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2.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19" r:id="rId4"/>
    <p:sldMasterId id="2147483738" r:id="rId5"/>
    <p:sldMasterId id="2147483764" r:id="rId6"/>
  </p:sldMasterIdLst>
  <p:notesMasterIdLst>
    <p:notesMasterId r:id="rId142"/>
  </p:notesMasterIdLst>
  <p:handoutMasterIdLst>
    <p:handoutMasterId r:id="rId143"/>
  </p:handoutMasterIdLst>
  <p:sldIdLst>
    <p:sldId id="256" r:id="rId7"/>
    <p:sldId id="2144212249" r:id="rId8"/>
    <p:sldId id="2144212422" r:id="rId9"/>
    <p:sldId id="2144212278" r:id="rId10"/>
    <p:sldId id="2144212279" r:id="rId11"/>
    <p:sldId id="2144212280" r:id="rId12"/>
    <p:sldId id="2144212415" r:id="rId13"/>
    <p:sldId id="2144212281" r:id="rId14"/>
    <p:sldId id="380" r:id="rId15"/>
    <p:sldId id="366" r:id="rId16"/>
    <p:sldId id="376" r:id="rId17"/>
    <p:sldId id="367" r:id="rId18"/>
    <p:sldId id="2144212283" r:id="rId19"/>
    <p:sldId id="2144212275" r:id="rId20"/>
    <p:sldId id="262" r:id="rId21"/>
    <p:sldId id="370" r:id="rId22"/>
    <p:sldId id="2144212284" r:id="rId23"/>
    <p:sldId id="372" r:id="rId24"/>
    <p:sldId id="2144212253" r:id="rId25"/>
    <p:sldId id="2144212257" r:id="rId26"/>
    <p:sldId id="5119" r:id="rId27"/>
    <p:sldId id="2144212285" r:id="rId28"/>
    <p:sldId id="2144212286" r:id="rId29"/>
    <p:sldId id="2144212287" r:id="rId30"/>
    <p:sldId id="2144212416" r:id="rId31"/>
    <p:sldId id="2144212417" r:id="rId32"/>
    <p:sldId id="2144212289" r:id="rId33"/>
    <p:sldId id="2144212291" r:id="rId34"/>
    <p:sldId id="2144212292" r:id="rId35"/>
    <p:sldId id="2144212294" r:id="rId36"/>
    <p:sldId id="2144212290" r:id="rId37"/>
    <p:sldId id="2144212295" r:id="rId38"/>
    <p:sldId id="2144212288" r:id="rId39"/>
    <p:sldId id="2144212241" r:id="rId40"/>
    <p:sldId id="2144212239" r:id="rId41"/>
    <p:sldId id="2144212240" r:id="rId42"/>
    <p:sldId id="2144212237" r:id="rId43"/>
    <p:sldId id="2144212235" r:id="rId44"/>
    <p:sldId id="2144212236" r:id="rId45"/>
    <p:sldId id="2144212260" r:id="rId46"/>
    <p:sldId id="2144212299" r:id="rId47"/>
    <p:sldId id="2144212300" r:id="rId48"/>
    <p:sldId id="2144212386" r:id="rId49"/>
    <p:sldId id="2144212298" r:id="rId50"/>
    <p:sldId id="2144212301" r:id="rId51"/>
    <p:sldId id="2144212302" r:id="rId52"/>
    <p:sldId id="2144212303" r:id="rId53"/>
    <p:sldId id="2144212306" r:id="rId54"/>
    <p:sldId id="2144212304" r:id="rId55"/>
    <p:sldId id="2144212307" r:id="rId56"/>
    <p:sldId id="2144212314" r:id="rId57"/>
    <p:sldId id="2144212404" r:id="rId58"/>
    <p:sldId id="2144212405" r:id="rId59"/>
    <p:sldId id="2144212317" r:id="rId60"/>
    <p:sldId id="2144212388" r:id="rId61"/>
    <p:sldId id="2144212318" r:id="rId62"/>
    <p:sldId id="2144212319" r:id="rId63"/>
    <p:sldId id="2144212320" r:id="rId64"/>
    <p:sldId id="2144212332" r:id="rId65"/>
    <p:sldId id="2144212335" r:id="rId66"/>
    <p:sldId id="2144212333" r:id="rId67"/>
    <p:sldId id="2144212334" r:id="rId68"/>
    <p:sldId id="2144212352" r:id="rId69"/>
    <p:sldId id="2144212354" r:id="rId70"/>
    <p:sldId id="2144212336" r:id="rId71"/>
    <p:sldId id="2144212337" r:id="rId72"/>
    <p:sldId id="2144212348" r:id="rId73"/>
    <p:sldId id="2144212349" r:id="rId74"/>
    <p:sldId id="2144212353" r:id="rId75"/>
    <p:sldId id="2144212347" r:id="rId76"/>
    <p:sldId id="2144212331" r:id="rId77"/>
    <p:sldId id="2144212338" r:id="rId78"/>
    <p:sldId id="2144212340" r:id="rId79"/>
    <p:sldId id="2144212341" r:id="rId80"/>
    <p:sldId id="2144212342" r:id="rId81"/>
    <p:sldId id="2144212343" r:id="rId82"/>
    <p:sldId id="2144212344" r:id="rId83"/>
    <p:sldId id="2144212345" r:id="rId84"/>
    <p:sldId id="2144212346" r:id="rId85"/>
    <p:sldId id="2144212350" r:id="rId86"/>
    <p:sldId id="2144212355" r:id="rId87"/>
    <p:sldId id="2144212351" r:id="rId88"/>
    <p:sldId id="2144212389" r:id="rId89"/>
    <p:sldId id="2144212322" r:id="rId90"/>
    <p:sldId id="2144212321" r:id="rId91"/>
    <p:sldId id="2144212406" r:id="rId92"/>
    <p:sldId id="2144212324" r:id="rId93"/>
    <p:sldId id="2144212327" r:id="rId94"/>
    <p:sldId id="2144212356" r:id="rId95"/>
    <p:sldId id="2144212360" r:id="rId96"/>
    <p:sldId id="2144212407" r:id="rId97"/>
    <p:sldId id="2144212359" r:id="rId98"/>
    <p:sldId id="2144212362" r:id="rId99"/>
    <p:sldId id="2144212364" r:id="rId100"/>
    <p:sldId id="2144212365" r:id="rId101"/>
    <p:sldId id="2144212387" r:id="rId102"/>
    <p:sldId id="2144212367" r:id="rId103"/>
    <p:sldId id="2144212368" r:id="rId104"/>
    <p:sldId id="2144212385" r:id="rId105"/>
    <p:sldId id="379" r:id="rId106"/>
    <p:sldId id="2144212391" r:id="rId107"/>
    <p:sldId id="2144212392" r:id="rId108"/>
    <p:sldId id="2144212393" r:id="rId109"/>
    <p:sldId id="2144212394" r:id="rId110"/>
    <p:sldId id="2144212396" r:id="rId111"/>
    <p:sldId id="2144212395" r:id="rId112"/>
    <p:sldId id="2144212397" r:id="rId113"/>
    <p:sldId id="2144212398" r:id="rId114"/>
    <p:sldId id="2144212390" r:id="rId115"/>
    <p:sldId id="2144212408" r:id="rId116"/>
    <p:sldId id="2144212371" r:id="rId117"/>
    <p:sldId id="2144212409" r:id="rId118"/>
    <p:sldId id="2144212410" r:id="rId119"/>
    <p:sldId id="2144212419" r:id="rId120"/>
    <p:sldId id="2144212411" r:id="rId121"/>
    <p:sldId id="2144212412" r:id="rId122"/>
    <p:sldId id="2144212376" r:id="rId123"/>
    <p:sldId id="2144212420" r:id="rId124"/>
    <p:sldId id="2144212421" r:id="rId125"/>
    <p:sldId id="2144212413" r:id="rId126"/>
    <p:sldId id="2144212378" r:id="rId127"/>
    <p:sldId id="2144212380" r:id="rId128"/>
    <p:sldId id="2144212379" r:id="rId129"/>
    <p:sldId id="2144212383" r:id="rId130"/>
    <p:sldId id="2144212418" r:id="rId131"/>
    <p:sldId id="2144212401" r:id="rId132"/>
    <p:sldId id="2144212399" r:id="rId133"/>
    <p:sldId id="2144212400" r:id="rId134"/>
    <p:sldId id="2144212402" r:id="rId135"/>
    <p:sldId id="2144212403" r:id="rId136"/>
    <p:sldId id="2144212384" r:id="rId137"/>
    <p:sldId id="2144212414" r:id="rId138"/>
    <p:sldId id="5128" r:id="rId139"/>
    <p:sldId id="2144212423" r:id="rId140"/>
    <p:sldId id="2144212269" r:id="rId14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48886436-67CE-49FD-AC1F-DF5E66E01311}">
          <p14:sldIdLst>
            <p14:sldId id="256"/>
            <p14:sldId id="2144212249"/>
            <p14:sldId id="2144212422"/>
            <p14:sldId id="2144212278"/>
            <p14:sldId id="2144212279"/>
            <p14:sldId id="2144212280"/>
            <p14:sldId id="2144212415"/>
            <p14:sldId id="2144212281"/>
          </p14:sldIdLst>
        </p14:section>
        <p14:section name="Background" id="{F7D43E8C-0FD7-4645-970C-570FEF5BA2B3}">
          <p14:sldIdLst>
            <p14:sldId id="380"/>
            <p14:sldId id="366"/>
            <p14:sldId id="376"/>
            <p14:sldId id="367"/>
            <p14:sldId id="2144212283"/>
            <p14:sldId id="2144212275"/>
            <p14:sldId id="262"/>
            <p14:sldId id="370"/>
            <p14:sldId id="2144212284"/>
            <p14:sldId id="372"/>
            <p14:sldId id="2144212253"/>
            <p14:sldId id="2144212257"/>
            <p14:sldId id="5119"/>
            <p14:sldId id="2144212285"/>
            <p14:sldId id="2144212286"/>
            <p14:sldId id="2144212287"/>
            <p14:sldId id="2144212416"/>
            <p14:sldId id="2144212417"/>
            <p14:sldId id="2144212289"/>
            <p14:sldId id="2144212291"/>
            <p14:sldId id="2144212292"/>
            <p14:sldId id="2144212294"/>
            <p14:sldId id="2144212290"/>
            <p14:sldId id="2144212295"/>
            <p14:sldId id="2144212288"/>
            <p14:sldId id="2144212241"/>
            <p14:sldId id="2144212239"/>
            <p14:sldId id="2144212240"/>
            <p14:sldId id="2144212237"/>
            <p14:sldId id="2144212235"/>
            <p14:sldId id="2144212236"/>
            <p14:sldId id="2144212260"/>
            <p14:sldId id="2144212299"/>
            <p14:sldId id="2144212300"/>
          </p14:sldIdLst>
        </p14:section>
        <p14:section name="NO Security" id="{48C911AA-2C04-4A5E-9250-C2F88E09FBAF}">
          <p14:sldIdLst>
            <p14:sldId id="2144212386"/>
            <p14:sldId id="2144212298"/>
            <p14:sldId id="2144212301"/>
            <p14:sldId id="2144212302"/>
            <p14:sldId id="2144212303"/>
            <p14:sldId id="2144212306"/>
            <p14:sldId id="2144212304"/>
            <p14:sldId id="2144212307"/>
            <p14:sldId id="2144212314"/>
            <p14:sldId id="2144212404"/>
            <p14:sldId id="2144212405"/>
            <p14:sldId id="2144212317"/>
          </p14:sldIdLst>
        </p14:section>
        <p14:section name="SPIRE" id="{A99BD7CA-DF13-45D8-B3CB-0D0C4948B70F}">
          <p14:sldIdLst>
            <p14:sldId id="2144212388"/>
            <p14:sldId id="2144212318"/>
            <p14:sldId id="2144212319"/>
            <p14:sldId id="2144212320"/>
            <p14:sldId id="2144212332"/>
            <p14:sldId id="2144212335"/>
            <p14:sldId id="2144212333"/>
            <p14:sldId id="2144212334"/>
            <p14:sldId id="2144212352"/>
            <p14:sldId id="2144212354"/>
            <p14:sldId id="2144212336"/>
            <p14:sldId id="2144212337"/>
            <p14:sldId id="2144212348"/>
            <p14:sldId id="2144212349"/>
            <p14:sldId id="2144212353"/>
            <p14:sldId id="2144212347"/>
            <p14:sldId id="2144212331"/>
            <p14:sldId id="2144212338"/>
            <p14:sldId id="2144212340"/>
            <p14:sldId id="2144212341"/>
            <p14:sldId id="2144212342"/>
            <p14:sldId id="2144212343"/>
            <p14:sldId id="2144212344"/>
            <p14:sldId id="2144212345"/>
            <p14:sldId id="2144212346"/>
            <p14:sldId id="2144212350"/>
            <p14:sldId id="2144212355"/>
            <p14:sldId id="2144212351"/>
            <p14:sldId id="2144212389"/>
            <p14:sldId id="2144212322"/>
            <p14:sldId id="2144212321"/>
            <p14:sldId id="2144212406"/>
            <p14:sldId id="2144212324"/>
            <p14:sldId id="2144212327"/>
            <p14:sldId id="2144212356"/>
            <p14:sldId id="2144212360"/>
            <p14:sldId id="2144212407"/>
            <p14:sldId id="2144212359"/>
            <p14:sldId id="2144212362"/>
            <p14:sldId id="2144212364"/>
            <p14:sldId id="2144212365"/>
          </p14:sldIdLst>
        </p14:section>
        <p14:section name="OpenZiti" id="{5A70749E-845A-4B77-9EA3-DCDE45FA8204}">
          <p14:sldIdLst>
            <p14:sldId id="2144212387"/>
            <p14:sldId id="2144212367"/>
            <p14:sldId id="2144212368"/>
            <p14:sldId id="2144212385"/>
            <p14:sldId id="379"/>
            <p14:sldId id="2144212391"/>
            <p14:sldId id="2144212392"/>
            <p14:sldId id="2144212393"/>
            <p14:sldId id="2144212394"/>
            <p14:sldId id="2144212396"/>
            <p14:sldId id="2144212395"/>
            <p14:sldId id="2144212397"/>
            <p14:sldId id="2144212398"/>
            <p14:sldId id="2144212390"/>
            <p14:sldId id="2144212408"/>
            <p14:sldId id="2144212371"/>
            <p14:sldId id="2144212409"/>
            <p14:sldId id="2144212410"/>
            <p14:sldId id="2144212419"/>
            <p14:sldId id="2144212411"/>
            <p14:sldId id="2144212412"/>
            <p14:sldId id="2144212376"/>
            <p14:sldId id="2144212420"/>
            <p14:sldId id="2144212421"/>
            <p14:sldId id="2144212413"/>
            <p14:sldId id="2144212378"/>
            <p14:sldId id="2144212380"/>
            <p14:sldId id="2144212379"/>
            <p14:sldId id="2144212383"/>
            <p14:sldId id="2144212418"/>
            <p14:sldId id="2144212401"/>
            <p14:sldId id="2144212399"/>
            <p14:sldId id="2144212400"/>
            <p14:sldId id="2144212402"/>
            <p14:sldId id="2144212403"/>
            <p14:sldId id="2144212384"/>
            <p14:sldId id="2144212414"/>
            <p14:sldId id="5128"/>
            <p14:sldId id="2144212423"/>
            <p14:sldId id="2144212269"/>
          </p14:sldIdLst>
        </p14:section>
        <p14:section name="OVERFLOW SLIDES" id="{DF321CE3-D332-4B60-9280-847742395815}">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43094"/>
    <a:srgbClr val="606060"/>
    <a:srgbClr val="ECC9E2"/>
    <a:srgbClr val="2B2B2B"/>
    <a:srgbClr val="E7F0FE"/>
    <a:srgbClr val="E6E6E6"/>
    <a:srgbClr val="CC7832"/>
    <a:srgbClr val="402F3C"/>
    <a:srgbClr val="FFC5C5"/>
    <a:srgbClr val="ADA5AC"/>
  </p:clrMru>
  <p:extLst>
    <p:ext uri="{E76CE94A-603C-4142-B9EB-6D1370010A27}">
      <p14:discardImageEditData xmlns:p14="http://schemas.microsoft.com/office/powerpoint/2010/main" val="0"/>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453" autoAdjust="0"/>
    <p:restoredTop sz="76891" autoAdjust="0"/>
  </p:normalViewPr>
  <p:slideViewPr>
    <p:cSldViewPr snapToGrid="0">
      <p:cViewPr varScale="1">
        <p:scale>
          <a:sx n="87" d="100"/>
          <a:sy n="87" d="100"/>
        </p:scale>
        <p:origin x="900" y="78"/>
      </p:cViewPr>
      <p:guideLst/>
    </p:cSldViewPr>
  </p:slideViewPr>
  <p:notesTextViewPr>
    <p:cViewPr>
      <p:scale>
        <a:sx n="3" d="2"/>
        <a:sy n="3" d="2"/>
      </p:scale>
      <p:origin x="0" y="0"/>
    </p:cViewPr>
  </p:notesTextViewPr>
  <p:sorterViewPr>
    <p:cViewPr>
      <p:scale>
        <a:sx n="100" d="100"/>
        <a:sy n="100" d="100"/>
      </p:scale>
      <p:origin x="0" y="0"/>
    </p:cViewPr>
  </p:sorterViewPr>
  <p:notesViewPr>
    <p:cSldViewPr snapToGrid="0">
      <p:cViewPr varScale="1">
        <p:scale>
          <a:sx n="68" d="100"/>
          <a:sy n="68" d="100"/>
        </p:scale>
        <p:origin x="3288" y="84"/>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5" Type="http://schemas.openxmlformats.org/officeDocument/2006/relationships/slideMaster" Target="slideMasters/slideMaster2.xml"/><Relationship Id="rId90" Type="http://schemas.openxmlformats.org/officeDocument/2006/relationships/slide" Target="slides/slide84.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slide" Target="slides/slide107.xml"/><Relationship Id="rId118" Type="http://schemas.openxmlformats.org/officeDocument/2006/relationships/slide" Target="slides/slide112.xml"/><Relationship Id="rId134" Type="http://schemas.openxmlformats.org/officeDocument/2006/relationships/slide" Target="slides/slide128.xml"/><Relationship Id="rId139" Type="http://schemas.openxmlformats.org/officeDocument/2006/relationships/slide" Target="slides/slide133.xml"/><Relationship Id="rId80" Type="http://schemas.openxmlformats.org/officeDocument/2006/relationships/slide" Target="slides/slide74.xml"/><Relationship Id="rId85" Type="http://schemas.openxmlformats.org/officeDocument/2006/relationships/slide" Target="slides/slide79.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08" Type="http://schemas.openxmlformats.org/officeDocument/2006/relationships/slide" Target="slides/slide102.xml"/><Relationship Id="rId124" Type="http://schemas.openxmlformats.org/officeDocument/2006/relationships/slide" Target="slides/slide118.xml"/><Relationship Id="rId129" Type="http://schemas.openxmlformats.org/officeDocument/2006/relationships/slide" Target="slides/slide123.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40" Type="http://schemas.openxmlformats.org/officeDocument/2006/relationships/slide" Target="slides/slide134.xml"/><Relationship Id="rId14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slide" Target="slides/slide124.xml"/><Relationship Id="rId135" Type="http://schemas.openxmlformats.org/officeDocument/2006/relationships/slide" Target="slides/slide129.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slide" Target="slides/slide135.xml"/><Relationship Id="rId146" Type="http://schemas.openxmlformats.org/officeDocument/2006/relationships/theme" Target="theme/theme1.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tableStyles" Target="tableStyle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notesMaster" Target="notesMasters/notesMaster1.xml"/><Relationship Id="rId3" Type="http://schemas.openxmlformats.org/officeDocument/2006/relationships/customXml" Target="../customXml/item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3.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6" Type="http://schemas.openxmlformats.org/officeDocument/2006/relationships/slide" Target="slides/slide10.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presProps" Target="presProps.xml"/></Relationships>
</file>

<file path=ppt/diagrams/_rels/data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 Id="rId5" Type="http://schemas.openxmlformats.org/officeDocument/2006/relationships/image" Target="../media/image39.png"/><Relationship Id="rId4" Type="http://schemas.openxmlformats.org/officeDocument/2006/relationships/image" Target="../media/image38.svg"/></Relationships>
</file>

<file path=ppt/diagrams/_rels/drawing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 Id="rId5" Type="http://schemas.openxmlformats.org/officeDocument/2006/relationships/image" Target="../media/image39.png"/><Relationship Id="rId4" Type="http://schemas.openxmlformats.org/officeDocument/2006/relationships/image" Target="../media/image38.svg"/></Relationships>
</file>

<file path=ppt/diagrams/colors1.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B97B6DD-757F-4345-B6DA-9B0576FBE9A2}" type="doc">
      <dgm:prSet loTypeId="urn:microsoft.com/office/officeart/2018/2/layout/IconVerticalSolidList" loCatId="icon" qsTypeId="urn:microsoft.com/office/officeart/2005/8/quickstyle/simple1" qsCatId="simple" csTypeId="urn:microsoft.com/office/officeart/2018/5/colors/Iconchunking_neutralbg_colorful1" csCatId="colorful" phldr="1"/>
      <dgm:spPr/>
      <dgm:t>
        <a:bodyPr/>
        <a:lstStyle/>
        <a:p>
          <a:endParaRPr lang="en-US"/>
        </a:p>
      </dgm:t>
    </dgm:pt>
    <dgm:pt modelId="{CF893C31-E476-4722-BFE5-EEF72AAC6BBF}">
      <dgm:prSet phldrT="[Text]" custT="1"/>
      <dgm:spPr>
        <a:xfrm>
          <a:off x="1144111" y="1954"/>
          <a:ext cx="5868258" cy="990573"/>
        </a:xfrm>
        <a:noFill/>
        <a:ln>
          <a:noFill/>
        </a:ln>
        <a:effectLst/>
      </dgm:spPr>
      <dgm:t>
        <a:bodyPr/>
        <a:lstStyle/>
        <a:p>
          <a:pPr>
            <a:lnSpc>
              <a:spcPct val="100000"/>
            </a:lnSpc>
          </a:pPr>
          <a:r>
            <a:rPr lang="en-US" sz="2800" dirty="0">
              <a:solidFill>
                <a:sysClr val="window" lastClr="FFFFFF">
                  <a:hueOff val="0"/>
                  <a:satOff val="0"/>
                  <a:lumOff val="0"/>
                  <a:alphaOff val="0"/>
                </a:sysClr>
              </a:solidFill>
              <a:latin typeface="Russo One"/>
              <a:ea typeface="+mn-ea"/>
              <a:cs typeface="+mn-cs"/>
            </a:rPr>
            <a:t>  What is SPIFFE/SPIRE</a:t>
          </a:r>
        </a:p>
      </dgm:t>
    </dgm:pt>
    <dgm:pt modelId="{42F5F660-25FA-405A-8BD5-6420F4B55836}" type="parTrans" cxnId="{3648F428-45C9-428A-A695-57ADBB453A68}">
      <dgm:prSet/>
      <dgm:spPr/>
      <dgm:t>
        <a:bodyPr/>
        <a:lstStyle/>
        <a:p>
          <a:endParaRPr lang="en-US"/>
        </a:p>
      </dgm:t>
    </dgm:pt>
    <dgm:pt modelId="{EFAC0713-5EF3-46CA-BBE8-7D8EEF6EF21B}" type="sibTrans" cxnId="{3648F428-45C9-428A-A695-57ADBB453A68}">
      <dgm:prSet/>
      <dgm:spPr/>
      <dgm:t>
        <a:bodyPr/>
        <a:lstStyle/>
        <a:p>
          <a:endParaRPr lang="en-US"/>
        </a:p>
      </dgm:t>
    </dgm:pt>
    <dgm:pt modelId="{9930223E-D3DB-49BC-B3E0-64F03A4B1C10}">
      <dgm:prSet phldrT="[Text]" custT="1"/>
      <dgm:spPr>
        <a:xfrm>
          <a:off x="1144111" y="2478387"/>
          <a:ext cx="5868258" cy="990573"/>
        </a:xfrm>
        <a:noFill/>
        <a:ln>
          <a:noFill/>
        </a:ln>
        <a:effectLst/>
      </dgm:spPr>
      <dgm:t>
        <a:bodyPr/>
        <a:lstStyle/>
        <a:p>
          <a:pPr>
            <a:lnSpc>
              <a:spcPct val="100000"/>
            </a:lnSpc>
          </a:pPr>
          <a:r>
            <a:rPr lang="en-US" sz="2800" dirty="0">
              <a:solidFill>
                <a:sysClr val="window" lastClr="FFFFFF">
                  <a:hueOff val="0"/>
                  <a:satOff val="0"/>
                  <a:lumOff val="0"/>
                  <a:alphaOff val="0"/>
                </a:sysClr>
              </a:solidFill>
              <a:latin typeface="Russo One"/>
              <a:ea typeface="+mn-ea"/>
              <a:cs typeface="+mn-cs"/>
            </a:rPr>
            <a:t>  Combining OpenZiti and SPIRE</a:t>
          </a:r>
        </a:p>
      </dgm:t>
    </dgm:pt>
    <dgm:pt modelId="{33965EEE-FFCF-4CA4-8737-923101E2E0C1}" type="parTrans" cxnId="{1AFF58C5-17B4-4B5A-919F-07269C9B1DE8}">
      <dgm:prSet/>
      <dgm:spPr/>
      <dgm:t>
        <a:bodyPr/>
        <a:lstStyle/>
        <a:p>
          <a:endParaRPr lang="en-US"/>
        </a:p>
      </dgm:t>
    </dgm:pt>
    <dgm:pt modelId="{34602421-C653-4A16-8C6A-022B0ADBE1A8}" type="sibTrans" cxnId="{1AFF58C5-17B4-4B5A-919F-07269C9B1DE8}">
      <dgm:prSet/>
      <dgm:spPr/>
      <dgm:t>
        <a:bodyPr/>
        <a:lstStyle/>
        <a:p>
          <a:endParaRPr lang="en-US"/>
        </a:p>
      </dgm:t>
    </dgm:pt>
    <dgm:pt modelId="{09126234-E523-40B3-91A1-65893C980A93}">
      <dgm:prSet phldrT="[Text]" custT="1"/>
      <dgm:spPr>
        <a:xfrm>
          <a:off x="1144111" y="1240170"/>
          <a:ext cx="5868258" cy="990573"/>
        </a:xfrm>
        <a:noFill/>
        <a:ln>
          <a:noFill/>
        </a:ln>
        <a:effectLst/>
      </dgm:spPr>
      <dgm:t>
        <a:bodyPr/>
        <a:lstStyle/>
        <a:p>
          <a:pPr>
            <a:lnSpc>
              <a:spcPct val="100000"/>
            </a:lnSpc>
          </a:pPr>
          <a:r>
            <a:rPr lang="en-US" sz="2800" dirty="0">
              <a:solidFill>
                <a:sysClr val="window" lastClr="FFFFFF">
                  <a:hueOff val="0"/>
                  <a:satOff val="0"/>
                  <a:lumOff val="0"/>
                  <a:alphaOff val="0"/>
                </a:sysClr>
              </a:solidFill>
              <a:latin typeface="Russo One"/>
              <a:ea typeface="+mn-ea"/>
              <a:cs typeface="+mn-cs"/>
            </a:rPr>
            <a:t>  Overview of Zero Trust</a:t>
          </a:r>
        </a:p>
      </dgm:t>
    </dgm:pt>
    <dgm:pt modelId="{CDAAD6EF-E245-4DE7-9180-654876C8DDBF}" type="parTrans" cxnId="{31BE37B2-B426-4C73-8ECB-AF90E5007262}">
      <dgm:prSet/>
      <dgm:spPr/>
      <dgm:t>
        <a:bodyPr/>
        <a:lstStyle/>
        <a:p>
          <a:endParaRPr lang="en-US"/>
        </a:p>
      </dgm:t>
    </dgm:pt>
    <dgm:pt modelId="{E783EAA8-1E5D-4734-9CA4-9967564BB709}" type="sibTrans" cxnId="{31BE37B2-B426-4C73-8ECB-AF90E5007262}">
      <dgm:prSet/>
      <dgm:spPr/>
      <dgm:t>
        <a:bodyPr/>
        <a:lstStyle/>
        <a:p>
          <a:endParaRPr lang="en-US"/>
        </a:p>
      </dgm:t>
    </dgm:pt>
    <dgm:pt modelId="{BE6F6F4B-9D0A-4835-96AC-338EEC1228EB}">
      <dgm:prSet phldrT="[Text]" custT="1"/>
      <dgm:spPr>
        <a:xfrm>
          <a:off x="1144111" y="3716603"/>
          <a:ext cx="5868258" cy="990573"/>
        </a:xfrm>
        <a:solidFill>
          <a:sysClr val="windowText" lastClr="000000">
            <a:lumMod val="95000"/>
            <a:hueOff val="0"/>
            <a:satOff val="0"/>
            <a:lumOff val="0"/>
          </a:sysClr>
        </a:solidFill>
        <a:ln>
          <a:noFill/>
        </a:ln>
        <a:effectLst/>
      </dgm:spPr>
      <dgm:t>
        <a:bodyPr/>
        <a:lstStyle/>
        <a:p>
          <a:pPr>
            <a:lnSpc>
              <a:spcPct val="100000"/>
            </a:lnSpc>
          </a:pPr>
          <a:r>
            <a:rPr lang="en-US" sz="2800" kern="1200" dirty="0">
              <a:solidFill>
                <a:sysClr val="window" lastClr="FFFFFF">
                  <a:hueOff val="0"/>
                  <a:satOff val="0"/>
                  <a:lumOff val="0"/>
                  <a:alphaOff val="0"/>
                </a:sysClr>
              </a:solidFill>
              <a:latin typeface="Russo One"/>
              <a:ea typeface="+mn-ea"/>
              <a:cs typeface="+mn-cs"/>
            </a:rPr>
            <a:t>  </a:t>
          </a:r>
          <a:r>
            <a:rPr lang="en-US" sz="2800" kern="1200" dirty="0">
              <a:solidFill>
                <a:prstClr val="white">
                  <a:hueOff val="0"/>
                  <a:satOff val="0"/>
                  <a:lumOff val="0"/>
                  <a:alphaOff val="0"/>
                </a:prstClr>
              </a:solidFill>
              <a:latin typeface="Russo One"/>
              <a:ea typeface="+mn-ea"/>
              <a:cs typeface="+mn-cs"/>
            </a:rPr>
            <a:t>Securing APIs in</a:t>
          </a:r>
          <a:r>
            <a:rPr lang="en-US" sz="2800" kern="1200" dirty="0">
              <a:solidFill>
                <a:sysClr val="window" lastClr="FFFFFF">
                  <a:hueOff val="0"/>
                  <a:satOff val="0"/>
                  <a:lumOff val="0"/>
                  <a:alphaOff val="0"/>
                </a:sysClr>
              </a:solidFill>
              <a:latin typeface="Russo One"/>
              <a:ea typeface="+mn-ea"/>
              <a:cs typeface="+mn-cs"/>
            </a:rPr>
            <a:t> Action</a:t>
          </a:r>
        </a:p>
      </dgm:t>
    </dgm:pt>
    <dgm:pt modelId="{5FC48790-FEE6-484C-B17B-C82E634EF0A3}" type="parTrans" cxnId="{7465478F-79C8-4DAB-B10B-B14858F5AB02}">
      <dgm:prSet/>
      <dgm:spPr/>
      <dgm:t>
        <a:bodyPr/>
        <a:lstStyle/>
        <a:p>
          <a:endParaRPr lang="en-US"/>
        </a:p>
      </dgm:t>
    </dgm:pt>
    <dgm:pt modelId="{AE7E1310-05A2-41EE-8B10-42ED2E9F5A9A}" type="sibTrans" cxnId="{7465478F-79C8-4DAB-B10B-B14858F5AB02}">
      <dgm:prSet/>
      <dgm:spPr/>
      <dgm:t>
        <a:bodyPr/>
        <a:lstStyle/>
        <a:p>
          <a:endParaRPr lang="en-US"/>
        </a:p>
      </dgm:t>
    </dgm:pt>
    <dgm:pt modelId="{6DF2C42B-7592-4A59-9A08-25D73C06C8FB}">
      <dgm:prSet phldrT="[Text]" custT="1"/>
      <dgm:spPr>
        <a:xfrm>
          <a:off x="1144111" y="2478387"/>
          <a:ext cx="5868258" cy="990573"/>
        </a:xfrm>
        <a:noFill/>
        <a:ln>
          <a:noFill/>
        </a:ln>
        <a:effectLst/>
      </dgm:spPr>
      <dgm:t>
        <a:bodyPr/>
        <a:lstStyle/>
        <a:p>
          <a:pPr>
            <a:lnSpc>
              <a:spcPct val="100000"/>
            </a:lnSpc>
          </a:pPr>
          <a:r>
            <a:rPr lang="en-US" sz="2800" dirty="0">
              <a:solidFill>
                <a:sysClr val="window" lastClr="FFFFFF">
                  <a:hueOff val="0"/>
                  <a:satOff val="0"/>
                  <a:lumOff val="0"/>
                  <a:alphaOff val="0"/>
                </a:sysClr>
              </a:solidFill>
              <a:latin typeface="Russo One"/>
              <a:ea typeface="+mn-ea"/>
              <a:cs typeface="+mn-cs"/>
            </a:rPr>
            <a:t>  What is OpenZiti</a:t>
          </a:r>
        </a:p>
      </dgm:t>
    </dgm:pt>
    <dgm:pt modelId="{6334B2A1-0EE4-4D29-A81E-81E35CE8A648}" type="parTrans" cxnId="{5015DA1B-2C5D-46EC-94C6-481ACDF89F56}">
      <dgm:prSet/>
      <dgm:spPr/>
      <dgm:t>
        <a:bodyPr/>
        <a:lstStyle/>
        <a:p>
          <a:endParaRPr lang="en-US"/>
        </a:p>
      </dgm:t>
    </dgm:pt>
    <dgm:pt modelId="{ED24A867-DA15-4B1F-A533-364116686BA4}" type="sibTrans" cxnId="{5015DA1B-2C5D-46EC-94C6-481ACDF89F56}">
      <dgm:prSet/>
      <dgm:spPr/>
      <dgm:t>
        <a:bodyPr/>
        <a:lstStyle/>
        <a:p>
          <a:endParaRPr lang="en-US"/>
        </a:p>
      </dgm:t>
    </dgm:pt>
    <dgm:pt modelId="{94866E88-9E06-4F21-9806-EE009F1F1F78}" type="pres">
      <dgm:prSet presAssocID="{5B97B6DD-757F-4345-B6DA-9B0576FBE9A2}" presName="root" presStyleCnt="0">
        <dgm:presLayoutVars>
          <dgm:dir/>
          <dgm:resizeHandles val="exact"/>
        </dgm:presLayoutVars>
      </dgm:prSet>
      <dgm:spPr/>
    </dgm:pt>
    <dgm:pt modelId="{5BF4DA91-713F-4BAE-AE5A-72B779AFC6A0}" type="pres">
      <dgm:prSet presAssocID="{09126234-E523-40B3-91A1-65893C980A93}" presName="compNode" presStyleCnt="0"/>
      <dgm:spPr/>
    </dgm:pt>
    <dgm:pt modelId="{22117803-DCE2-4013-AEB3-3589674CE464}" type="pres">
      <dgm:prSet presAssocID="{09126234-E523-40B3-91A1-65893C980A93}" presName="bgRect" presStyleLbl="bgShp" presStyleIdx="0" presStyleCnt="5"/>
      <dgm:spPr>
        <a:xfrm>
          <a:off x="0" y="1240170"/>
          <a:ext cx="7012370" cy="990573"/>
        </a:xfrm>
        <a:prstGeom prst="roundRect">
          <a:avLst>
            <a:gd name="adj" fmla="val 10000"/>
          </a:avLst>
        </a:prstGeom>
        <a:solidFill>
          <a:sysClr val="windowText" lastClr="000000">
            <a:lumMod val="95000"/>
            <a:hueOff val="0"/>
            <a:satOff val="0"/>
            <a:lumOff val="0"/>
            <a:alphaOff val="0"/>
          </a:sysClr>
        </a:solidFill>
        <a:ln>
          <a:noFill/>
        </a:ln>
        <a:effectLst/>
      </dgm:spPr>
    </dgm:pt>
    <dgm:pt modelId="{68B395CB-51BD-4284-AFD6-D9D259EF4D17}" type="pres">
      <dgm:prSet presAssocID="{09126234-E523-40B3-91A1-65893C980A93}" presName="iconRect" presStyleLbl="node1" presStyleIdx="0" presStyleCnt="5" custScaleX="121563" custScaleY="121600"/>
      <dgm:spPr>
        <a:xfrm>
          <a:off x="151431" y="1314832"/>
          <a:ext cx="841249" cy="841249"/>
        </a:xfrm>
        <a:prstGeom prst="rect">
          <a:avLst/>
        </a:prstGeom>
        <a:blipFill>
          <a:blip xmlns:r="http://schemas.openxmlformats.org/officeDocument/2006/relationships" r:embed="rId1"/>
          <a:srcRect/>
          <a:stretch>
            <a:fillRect/>
          </a:stretch>
        </a:blipFill>
        <a:ln w="22225" cap="rnd" cmpd="sng" algn="ctr">
          <a:noFill/>
          <a:prstDash val="solid"/>
        </a:ln>
        <a:effectLst/>
      </dgm:spPr>
    </dgm:pt>
    <dgm:pt modelId="{032C1C8F-40AA-4FC6-B812-8F60459ACF89}" type="pres">
      <dgm:prSet presAssocID="{09126234-E523-40B3-91A1-65893C980A93}" presName="spaceRect" presStyleCnt="0"/>
      <dgm:spPr/>
    </dgm:pt>
    <dgm:pt modelId="{42BDC321-58A6-4757-9009-E0BA69A4779B}" type="pres">
      <dgm:prSet presAssocID="{09126234-E523-40B3-91A1-65893C980A93}" presName="parTx" presStyleLbl="revTx" presStyleIdx="0" presStyleCnt="5" custScaleY="66458">
        <dgm:presLayoutVars>
          <dgm:chMax val="0"/>
          <dgm:chPref val="0"/>
        </dgm:presLayoutVars>
      </dgm:prSet>
      <dgm:spPr>
        <a:prstGeom prst="rect">
          <a:avLst/>
        </a:prstGeom>
      </dgm:spPr>
    </dgm:pt>
    <dgm:pt modelId="{DD124445-7B29-4346-9201-A74F9B7B4E6A}" type="pres">
      <dgm:prSet presAssocID="{E783EAA8-1E5D-4734-9CA4-9967564BB709}" presName="sibTrans" presStyleCnt="0"/>
      <dgm:spPr/>
    </dgm:pt>
    <dgm:pt modelId="{412E4938-8AEA-469D-B169-005418E5A745}" type="pres">
      <dgm:prSet presAssocID="{CF893C31-E476-4722-BFE5-EEF72AAC6BBF}" presName="compNode" presStyleCnt="0"/>
      <dgm:spPr/>
    </dgm:pt>
    <dgm:pt modelId="{D38C4117-1E85-4F03-A510-D998CC99E0CE}" type="pres">
      <dgm:prSet presAssocID="{CF893C31-E476-4722-BFE5-EEF72AAC6BBF}" presName="bgRect" presStyleLbl="bgShp" presStyleIdx="1" presStyleCnt="5"/>
      <dgm:spPr>
        <a:xfrm>
          <a:off x="0" y="1954"/>
          <a:ext cx="7012370" cy="990573"/>
        </a:xfrm>
        <a:prstGeom prst="roundRect">
          <a:avLst>
            <a:gd name="adj" fmla="val 10000"/>
          </a:avLst>
        </a:prstGeom>
        <a:solidFill>
          <a:sysClr val="windowText" lastClr="000000">
            <a:lumMod val="95000"/>
            <a:hueOff val="0"/>
            <a:satOff val="0"/>
            <a:lumOff val="0"/>
            <a:alphaOff val="0"/>
          </a:sysClr>
        </a:solidFill>
        <a:ln>
          <a:noFill/>
        </a:ln>
        <a:effectLst/>
      </dgm:spPr>
    </dgm:pt>
    <dgm:pt modelId="{0BC89CE7-6DF5-4EAC-9AAF-2D42911D9F0B}" type="pres">
      <dgm:prSet presAssocID="{CF893C31-E476-4722-BFE5-EEF72AAC6BBF}" presName="iconRect" presStyleLbl="node1" presStyleIdx="1" presStyleCnt="5" custScaleX="155331" custScaleY="155331"/>
      <dgm:spPr>
        <a:xfrm>
          <a:off x="148922" y="74107"/>
          <a:ext cx="846266" cy="846266"/>
        </a:xfrm>
        <a:prstGeom prst="rect">
          <a:avLst/>
        </a:prstGeom>
        <a:blipFill>
          <a:blip xmlns:r="http://schemas.openxmlformats.org/officeDocument/2006/relationships" r:embed="rId2"/>
          <a:srcRect/>
          <a:stretch>
            <a:fillRect/>
          </a:stretch>
        </a:blipFill>
        <a:ln w="22225" cap="rnd" cmpd="sng" algn="ctr">
          <a:noFill/>
          <a:prstDash val="solid"/>
        </a:ln>
        <a:effectLst/>
      </dgm:spPr>
    </dgm:pt>
    <dgm:pt modelId="{385FB29E-144F-4AC2-AC79-66B8B45A2D76}" type="pres">
      <dgm:prSet presAssocID="{CF893C31-E476-4722-BFE5-EEF72AAC6BBF}" presName="spaceRect" presStyleCnt="0"/>
      <dgm:spPr/>
    </dgm:pt>
    <dgm:pt modelId="{4953389D-FF74-4B42-8978-246599D2B7FD}" type="pres">
      <dgm:prSet presAssocID="{CF893C31-E476-4722-BFE5-EEF72AAC6BBF}" presName="parTx" presStyleLbl="revTx" presStyleIdx="1" presStyleCnt="5">
        <dgm:presLayoutVars>
          <dgm:chMax val="0"/>
          <dgm:chPref val="0"/>
        </dgm:presLayoutVars>
      </dgm:prSet>
      <dgm:spPr>
        <a:prstGeom prst="rect">
          <a:avLst/>
        </a:prstGeom>
      </dgm:spPr>
    </dgm:pt>
    <dgm:pt modelId="{4069296D-FA34-4890-8A37-753CB1E150C4}" type="pres">
      <dgm:prSet presAssocID="{EFAC0713-5EF3-46CA-BBE8-7D8EEF6EF21B}" presName="sibTrans" presStyleCnt="0"/>
      <dgm:spPr/>
    </dgm:pt>
    <dgm:pt modelId="{64CA750B-254B-428E-80CA-3A0E7AF86DD7}" type="pres">
      <dgm:prSet presAssocID="{6DF2C42B-7592-4A59-9A08-25D73C06C8FB}" presName="compNode" presStyleCnt="0"/>
      <dgm:spPr/>
    </dgm:pt>
    <dgm:pt modelId="{89DF1540-941E-42A3-BF3B-D6A4022BF7AE}" type="pres">
      <dgm:prSet presAssocID="{6DF2C42B-7592-4A59-9A08-25D73C06C8FB}" presName="bgRect" presStyleLbl="bgShp" presStyleIdx="2" presStyleCnt="5"/>
      <dgm:spPr>
        <a:xfrm>
          <a:off x="0" y="1962751"/>
          <a:ext cx="7012370" cy="783628"/>
        </a:xfrm>
        <a:prstGeom prst="roundRect">
          <a:avLst>
            <a:gd name="adj" fmla="val 10000"/>
          </a:avLst>
        </a:prstGeom>
        <a:solidFill>
          <a:sysClr val="windowText" lastClr="000000">
            <a:lumMod val="95000"/>
            <a:hueOff val="0"/>
            <a:satOff val="0"/>
            <a:lumOff val="0"/>
            <a:alphaOff val="0"/>
          </a:sysClr>
        </a:solidFill>
        <a:ln>
          <a:noFill/>
        </a:ln>
        <a:effectLst/>
      </dgm:spPr>
    </dgm:pt>
    <dgm:pt modelId="{6C260A66-07DC-46CA-87B8-8BCD8C4C8674}" type="pres">
      <dgm:prSet presAssocID="{6DF2C42B-7592-4A59-9A08-25D73C06C8FB}" presName="iconRect" presStyleLbl="node1" presStyleIdx="2" presStyleCnt="5" custScaleX="120282" custScaleY="120282"/>
      <dgm:spPr>
        <a:blipFill>
          <a:blip xmlns:r="http://schemas.openxmlformats.org/officeDocument/2006/relationships" r:embed="rId1"/>
          <a:srcRect/>
          <a:stretch>
            <a:fillRect/>
          </a:stretch>
        </a:blipFill>
      </dgm:spPr>
    </dgm:pt>
    <dgm:pt modelId="{88748B96-C0BE-48F5-9AF1-A45EEB953CFB}" type="pres">
      <dgm:prSet presAssocID="{6DF2C42B-7592-4A59-9A08-25D73C06C8FB}" presName="spaceRect" presStyleCnt="0"/>
      <dgm:spPr/>
    </dgm:pt>
    <dgm:pt modelId="{CE9EFA4B-FB78-4BAA-8BE1-22BFEAC4B562}" type="pres">
      <dgm:prSet presAssocID="{6DF2C42B-7592-4A59-9A08-25D73C06C8FB}" presName="parTx" presStyleLbl="revTx" presStyleIdx="2" presStyleCnt="5">
        <dgm:presLayoutVars>
          <dgm:chMax val="0"/>
          <dgm:chPref val="0"/>
        </dgm:presLayoutVars>
      </dgm:prSet>
      <dgm:spPr/>
    </dgm:pt>
    <dgm:pt modelId="{CEFB50FF-D5C7-4359-A5EF-B2F1496506D1}" type="pres">
      <dgm:prSet presAssocID="{ED24A867-DA15-4B1F-A533-364116686BA4}" presName="sibTrans" presStyleCnt="0"/>
      <dgm:spPr/>
    </dgm:pt>
    <dgm:pt modelId="{D4D77400-8B70-43AC-A77A-12AF8AA29189}" type="pres">
      <dgm:prSet presAssocID="{9930223E-D3DB-49BC-B3E0-64F03A4B1C10}" presName="compNode" presStyleCnt="0"/>
      <dgm:spPr/>
    </dgm:pt>
    <dgm:pt modelId="{6FB6395B-806F-4335-A3CD-F8BE91E4F520}" type="pres">
      <dgm:prSet presAssocID="{9930223E-D3DB-49BC-B3E0-64F03A4B1C10}" presName="bgRect" presStyleLbl="bgShp" presStyleIdx="3" presStyleCnt="5"/>
      <dgm:spPr>
        <a:xfrm>
          <a:off x="0" y="2478387"/>
          <a:ext cx="7012370" cy="990573"/>
        </a:xfrm>
        <a:prstGeom prst="roundRect">
          <a:avLst>
            <a:gd name="adj" fmla="val 10000"/>
          </a:avLst>
        </a:prstGeom>
        <a:solidFill>
          <a:sysClr val="windowText" lastClr="000000">
            <a:lumMod val="95000"/>
            <a:hueOff val="0"/>
            <a:satOff val="0"/>
            <a:lumOff val="0"/>
            <a:alphaOff val="0"/>
          </a:sysClr>
        </a:solidFill>
        <a:ln>
          <a:noFill/>
        </a:ln>
        <a:effectLst/>
      </dgm:spPr>
    </dgm:pt>
    <dgm:pt modelId="{F9C331C6-D9F1-470B-9AC8-F6D6B7B35A05}" type="pres">
      <dgm:prSet presAssocID="{9930223E-D3DB-49BC-B3E0-64F03A4B1C10}" presName="iconRect" presStyleLbl="node1" presStyleIdx="3" presStyleCnt="5" custFlipHor="1" custScaleX="8392" custScaleY="10209"/>
      <dgm:spPr>
        <a:xfrm flipH="1">
          <a:off x="549195" y="2945863"/>
          <a:ext cx="45720" cy="5562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22225" cap="rnd" cmpd="sng" algn="ctr">
          <a:noFill/>
          <a:prstDash val="solid"/>
        </a:ln>
        <a:effectLst/>
      </dgm:spPr>
      <dgm:extLst>
        <a:ext uri="{E40237B7-FDA0-4F09-8148-C483321AD2D9}">
          <dgm14:cNvPr xmlns:dgm14="http://schemas.microsoft.com/office/drawing/2010/diagram" id="0" name="" descr="Lock with solid fill"/>
        </a:ext>
      </dgm:extLst>
    </dgm:pt>
    <dgm:pt modelId="{C1D9B904-93AC-4CB7-806D-C2B274FEF228}" type="pres">
      <dgm:prSet presAssocID="{9930223E-D3DB-49BC-B3E0-64F03A4B1C10}" presName="spaceRect" presStyleCnt="0"/>
      <dgm:spPr/>
    </dgm:pt>
    <dgm:pt modelId="{23A1DD19-DF59-4696-AD85-DD7F863EF048}" type="pres">
      <dgm:prSet presAssocID="{9930223E-D3DB-49BC-B3E0-64F03A4B1C10}" presName="parTx" presStyleLbl="revTx" presStyleIdx="3" presStyleCnt="5" custScaleY="67738">
        <dgm:presLayoutVars>
          <dgm:chMax val="0"/>
          <dgm:chPref val="0"/>
        </dgm:presLayoutVars>
      </dgm:prSet>
      <dgm:spPr>
        <a:prstGeom prst="rect">
          <a:avLst/>
        </a:prstGeom>
      </dgm:spPr>
    </dgm:pt>
    <dgm:pt modelId="{99DBFB34-90EB-4A45-A17F-78D009425C68}" type="pres">
      <dgm:prSet presAssocID="{34602421-C653-4A16-8C6A-022B0ADBE1A8}" presName="sibTrans" presStyleCnt="0"/>
      <dgm:spPr/>
    </dgm:pt>
    <dgm:pt modelId="{F987C96A-AC0E-447A-A21E-D0020335881E}" type="pres">
      <dgm:prSet presAssocID="{BE6F6F4B-9D0A-4835-96AC-338EEC1228EB}" presName="compNode" presStyleCnt="0"/>
      <dgm:spPr/>
    </dgm:pt>
    <dgm:pt modelId="{699B81D4-F296-4D02-9385-C7089DA60935}" type="pres">
      <dgm:prSet presAssocID="{BE6F6F4B-9D0A-4835-96AC-338EEC1228EB}" presName="bgRect" presStyleLbl="bgShp" presStyleIdx="4" presStyleCnt="5"/>
      <dgm:spPr>
        <a:xfrm>
          <a:off x="0" y="3716603"/>
          <a:ext cx="7012370" cy="990573"/>
        </a:xfrm>
        <a:prstGeom prst="roundRect">
          <a:avLst>
            <a:gd name="adj" fmla="val 10000"/>
          </a:avLst>
        </a:prstGeom>
        <a:solidFill>
          <a:sysClr val="windowText" lastClr="000000">
            <a:lumMod val="95000"/>
            <a:hueOff val="0"/>
            <a:satOff val="0"/>
            <a:lumOff val="0"/>
            <a:alphaOff val="0"/>
          </a:sysClr>
        </a:solidFill>
        <a:ln>
          <a:noFill/>
        </a:ln>
        <a:effectLst/>
      </dgm:spPr>
    </dgm:pt>
    <dgm:pt modelId="{CA876277-C107-4B7C-8B05-2DAB900A3CEE}" type="pres">
      <dgm:prSet presAssocID="{BE6F6F4B-9D0A-4835-96AC-338EEC1228EB}" presName="iconRect" presStyleLbl="node1" presStyleIdx="4" presStyleCnt="5" custScaleX="164921" custScaleY="163760"/>
      <dgm:spPr>
        <a:xfrm>
          <a:off x="122798" y="3765795"/>
          <a:ext cx="898514" cy="89218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a:stretch>
        </a:blipFill>
        <a:ln w="22225" cap="rnd" cmpd="sng" algn="ctr">
          <a:solidFill>
            <a:sysClr val="window" lastClr="FFFFFF">
              <a:alpha val="0"/>
              <a:hueOff val="0"/>
              <a:satOff val="0"/>
              <a:lumOff val="0"/>
              <a:alphaOff val="0"/>
            </a:sysClr>
          </a:solidFill>
          <a:prstDash val="solid"/>
        </a:ln>
        <a:effectLst/>
      </dgm:spPr>
    </dgm:pt>
    <dgm:pt modelId="{D7E7A320-6E05-4F2A-AD7D-CE2962E6D91A}" type="pres">
      <dgm:prSet presAssocID="{BE6F6F4B-9D0A-4835-96AC-338EEC1228EB}" presName="spaceRect" presStyleCnt="0"/>
      <dgm:spPr/>
    </dgm:pt>
    <dgm:pt modelId="{26378910-D204-4DF9-AB48-5850956B4BF2}" type="pres">
      <dgm:prSet presAssocID="{BE6F6F4B-9D0A-4835-96AC-338EEC1228EB}" presName="parTx" presStyleLbl="revTx" presStyleIdx="4" presStyleCnt="5" custScaleY="68967">
        <dgm:presLayoutVars>
          <dgm:chMax val="0"/>
          <dgm:chPref val="0"/>
        </dgm:presLayoutVars>
      </dgm:prSet>
      <dgm:spPr>
        <a:prstGeom prst="rect">
          <a:avLst/>
        </a:prstGeom>
      </dgm:spPr>
    </dgm:pt>
  </dgm:ptLst>
  <dgm:cxnLst>
    <dgm:cxn modelId="{DB461404-A498-453C-AC92-0E0ED739C686}" type="presOf" srcId="{CF893C31-E476-4722-BFE5-EEF72AAC6BBF}" destId="{4953389D-FF74-4B42-8978-246599D2B7FD}" srcOrd="0" destOrd="0" presId="urn:microsoft.com/office/officeart/2018/2/layout/IconVerticalSolidList"/>
    <dgm:cxn modelId="{CF2AFE17-D75C-471A-A33C-4D3E5845DC1E}" type="presOf" srcId="{9930223E-D3DB-49BC-B3E0-64F03A4B1C10}" destId="{23A1DD19-DF59-4696-AD85-DD7F863EF048}" srcOrd="0" destOrd="0" presId="urn:microsoft.com/office/officeart/2018/2/layout/IconVerticalSolidList"/>
    <dgm:cxn modelId="{5015DA1B-2C5D-46EC-94C6-481ACDF89F56}" srcId="{5B97B6DD-757F-4345-B6DA-9B0576FBE9A2}" destId="{6DF2C42B-7592-4A59-9A08-25D73C06C8FB}" srcOrd="2" destOrd="0" parTransId="{6334B2A1-0EE4-4D29-A81E-81E35CE8A648}" sibTransId="{ED24A867-DA15-4B1F-A533-364116686BA4}"/>
    <dgm:cxn modelId="{3648F428-45C9-428A-A695-57ADBB453A68}" srcId="{5B97B6DD-757F-4345-B6DA-9B0576FBE9A2}" destId="{CF893C31-E476-4722-BFE5-EEF72AAC6BBF}" srcOrd="1" destOrd="0" parTransId="{42F5F660-25FA-405A-8BD5-6420F4B55836}" sibTransId="{EFAC0713-5EF3-46CA-BBE8-7D8EEF6EF21B}"/>
    <dgm:cxn modelId="{DFF4C677-F309-4CCC-8908-896544D812AA}" type="presOf" srcId="{09126234-E523-40B3-91A1-65893C980A93}" destId="{42BDC321-58A6-4757-9009-E0BA69A4779B}" srcOrd="0" destOrd="0" presId="urn:microsoft.com/office/officeart/2018/2/layout/IconVerticalSolidList"/>
    <dgm:cxn modelId="{86FF5158-23A9-4D3E-90EE-D803B671BD51}" type="presOf" srcId="{6DF2C42B-7592-4A59-9A08-25D73C06C8FB}" destId="{CE9EFA4B-FB78-4BAA-8BE1-22BFEAC4B562}" srcOrd="0" destOrd="0" presId="urn:microsoft.com/office/officeart/2018/2/layout/IconVerticalSolidList"/>
    <dgm:cxn modelId="{7465478F-79C8-4DAB-B10B-B14858F5AB02}" srcId="{5B97B6DD-757F-4345-B6DA-9B0576FBE9A2}" destId="{BE6F6F4B-9D0A-4835-96AC-338EEC1228EB}" srcOrd="4" destOrd="0" parTransId="{5FC48790-FEE6-484C-B17B-C82E634EF0A3}" sibTransId="{AE7E1310-05A2-41EE-8B10-42ED2E9F5A9A}"/>
    <dgm:cxn modelId="{AB468FB1-3345-417A-912F-FBD91AF6A4E1}" type="presOf" srcId="{5B97B6DD-757F-4345-B6DA-9B0576FBE9A2}" destId="{94866E88-9E06-4F21-9806-EE009F1F1F78}" srcOrd="0" destOrd="0" presId="urn:microsoft.com/office/officeart/2018/2/layout/IconVerticalSolidList"/>
    <dgm:cxn modelId="{31BE37B2-B426-4C73-8ECB-AF90E5007262}" srcId="{5B97B6DD-757F-4345-B6DA-9B0576FBE9A2}" destId="{09126234-E523-40B3-91A1-65893C980A93}" srcOrd="0" destOrd="0" parTransId="{CDAAD6EF-E245-4DE7-9180-654876C8DDBF}" sibTransId="{E783EAA8-1E5D-4734-9CA4-9967564BB709}"/>
    <dgm:cxn modelId="{1AFF58C5-17B4-4B5A-919F-07269C9B1DE8}" srcId="{5B97B6DD-757F-4345-B6DA-9B0576FBE9A2}" destId="{9930223E-D3DB-49BC-B3E0-64F03A4B1C10}" srcOrd="3" destOrd="0" parTransId="{33965EEE-FFCF-4CA4-8737-923101E2E0C1}" sibTransId="{34602421-C653-4A16-8C6A-022B0ADBE1A8}"/>
    <dgm:cxn modelId="{EDD747DF-0C3B-4401-83A8-E7BC3F9AF14E}" type="presOf" srcId="{BE6F6F4B-9D0A-4835-96AC-338EEC1228EB}" destId="{26378910-D204-4DF9-AB48-5850956B4BF2}" srcOrd="0" destOrd="0" presId="urn:microsoft.com/office/officeart/2018/2/layout/IconVerticalSolidList"/>
    <dgm:cxn modelId="{D83640FF-4376-437F-AC39-776CB773D23C}" type="presParOf" srcId="{94866E88-9E06-4F21-9806-EE009F1F1F78}" destId="{5BF4DA91-713F-4BAE-AE5A-72B779AFC6A0}" srcOrd="0" destOrd="0" presId="urn:microsoft.com/office/officeart/2018/2/layout/IconVerticalSolidList"/>
    <dgm:cxn modelId="{10AC8235-0CA1-4CF9-BD4F-F77B0D673357}" type="presParOf" srcId="{5BF4DA91-713F-4BAE-AE5A-72B779AFC6A0}" destId="{22117803-DCE2-4013-AEB3-3589674CE464}" srcOrd="0" destOrd="0" presId="urn:microsoft.com/office/officeart/2018/2/layout/IconVerticalSolidList"/>
    <dgm:cxn modelId="{AC6B67F7-2F21-4843-9AF4-A2F7F07F507A}" type="presParOf" srcId="{5BF4DA91-713F-4BAE-AE5A-72B779AFC6A0}" destId="{68B395CB-51BD-4284-AFD6-D9D259EF4D17}" srcOrd="1" destOrd="0" presId="urn:microsoft.com/office/officeart/2018/2/layout/IconVerticalSolidList"/>
    <dgm:cxn modelId="{665F9F85-BA82-43BD-90E2-7C63B5000730}" type="presParOf" srcId="{5BF4DA91-713F-4BAE-AE5A-72B779AFC6A0}" destId="{032C1C8F-40AA-4FC6-B812-8F60459ACF89}" srcOrd="2" destOrd="0" presId="urn:microsoft.com/office/officeart/2018/2/layout/IconVerticalSolidList"/>
    <dgm:cxn modelId="{313DA11E-19B1-497D-95B6-1A53141EF2E0}" type="presParOf" srcId="{5BF4DA91-713F-4BAE-AE5A-72B779AFC6A0}" destId="{42BDC321-58A6-4757-9009-E0BA69A4779B}" srcOrd="3" destOrd="0" presId="urn:microsoft.com/office/officeart/2018/2/layout/IconVerticalSolidList"/>
    <dgm:cxn modelId="{A16452B4-C68F-4562-9442-D36E57D50841}" type="presParOf" srcId="{94866E88-9E06-4F21-9806-EE009F1F1F78}" destId="{DD124445-7B29-4346-9201-A74F9B7B4E6A}" srcOrd="1" destOrd="0" presId="urn:microsoft.com/office/officeart/2018/2/layout/IconVerticalSolidList"/>
    <dgm:cxn modelId="{3D47C476-AB4F-41BB-AC56-2E8E6CA17116}" type="presParOf" srcId="{94866E88-9E06-4F21-9806-EE009F1F1F78}" destId="{412E4938-8AEA-469D-B169-005418E5A745}" srcOrd="2" destOrd="0" presId="urn:microsoft.com/office/officeart/2018/2/layout/IconVerticalSolidList"/>
    <dgm:cxn modelId="{2BBBD67C-846F-4489-9186-A5E8381E5ADF}" type="presParOf" srcId="{412E4938-8AEA-469D-B169-005418E5A745}" destId="{D38C4117-1E85-4F03-A510-D998CC99E0CE}" srcOrd="0" destOrd="0" presId="urn:microsoft.com/office/officeart/2018/2/layout/IconVerticalSolidList"/>
    <dgm:cxn modelId="{950A20CE-8897-4BB1-B38B-997F63073395}" type="presParOf" srcId="{412E4938-8AEA-469D-B169-005418E5A745}" destId="{0BC89CE7-6DF5-4EAC-9AAF-2D42911D9F0B}" srcOrd="1" destOrd="0" presId="urn:microsoft.com/office/officeart/2018/2/layout/IconVerticalSolidList"/>
    <dgm:cxn modelId="{0CDDE9A5-5375-473E-954B-0AFD15095F63}" type="presParOf" srcId="{412E4938-8AEA-469D-B169-005418E5A745}" destId="{385FB29E-144F-4AC2-AC79-66B8B45A2D76}" srcOrd="2" destOrd="0" presId="urn:microsoft.com/office/officeart/2018/2/layout/IconVerticalSolidList"/>
    <dgm:cxn modelId="{BA624549-3464-4B89-A65E-E9BA860695D7}" type="presParOf" srcId="{412E4938-8AEA-469D-B169-005418E5A745}" destId="{4953389D-FF74-4B42-8978-246599D2B7FD}" srcOrd="3" destOrd="0" presId="urn:microsoft.com/office/officeart/2018/2/layout/IconVerticalSolidList"/>
    <dgm:cxn modelId="{F3211F06-D6C3-411D-887B-C5F9EFBD90AD}" type="presParOf" srcId="{94866E88-9E06-4F21-9806-EE009F1F1F78}" destId="{4069296D-FA34-4890-8A37-753CB1E150C4}" srcOrd="3" destOrd="0" presId="urn:microsoft.com/office/officeart/2018/2/layout/IconVerticalSolidList"/>
    <dgm:cxn modelId="{F3BC0623-D219-40F0-9E61-412318DB611A}" type="presParOf" srcId="{94866E88-9E06-4F21-9806-EE009F1F1F78}" destId="{64CA750B-254B-428E-80CA-3A0E7AF86DD7}" srcOrd="4" destOrd="0" presId="urn:microsoft.com/office/officeart/2018/2/layout/IconVerticalSolidList"/>
    <dgm:cxn modelId="{63381A03-82F7-461F-BC04-531AFA32BCB2}" type="presParOf" srcId="{64CA750B-254B-428E-80CA-3A0E7AF86DD7}" destId="{89DF1540-941E-42A3-BF3B-D6A4022BF7AE}" srcOrd="0" destOrd="0" presId="urn:microsoft.com/office/officeart/2018/2/layout/IconVerticalSolidList"/>
    <dgm:cxn modelId="{A4DE8992-AE00-4D72-8C14-4DB8470C176A}" type="presParOf" srcId="{64CA750B-254B-428E-80CA-3A0E7AF86DD7}" destId="{6C260A66-07DC-46CA-87B8-8BCD8C4C8674}" srcOrd="1" destOrd="0" presId="urn:microsoft.com/office/officeart/2018/2/layout/IconVerticalSolidList"/>
    <dgm:cxn modelId="{2B49B8C3-31A8-45DF-99DA-DA5E90A089D6}" type="presParOf" srcId="{64CA750B-254B-428E-80CA-3A0E7AF86DD7}" destId="{88748B96-C0BE-48F5-9AF1-A45EEB953CFB}" srcOrd="2" destOrd="0" presId="urn:microsoft.com/office/officeart/2018/2/layout/IconVerticalSolidList"/>
    <dgm:cxn modelId="{C9801025-1607-4A14-B7B8-82900D6BFC01}" type="presParOf" srcId="{64CA750B-254B-428E-80CA-3A0E7AF86DD7}" destId="{CE9EFA4B-FB78-4BAA-8BE1-22BFEAC4B562}" srcOrd="3" destOrd="0" presId="urn:microsoft.com/office/officeart/2018/2/layout/IconVerticalSolidList"/>
    <dgm:cxn modelId="{D619F1CB-3AB9-4265-ADBE-3F1DA4499BD0}" type="presParOf" srcId="{94866E88-9E06-4F21-9806-EE009F1F1F78}" destId="{CEFB50FF-D5C7-4359-A5EF-B2F1496506D1}" srcOrd="5" destOrd="0" presId="urn:microsoft.com/office/officeart/2018/2/layout/IconVerticalSolidList"/>
    <dgm:cxn modelId="{1B45D3D5-A91E-4EE3-B4F9-7C03CF08330D}" type="presParOf" srcId="{94866E88-9E06-4F21-9806-EE009F1F1F78}" destId="{D4D77400-8B70-43AC-A77A-12AF8AA29189}" srcOrd="6" destOrd="0" presId="urn:microsoft.com/office/officeart/2018/2/layout/IconVerticalSolidList"/>
    <dgm:cxn modelId="{98E9B6B0-5912-40F1-98FE-039A0BF2A6C5}" type="presParOf" srcId="{D4D77400-8B70-43AC-A77A-12AF8AA29189}" destId="{6FB6395B-806F-4335-A3CD-F8BE91E4F520}" srcOrd="0" destOrd="0" presId="urn:microsoft.com/office/officeart/2018/2/layout/IconVerticalSolidList"/>
    <dgm:cxn modelId="{6BEC3D7D-83BC-4CD1-A469-C8899AB9B481}" type="presParOf" srcId="{D4D77400-8B70-43AC-A77A-12AF8AA29189}" destId="{F9C331C6-D9F1-470B-9AC8-F6D6B7B35A05}" srcOrd="1" destOrd="0" presId="urn:microsoft.com/office/officeart/2018/2/layout/IconVerticalSolidList"/>
    <dgm:cxn modelId="{75F8577B-586C-45DF-B987-3BA68704697C}" type="presParOf" srcId="{D4D77400-8B70-43AC-A77A-12AF8AA29189}" destId="{C1D9B904-93AC-4CB7-806D-C2B274FEF228}" srcOrd="2" destOrd="0" presId="urn:microsoft.com/office/officeart/2018/2/layout/IconVerticalSolidList"/>
    <dgm:cxn modelId="{4B39FC94-3F35-460C-BD68-621908A47EDA}" type="presParOf" srcId="{D4D77400-8B70-43AC-A77A-12AF8AA29189}" destId="{23A1DD19-DF59-4696-AD85-DD7F863EF048}" srcOrd="3" destOrd="0" presId="urn:microsoft.com/office/officeart/2018/2/layout/IconVerticalSolidList"/>
    <dgm:cxn modelId="{F387698C-B3C3-489A-88DE-2CDFD660886B}" type="presParOf" srcId="{94866E88-9E06-4F21-9806-EE009F1F1F78}" destId="{99DBFB34-90EB-4A45-A17F-78D009425C68}" srcOrd="7" destOrd="0" presId="urn:microsoft.com/office/officeart/2018/2/layout/IconVerticalSolidList"/>
    <dgm:cxn modelId="{3AECD21D-9E42-457A-A85A-E9CB5FA4EFFF}" type="presParOf" srcId="{94866E88-9E06-4F21-9806-EE009F1F1F78}" destId="{F987C96A-AC0E-447A-A21E-D0020335881E}" srcOrd="8" destOrd="0" presId="urn:microsoft.com/office/officeart/2018/2/layout/IconVerticalSolidList"/>
    <dgm:cxn modelId="{12392FAB-EF6E-49AF-9C94-532400C46B6F}" type="presParOf" srcId="{F987C96A-AC0E-447A-A21E-D0020335881E}" destId="{699B81D4-F296-4D02-9385-C7089DA60935}" srcOrd="0" destOrd="0" presId="urn:microsoft.com/office/officeart/2018/2/layout/IconVerticalSolidList"/>
    <dgm:cxn modelId="{7CFA0B2B-A7E9-4C37-827B-3B2244A1592B}" type="presParOf" srcId="{F987C96A-AC0E-447A-A21E-D0020335881E}" destId="{CA876277-C107-4B7C-8B05-2DAB900A3CEE}" srcOrd="1" destOrd="0" presId="urn:microsoft.com/office/officeart/2018/2/layout/IconVerticalSolidList"/>
    <dgm:cxn modelId="{1C783FC4-5ADB-4193-BC80-84C211C0E82A}" type="presParOf" srcId="{F987C96A-AC0E-447A-A21E-D0020335881E}" destId="{D7E7A320-6E05-4F2A-AD7D-CE2962E6D91A}" srcOrd="2" destOrd="0" presId="urn:microsoft.com/office/officeart/2018/2/layout/IconVerticalSolidList"/>
    <dgm:cxn modelId="{FB186432-895B-4184-B146-9186D046D33A}" type="presParOf" srcId="{F987C96A-AC0E-447A-A21E-D0020335881E}" destId="{26378910-D204-4DF9-AB48-5850956B4BF2}"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683DB66-9330-4D47-AE86-A4BBB082D666}"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en-US"/>
        </a:p>
      </dgm:t>
    </dgm:pt>
    <dgm:pt modelId="{01221880-52D5-4027-BAFB-AC70B9856658}">
      <dgm:prSet/>
      <dgm:spPr/>
      <dgm:t>
        <a:bodyPr/>
        <a:lstStyle/>
        <a:p>
          <a:r>
            <a:rPr lang="en-US" dirty="0"/>
            <a:t>Specs</a:t>
          </a:r>
        </a:p>
      </dgm:t>
    </dgm:pt>
    <dgm:pt modelId="{956B6D55-1EDA-45F9-874E-6F0C9C45F73B}" type="parTrans" cxnId="{49149131-F7F1-4D48-BF2A-966DC5D51CD9}">
      <dgm:prSet/>
      <dgm:spPr/>
      <dgm:t>
        <a:bodyPr/>
        <a:lstStyle/>
        <a:p>
          <a:endParaRPr lang="en-US"/>
        </a:p>
      </dgm:t>
    </dgm:pt>
    <dgm:pt modelId="{106FBB8E-35E6-4A7D-882F-1DAD02977DBE}" type="sibTrans" cxnId="{49149131-F7F1-4D48-BF2A-966DC5D51CD9}">
      <dgm:prSet/>
      <dgm:spPr/>
      <dgm:t>
        <a:bodyPr/>
        <a:lstStyle/>
        <a:p>
          <a:endParaRPr lang="en-US"/>
        </a:p>
      </dgm:t>
    </dgm:pt>
    <dgm:pt modelId="{85F74E06-19AC-4BB9-BD3B-1D7BC9D6E12F}">
      <dgm:prSet/>
      <dgm:spPr/>
      <dgm:t>
        <a:bodyPr/>
        <a:lstStyle/>
        <a:p>
          <a:r>
            <a:rPr lang="en-US" dirty="0"/>
            <a:t>SPIFFE ID</a:t>
          </a:r>
        </a:p>
      </dgm:t>
    </dgm:pt>
    <dgm:pt modelId="{1CA07DA7-C718-4F2C-8039-78C8D59FCDD1}" type="sibTrans" cxnId="{367F341E-8BB7-4F5A-9BD5-3356D9751205}">
      <dgm:prSet/>
      <dgm:spPr/>
      <dgm:t>
        <a:bodyPr/>
        <a:lstStyle/>
        <a:p>
          <a:endParaRPr lang="en-US"/>
        </a:p>
      </dgm:t>
    </dgm:pt>
    <dgm:pt modelId="{6ECE1CD7-47E2-4BF6-B0C6-1647123DE493}" type="parTrans" cxnId="{367F341E-8BB7-4F5A-9BD5-3356D9751205}">
      <dgm:prSet/>
      <dgm:spPr/>
      <dgm:t>
        <a:bodyPr/>
        <a:lstStyle/>
        <a:p>
          <a:endParaRPr lang="en-US"/>
        </a:p>
      </dgm:t>
    </dgm:pt>
    <dgm:pt modelId="{21871294-8B48-4235-85F0-AD9637A944F9}">
      <dgm:prSet/>
      <dgm:spPr/>
      <dgm:t>
        <a:bodyPr/>
        <a:lstStyle/>
        <a:p>
          <a:r>
            <a:rPr lang="en-US" dirty="0"/>
            <a:t>JWT SVID</a:t>
          </a:r>
        </a:p>
      </dgm:t>
    </dgm:pt>
    <dgm:pt modelId="{65FD0CF5-44FF-4777-9416-648D9CE0E5D2}" type="sibTrans" cxnId="{6F56CDEF-2DCC-4ED1-9183-1C594FBD8900}">
      <dgm:prSet/>
      <dgm:spPr/>
      <dgm:t>
        <a:bodyPr/>
        <a:lstStyle/>
        <a:p>
          <a:endParaRPr lang="en-US"/>
        </a:p>
      </dgm:t>
    </dgm:pt>
    <dgm:pt modelId="{421D1DA4-6A16-42C5-9B39-533FC14D6E39}" type="parTrans" cxnId="{6F56CDEF-2DCC-4ED1-9183-1C594FBD8900}">
      <dgm:prSet/>
      <dgm:spPr/>
      <dgm:t>
        <a:bodyPr/>
        <a:lstStyle/>
        <a:p>
          <a:endParaRPr lang="en-US"/>
        </a:p>
      </dgm:t>
    </dgm:pt>
    <dgm:pt modelId="{1C4F0A37-F50B-4320-A564-91E22EBB5C92}">
      <dgm:prSet/>
      <dgm:spPr/>
      <dgm:t>
        <a:bodyPr/>
        <a:lstStyle/>
        <a:p>
          <a:r>
            <a:rPr lang="en-US" dirty="0"/>
            <a:t>Workload Endpoint</a:t>
          </a:r>
        </a:p>
      </dgm:t>
    </dgm:pt>
    <dgm:pt modelId="{123B66CB-0B68-46A0-AC78-860E5FA03464}" type="sibTrans" cxnId="{1AA06D4E-C457-42F7-8FD4-66DA05DB70DC}">
      <dgm:prSet/>
      <dgm:spPr/>
      <dgm:t>
        <a:bodyPr/>
        <a:lstStyle/>
        <a:p>
          <a:endParaRPr lang="en-US"/>
        </a:p>
      </dgm:t>
    </dgm:pt>
    <dgm:pt modelId="{1153D81A-1ECC-4C43-82E1-5160FA8B32FE}" type="parTrans" cxnId="{1AA06D4E-C457-42F7-8FD4-66DA05DB70DC}">
      <dgm:prSet/>
      <dgm:spPr/>
      <dgm:t>
        <a:bodyPr/>
        <a:lstStyle/>
        <a:p>
          <a:endParaRPr lang="en-US"/>
        </a:p>
      </dgm:t>
    </dgm:pt>
    <dgm:pt modelId="{8CE84F52-01D1-4A00-BFC4-FC3659DA26E1}">
      <dgm:prSet/>
      <dgm:spPr/>
      <dgm:t>
        <a:bodyPr/>
        <a:lstStyle/>
        <a:p>
          <a:r>
            <a:rPr lang="en-US"/>
            <a:t>Workload API</a:t>
          </a:r>
        </a:p>
      </dgm:t>
    </dgm:pt>
    <dgm:pt modelId="{D2303D6B-2084-4F93-80F7-992123BECB58}" type="sibTrans" cxnId="{FB844FDC-B9F4-42DF-844E-811F7EAEF9B9}">
      <dgm:prSet/>
      <dgm:spPr/>
      <dgm:t>
        <a:bodyPr/>
        <a:lstStyle/>
        <a:p>
          <a:endParaRPr lang="en-US"/>
        </a:p>
      </dgm:t>
    </dgm:pt>
    <dgm:pt modelId="{37FEA54D-CA67-4596-9EA6-7D8BA3A6C2D4}" type="parTrans" cxnId="{FB844FDC-B9F4-42DF-844E-811F7EAEF9B9}">
      <dgm:prSet/>
      <dgm:spPr/>
      <dgm:t>
        <a:bodyPr/>
        <a:lstStyle/>
        <a:p>
          <a:endParaRPr lang="en-US"/>
        </a:p>
      </dgm:t>
    </dgm:pt>
    <dgm:pt modelId="{12180CEF-61D0-4635-A164-20E99087331F}">
      <dgm:prSet/>
      <dgm:spPr/>
      <dgm:t>
        <a:bodyPr/>
        <a:lstStyle/>
        <a:p>
          <a:r>
            <a:rPr lang="en-US"/>
            <a:t>Trust Domain and Bundle</a:t>
          </a:r>
        </a:p>
      </dgm:t>
    </dgm:pt>
    <dgm:pt modelId="{9A5EC16D-AC3A-4295-B8F5-AE179E81BEC3}" type="sibTrans" cxnId="{65134E13-743A-44FF-96C4-67112A24B110}">
      <dgm:prSet/>
      <dgm:spPr/>
      <dgm:t>
        <a:bodyPr/>
        <a:lstStyle/>
        <a:p>
          <a:endParaRPr lang="en-US"/>
        </a:p>
      </dgm:t>
    </dgm:pt>
    <dgm:pt modelId="{08CD30EB-E6AD-4C18-A62C-39C565DDCCC9}" type="parTrans" cxnId="{65134E13-743A-44FF-96C4-67112A24B110}">
      <dgm:prSet/>
      <dgm:spPr/>
      <dgm:t>
        <a:bodyPr/>
        <a:lstStyle/>
        <a:p>
          <a:endParaRPr lang="en-US"/>
        </a:p>
      </dgm:t>
    </dgm:pt>
    <dgm:pt modelId="{2277074A-309E-45DC-87B6-082675B45B92}">
      <dgm:prSet/>
      <dgm:spPr/>
      <dgm:t>
        <a:bodyPr/>
        <a:lstStyle/>
        <a:p>
          <a:r>
            <a:rPr lang="en-US" dirty="0"/>
            <a:t>X.509 SVID</a:t>
          </a:r>
        </a:p>
      </dgm:t>
    </dgm:pt>
    <dgm:pt modelId="{99C570C4-3B40-453B-A2FB-1E6CAFB4DEC3}" type="sibTrans" cxnId="{B0971456-6356-4277-B43D-269E37F23BB8}">
      <dgm:prSet/>
      <dgm:spPr/>
      <dgm:t>
        <a:bodyPr/>
        <a:lstStyle/>
        <a:p>
          <a:endParaRPr lang="en-US"/>
        </a:p>
      </dgm:t>
    </dgm:pt>
    <dgm:pt modelId="{B3E84680-500E-4CD2-8B55-AB57BE04E8CE}" type="parTrans" cxnId="{B0971456-6356-4277-B43D-269E37F23BB8}">
      <dgm:prSet/>
      <dgm:spPr/>
      <dgm:t>
        <a:bodyPr/>
        <a:lstStyle/>
        <a:p>
          <a:endParaRPr lang="en-US"/>
        </a:p>
      </dgm:t>
    </dgm:pt>
    <dgm:pt modelId="{0B95E2C3-2FCA-4954-AF5A-A38AB22D07B4}" type="pres">
      <dgm:prSet presAssocID="{5683DB66-9330-4D47-AE86-A4BBB082D666}" presName="linear" presStyleCnt="0">
        <dgm:presLayoutVars>
          <dgm:dir/>
          <dgm:animLvl val="lvl"/>
          <dgm:resizeHandles val="exact"/>
        </dgm:presLayoutVars>
      </dgm:prSet>
      <dgm:spPr/>
    </dgm:pt>
    <dgm:pt modelId="{A49ED858-C52C-42DE-87CE-A369026C38F0}" type="pres">
      <dgm:prSet presAssocID="{01221880-52D5-4027-BAFB-AC70B9856658}" presName="parentLin" presStyleCnt="0"/>
      <dgm:spPr/>
    </dgm:pt>
    <dgm:pt modelId="{10E50B65-22E3-4402-BB20-6F19C91D56B3}" type="pres">
      <dgm:prSet presAssocID="{01221880-52D5-4027-BAFB-AC70B9856658}" presName="parentLeftMargin" presStyleLbl="node1" presStyleIdx="0" presStyleCnt="1"/>
      <dgm:spPr/>
    </dgm:pt>
    <dgm:pt modelId="{831FA912-7F58-45A7-9CC7-DF9E55DD8CA2}" type="pres">
      <dgm:prSet presAssocID="{01221880-52D5-4027-BAFB-AC70B9856658}" presName="parentText" presStyleLbl="node1" presStyleIdx="0" presStyleCnt="1">
        <dgm:presLayoutVars>
          <dgm:chMax val="0"/>
          <dgm:bulletEnabled val="1"/>
        </dgm:presLayoutVars>
      </dgm:prSet>
      <dgm:spPr/>
    </dgm:pt>
    <dgm:pt modelId="{24750BBB-BA1F-4327-B790-E1C899F8178A}" type="pres">
      <dgm:prSet presAssocID="{01221880-52D5-4027-BAFB-AC70B9856658}" presName="negativeSpace" presStyleCnt="0"/>
      <dgm:spPr/>
    </dgm:pt>
    <dgm:pt modelId="{8452E3CB-3C51-4E8C-8AFF-B3EB835EC65D}" type="pres">
      <dgm:prSet presAssocID="{01221880-52D5-4027-BAFB-AC70B9856658}" presName="childText" presStyleLbl="conFgAcc1" presStyleIdx="0" presStyleCnt="1">
        <dgm:presLayoutVars>
          <dgm:bulletEnabled val="1"/>
        </dgm:presLayoutVars>
      </dgm:prSet>
      <dgm:spPr/>
    </dgm:pt>
  </dgm:ptLst>
  <dgm:cxnLst>
    <dgm:cxn modelId="{65134E13-743A-44FF-96C4-67112A24B110}" srcId="{01221880-52D5-4027-BAFB-AC70B9856658}" destId="{12180CEF-61D0-4635-A164-20E99087331F}" srcOrd="5" destOrd="0" parTransId="{08CD30EB-E6AD-4C18-A62C-39C565DDCCC9}" sibTransId="{9A5EC16D-AC3A-4295-B8F5-AE179E81BEC3}"/>
    <dgm:cxn modelId="{367F341E-8BB7-4F5A-9BD5-3356D9751205}" srcId="{01221880-52D5-4027-BAFB-AC70B9856658}" destId="{85F74E06-19AC-4BB9-BD3B-1D7BC9D6E12F}" srcOrd="0" destOrd="0" parTransId="{6ECE1CD7-47E2-4BF6-B0C6-1647123DE493}" sibTransId="{1CA07DA7-C718-4F2C-8039-78C8D59FCDD1}"/>
    <dgm:cxn modelId="{D201402C-E22C-4CF6-B6A7-5F2485BADBD4}" type="presOf" srcId="{21871294-8B48-4235-85F0-AD9637A944F9}" destId="{8452E3CB-3C51-4E8C-8AFF-B3EB835EC65D}" srcOrd="0" destOrd="2" presId="urn:microsoft.com/office/officeart/2005/8/layout/list1"/>
    <dgm:cxn modelId="{49149131-F7F1-4D48-BF2A-966DC5D51CD9}" srcId="{5683DB66-9330-4D47-AE86-A4BBB082D666}" destId="{01221880-52D5-4027-BAFB-AC70B9856658}" srcOrd="0" destOrd="0" parTransId="{956B6D55-1EDA-45F9-874E-6F0C9C45F73B}" sibTransId="{106FBB8E-35E6-4A7D-882F-1DAD02977DBE}"/>
    <dgm:cxn modelId="{E17E653C-963B-4228-9667-9D12C8090B2F}" type="presOf" srcId="{01221880-52D5-4027-BAFB-AC70B9856658}" destId="{831FA912-7F58-45A7-9CC7-DF9E55DD8CA2}" srcOrd="1" destOrd="0" presId="urn:microsoft.com/office/officeart/2005/8/layout/list1"/>
    <dgm:cxn modelId="{1AA06D4E-C457-42F7-8FD4-66DA05DB70DC}" srcId="{01221880-52D5-4027-BAFB-AC70B9856658}" destId="{1C4F0A37-F50B-4320-A564-91E22EBB5C92}" srcOrd="3" destOrd="0" parTransId="{1153D81A-1ECC-4C43-82E1-5160FA8B32FE}" sibTransId="{123B66CB-0B68-46A0-AC78-860E5FA03464}"/>
    <dgm:cxn modelId="{B0971456-6356-4277-B43D-269E37F23BB8}" srcId="{01221880-52D5-4027-BAFB-AC70B9856658}" destId="{2277074A-309E-45DC-87B6-082675B45B92}" srcOrd="1" destOrd="0" parTransId="{B3E84680-500E-4CD2-8B55-AB57BE04E8CE}" sibTransId="{99C570C4-3B40-453B-A2FB-1E6CAFB4DEC3}"/>
    <dgm:cxn modelId="{CE70525A-087F-4946-BC24-63818EE9F1B4}" type="presOf" srcId="{85F74E06-19AC-4BB9-BD3B-1D7BC9D6E12F}" destId="{8452E3CB-3C51-4E8C-8AFF-B3EB835EC65D}" srcOrd="0" destOrd="0" presId="urn:microsoft.com/office/officeart/2005/8/layout/list1"/>
    <dgm:cxn modelId="{7CE095B6-2AC5-42C3-A5E6-BB42AE3E3AC0}" type="presOf" srcId="{1C4F0A37-F50B-4320-A564-91E22EBB5C92}" destId="{8452E3CB-3C51-4E8C-8AFF-B3EB835EC65D}" srcOrd="0" destOrd="3" presId="urn:microsoft.com/office/officeart/2005/8/layout/list1"/>
    <dgm:cxn modelId="{BF9B8DBB-B25F-4317-B46B-77A0DF435FDE}" type="presOf" srcId="{2277074A-309E-45DC-87B6-082675B45B92}" destId="{8452E3CB-3C51-4E8C-8AFF-B3EB835EC65D}" srcOrd="0" destOrd="1" presId="urn:microsoft.com/office/officeart/2005/8/layout/list1"/>
    <dgm:cxn modelId="{A271FFC0-9FE2-4066-8CED-C1D448853DA2}" type="presOf" srcId="{8CE84F52-01D1-4A00-BFC4-FC3659DA26E1}" destId="{8452E3CB-3C51-4E8C-8AFF-B3EB835EC65D}" srcOrd="0" destOrd="4" presId="urn:microsoft.com/office/officeart/2005/8/layout/list1"/>
    <dgm:cxn modelId="{6CC82DC2-D123-4AE8-90C1-7B1586231EE3}" type="presOf" srcId="{12180CEF-61D0-4635-A164-20E99087331F}" destId="{8452E3CB-3C51-4E8C-8AFF-B3EB835EC65D}" srcOrd="0" destOrd="5" presId="urn:microsoft.com/office/officeart/2005/8/layout/list1"/>
    <dgm:cxn modelId="{5DF79DC2-251F-4520-854A-B157DFB5794B}" type="presOf" srcId="{01221880-52D5-4027-BAFB-AC70B9856658}" destId="{10E50B65-22E3-4402-BB20-6F19C91D56B3}" srcOrd="0" destOrd="0" presId="urn:microsoft.com/office/officeart/2005/8/layout/list1"/>
    <dgm:cxn modelId="{FB844FDC-B9F4-42DF-844E-811F7EAEF9B9}" srcId="{01221880-52D5-4027-BAFB-AC70B9856658}" destId="{8CE84F52-01D1-4A00-BFC4-FC3659DA26E1}" srcOrd="4" destOrd="0" parTransId="{37FEA54D-CA67-4596-9EA6-7D8BA3A6C2D4}" sibTransId="{D2303D6B-2084-4F93-80F7-992123BECB58}"/>
    <dgm:cxn modelId="{6F56CDEF-2DCC-4ED1-9183-1C594FBD8900}" srcId="{01221880-52D5-4027-BAFB-AC70B9856658}" destId="{21871294-8B48-4235-85F0-AD9637A944F9}" srcOrd="2" destOrd="0" parTransId="{421D1DA4-6A16-42C5-9B39-533FC14D6E39}" sibTransId="{65FD0CF5-44FF-4777-9416-648D9CE0E5D2}"/>
    <dgm:cxn modelId="{78768FF2-014C-497C-A138-B2906E4F5572}" type="presOf" srcId="{5683DB66-9330-4D47-AE86-A4BBB082D666}" destId="{0B95E2C3-2FCA-4954-AF5A-A38AB22D07B4}" srcOrd="0" destOrd="0" presId="urn:microsoft.com/office/officeart/2005/8/layout/list1"/>
    <dgm:cxn modelId="{90487B31-F8BB-43DE-A180-9A0C0FF263CC}" type="presParOf" srcId="{0B95E2C3-2FCA-4954-AF5A-A38AB22D07B4}" destId="{A49ED858-C52C-42DE-87CE-A369026C38F0}" srcOrd="0" destOrd="0" presId="urn:microsoft.com/office/officeart/2005/8/layout/list1"/>
    <dgm:cxn modelId="{C8B58B04-E26E-4C91-9250-4B9F52EF1A68}" type="presParOf" srcId="{A49ED858-C52C-42DE-87CE-A369026C38F0}" destId="{10E50B65-22E3-4402-BB20-6F19C91D56B3}" srcOrd="0" destOrd="0" presId="urn:microsoft.com/office/officeart/2005/8/layout/list1"/>
    <dgm:cxn modelId="{7F145252-FAE4-4627-AA65-9CDF18B5E671}" type="presParOf" srcId="{A49ED858-C52C-42DE-87CE-A369026C38F0}" destId="{831FA912-7F58-45A7-9CC7-DF9E55DD8CA2}" srcOrd="1" destOrd="0" presId="urn:microsoft.com/office/officeart/2005/8/layout/list1"/>
    <dgm:cxn modelId="{38E3176A-F5DF-4AB0-90E6-7F67B90EC9EE}" type="presParOf" srcId="{0B95E2C3-2FCA-4954-AF5A-A38AB22D07B4}" destId="{24750BBB-BA1F-4327-B790-E1C899F8178A}" srcOrd="1" destOrd="0" presId="urn:microsoft.com/office/officeart/2005/8/layout/list1"/>
    <dgm:cxn modelId="{02CA5FA5-FA47-4B80-8EFC-2EBB4308F95B}" type="presParOf" srcId="{0B95E2C3-2FCA-4954-AF5A-A38AB22D07B4}" destId="{8452E3CB-3C51-4E8C-8AFF-B3EB835EC65D}" srcOrd="2"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117803-DCE2-4013-AEB3-3589674CE464}">
      <dsp:nvSpPr>
        <dsp:cNvPr id="0" name=""/>
        <dsp:cNvSpPr/>
      </dsp:nvSpPr>
      <dsp:spPr>
        <a:xfrm>
          <a:off x="0" y="4841"/>
          <a:ext cx="7276062" cy="1031287"/>
        </a:xfrm>
        <a:prstGeom prst="roundRect">
          <a:avLst>
            <a:gd name="adj" fmla="val 10000"/>
          </a:avLst>
        </a:prstGeom>
        <a:solidFill>
          <a:sysClr val="windowText" lastClr="000000">
            <a:lumMod val="95000"/>
            <a:hueOff val="0"/>
            <a:satOff val="0"/>
            <a:lumOff val="0"/>
            <a:alphaOff val="0"/>
          </a:sysClr>
        </a:solidFill>
        <a:ln>
          <a:noFill/>
        </a:ln>
        <a:effectLst/>
      </dsp:spPr>
      <dsp:style>
        <a:lnRef idx="0">
          <a:scrgbClr r="0" g="0" b="0"/>
        </a:lnRef>
        <a:fillRef idx="1">
          <a:scrgbClr r="0" g="0" b="0"/>
        </a:fillRef>
        <a:effectRef idx="0">
          <a:scrgbClr r="0" g="0" b="0"/>
        </a:effectRef>
        <a:fontRef idx="minor"/>
      </dsp:style>
    </dsp:sp>
    <dsp:sp modelId="{68B395CB-51BD-4284-AFD6-D9D259EF4D17}">
      <dsp:nvSpPr>
        <dsp:cNvPr id="0" name=""/>
        <dsp:cNvSpPr/>
      </dsp:nvSpPr>
      <dsp:spPr>
        <a:xfrm>
          <a:off x="250811" y="175623"/>
          <a:ext cx="689515" cy="689725"/>
        </a:xfrm>
        <a:prstGeom prst="rect">
          <a:avLst/>
        </a:prstGeom>
        <a:blipFill>
          <a:blip xmlns:r="http://schemas.openxmlformats.org/officeDocument/2006/relationships" r:embed="rId1"/>
          <a:srcRect/>
          <a:stretch>
            <a:fillRect/>
          </a:stretch>
        </a:blipFill>
        <a:ln w="22225" cap="rnd" cmpd="sng" algn="ctr">
          <a:noFill/>
          <a:prstDash val="solid"/>
        </a:ln>
        <a:effectLst/>
      </dsp:spPr>
      <dsp:style>
        <a:lnRef idx="2">
          <a:scrgbClr r="0" g="0" b="0"/>
        </a:lnRef>
        <a:fillRef idx="1">
          <a:scrgbClr r="0" g="0" b="0"/>
        </a:fillRef>
        <a:effectRef idx="0">
          <a:scrgbClr r="0" g="0" b="0"/>
        </a:effectRef>
        <a:fontRef idx="minor">
          <a:schemeClr val="lt1"/>
        </a:fontRef>
      </dsp:style>
    </dsp:sp>
    <dsp:sp modelId="{42BDC321-58A6-4757-9009-E0BA69A4779B}">
      <dsp:nvSpPr>
        <dsp:cNvPr id="0" name=""/>
        <dsp:cNvSpPr/>
      </dsp:nvSpPr>
      <dsp:spPr>
        <a:xfrm>
          <a:off x="1191137" y="177799"/>
          <a:ext cx="6084924" cy="6853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9145" tIns="109145" rIns="109145" bIns="109145" numCol="1" spcCol="1270" anchor="ctr" anchorCtr="0">
          <a:noAutofit/>
        </a:bodyPr>
        <a:lstStyle/>
        <a:p>
          <a:pPr marL="0" lvl="0" indent="0" algn="l" defTabSz="1244600">
            <a:lnSpc>
              <a:spcPct val="100000"/>
            </a:lnSpc>
            <a:spcBef>
              <a:spcPct val="0"/>
            </a:spcBef>
            <a:spcAft>
              <a:spcPct val="35000"/>
            </a:spcAft>
            <a:buNone/>
          </a:pPr>
          <a:r>
            <a:rPr lang="en-US" sz="2800" kern="1200" dirty="0">
              <a:solidFill>
                <a:sysClr val="window" lastClr="FFFFFF">
                  <a:hueOff val="0"/>
                  <a:satOff val="0"/>
                  <a:lumOff val="0"/>
                  <a:alphaOff val="0"/>
                </a:sysClr>
              </a:solidFill>
              <a:latin typeface="Russo One"/>
              <a:ea typeface="+mn-ea"/>
              <a:cs typeface="+mn-cs"/>
            </a:rPr>
            <a:t>  Overview of Zero Trust</a:t>
          </a:r>
        </a:p>
      </dsp:txBody>
      <dsp:txXfrm>
        <a:off x="1191137" y="177799"/>
        <a:ext cx="6084924" cy="685373"/>
      </dsp:txXfrm>
    </dsp:sp>
    <dsp:sp modelId="{D38C4117-1E85-4F03-A510-D998CC99E0CE}">
      <dsp:nvSpPr>
        <dsp:cNvPr id="0" name=""/>
        <dsp:cNvSpPr/>
      </dsp:nvSpPr>
      <dsp:spPr>
        <a:xfrm>
          <a:off x="0" y="1293951"/>
          <a:ext cx="7276062" cy="1031287"/>
        </a:xfrm>
        <a:prstGeom prst="roundRect">
          <a:avLst>
            <a:gd name="adj" fmla="val 10000"/>
          </a:avLst>
        </a:prstGeom>
        <a:solidFill>
          <a:sysClr val="windowText" lastClr="000000">
            <a:lumMod val="95000"/>
            <a:hueOff val="0"/>
            <a:satOff val="0"/>
            <a:lumOff val="0"/>
            <a:alphaOff val="0"/>
          </a:sysClr>
        </a:solidFill>
        <a:ln>
          <a:noFill/>
        </a:ln>
        <a:effectLst/>
      </dsp:spPr>
      <dsp:style>
        <a:lnRef idx="0">
          <a:scrgbClr r="0" g="0" b="0"/>
        </a:lnRef>
        <a:fillRef idx="1">
          <a:scrgbClr r="0" g="0" b="0"/>
        </a:fillRef>
        <a:effectRef idx="0">
          <a:scrgbClr r="0" g="0" b="0"/>
        </a:effectRef>
        <a:fontRef idx="minor"/>
      </dsp:style>
    </dsp:sp>
    <dsp:sp modelId="{0BC89CE7-6DF5-4EAC-9AAF-2D42911D9F0B}">
      <dsp:nvSpPr>
        <dsp:cNvPr id="0" name=""/>
        <dsp:cNvSpPr/>
      </dsp:nvSpPr>
      <dsp:spPr>
        <a:xfrm>
          <a:off x="155043" y="1369070"/>
          <a:ext cx="881050" cy="881050"/>
        </a:xfrm>
        <a:prstGeom prst="rect">
          <a:avLst/>
        </a:prstGeom>
        <a:blipFill>
          <a:blip xmlns:r="http://schemas.openxmlformats.org/officeDocument/2006/relationships" r:embed="rId2"/>
          <a:srcRect/>
          <a:stretch>
            <a:fillRect/>
          </a:stretch>
        </a:blipFill>
        <a:ln w="22225" cap="rnd" cmpd="sng" algn="ctr">
          <a:noFill/>
          <a:prstDash val="solid"/>
        </a:ln>
        <a:effectLst/>
      </dsp:spPr>
      <dsp:style>
        <a:lnRef idx="2">
          <a:scrgbClr r="0" g="0" b="0"/>
        </a:lnRef>
        <a:fillRef idx="1">
          <a:scrgbClr r="0" g="0" b="0"/>
        </a:fillRef>
        <a:effectRef idx="0">
          <a:scrgbClr r="0" g="0" b="0"/>
        </a:effectRef>
        <a:fontRef idx="minor">
          <a:schemeClr val="lt1"/>
        </a:fontRef>
      </dsp:style>
    </dsp:sp>
    <dsp:sp modelId="{4953389D-FF74-4B42-8978-246599D2B7FD}">
      <dsp:nvSpPr>
        <dsp:cNvPr id="0" name=""/>
        <dsp:cNvSpPr/>
      </dsp:nvSpPr>
      <dsp:spPr>
        <a:xfrm>
          <a:off x="1191137" y="1293951"/>
          <a:ext cx="6084924" cy="10312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9145" tIns="109145" rIns="109145" bIns="109145" numCol="1" spcCol="1270" anchor="ctr" anchorCtr="0">
          <a:noAutofit/>
        </a:bodyPr>
        <a:lstStyle/>
        <a:p>
          <a:pPr marL="0" lvl="0" indent="0" algn="l" defTabSz="1244600">
            <a:lnSpc>
              <a:spcPct val="100000"/>
            </a:lnSpc>
            <a:spcBef>
              <a:spcPct val="0"/>
            </a:spcBef>
            <a:spcAft>
              <a:spcPct val="35000"/>
            </a:spcAft>
            <a:buNone/>
          </a:pPr>
          <a:r>
            <a:rPr lang="en-US" sz="2800" kern="1200" dirty="0">
              <a:solidFill>
                <a:sysClr val="window" lastClr="FFFFFF">
                  <a:hueOff val="0"/>
                  <a:satOff val="0"/>
                  <a:lumOff val="0"/>
                  <a:alphaOff val="0"/>
                </a:sysClr>
              </a:solidFill>
              <a:latin typeface="Russo One"/>
              <a:ea typeface="+mn-ea"/>
              <a:cs typeface="+mn-cs"/>
            </a:rPr>
            <a:t>  What is SPIFFE/SPIRE</a:t>
          </a:r>
        </a:p>
      </dsp:txBody>
      <dsp:txXfrm>
        <a:off x="1191137" y="1293951"/>
        <a:ext cx="6084924" cy="1031287"/>
      </dsp:txXfrm>
    </dsp:sp>
    <dsp:sp modelId="{89DF1540-941E-42A3-BF3B-D6A4022BF7AE}">
      <dsp:nvSpPr>
        <dsp:cNvPr id="0" name=""/>
        <dsp:cNvSpPr/>
      </dsp:nvSpPr>
      <dsp:spPr>
        <a:xfrm>
          <a:off x="0" y="2583061"/>
          <a:ext cx="7276062" cy="1031287"/>
        </a:xfrm>
        <a:prstGeom prst="roundRect">
          <a:avLst>
            <a:gd name="adj" fmla="val 10000"/>
          </a:avLst>
        </a:prstGeom>
        <a:solidFill>
          <a:sysClr val="windowText" lastClr="000000">
            <a:lumMod val="95000"/>
            <a:hueOff val="0"/>
            <a:satOff val="0"/>
            <a:lumOff val="0"/>
            <a:alphaOff val="0"/>
          </a:sysClr>
        </a:solidFill>
        <a:ln>
          <a:noFill/>
        </a:ln>
        <a:effectLst/>
      </dsp:spPr>
      <dsp:style>
        <a:lnRef idx="0">
          <a:scrgbClr r="0" g="0" b="0"/>
        </a:lnRef>
        <a:fillRef idx="1">
          <a:scrgbClr r="0" g="0" b="0"/>
        </a:fillRef>
        <a:effectRef idx="0">
          <a:scrgbClr r="0" g="0" b="0"/>
        </a:effectRef>
        <a:fontRef idx="minor"/>
      </dsp:style>
    </dsp:sp>
    <dsp:sp modelId="{6C260A66-07DC-46CA-87B8-8BCD8C4C8674}">
      <dsp:nvSpPr>
        <dsp:cNvPr id="0" name=""/>
        <dsp:cNvSpPr/>
      </dsp:nvSpPr>
      <dsp:spPr>
        <a:xfrm>
          <a:off x="254443" y="2757580"/>
          <a:ext cx="682249" cy="682249"/>
        </a:xfrm>
        <a:prstGeom prst="rect">
          <a:avLst/>
        </a:prstGeom>
        <a:blipFill>
          <a:blip xmlns:r="http://schemas.openxmlformats.org/officeDocument/2006/relationships" r:embed="rId1"/>
          <a:srcRect/>
          <a:stretch>
            <a:fillRect/>
          </a:stretch>
        </a:blipFill>
        <a:ln w="22225" cap="rnd" cmpd="sng" algn="ctr">
          <a:solidFill>
            <a:schemeClr val="lt1">
              <a:alpha val="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E9EFA4B-FB78-4BAA-8BE1-22BFEAC4B562}">
      <dsp:nvSpPr>
        <dsp:cNvPr id="0" name=""/>
        <dsp:cNvSpPr/>
      </dsp:nvSpPr>
      <dsp:spPr>
        <a:xfrm>
          <a:off x="1191137" y="2583061"/>
          <a:ext cx="6084924" cy="10312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9145" tIns="109145" rIns="109145" bIns="109145" numCol="1" spcCol="1270" anchor="ctr" anchorCtr="0">
          <a:noAutofit/>
        </a:bodyPr>
        <a:lstStyle/>
        <a:p>
          <a:pPr marL="0" lvl="0" indent="0" algn="l" defTabSz="1244600">
            <a:lnSpc>
              <a:spcPct val="100000"/>
            </a:lnSpc>
            <a:spcBef>
              <a:spcPct val="0"/>
            </a:spcBef>
            <a:spcAft>
              <a:spcPct val="35000"/>
            </a:spcAft>
            <a:buNone/>
          </a:pPr>
          <a:r>
            <a:rPr lang="en-US" sz="2800" kern="1200" dirty="0">
              <a:solidFill>
                <a:sysClr val="window" lastClr="FFFFFF">
                  <a:hueOff val="0"/>
                  <a:satOff val="0"/>
                  <a:lumOff val="0"/>
                  <a:alphaOff val="0"/>
                </a:sysClr>
              </a:solidFill>
              <a:latin typeface="Russo One"/>
              <a:ea typeface="+mn-ea"/>
              <a:cs typeface="+mn-cs"/>
            </a:rPr>
            <a:t>  What is OpenZiti</a:t>
          </a:r>
        </a:p>
      </dsp:txBody>
      <dsp:txXfrm>
        <a:off x="1191137" y="2583061"/>
        <a:ext cx="6084924" cy="1031287"/>
      </dsp:txXfrm>
    </dsp:sp>
    <dsp:sp modelId="{6FB6395B-806F-4335-A3CD-F8BE91E4F520}">
      <dsp:nvSpPr>
        <dsp:cNvPr id="0" name=""/>
        <dsp:cNvSpPr/>
      </dsp:nvSpPr>
      <dsp:spPr>
        <a:xfrm>
          <a:off x="0" y="3872171"/>
          <a:ext cx="7276062" cy="1031287"/>
        </a:xfrm>
        <a:prstGeom prst="roundRect">
          <a:avLst>
            <a:gd name="adj" fmla="val 10000"/>
          </a:avLst>
        </a:prstGeom>
        <a:solidFill>
          <a:sysClr val="windowText" lastClr="000000">
            <a:lumMod val="95000"/>
            <a:hueOff val="0"/>
            <a:satOff val="0"/>
            <a:lumOff val="0"/>
            <a:alphaOff val="0"/>
          </a:sysClr>
        </a:solidFill>
        <a:ln>
          <a:noFill/>
        </a:ln>
        <a:effectLst/>
      </dsp:spPr>
      <dsp:style>
        <a:lnRef idx="0">
          <a:scrgbClr r="0" g="0" b="0"/>
        </a:lnRef>
        <a:fillRef idx="1">
          <a:scrgbClr r="0" g="0" b="0"/>
        </a:fillRef>
        <a:effectRef idx="0">
          <a:scrgbClr r="0" g="0" b="0"/>
        </a:effectRef>
        <a:fontRef idx="minor"/>
      </dsp:style>
    </dsp:sp>
    <dsp:sp modelId="{F9C331C6-D9F1-470B-9AC8-F6D6B7B35A05}">
      <dsp:nvSpPr>
        <dsp:cNvPr id="0" name=""/>
        <dsp:cNvSpPr/>
      </dsp:nvSpPr>
      <dsp:spPr>
        <a:xfrm flipH="1">
          <a:off x="571768" y="4358862"/>
          <a:ext cx="47600" cy="57906"/>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22225" cap="rnd" cmpd="sng" algn="ctr">
          <a:noFill/>
          <a:prstDash val="solid"/>
        </a:ln>
        <a:effectLst/>
      </dsp:spPr>
      <dsp:style>
        <a:lnRef idx="2">
          <a:scrgbClr r="0" g="0" b="0"/>
        </a:lnRef>
        <a:fillRef idx="1">
          <a:scrgbClr r="0" g="0" b="0"/>
        </a:fillRef>
        <a:effectRef idx="0">
          <a:scrgbClr r="0" g="0" b="0"/>
        </a:effectRef>
        <a:fontRef idx="minor">
          <a:schemeClr val="lt1"/>
        </a:fontRef>
      </dsp:style>
    </dsp:sp>
    <dsp:sp modelId="{23A1DD19-DF59-4696-AD85-DD7F863EF048}">
      <dsp:nvSpPr>
        <dsp:cNvPr id="0" name=""/>
        <dsp:cNvSpPr/>
      </dsp:nvSpPr>
      <dsp:spPr>
        <a:xfrm>
          <a:off x="1191137" y="4038528"/>
          <a:ext cx="6084924" cy="6985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9145" tIns="109145" rIns="109145" bIns="109145" numCol="1" spcCol="1270" anchor="ctr" anchorCtr="0">
          <a:noAutofit/>
        </a:bodyPr>
        <a:lstStyle/>
        <a:p>
          <a:pPr marL="0" lvl="0" indent="0" algn="l" defTabSz="1244600">
            <a:lnSpc>
              <a:spcPct val="100000"/>
            </a:lnSpc>
            <a:spcBef>
              <a:spcPct val="0"/>
            </a:spcBef>
            <a:spcAft>
              <a:spcPct val="35000"/>
            </a:spcAft>
            <a:buNone/>
          </a:pPr>
          <a:r>
            <a:rPr lang="en-US" sz="2800" kern="1200" dirty="0">
              <a:solidFill>
                <a:sysClr val="window" lastClr="FFFFFF">
                  <a:hueOff val="0"/>
                  <a:satOff val="0"/>
                  <a:lumOff val="0"/>
                  <a:alphaOff val="0"/>
                </a:sysClr>
              </a:solidFill>
              <a:latin typeface="Russo One"/>
              <a:ea typeface="+mn-ea"/>
              <a:cs typeface="+mn-cs"/>
            </a:rPr>
            <a:t>  Combining OpenZiti and SPIRE</a:t>
          </a:r>
        </a:p>
      </dsp:txBody>
      <dsp:txXfrm>
        <a:off x="1191137" y="4038528"/>
        <a:ext cx="6084924" cy="698573"/>
      </dsp:txXfrm>
    </dsp:sp>
    <dsp:sp modelId="{699B81D4-F296-4D02-9385-C7089DA60935}">
      <dsp:nvSpPr>
        <dsp:cNvPr id="0" name=""/>
        <dsp:cNvSpPr/>
      </dsp:nvSpPr>
      <dsp:spPr>
        <a:xfrm>
          <a:off x="0" y="5161281"/>
          <a:ext cx="7276062" cy="1031287"/>
        </a:xfrm>
        <a:prstGeom prst="roundRect">
          <a:avLst>
            <a:gd name="adj" fmla="val 10000"/>
          </a:avLst>
        </a:prstGeom>
        <a:solidFill>
          <a:sysClr val="windowText" lastClr="000000">
            <a:lumMod val="95000"/>
            <a:hueOff val="0"/>
            <a:satOff val="0"/>
            <a:lumOff val="0"/>
            <a:alphaOff val="0"/>
          </a:sysClr>
        </a:solidFill>
        <a:ln>
          <a:noFill/>
        </a:ln>
        <a:effectLst/>
      </dsp:spPr>
      <dsp:style>
        <a:lnRef idx="0">
          <a:scrgbClr r="0" g="0" b="0"/>
        </a:lnRef>
        <a:fillRef idx="1">
          <a:scrgbClr r="0" g="0" b="0"/>
        </a:fillRef>
        <a:effectRef idx="0">
          <a:scrgbClr r="0" g="0" b="0"/>
        </a:effectRef>
        <a:fontRef idx="minor"/>
      </dsp:style>
    </dsp:sp>
    <dsp:sp modelId="{CA876277-C107-4B7C-8B05-2DAB900A3CEE}">
      <dsp:nvSpPr>
        <dsp:cNvPr id="0" name=""/>
        <dsp:cNvSpPr/>
      </dsp:nvSpPr>
      <dsp:spPr>
        <a:xfrm>
          <a:off x="127845" y="5212495"/>
          <a:ext cx="935445" cy="928860"/>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a:stretch>
        </a:blipFill>
        <a:ln w="22225" cap="rnd" cmpd="sng" algn="ctr">
          <a:solidFill>
            <a:sysClr val="window" lastClr="FFFFFF">
              <a:alpha val="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26378910-D204-4DF9-AB48-5850956B4BF2}">
      <dsp:nvSpPr>
        <dsp:cNvPr id="0" name=""/>
        <dsp:cNvSpPr/>
      </dsp:nvSpPr>
      <dsp:spPr>
        <a:xfrm>
          <a:off x="1191137" y="5321301"/>
          <a:ext cx="6084924" cy="711248"/>
        </a:xfrm>
        <a:prstGeom prst="rect">
          <a:avLst/>
        </a:prstGeom>
        <a:solidFill>
          <a:sysClr val="windowText" lastClr="000000">
            <a:lumMod val="95000"/>
            <a:hueOff val="0"/>
            <a:satOff val="0"/>
            <a:lumOff val="0"/>
          </a:sysClr>
        </a:solidFill>
        <a:ln>
          <a:noFill/>
        </a:ln>
        <a:effectLst/>
      </dsp:spPr>
      <dsp:style>
        <a:lnRef idx="0">
          <a:scrgbClr r="0" g="0" b="0"/>
        </a:lnRef>
        <a:fillRef idx="0">
          <a:scrgbClr r="0" g="0" b="0"/>
        </a:fillRef>
        <a:effectRef idx="0">
          <a:scrgbClr r="0" g="0" b="0"/>
        </a:effectRef>
        <a:fontRef idx="minor"/>
      </dsp:style>
      <dsp:txBody>
        <a:bodyPr spcFirstLastPara="0" vert="horz" wrap="square" lIns="109145" tIns="109145" rIns="109145" bIns="109145" numCol="1" spcCol="1270" anchor="ctr" anchorCtr="0">
          <a:noAutofit/>
        </a:bodyPr>
        <a:lstStyle/>
        <a:p>
          <a:pPr marL="0" lvl="0" indent="0" algn="l" defTabSz="1244600">
            <a:lnSpc>
              <a:spcPct val="100000"/>
            </a:lnSpc>
            <a:spcBef>
              <a:spcPct val="0"/>
            </a:spcBef>
            <a:spcAft>
              <a:spcPct val="35000"/>
            </a:spcAft>
            <a:buNone/>
          </a:pPr>
          <a:r>
            <a:rPr lang="en-US" sz="2800" kern="1200" dirty="0">
              <a:solidFill>
                <a:sysClr val="window" lastClr="FFFFFF">
                  <a:hueOff val="0"/>
                  <a:satOff val="0"/>
                  <a:lumOff val="0"/>
                  <a:alphaOff val="0"/>
                </a:sysClr>
              </a:solidFill>
              <a:latin typeface="Russo One"/>
              <a:ea typeface="+mn-ea"/>
              <a:cs typeface="+mn-cs"/>
            </a:rPr>
            <a:t>  </a:t>
          </a:r>
          <a:r>
            <a:rPr lang="en-US" sz="2800" kern="1200" dirty="0">
              <a:solidFill>
                <a:prstClr val="white">
                  <a:hueOff val="0"/>
                  <a:satOff val="0"/>
                  <a:lumOff val="0"/>
                  <a:alphaOff val="0"/>
                </a:prstClr>
              </a:solidFill>
              <a:latin typeface="Russo One"/>
              <a:ea typeface="+mn-ea"/>
              <a:cs typeface="+mn-cs"/>
            </a:rPr>
            <a:t>Securing APIs in</a:t>
          </a:r>
          <a:r>
            <a:rPr lang="en-US" sz="2800" kern="1200" dirty="0">
              <a:solidFill>
                <a:sysClr val="window" lastClr="FFFFFF">
                  <a:hueOff val="0"/>
                  <a:satOff val="0"/>
                  <a:lumOff val="0"/>
                  <a:alphaOff val="0"/>
                </a:sysClr>
              </a:solidFill>
              <a:latin typeface="Russo One"/>
              <a:ea typeface="+mn-ea"/>
              <a:cs typeface="+mn-cs"/>
            </a:rPr>
            <a:t> Action</a:t>
          </a:r>
        </a:p>
      </dsp:txBody>
      <dsp:txXfrm>
        <a:off x="1191137" y="5321301"/>
        <a:ext cx="6084924" cy="71124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52E3CB-3C51-4E8C-8AFF-B3EB835EC65D}">
      <dsp:nvSpPr>
        <dsp:cNvPr id="0" name=""/>
        <dsp:cNvSpPr/>
      </dsp:nvSpPr>
      <dsp:spPr>
        <a:xfrm>
          <a:off x="0" y="474413"/>
          <a:ext cx="7225075" cy="3439800"/>
        </a:xfrm>
        <a:prstGeom prst="rect">
          <a:avLst/>
        </a:prstGeom>
        <a:solidFill>
          <a:schemeClr val="lt1">
            <a:alpha val="90000"/>
            <a:hueOff val="0"/>
            <a:satOff val="0"/>
            <a:lumOff val="0"/>
            <a:alphaOff val="0"/>
          </a:schemeClr>
        </a:solidFill>
        <a:ln w="22225"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0746" tIns="583184" rIns="560746" bIns="199136" numCol="1" spcCol="1270" anchor="t" anchorCtr="0">
          <a:noAutofit/>
        </a:bodyPr>
        <a:lstStyle/>
        <a:p>
          <a:pPr marL="285750" lvl="1" indent="-285750" algn="l" defTabSz="1244600">
            <a:lnSpc>
              <a:spcPct val="90000"/>
            </a:lnSpc>
            <a:spcBef>
              <a:spcPct val="0"/>
            </a:spcBef>
            <a:spcAft>
              <a:spcPct val="15000"/>
            </a:spcAft>
            <a:buChar char="•"/>
          </a:pPr>
          <a:r>
            <a:rPr lang="en-US" sz="2800" kern="1200" dirty="0"/>
            <a:t>SPIFFE ID</a:t>
          </a:r>
        </a:p>
        <a:p>
          <a:pPr marL="285750" lvl="1" indent="-285750" algn="l" defTabSz="1244600">
            <a:lnSpc>
              <a:spcPct val="90000"/>
            </a:lnSpc>
            <a:spcBef>
              <a:spcPct val="0"/>
            </a:spcBef>
            <a:spcAft>
              <a:spcPct val="15000"/>
            </a:spcAft>
            <a:buChar char="•"/>
          </a:pPr>
          <a:r>
            <a:rPr lang="en-US" sz="2800" kern="1200" dirty="0"/>
            <a:t>X.509 SVID</a:t>
          </a:r>
        </a:p>
        <a:p>
          <a:pPr marL="285750" lvl="1" indent="-285750" algn="l" defTabSz="1244600">
            <a:lnSpc>
              <a:spcPct val="90000"/>
            </a:lnSpc>
            <a:spcBef>
              <a:spcPct val="0"/>
            </a:spcBef>
            <a:spcAft>
              <a:spcPct val="15000"/>
            </a:spcAft>
            <a:buChar char="•"/>
          </a:pPr>
          <a:r>
            <a:rPr lang="en-US" sz="2800" kern="1200" dirty="0"/>
            <a:t>JWT SVID</a:t>
          </a:r>
        </a:p>
        <a:p>
          <a:pPr marL="285750" lvl="1" indent="-285750" algn="l" defTabSz="1244600">
            <a:lnSpc>
              <a:spcPct val="90000"/>
            </a:lnSpc>
            <a:spcBef>
              <a:spcPct val="0"/>
            </a:spcBef>
            <a:spcAft>
              <a:spcPct val="15000"/>
            </a:spcAft>
            <a:buChar char="•"/>
          </a:pPr>
          <a:r>
            <a:rPr lang="en-US" sz="2800" kern="1200" dirty="0"/>
            <a:t>Workload Endpoint</a:t>
          </a:r>
        </a:p>
        <a:p>
          <a:pPr marL="285750" lvl="1" indent="-285750" algn="l" defTabSz="1244600">
            <a:lnSpc>
              <a:spcPct val="90000"/>
            </a:lnSpc>
            <a:spcBef>
              <a:spcPct val="0"/>
            </a:spcBef>
            <a:spcAft>
              <a:spcPct val="15000"/>
            </a:spcAft>
            <a:buChar char="•"/>
          </a:pPr>
          <a:r>
            <a:rPr lang="en-US" sz="2800" kern="1200"/>
            <a:t>Workload API</a:t>
          </a:r>
        </a:p>
        <a:p>
          <a:pPr marL="285750" lvl="1" indent="-285750" algn="l" defTabSz="1244600">
            <a:lnSpc>
              <a:spcPct val="90000"/>
            </a:lnSpc>
            <a:spcBef>
              <a:spcPct val="0"/>
            </a:spcBef>
            <a:spcAft>
              <a:spcPct val="15000"/>
            </a:spcAft>
            <a:buChar char="•"/>
          </a:pPr>
          <a:r>
            <a:rPr lang="en-US" sz="2800" kern="1200"/>
            <a:t>Trust Domain and Bundle</a:t>
          </a:r>
        </a:p>
      </dsp:txBody>
      <dsp:txXfrm>
        <a:off x="0" y="474413"/>
        <a:ext cx="7225075" cy="3439800"/>
      </dsp:txXfrm>
    </dsp:sp>
    <dsp:sp modelId="{831FA912-7F58-45A7-9CC7-DF9E55DD8CA2}">
      <dsp:nvSpPr>
        <dsp:cNvPr id="0" name=""/>
        <dsp:cNvSpPr/>
      </dsp:nvSpPr>
      <dsp:spPr>
        <a:xfrm>
          <a:off x="361253" y="61133"/>
          <a:ext cx="5057552" cy="826560"/>
        </a:xfrm>
        <a:prstGeom prst="roundRect">
          <a:avLst/>
        </a:prstGeom>
        <a:solidFill>
          <a:schemeClr val="accent2">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1163" tIns="0" rIns="191163" bIns="0" numCol="1" spcCol="1270" anchor="ctr" anchorCtr="0">
          <a:noAutofit/>
        </a:bodyPr>
        <a:lstStyle/>
        <a:p>
          <a:pPr marL="0" lvl="0" indent="0" algn="l" defTabSz="1244600">
            <a:lnSpc>
              <a:spcPct val="90000"/>
            </a:lnSpc>
            <a:spcBef>
              <a:spcPct val="0"/>
            </a:spcBef>
            <a:spcAft>
              <a:spcPct val="35000"/>
            </a:spcAft>
            <a:buNone/>
          </a:pPr>
          <a:r>
            <a:rPr lang="en-US" sz="2800" kern="1200" dirty="0"/>
            <a:t>Specs</a:t>
          </a:r>
        </a:p>
      </dsp:txBody>
      <dsp:txXfrm>
        <a:off x="401602" y="101482"/>
        <a:ext cx="4976854" cy="745862"/>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FF81CEA5-62FD-4C83-BDE3-91DFB9827D8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id="{3FA1CBFD-6AD0-48C4-B91B-58830F6F4C3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F869721-F543-4A6C-BF9D-65D7CC540427}" type="datetimeFigureOut">
              <a:rPr lang="en-US" smtClean="0"/>
              <a:t>6/14/2023</a:t>
            </a:fld>
            <a:endParaRPr lang="en-US" dirty="0"/>
          </a:p>
        </p:txBody>
      </p:sp>
      <p:sp>
        <p:nvSpPr>
          <p:cNvPr id="4" name="Footer Placeholder 3">
            <a:extLst>
              <a:ext uri="{FF2B5EF4-FFF2-40B4-BE49-F238E27FC236}">
                <a16:creationId xmlns:a16="http://schemas.microsoft.com/office/drawing/2014/main" id="{A9E55D22-46A3-4B8C-AD40-252FE7896C3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a:extLst>
              <a:ext uri="{FF2B5EF4-FFF2-40B4-BE49-F238E27FC236}">
                <a16:creationId xmlns:a16="http://schemas.microsoft.com/office/drawing/2014/main" id="{8E70DCEF-9071-4B17-801B-37B4465C8E1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90168E-626C-4E60-93C0-A00D25609468}" type="slidenum">
              <a:rPr lang="en-US" smtClean="0"/>
              <a:t>‹#›</a:t>
            </a:fld>
            <a:endParaRPr lang="en-US" dirty="0"/>
          </a:p>
        </p:txBody>
      </p:sp>
    </p:spTree>
    <p:extLst>
      <p:ext uri="{BB962C8B-B14F-4D97-AF65-F5344CB8AC3E}">
        <p14:creationId xmlns:p14="http://schemas.microsoft.com/office/powerpoint/2010/main" val="37493477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32326A-4C88-4AFB-AA5B-5919D81DFF5B}" type="datetimeFigureOut">
              <a:rPr lang="en-US" smtClean="0"/>
              <a:t>6/14/2023</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B3AB32-59DF-41F1-9618-EDFBF5049629}" type="slidenum">
              <a:rPr lang="en-US" smtClean="0"/>
              <a:t>‹#›</a:t>
            </a:fld>
            <a:endParaRPr lang="en-US" dirty="0"/>
          </a:p>
        </p:txBody>
      </p:sp>
    </p:spTree>
    <p:extLst>
      <p:ext uri="{BB962C8B-B14F-4D97-AF65-F5344CB8AC3E}">
        <p14:creationId xmlns:p14="http://schemas.microsoft.com/office/powerpoint/2010/main" val="36618056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github.com/spiffe/spiffe" TargetMode="External"/><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8" Type="http://schemas.openxmlformats.org/officeDocument/2006/relationships/hyperlink" Target="https://github.com/spiffe/spiffe/blob/main/standards/SPIFFE_Trust_Domain_and_Bundle.md" TargetMode="External"/><Relationship Id="rId3" Type="http://schemas.openxmlformats.org/officeDocument/2006/relationships/hyperlink" Target="https://github.com/spiffe/spiffe/blob/main/standards/SPIFFE-ID.md" TargetMode="External"/><Relationship Id="rId7" Type="http://schemas.openxmlformats.org/officeDocument/2006/relationships/hyperlink" Target="https://github.com/spiffe/spiffe/blob/main/standards/SPIFFE_Workload_API.md" TargetMode="External"/><Relationship Id="rId2" Type="http://schemas.openxmlformats.org/officeDocument/2006/relationships/slide" Target="../slides/slide24.xml"/><Relationship Id="rId1" Type="http://schemas.openxmlformats.org/officeDocument/2006/relationships/notesMaster" Target="../notesMasters/notesMaster1.xml"/><Relationship Id="rId6" Type="http://schemas.openxmlformats.org/officeDocument/2006/relationships/hyperlink" Target="https://github.com/spiffe/spiffe/blob/main/standards/SPIFFE_Workload_Endpoint.md" TargetMode="External"/><Relationship Id="rId5" Type="http://schemas.openxmlformats.org/officeDocument/2006/relationships/hyperlink" Target="https://github.com/spiffe/spiffe/blob/main/standards/JWT-SVID.md" TargetMode="External"/><Relationship Id="rId4" Type="http://schemas.openxmlformats.org/officeDocument/2006/relationships/hyperlink" Target="https://github.com/spiffe/spiffe/blob/main/standards/X509-SVID.md" TargetMode="Externa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 everyone.  This presentation is going to be about adding zero trust </a:t>
            </a:r>
            <a:r>
              <a:rPr lang="en-US" dirty="0" err="1"/>
              <a:t>prin</a:t>
            </a:r>
            <a:r>
              <a:rPr lang="en-US" dirty="0"/>
              <a:t> </a:t>
            </a:r>
            <a:r>
              <a:rPr lang="en-US" dirty="0" err="1"/>
              <a:t>ciples</a:t>
            </a:r>
            <a:r>
              <a:rPr lang="en-US" dirty="0"/>
              <a:t> directly into your applications and why that’s so INCREDIBLY valuable.</a:t>
            </a:r>
          </a:p>
          <a:p>
            <a:endParaRPr lang="en-US" dirty="0"/>
          </a:p>
          <a:p>
            <a:pPr marL="171450" indent="-171450">
              <a:buFont typeface="Arial" panose="020B0604020202020204" pitchFamily="34" charset="0"/>
              <a:buChar char="•"/>
            </a:pPr>
            <a:r>
              <a:rPr lang="en-US" dirty="0"/>
              <a:t>My name is Clint Dovholuk. </a:t>
            </a:r>
          </a:p>
          <a:p>
            <a:pPr marL="171450" indent="-171450">
              <a:buFont typeface="Arial" panose="020B0604020202020204" pitchFamily="34" charset="0"/>
              <a:buChar char="•"/>
            </a:pPr>
            <a:r>
              <a:rPr lang="en-US" dirty="0"/>
              <a:t>I work for NetFoundry on our advanced development team supporting the </a:t>
            </a:r>
            <a:r>
              <a:rPr lang="en-US" dirty="0" err="1"/>
              <a:t>openziti</a:t>
            </a:r>
            <a:r>
              <a:rPr lang="en-US" dirty="0"/>
              <a:t> project</a:t>
            </a:r>
          </a:p>
          <a:p>
            <a:pPr marL="171450" indent="-171450">
              <a:buFont typeface="Arial" panose="020B0604020202020204" pitchFamily="34" charset="0"/>
              <a:buChar char="•"/>
            </a:pPr>
            <a:r>
              <a:rPr lang="en-US" dirty="0"/>
              <a:t>this little guy is the OpenZiti mascot, Ziggy. </a:t>
            </a:r>
          </a:p>
          <a:p>
            <a:pPr marL="171450" indent="-171450">
              <a:buFont typeface="Arial" panose="020B0604020202020204" pitchFamily="34" charset="0"/>
              <a:buChar char="•"/>
            </a:pPr>
            <a:r>
              <a:rPr lang="en-US" dirty="0"/>
              <a:t>[click]</a:t>
            </a:r>
          </a:p>
          <a:p>
            <a:pPr marL="171450" indent="-171450">
              <a:buFont typeface="Arial" panose="020B0604020202020204" pitchFamily="34" charset="0"/>
              <a:buChar char="•"/>
            </a:pPr>
            <a:r>
              <a:rPr lang="en-US" dirty="0"/>
              <a:t>Over 20 years of experience as developer</a:t>
            </a:r>
          </a:p>
          <a:p>
            <a:pPr marL="171450" indent="-171450">
              <a:buFont typeface="Arial" panose="020B0604020202020204" pitchFamily="34" charset="0"/>
              <a:buChar char="•"/>
            </a:pPr>
            <a:r>
              <a:rPr lang="en-US" dirty="0"/>
              <a:t>Spent nearly all my career in the networking space</a:t>
            </a:r>
          </a:p>
        </p:txBody>
      </p:sp>
      <p:sp>
        <p:nvSpPr>
          <p:cNvPr id="4" name="Slide Number Placeholder 3"/>
          <p:cNvSpPr>
            <a:spLocks noGrp="1"/>
          </p:cNvSpPr>
          <p:nvPr>
            <p:ph type="sldNum" sz="quarter" idx="5"/>
          </p:nvPr>
        </p:nvSpPr>
        <p:spPr/>
        <p:txBody>
          <a:bodyPr/>
          <a:lstStyle/>
          <a:p>
            <a:fld id="{C6B3AB32-59DF-41F1-9618-EDFBF5049629}" type="slidenum">
              <a:rPr lang="en-US" smtClean="0"/>
              <a:t>1</a:t>
            </a:fld>
            <a:endParaRPr lang="en-US" dirty="0"/>
          </a:p>
        </p:txBody>
      </p:sp>
    </p:spTree>
    <p:extLst>
      <p:ext uri="{BB962C8B-B14F-4D97-AF65-F5344CB8AC3E}">
        <p14:creationId xmlns:p14="http://schemas.microsoft.com/office/powerpoint/2010/main" val="13900470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wo examples of orgs trying to make the internet and local network safer</a:t>
            </a:r>
          </a:p>
          <a:p>
            <a:pPr marL="171450" indent="-171450">
              <a:buFont typeface="Arial" panose="020B0604020202020204" pitchFamily="34" charset="0"/>
              <a:buChar char="•"/>
            </a:pPr>
            <a:r>
              <a:rPr lang="en-US" dirty="0"/>
              <a:t>Https everywhere – EFF: electronic frontier foundation. Upgrade http -&gt; https</a:t>
            </a:r>
          </a:p>
          <a:p>
            <a:pPr marL="171450" indent="-171450">
              <a:buFont typeface="Arial" panose="020B0604020202020204" pitchFamily="34" charset="0"/>
              <a:buChar char="•"/>
            </a:pPr>
            <a:r>
              <a:rPr lang="en-US" dirty="0"/>
              <a:t>Lets encrypt – non profit CA. trying to make it easy and affordable (free) to get legit certs trusted by most if not all OS (legit cer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click]</a:t>
            </a:r>
          </a:p>
          <a:p>
            <a:pPr marL="171450" indent="-171450">
              <a:buFont typeface="Arial" panose="020B0604020202020204" pitchFamily="34" charset="0"/>
              <a:buChar char="•"/>
            </a:pPr>
            <a:endParaRPr lang="en-US" dirty="0"/>
          </a:p>
          <a:p>
            <a:endParaRPr lang="en-US" dirty="0"/>
          </a:p>
          <a:p>
            <a:r>
              <a:rPr lang="en-US" dirty="0"/>
              <a:t>Shown here are just two examples of organizations trying to make our internal and external networks safer. </a:t>
            </a:r>
          </a:p>
          <a:p>
            <a:endParaRPr lang="en-US" dirty="0"/>
          </a:p>
          <a:p>
            <a:r>
              <a:rPr lang="en-US" dirty="0"/>
              <a:t>First, we have “HTTPS Everywhere”. A browser plugin created by the Electronic Frontier Foundation (EFF) to convert http requests to https requests automatically when possible.  For a long time many sites provided ONLY unencrypted endpoints and as time went on these same sites started to serve both encrypted and unencrypted endpoints. This extension simply forced your browser to use https keeping the users data secure in transit.</a:t>
            </a:r>
          </a:p>
          <a:p>
            <a:endParaRPr lang="en-US" dirty="0"/>
          </a:p>
          <a:p>
            <a:r>
              <a:rPr lang="en-US" dirty="0"/>
              <a:t>Then of course is the popular Let’s Encrypt. Let’s Encrypt is a non-profit Certificate Authority (CA) which is basically trying to make it affordable (read FREE) and EASY (equally important property for any project looking to coerce change) for solutions to use encryption and no longer need to use insecure protocols.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dirty="0"/>
              <a:t>Of course, these are only two examples, there’s plenty of projects that helped move security forward and there are many more continuing to make the networks we all use safer for all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dirty="0"/>
              <a:t>[click]</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72EA6AF-96A1-4547-B661-A801BB19BB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93337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are two other great, open source projects looking to make the world a better place. </a:t>
            </a:r>
          </a:p>
        </p:txBody>
      </p:sp>
      <p:sp>
        <p:nvSpPr>
          <p:cNvPr id="4" name="Slide Number Placeholder 3"/>
          <p:cNvSpPr>
            <a:spLocks noGrp="1"/>
          </p:cNvSpPr>
          <p:nvPr>
            <p:ph type="sldNum" sz="quarter" idx="5"/>
          </p:nvPr>
        </p:nvSpPr>
        <p:spPr/>
        <p:txBody>
          <a:bodyPr/>
          <a:lstStyle/>
          <a:p>
            <a:fld id="{C6B3AB32-59DF-41F1-9618-EDFBF5049629}" type="slidenum">
              <a:rPr lang="en-US" smtClean="0"/>
              <a:t>13</a:t>
            </a:fld>
            <a:endParaRPr lang="en-US" dirty="0"/>
          </a:p>
        </p:txBody>
      </p:sp>
    </p:spTree>
    <p:extLst>
      <p:ext uri="{BB962C8B-B14F-4D97-AF65-F5344CB8AC3E}">
        <p14:creationId xmlns:p14="http://schemas.microsoft.com/office/powerpoint/2010/main" val="26684335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You probably realize we need something better than VPNs</a:t>
            </a:r>
          </a:p>
          <a:p>
            <a:pPr marL="171450" indent="-171450">
              <a:buFont typeface="Arial" panose="020B0604020202020204" pitchFamily="34" charset="0"/>
              <a:buChar char="•"/>
            </a:pPr>
            <a:r>
              <a:rPr lang="en-US" dirty="0"/>
              <a:t>Maybe you’re just tired of supporting the VPN?</a:t>
            </a:r>
          </a:p>
          <a:p>
            <a:pPr marL="171450" indent="-171450">
              <a:buFont typeface="Arial" panose="020B0604020202020204" pitchFamily="34" charset="0"/>
              <a:buChar char="•"/>
            </a:pPr>
            <a:r>
              <a:rPr lang="en-US" dirty="0"/>
              <a:t>We can’t get through all zero trust topics – I can only cover two</a:t>
            </a:r>
          </a:p>
          <a:p>
            <a:pPr marL="171450" indent="-171450">
              <a:buFont typeface="Arial" panose="020B0604020202020204" pitchFamily="34" charset="0"/>
              <a:buChar char="•"/>
            </a:pPr>
            <a:r>
              <a:rPr lang="en-US" dirty="0"/>
              <a:t>Picked the two most important ones for now</a:t>
            </a:r>
          </a:p>
          <a:p>
            <a:pPr marL="171450" indent="-171450">
              <a:buFont typeface="Arial" panose="020B0604020202020204" pitchFamily="34" charset="0"/>
              <a:buChar char="•"/>
            </a:pPr>
            <a:r>
              <a:rPr lang="en-US" dirty="0"/>
              <a:t>[click]</a:t>
            </a:r>
          </a:p>
          <a:p>
            <a:endParaRPr lang="en-US" dirty="0"/>
          </a:p>
          <a:p>
            <a:r>
              <a:rPr lang="en-US" dirty="0"/>
              <a:t>If you’re listening to this talk, there’s a good chance that you realize that it is long past time to stop relying on VPNs and outdated thinking or you’re tired of trying to support VPN products!</a:t>
            </a:r>
          </a:p>
          <a:p>
            <a:r>
              <a:rPr lang="en-US" dirty="0"/>
              <a:t>We don’t have enough time to cover every topic related to zero-trust but we can examine a couple of the core tenets and see how those apply to a more modern network</a:t>
            </a:r>
          </a:p>
          <a:p>
            <a:endParaRPr lang="en-US" dirty="0"/>
          </a:p>
          <a:p>
            <a:r>
              <a:rPr lang="en-US" dirty="0"/>
              <a:t>[click]</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21828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Enter device identity. </a:t>
            </a:r>
          </a:p>
          <a:p>
            <a:pPr marL="171450" indent="-171450">
              <a:buFont typeface="Arial" panose="020B0604020202020204" pitchFamily="34" charset="0"/>
              <a:buChar char="•"/>
            </a:pPr>
            <a:r>
              <a:rPr lang="en-US" dirty="0"/>
              <a:t>Same basic idea but not just one big firewall – many little firewalls/guards</a:t>
            </a:r>
          </a:p>
          <a:p>
            <a:pPr marL="171450" indent="-171450">
              <a:buFont typeface="Arial" panose="020B0604020202020204" pitchFamily="34" charset="0"/>
              <a:buChar char="•"/>
            </a:pPr>
            <a:r>
              <a:rPr lang="en-US" dirty="0"/>
              <a:t>Every entry point/device is authenticated before being allowed to access the network</a:t>
            </a:r>
          </a:p>
          <a:p>
            <a:pPr marL="171450" indent="-171450">
              <a:buFont typeface="Arial" panose="020B0604020202020204" pitchFamily="34" charset="0"/>
              <a:buChar char="•"/>
            </a:pPr>
            <a:r>
              <a:rPr lang="en-US" dirty="0"/>
              <a:t>Strong identity very important to zero trust</a:t>
            </a:r>
          </a:p>
          <a:p>
            <a:pPr marL="171450" indent="-171450">
              <a:buFont typeface="Arial" panose="020B0604020202020204" pitchFamily="34" charset="0"/>
              <a:buChar char="•"/>
            </a:pPr>
            <a:r>
              <a:rPr lang="en-US" dirty="0"/>
              <a:t>Where did </a:t>
            </a:r>
            <a:r>
              <a:rPr lang="en-US"/>
              <a:t>that identity come from???</a:t>
            </a:r>
            <a:endParaRPr lang="en-US" dirty="0"/>
          </a:p>
          <a:p>
            <a:pPr marL="171450" indent="-171450">
              <a:buFont typeface="Arial" panose="020B0604020202020204" pitchFamily="34" charset="0"/>
              <a:buChar char="•"/>
            </a:pPr>
            <a:r>
              <a:rPr lang="en-US" dirty="0" err="1"/>
              <a:t>Boostrapping</a:t>
            </a:r>
            <a:r>
              <a:rPr lang="en-US" dirty="0"/>
              <a:t> trust is very difficult</a:t>
            </a:r>
          </a:p>
          <a:p>
            <a:pPr marL="171450" indent="-171450">
              <a:buFont typeface="Arial" panose="020B0604020202020204" pitchFamily="34" charset="0"/>
              <a:buChar char="•"/>
            </a:pPr>
            <a:r>
              <a:rPr lang="en-US" dirty="0"/>
              <a:t>[click]</a:t>
            </a:r>
          </a:p>
          <a:p>
            <a:endParaRPr lang="en-US" dirty="0"/>
          </a:p>
          <a:p>
            <a:r>
              <a:rPr lang="en-US" dirty="0"/>
              <a:t>Here’s our first pillar of Zero Trust – Device Identity</a:t>
            </a:r>
          </a:p>
          <a:p>
            <a:endParaRPr lang="en-US" dirty="0"/>
          </a:p>
          <a:p>
            <a:r>
              <a:rPr lang="en-US" dirty="0"/>
              <a:t>What people realized was that we can apply the same basic idea of castle and moat, but this time around instead of having one big firewall/guard, we’ll add the equivalent of a little firewall/guard at each entry point to the network itself.  This firewall/guard will start by having one job. It will require every device trying to access the network to present a strong identify being allowed to access and pass packets through the network.</a:t>
            </a:r>
          </a:p>
          <a:p>
            <a:endParaRPr lang="en-US" dirty="0"/>
          </a:p>
          <a:p>
            <a:r>
              <a:rPr lang="en-US" dirty="0"/>
              <a:t>By forcing the network client to present a strong identity we have implemented that first of the fundamental pillars of zero-trust: Identity</a:t>
            </a:r>
          </a:p>
          <a:p>
            <a:endParaRPr lang="en-US" dirty="0"/>
          </a:p>
          <a:p>
            <a:r>
              <a:rPr lang="en-US" dirty="0"/>
              <a:t>Strong identities are vital. </a:t>
            </a:r>
          </a:p>
          <a:p>
            <a:endParaRPr lang="en-US" dirty="0"/>
          </a:p>
          <a:p>
            <a:r>
              <a:rPr lang="en-US" dirty="0"/>
              <a:t>Bootstrapping trust is a key aspect of a strong identity.  Bootstrapping trust well is... Complicated and difficult...</a:t>
            </a:r>
          </a:p>
          <a:p>
            <a:endParaRPr lang="en-US" dirty="0"/>
          </a:p>
          <a:p>
            <a:r>
              <a:rPr lang="en-US" dirty="0"/>
              <a:t>[click]</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72EA6AF-96A1-4547-B661-A801BB19BB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82813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Enter device identity. </a:t>
            </a:r>
          </a:p>
          <a:p>
            <a:pPr marL="171450" indent="-171450">
              <a:buFont typeface="Arial" panose="020B0604020202020204" pitchFamily="34" charset="0"/>
              <a:buChar char="•"/>
            </a:pPr>
            <a:r>
              <a:rPr lang="en-US" dirty="0"/>
              <a:t>Same basic idea but not just one big firewall – many little firewalls/guards</a:t>
            </a:r>
          </a:p>
          <a:p>
            <a:pPr marL="171450" indent="-171450">
              <a:buFont typeface="Arial" panose="020B0604020202020204" pitchFamily="34" charset="0"/>
              <a:buChar char="•"/>
            </a:pPr>
            <a:r>
              <a:rPr lang="en-US" dirty="0"/>
              <a:t>Every entry point/device is authenticated before being allowed to access the network</a:t>
            </a:r>
          </a:p>
          <a:p>
            <a:pPr marL="171450" indent="-171450">
              <a:buFont typeface="Arial" panose="020B0604020202020204" pitchFamily="34" charset="0"/>
              <a:buChar char="•"/>
            </a:pPr>
            <a:r>
              <a:rPr lang="en-US" dirty="0"/>
              <a:t>Strong identity very important to zero trust</a:t>
            </a:r>
          </a:p>
          <a:p>
            <a:pPr marL="171450" indent="-171450">
              <a:buFont typeface="Arial" panose="020B0604020202020204" pitchFamily="34" charset="0"/>
              <a:buChar char="•"/>
            </a:pPr>
            <a:r>
              <a:rPr lang="en-US" dirty="0"/>
              <a:t>Where did </a:t>
            </a:r>
            <a:r>
              <a:rPr lang="en-US"/>
              <a:t>that identity come from???</a:t>
            </a:r>
            <a:endParaRPr lang="en-US" dirty="0"/>
          </a:p>
          <a:p>
            <a:pPr marL="171450" indent="-171450">
              <a:buFont typeface="Arial" panose="020B0604020202020204" pitchFamily="34" charset="0"/>
              <a:buChar char="•"/>
            </a:pPr>
            <a:r>
              <a:rPr lang="en-US" dirty="0" err="1"/>
              <a:t>Boostrapping</a:t>
            </a:r>
            <a:r>
              <a:rPr lang="en-US" dirty="0"/>
              <a:t> trust is very difficult</a:t>
            </a:r>
          </a:p>
          <a:p>
            <a:pPr marL="171450" indent="-171450">
              <a:buFont typeface="Arial" panose="020B0604020202020204" pitchFamily="34" charset="0"/>
              <a:buChar char="•"/>
            </a:pPr>
            <a:r>
              <a:rPr lang="en-US" dirty="0"/>
              <a:t>[click]</a:t>
            </a:r>
          </a:p>
          <a:p>
            <a:endParaRPr lang="en-US" dirty="0"/>
          </a:p>
          <a:p>
            <a:r>
              <a:rPr lang="en-US" dirty="0"/>
              <a:t>Here’s our first pillar of Zero Trust – Device Identity</a:t>
            </a:r>
          </a:p>
          <a:p>
            <a:endParaRPr lang="en-US" dirty="0"/>
          </a:p>
          <a:p>
            <a:r>
              <a:rPr lang="en-US" dirty="0"/>
              <a:t>What people realized was that we can apply the same basic idea of castle and moat, but this time around instead of having one big firewall/guard, we’ll add the equivalent of a little firewall/guard at each entry point to the network itself.  This firewall/guard will start by having one job. It will require every device trying to access the network to present a strong identify being allowed to access and pass packets through the network.</a:t>
            </a:r>
          </a:p>
          <a:p>
            <a:endParaRPr lang="en-US" dirty="0"/>
          </a:p>
          <a:p>
            <a:r>
              <a:rPr lang="en-US" dirty="0"/>
              <a:t>By forcing the network client to present a strong identity we have implemented that first of the fundamental pillars of zero-trust: Identity</a:t>
            </a:r>
          </a:p>
          <a:p>
            <a:endParaRPr lang="en-US" dirty="0"/>
          </a:p>
          <a:p>
            <a:r>
              <a:rPr lang="en-US" dirty="0"/>
              <a:t>Strong identities are vital. </a:t>
            </a:r>
          </a:p>
          <a:p>
            <a:endParaRPr lang="en-US" dirty="0"/>
          </a:p>
          <a:p>
            <a:r>
              <a:rPr lang="en-US" dirty="0"/>
              <a:t>Bootstrapping trust is a key aspect of a strong identity.  Bootstrapping trust well is... Complicated and difficult...</a:t>
            </a:r>
          </a:p>
          <a:p>
            <a:endParaRPr lang="en-US" dirty="0"/>
          </a:p>
          <a:p>
            <a:r>
              <a:rPr lang="en-US" dirty="0"/>
              <a:t>[click]</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72EA6AF-96A1-4547-B661-A801BB19BB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86662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Now attacker has valid device with strong identity – how to deter?</a:t>
            </a:r>
          </a:p>
          <a:p>
            <a:pPr marL="171450" indent="-171450">
              <a:buFont typeface="Arial" panose="020B0604020202020204" pitchFamily="34" charset="0"/>
              <a:buChar char="•"/>
            </a:pPr>
            <a:r>
              <a:rPr lang="en-US" dirty="0"/>
              <a:t>network built least-privilege. </a:t>
            </a:r>
          </a:p>
          <a:p>
            <a:pPr marL="171450" indent="-171450">
              <a:buFont typeface="Arial" panose="020B0604020202020204" pitchFamily="34" charset="0"/>
              <a:buChar char="•"/>
            </a:pPr>
            <a:r>
              <a:rPr lang="en-US" dirty="0"/>
              <a:t>understands what identities should have access to</a:t>
            </a:r>
          </a:p>
          <a:p>
            <a:pPr marL="171450" indent="-171450">
              <a:buFont typeface="Arial" panose="020B0604020202020204" pitchFamily="34" charset="0"/>
              <a:buChar char="•"/>
            </a:pPr>
            <a:r>
              <a:rPr lang="en-US" dirty="0"/>
              <a:t>[click]</a:t>
            </a:r>
          </a:p>
          <a:p>
            <a:pPr marL="171450" indent="-171450">
              <a:buFont typeface="Arial" panose="020B0604020202020204" pitchFamily="34" charset="0"/>
              <a:buChar char="•"/>
            </a:pPr>
            <a:r>
              <a:rPr lang="en-US" dirty="0"/>
              <a:t>even though the attacker has a valid device, network knows that the attacking device not permitted to access target</a:t>
            </a:r>
          </a:p>
          <a:p>
            <a:pPr marL="171450" indent="-171450">
              <a:buFont typeface="Arial" panose="020B0604020202020204" pitchFamily="34" charset="0"/>
              <a:buChar char="•"/>
            </a:pPr>
            <a:r>
              <a:rPr lang="en-US" dirty="0"/>
              <a:t>Yet another layer of defense added.</a:t>
            </a:r>
          </a:p>
          <a:p>
            <a:pPr marL="171450" indent="-171450">
              <a:buFont typeface="Arial" panose="020B0604020202020204" pitchFamily="34" charset="0"/>
              <a:buChar char="•"/>
            </a:pPr>
            <a:r>
              <a:rPr lang="en-US" dirty="0"/>
              <a:t>Another zero trust pillar: least-privilege. Only give access to those that need it</a:t>
            </a:r>
          </a:p>
          <a:p>
            <a:pPr marL="171450" indent="-171450">
              <a:buFont typeface="Arial" panose="020B0604020202020204" pitchFamily="34" charset="0"/>
              <a:buChar char="•"/>
            </a:pPr>
            <a:r>
              <a:rPr lang="en-US" dirty="0"/>
              <a:t>Reduced attack surface more – even harder on attacker</a:t>
            </a:r>
          </a:p>
          <a:p>
            <a:pPr marL="171450" indent="-171450">
              <a:buFont typeface="Arial" panose="020B0604020202020204" pitchFamily="34" charset="0"/>
              <a:buChar char="•"/>
            </a:pPr>
            <a:r>
              <a:rPr lang="en-US" dirty="0"/>
              <a:t>[click]</a:t>
            </a:r>
          </a:p>
          <a:p>
            <a:endParaRPr lang="en-US" dirty="0"/>
          </a:p>
          <a:p>
            <a:r>
              <a:rPr lang="en-US" dirty="0" err="1"/>
              <a:t>Allright</a:t>
            </a:r>
            <a:r>
              <a:rPr lang="en-US" dirty="0"/>
              <a:t>... We now know this attacker is quite determined. Not only do they have physical access to the network but they now also have a strong identity to the network! </a:t>
            </a:r>
          </a:p>
          <a:p>
            <a:r>
              <a:rPr lang="en-US" dirty="0"/>
              <a:t>How could we possibly prevent this attacker from compromising the same target this time?</a:t>
            </a:r>
          </a:p>
          <a:p>
            <a:endParaRPr lang="en-US" dirty="0"/>
          </a:p>
          <a:p>
            <a:r>
              <a:rPr lang="en-US" dirty="0"/>
              <a:t>What if the network was built with an understanding of that strong identity? </a:t>
            </a:r>
          </a:p>
          <a:p>
            <a:r>
              <a:rPr lang="en-US" dirty="0"/>
              <a:t>If that were the case – we could let the network decide if any particular identity (attacker) should be allowed to send traffic to any other specified identity (target).</a:t>
            </a:r>
          </a:p>
          <a:p>
            <a:endParaRPr lang="en-US" dirty="0"/>
          </a:p>
          <a:p>
            <a:r>
              <a:rPr lang="en-US" dirty="0"/>
              <a:t>[click]</a:t>
            </a:r>
          </a:p>
          <a:p>
            <a:endParaRPr lang="en-US" dirty="0"/>
          </a:p>
          <a:p>
            <a:r>
              <a:rPr lang="en-US" dirty="0"/>
              <a:t>This network has been configured exactly like that and this is another fundamental pillar of zero trust: least-privilege.</a:t>
            </a:r>
          </a:p>
          <a:p>
            <a:r>
              <a:rPr lang="en-US" dirty="0"/>
              <a:t>This means that even though the device is able to access some network resources, the particular one this attacker is after is not available to this device. </a:t>
            </a:r>
          </a:p>
          <a:p>
            <a:endParaRPr lang="en-US" dirty="0"/>
          </a:p>
          <a:p>
            <a:r>
              <a:rPr lang="en-US" dirty="0"/>
              <a:t>We have successfully further reduced the attack surface available to attackers by deploying another zero-trust principle: least-privileg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72EA6AF-96A1-4547-B661-A801BB19BB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20037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Frustrated attacker back but still resolute</a:t>
            </a:r>
          </a:p>
          <a:p>
            <a:pPr marL="171450" indent="-171450">
              <a:buFont typeface="Arial" panose="020B0604020202020204" pitchFamily="34" charset="0"/>
              <a:buChar char="•"/>
            </a:pPr>
            <a:r>
              <a:rPr lang="en-US" dirty="0"/>
              <a:t>Now attacker decides we have implemented zero trust</a:t>
            </a:r>
          </a:p>
          <a:p>
            <a:pPr marL="171450" indent="-171450">
              <a:buFont typeface="Arial" panose="020B0604020202020204" pitchFamily="34" charset="0"/>
              <a:buChar char="•"/>
            </a:pPr>
            <a:r>
              <a:rPr lang="en-US" dirty="0"/>
              <a:t>found a laptop which would have the proper identity</a:t>
            </a:r>
          </a:p>
          <a:p>
            <a:pPr marL="171450" indent="-171450">
              <a:buFont typeface="Arial" panose="020B0604020202020204" pitchFamily="34" charset="0"/>
              <a:buChar char="•"/>
            </a:pPr>
            <a:r>
              <a:rPr lang="en-US" dirty="0"/>
              <a:t>Compromised the device through phishing or social engineering </a:t>
            </a:r>
            <a:r>
              <a:rPr lang="en-US" dirty="0" err="1"/>
              <a:t>etc</a:t>
            </a:r>
            <a:endParaRPr lang="en-US" dirty="0"/>
          </a:p>
          <a:p>
            <a:pPr marL="171450" indent="-171450">
              <a:buFont typeface="Arial" panose="020B0604020202020204" pitchFamily="34" charset="0"/>
              <a:buChar char="•"/>
            </a:pPr>
            <a:r>
              <a:rPr lang="en-US" dirty="0"/>
              <a:t>Zero trust about adding layers making it progressively harder and harder on attackers</a:t>
            </a:r>
          </a:p>
          <a:p>
            <a:pPr marL="171450" indent="-171450">
              <a:buFont typeface="Arial" panose="020B0604020202020204" pitchFamily="34" charset="0"/>
              <a:buChar char="•"/>
            </a:pPr>
            <a:r>
              <a:rPr lang="en-US" dirty="0"/>
              <a:t>[click]</a:t>
            </a:r>
          </a:p>
          <a:p>
            <a:pPr marL="171450" indent="-171450">
              <a:buFont typeface="Arial" panose="020B0604020202020204" pitchFamily="34" charset="0"/>
              <a:buChar char="•"/>
            </a:pPr>
            <a:r>
              <a:rPr lang="en-US" dirty="0"/>
              <a:t>Now however – the attacker has a legitimate device. Predictable output. Compromised the target again</a:t>
            </a:r>
          </a:p>
          <a:p>
            <a:pPr marL="171450" indent="-171450">
              <a:buFont typeface="Arial" panose="020B0604020202020204" pitchFamily="34" charset="0"/>
              <a:buChar char="•"/>
            </a:pPr>
            <a:r>
              <a:rPr lang="en-US" dirty="0"/>
              <a:t>[click]</a:t>
            </a:r>
          </a:p>
          <a:p>
            <a:endParaRPr lang="en-US" dirty="0"/>
          </a:p>
          <a:p>
            <a:r>
              <a:rPr lang="en-US" dirty="0"/>
              <a:t>Ok. Next... our frustrated attacker has learned a lesson but is still undeterred. </a:t>
            </a:r>
          </a:p>
          <a:p>
            <a:r>
              <a:rPr lang="en-US" dirty="0"/>
              <a:t>This attacker realizes that strong security is in layers and now realizes that accessing the network will require a strong identity. </a:t>
            </a:r>
          </a:p>
          <a:p>
            <a:r>
              <a:rPr lang="en-US" dirty="0"/>
              <a:t>Being undeterred and resourceful, this time around the attacker has not only **located** but has **also** successfully compromised a device with a strong identity. </a:t>
            </a:r>
          </a:p>
          <a:p>
            <a:r>
              <a:rPr lang="en-US" dirty="0"/>
              <a:t>Armed with that device identity, </a:t>
            </a:r>
          </a:p>
          <a:p>
            <a:endParaRPr lang="en-US" dirty="0"/>
          </a:p>
          <a:p>
            <a:r>
              <a:rPr lang="en-US" dirty="0"/>
              <a:t>[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attacker is now able to get onto the network and we know what that means:</a:t>
            </a:r>
          </a:p>
          <a:p>
            <a:endParaRPr lang="en-US" dirty="0"/>
          </a:p>
          <a:p>
            <a:r>
              <a:rPr lang="en-US" dirty="0"/>
              <a:t>Now, even though the network is verifying the strong identity of the device it still allows our attacker to access and eventually compromise the target.</a:t>
            </a:r>
          </a:p>
          <a:p>
            <a:endParaRPr lang="en-US" dirty="0"/>
          </a:p>
          <a:p>
            <a:r>
              <a:rPr lang="en-US" dirty="0"/>
              <a:t>[click]</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72EA6AF-96A1-4547-B661-A801BB19BB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02895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yone know what this is? </a:t>
            </a:r>
          </a:p>
          <a:p>
            <a:r>
              <a:rPr lang="en-US" dirty="0"/>
              <a:t>This is the longest path one can walk along in the entire world.... </a:t>
            </a:r>
          </a:p>
          <a:p>
            <a:r>
              <a:rPr lang="en-US" dirty="0"/>
              <a:t>That’s a mighty long way...</a:t>
            </a:r>
          </a:p>
          <a:p>
            <a:r>
              <a:rPr lang="en-US" dirty="0"/>
              <a:t>Zero Trust, like all security is like a really long walk you aren’t going to get there overnight</a:t>
            </a:r>
          </a:p>
          <a:p>
            <a:endParaRPr lang="en-US" dirty="0"/>
          </a:p>
          <a:p>
            <a:r>
              <a:rPr lang="en-US" dirty="0"/>
              <a:t>App Embedded is the race car</a:t>
            </a:r>
          </a:p>
          <a:p>
            <a:endParaRPr lang="en-US" dirty="0"/>
          </a:p>
          <a:p>
            <a:r>
              <a:rPr lang="en-US" dirty="0"/>
              <a:t>__IS ANYONE ON A ZERO TRUST JOURNEY__?</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34961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b="0" i="0" dirty="0">
                <a:solidFill>
                  <a:srgbClr val="4A4A4A"/>
                </a:solidFill>
                <a:effectLst/>
                <a:latin typeface="PT Sans" panose="020B0503020203020204" pitchFamily="34" charset="0"/>
              </a:rPr>
              <a:t>SPIRE is a production-ready implementation of the </a:t>
            </a:r>
            <a:r>
              <a:rPr lang="en-US" b="1" i="0" u="none" strike="noStrike" dirty="0">
                <a:solidFill>
                  <a:srgbClr val="04BDD9"/>
                </a:solidFill>
                <a:effectLst/>
                <a:latin typeface="PT Sans" panose="020B0503020203020204" pitchFamily="34" charset="0"/>
                <a:hlinkClick r:id="rId3"/>
              </a:rPr>
              <a:t>SPIFFE</a:t>
            </a:r>
            <a:r>
              <a:rPr lang="en-US" b="0" i="0" dirty="0">
                <a:solidFill>
                  <a:srgbClr val="4A4A4A"/>
                </a:solidFill>
                <a:effectLst/>
                <a:latin typeface="PT Sans" panose="020B0503020203020204" pitchFamily="34" charset="0"/>
              </a:rPr>
              <a:t> APIs that performs node and workload attestation in order to securely issue SVIDs to workloads, and verify the SVIDs of other workloads, based on a predefined set of condition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557546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ight from the website: “</a:t>
            </a:r>
            <a:r>
              <a:rPr lang="en-US" b="0" i="0" dirty="0">
                <a:effectLst/>
                <a:latin typeface="PT Sans" panose="020B0503020203020204" pitchFamily="34" charset="0"/>
              </a:rPr>
              <a:t>SPIFFE and SPIRE provide strongly attested, cryptographic identities to workloads across a wide variety of platforms”</a:t>
            </a:r>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22</a:t>
            </a:fld>
            <a:endParaRPr lang="en-US" dirty="0"/>
          </a:p>
        </p:txBody>
      </p:sp>
    </p:spTree>
    <p:extLst>
      <p:ext uri="{BB962C8B-B14F-4D97-AF65-F5344CB8AC3E}">
        <p14:creationId xmlns:p14="http://schemas.microsoft.com/office/powerpoint/2010/main" val="35546451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 know – industry’s latest overloaded terminology but stick with it</a:t>
            </a:r>
          </a:p>
        </p:txBody>
      </p:sp>
      <p:sp>
        <p:nvSpPr>
          <p:cNvPr id="4" name="Slide Number Placeholder 3"/>
          <p:cNvSpPr>
            <a:spLocks noGrp="1"/>
          </p:cNvSpPr>
          <p:nvPr>
            <p:ph type="sldNum" sz="quarter" idx="5"/>
          </p:nvPr>
        </p:nvSpPr>
        <p:spPr/>
        <p:txBody>
          <a:bodyPr/>
          <a:lstStyle/>
          <a:p>
            <a:fld id="{C6B3AB32-59DF-41F1-9618-EDFBF5049629}" type="slidenum">
              <a:rPr lang="en-US" smtClean="0"/>
              <a:t>2</a:t>
            </a:fld>
            <a:endParaRPr lang="en-US" dirty="0"/>
          </a:p>
        </p:txBody>
      </p:sp>
    </p:spTree>
    <p:extLst>
      <p:ext uri="{BB962C8B-B14F-4D97-AF65-F5344CB8AC3E}">
        <p14:creationId xmlns:p14="http://schemas.microsoft.com/office/powerpoint/2010/main" val="7034379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None/>
            </a:pPr>
            <a:r>
              <a:rPr lang="en-US" b="0" i="0" dirty="0">
                <a:solidFill>
                  <a:srgbClr val="4A4A4A"/>
                </a:solidFill>
                <a:effectLst/>
                <a:latin typeface="PT Sans" panose="020B0503020203020204" pitchFamily="34" charset="0"/>
              </a:rPr>
              <a:t>Secure Production Identity Framework for Everyone</a:t>
            </a:r>
          </a:p>
          <a:p>
            <a:pPr algn="l">
              <a:buFont typeface="Arial" panose="020B0604020202020204" pitchFamily="34" charset="0"/>
              <a:buNone/>
            </a:pPr>
            <a:endParaRPr lang="en-US" b="0" i="0" dirty="0">
              <a:solidFill>
                <a:srgbClr val="1F2328"/>
              </a:solidFill>
              <a:effectLst/>
              <a:latin typeface="-apple-system"/>
            </a:endParaRPr>
          </a:p>
          <a:p>
            <a:pPr algn="l">
              <a:buFont typeface="Arial" panose="020B0604020202020204" pitchFamily="34" charset="0"/>
              <a:buNone/>
            </a:pPr>
            <a:r>
              <a:rPr lang="en-US" b="0" i="0" dirty="0">
                <a:solidFill>
                  <a:srgbClr val="1F2328"/>
                </a:solidFill>
                <a:effectLst/>
                <a:latin typeface="-apple-system"/>
              </a:rPr>
              <a:t>“The SPIFFE standard provides a specification for a framework capable of bootstrapping and issuing identity to services.</a:t>
            </a:r>
          </a:p>
          <a:p>
            <a:pPr algn="l">
              <a:buFont typeface="Arial" panose="020B0604020202020204" pitchFamily="34" charset="0"/>
              <a:buNone/>
            </a:pPr>
            <a:r>
              <a:rPr lang="en-US" b="0" i="0" dirty="0">
                <a:solidFill>
                  <a:srgbClr val="1F2328"/>
                </a:solidFill>
                <a:effectLst/>
                <a:latin typeface="-apple-system"/>
              </a:rPr>
              <a:t>Three major spec groupings</a:t>
            </a:r>
          </a:p>
          <a:p>
            <a:pPr marL="171450" indent="-171450" algn="l">
              <a:buFont typeface="Arial" panose="020B0604020202020204" pitchFamily="34" charset="0"/>
              <a:buChar char="•"/>
            </a:pPr>
            <a:r>
              <a:rPr lang="en-US" b="0" i="0" dirty="0">
                <a:solidFill>
                  <a:srgbClr val="1F2328"/>
                </a:solidFill>
                <a:effectLst/>
                <a:latin typeface="-apple-system"/>
              </a:rPr>
              <a:t>SPIFFE ID</a:t>
            </a:r>
          </a:p>
          <a:p>
            <a:pPr marL="171450" indent="-171450" algn="l">
              <a:buFont typeface="Arial" panose="020B0604020202020204" pitchFamily="34" charset="0"/>
              <a:buChar char="•"/>
            </a:pPr>
            <a:r>
              <a:rPr lang="en-US" b="0" i="0" dirty="0">
                <a:solidFill>
                  <a:srgbClr val="1F2328"/>
                </a:solidFill>
                <a:effectLst/>
                <a:latin typeface="-apple-system"/>
              </a:rPr>
              <a:t>the SPIFFE Verifiable Identity Document (SVID)</a:t>
            </a:r>
          </a:p>
          <a:p>
            <a:pPr marL="171450" indent="-171450" algn="l">
              <a:buFont typeface="Arial" panose="020B0604020202020204" pitchFamily="34" charset="0"/>
              <a:buChar char="•"/>
            </a:pPr>
            <a:r>
              <a:rPr lang="en-US" b="0" i="0" dirty="0">
                <a:solidFill>
                  <a:srgbClr val="1F2328"/>
                </a:solidFill>
                <a:effectLst/>
                <a:latin typeface="-apple-system"/>
              </a:rPr>
              <a:t>the Workload API, respectively”.</a:t>
            </a:r>
            <a:endParaRPr lang="en-US" b="0" i="0" dirty="0">
              <a:solidFill>
                <a:srgbClr val="1F2328"/>
              </a:solidFill>
              <a:effectLst/>
              <a:latin typeface="-apple-system"/>
              <a:hlinkClick r:id="rId3"/>
            </a:endParaRPr>
          </a:p>
          <a:p>
            <a:pPr algn="l">
              <a:buFont typeface="Arial" panose="020B0604020202020204" pitchFamily="34" charset="0"/>
              <a:buNone/>
            </a:pPr>
            <a:endParaRPr lang="en-US" b="0" i="0" dirty="0">
              <a:solidFill>
                <a:srgbClr val="1F2328"/>
              </a:solidFill>
              <a:effectLst/>
              <a:latin typeface="-apple-system"/>
              <a:hlinkClick r:id="rId3"/>
            </a:endParaRPr>
          </a:p>
          <a:p>
            <a:pPr algn="l">
              <a:buFont typeface="Arial" panose="020B0604020202020204" pitchFamily="34" charset="0"/>
              <a:buChar char="•"/>
            </a:pPr>
            <a:r>
              <a:rPr lang="en-US" b="0" i="0" u="none" strike="noStrike" dirty="0">
                <a:solidFill>
                  <a:srgbClr val="1F2328"/>
                </a:solidFill>
                <a:effectLst/>
                <a:latin typeface="-apple-system"/>
                <a:hlinkClick r:id="rId3"/>
              </a:rPr>
              <a:t>The SPIFFE Identity and Verifiable Identity Document</a:t>
            </a:r>
            <a:endParaRPr lang="en-US" b="0" i="0" dirty="0">
              <a:solidFill>
                <a:srgbClr val="1F2328"/>
              </a:solidFill>
              <a:effectLst/>
              <a:latin typeface="-apple-system"/>
            </a:endParaRPr>
          </a:p>
          <a:p>
            <a:pPr algn="l">
              <a:buFont typeface="Arial" panose="020B0604020202020204" pitchFamily="34" charset="0"/>
              <a:buChar char="•"/>
            </a:pPr>
            <a:r>
              <a:rPr lang="en-US" b="0" i="0" u="none" strike="noStrike" dirty="0">
                <a:solidFill>
                  <a:srgbClr val="1F2328"/>
                </a:solidFill>
                <a:effectLst/>
                <a:latin typeface="-apple-system"/>
                <a:hlinkClick r:id="rId4"/>
              </a:rPr>
              <a:t>The X.509 SPIFFE Verifiable Identity Document</a:t>
            </a:r>
            <a:endParaRPr lang="en-US" b="0" i="0" dirty="0">
              <a:solidFill>
                <a:srgbClr val="1F2328"/>
              </a:solidFill>
              <a:effectLst/>
              <a:latin typeface="-apple-system"/>
            </a:endParaRPr>
          </a:p>
          <a:p>
            <a:pPr algn="l">
              <a:buFont typeface="Arial" panose="020B0604020202020204" pitchFamily="34" charset="0"/>
              <a:buChar char="•"/>
            </a:pPr>
            <a:r>
              <a:rPr lang="en-US" b="0" i="0" u="none" strike="noStrike" dirty="0">
                <a:solidFill>
                  <a:srgbClr val="1F2328"/>
                </a:solidFill>
                <a:effectLst/>
                <a:latin typeface="-apple-system"/>
                <a:hlinkClick r:id="rId5"/>
              </a:rPr>
              <a:t>The JWT SPIFFE Verifiable Identity Document</a:t>
            </a:r>
            <a:endParaRPr lang="en-US" b="0" i="0" dirty="0">
              <a:solidFill>
                <a:srgbClr val="1F2328"/>
              </a:solidFill>
              <a:effectLst/>
              <a:latin typeface="-apple-system"/>
            </a:endParaRPr>
          </a:p>
          <a:p>
            <a:pPr algn="l">
              <a:buFont typeface="Arial" panose="020B0604020202020204" pitchFamily="34" charset="0"/>
              <a:buChar char="•"/>
            </a:pPr>
            <a:r>
              <a:rPr lang="en-US" b="0" i="0" u="none" strike="noStrike" dirty="0">
                <a:solidFill>
                  <a:srgbClr val="1F2328"/>
                </a:solidFill>
                <a:effectLst/>
                <a:latin typeface="-apple-system"/>
                <a:hlinkClick r:id="rId6"/>
              </a:rPr>
              <a:t>The SPIFFE Workload Endpoint</a:t>
            </a:r>
            <a:endParaRPr lang="en-US" b="0" i="0" dirty="0">
              <a:solidFill>
                <a:srgbClr val="1F2328"/>
              </a:solidFill>
              <a:effectLst/>
              <a:latin typeface="-apple-system"/>
            </a:endParaRPr>
          </a:p>
          <a:p>
            <a:pPr algn="l">
              <a:buFont typeface="Arial" panose="020B0604020202020204" pitchFamily="34" charset="0"/>
              <a:buChar char="•"/>
            </a:pPr>
            <a:r>
              <a:rPr lang="en-US" b="0" i="0" u="none" strike="noStrike" dirty="0">
                <a:solidFill>
                  <a:srgbClr val="1F2328"/>
                </a:solidFill>
                <a:effectLst/>
                <a:latin typeface="-apple-system"/>
                <a:hlinkClick r:id="rId7"/>
              </a:rPr>
              <a:t>The SPIFFE Workload API</a:t>
            </a:r>
            <a:endParaRPr lang="en-US" b="0" i="0" dirty="0">
              <a:solidFill>
                <a:srgbClr val="1F2328"/>
              </a:solidFill>
              <a:effectLst/>
              <a:latin typeface="-apple-system"/>
            </a:endParaRPr>
          </a:p>
          <a:p>
            <a:pPr algn="l">
              <a:buFont typeface="Arial" panose="020B0604020202020204" pitchFamily="34" charset="0"/>
              <a:buChar char="•"/>
            </a:pPr>
            <a:r>
              <a:rPr lang="en-US" b="0" i="0" u="none" strike="noStrike" dirty="0">
                <a:solidFill>
                  <a:srgbClr val="1F2328"/>
                </a:solidFill>
                <a:effectLst/>
                <a:latin typeface="-apple-system"/>
                <a:hlinkClick r:id="rId8"/>
              </a:rPr>
              <a:t>The SPIFFE Trust Domain and Bundle</a:t>
            </a:r>
            <a:endParaRPr lang="en-US" b="0" i="0" dirty="0">
              <a:solidFill>
                <a:srgbClr val="1F2328"/>
              </a:solidFill>
              <a:effectLst/>
              <a:latin typeface="-apple-system"/>
            </a:endParaRPr>
          </a:p>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24</a:t>
            </a:fld>
            <a:endParaRPr lang="en-US" dirty="0"/>
          </a:p>
        </p:txBody>
      </p:sp>
    </p:spTree>
    <p:extLst>
      <p:ext uri="{BB962C8B-B14F-4D97-AF65-F5344CB8AC3E}">
        <p14:creationId xmlns:p14="http://schemas.microsoft.com/office/powerpoint/2010/main" val="31247663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he overall architecture of a SPIRE deployment…. &lt;click&gt;</a:t>
            </a:r>
          </a:p>
        </p:txBody>
      </p:sp>
      <p:sp>
        <p:nvSpPr>
          <p:cNvPr id="4" name="Slide Number Placeholder 3"/>
          <p:cNvSpPr>
            <a:spLocks noGrp="1"/>
          </p:cNvSpPr>
          <p:nvPr>
            <p:ph type="sldNum" sz="quarter" idx="5"/>
          </p:nvPr>
        </p:nvSpPr>
        <p:spPr/>
        <p:txBody>
          <a:bodyPr/>
          <a:lstStyle/>
          <a:p>
            <a:fld id="{C6B3AB32-59DF-41F1-9618-EDFBF5049629}" type="slidenum">
              <a:rPr lang="en-US" smtClean="0"/>
              <a:t>27</a:t>
            </a:fld>
            <a:endParaRPr lang="en-US" dirty="0"/>
          </a:p>
        </p:txBody>
      </p:sp>
    </p:spTree>
    <p:extLst>
      <p:ext uri="{BB962C8B-B14F-4D97-AF65-F5344CB8AC3E}">
        <p14:creationId xmlns:p14="http://schemas.microsoft.com/office/powerpoint/2010/main" val="29566086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you would expect, it starts with a SPIRE server. The SPIRE server will provide the APIs needed to be interacted with in order to obtain identities. SPIRE agents interact with the SPIRE server</a:t>
            </a:r>
          </a:p>
        </p:txBody>
      </p:sp>
      <p:sp>
        <p:nvSpPr>
          <p:cNvPr id="4" name="Slide Number Placeholder 3"/>
          <p:cNvSpPr>
            <a:spLocks noGrp="1"/>
          </p:cNvSpPr>
          <p:nvPr>
            <p:ph type="sldNum" sz="quarter" idx="5"/>
          </p:nvPr>
        </p:nvSpPr>
        <p:spPr/>
        <p:txBody>
          <a:bodyPr/>
          <a:lstStyle/>
          <a:p>
            <a:fld id="{C6B3AB32-59DF-41F1-9618-EDFBF5049629}" type="slidenum">
              <a:rPr lang="en-US" smtClean="0"/>
              <a:t>28</a:t>
            </a:fld>
            <a:endParaRPr lang="en-US" dirty="0"/>
          </a:p>
        </p:txBody>
      </p:sp>
    </p:spTree>
    <p:extLst>
      <p:ext uri="{BB962C8B-B14F-4D97-AF65-F5344CB8AC3E}">
        <p14:creationId xmlns:p14="http://schemas.microsoft.com/office/powerpoint/2010/main" val="11512200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server that provides identities alone is not particularly valuable, so you’ll have some number of nodes deployed, each of those nodes will end up deploying a “Node Attestor” using something called a SPIRE agent</a:t>
            </a:r>
          </a:p>
        </p:txBody>
      </p:sp>
      <p:sp>
        <p:nvSpPr>
          <p:cNvPr id="4" name="Slide Number Placeholder 3"/>
          <p:cNvSpPr>
            <a:spLocks noGrp="1"/>
          </p:cNvSpPr>
          <p:nvPr>
            <p:ph type="sldNum" sz="quarter" idx="5"/>
          </p:nvPr>
        </p:nvSpPr>
        <p:spPr/>
        <p:txBody>
          <a:bodyPr/>
          <a:lstStyle/>
          <a:p>
            <a:fld id="{C6B3AB32-59DF-41F1-9618-EDFBF5049629}" type="slidenum">
              <a:rPr lang="en-US" smtClean="0"/>
              <a:t>29</a:t>
            </a:fld>
            <a:endParaRPr lang="en-US" dirty="0"/>
          </a:p>
        </p:txBody>
      </p:sp>
    </p:spTree>
    <p:extLst>
      <p:ext uri="{BB962C8B-B14F-4D97-AF65-F5344CB8AC3E}">
        <p14:creationId xmlns:p14="http://schemas.microsoft.com/office/powerpoint/2010/main" val="19805236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at SPIRE agent will be used by workloads, to interact with the agent, the agent will then provide a SVID back to the workload for it to use communicating to other services, or other SPIFFE-enabled services</a:t>
            </a:r>
          </a:p>
        </p:txBody>
      </p:sp>
      <p:sp>
        <p:nvSpPr>
          <p:cNvPr id="4" name="Slide Number Placeholder 3"/>
          <p:cNvSpPr>
            <a:spLocks noGrp="1"/>
          </p:cNvSpPr>
          <p:nvPr>
            <p:ph type="sldNum" sz="quarter" idx="5"/>
          </p:nvPr>
        </p:nvSpPr>
        <p:spPr/>
        <p:txBody>
          <a:bodyPr/>
          <a:lstStyle/>
          <a:p>
            <a:fld id="{C6B3AB32-59DF-41F1-9618-EDFBF5049629}" type="slidenum">
              <a:rPr lang="en-US" smtClean="0"/>
              <a:t>30</a:t>
            </a:fld>
            <a:endParaRPr lang="en-US" dirty="0"/>
          </a:p>
        </p:txBody>
      </p:sp>
    </p:spTree>
    <p:extLst>
      <p:ext uri="{BB962C8B-B14F-4D97-AF65-F5344CB8AC3E}">
        <p14:creationId xmlns:p14="http://schemas.microsoft.com/office/powerpoint/2010/main" val="35488772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rust domain will need to match the spire server you’re communicating with</a:t>
            </a:r>
          </a:p>
          <a:p>
            <a:r>
              <a:rPr lang="en-US" dirty="0"/>
              <a:t>Address/port, what port the agent will communicate TO the spire server at</a:t>
            </a:r>
          </a:p>
          <a:p>
            <a:r>
              <a:rPr lang="en-US" dirty="0"/>
              <a:t>Insecure bootstrap – the agent doesn’t need to verify the server’s identity, makes it easier to get going. The demo will leverage this</a:t>
            </a:r>
          </a:p>
        </p:txBody>
      </p:sp>
      <p:sp>
        <p:nvSpPr>
          <p:cNvPr id="4" name="Slide Number Placeholder 3"/>
          <p:cNvSpPr>
            <a:spLocks noGrp="1"/>
          </p:cNvSpPr>
          <p:nvPr>
            <p:ph type="sldNum" sz="quarter" idx="5"/>
          </p:nvPr>
        </p:nvSpPr>
        <p:spPr/>
        <p:txBody>
          <a:bodyPr/>
          <a:lstStyle/>
          <a:p>
            <a:fld id="{C6B3AB32-59DF-41F1-9618-EDFBF5049629}" type="slidenum">
              <a:rPr lang="en-US" smtClean="0"/>
              <a:t>32</a:t>
            </a:fld>
            <a:endParaRPr lang="en-US" dirty="0"/>
          </a:p>
        </p:txBody>
      </p:sp>
    </p:spTree>
    <p:extLst>
      <p:ext uri="{BB962C8B-B14F-4D97-AF65-F5344CB8AC3E}">
        <p14:creationId xmlns:p14="http://schemas.microsoft.com/office/powerpoint/2010/main" val="1951284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OpenZiti is FOSS project hosted on github sponsored by </a:t>
            </a:r>
            <a:r>
              <a:rPr lang="en-US" dirty="0" err="1"/>
              <a:t>netfoundry</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52032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start with the internet. As we learned, fundamental pilar of zero trust is to trust NO network. We can just consider the internet our network...</a:t>
            </a:r>
          </a:p>
        </p:txBody>
      </p:sp>
      <p:sp>
        <p:nvSpPr>
          <p:cNvPr id="4" name="Slide Number Placeholder 3"/>
          <p:cNvSpPr>
            <a:spLocks noGrp="1"/>
          </p:cNvSpPr>
          <p:nvPr>
            <p:ph type="sldNum" sz="quarter" idx="5"/>
          </p:nvPr>
        </p:nvSpPr>
        <p:spPr/>
        <p:txBody>
          <a:bodyPr/>
          <a:lstStyle/>
          <a:p>
            <a:fld id="{C6B3AB32-59DF-41F1-9618-EDFBF5049629}" type="slidenum">
              <a:rPr lang="en-US" smtClean="0"/>
              <a:t>34</a:t>
            </a:fld>
            <a:endParaRPr lang="en-US" dirty="0"/>
          </a:p>
        </p:txBody>
      </p:sp>
    </p:spTree>
    <p:extLst>
      <p:ext uri="{BB962C8B-B14F-4D97-AF65-F5344CB8AC3E}">
        <p14:creationId xmlns:p14="http://schemas.microsoft.com/office/powerpoint/2010/main" val="1819422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rom https://openziti.github.io/ziti/overview.html</a:t>
            </a:r>
          </a:p>
          <a:p>
            <a:endParaRPr lang="en-US" dirty="0"/>
          </a:p>
          <a:p>
            <a:pPr algn="l"/>
            <a:r>
              <a:rPr lang="en-US" b="0" i="0" dirty="0">
                <a:solidFill>
                  <a:srgbClr val="060725"/>
                </a:solidFill>
                <a:effectLst/>
                <a:latin typeface="Open Sans" panose="020B0606030504020204" pitchFamily="34" charset="0"/>
              </a:rPr>
              <a:t>ZITI CONTROLLER</a:t>
            </a:r>
          </a:p>
          <a:p>
            <a:pPr algn="l"/>
            <a:r>
              <a:rPr lang="en-US" b="0" i="0" dirty="0">
                <a:solidFill>
                  <a:srgbClr val="333333"/>
                </a:solidFill>
                <a:effectLst/>
                <a:latin typeface="Open Sans" panose="020B0606030504020204" pitchFamily="34" charset="0"/>
              </a:rPr>
              <a:t>The Ziti Controller provides the configuration plane. </a:t>
            </a:r>
          </a:p>
          <a:p>
            <a:pPr algn="l"/>
            <a:r>
              <a:rPr lang="en-US" b="0" i="0" dirty="0">
                <a:solidFill>
                  <a:srgbClr val="333333"/>
                </a:solidFill>
                <a:effectLst/>
                <a:latin typeface="Open Sans" panose="020B0606030504020204" pitchFamily="34" charset="0"/>
              </a:rPr>
              <a:t>It is responsible for configuring Ziti services as well as being the central point for managing the identities used by users, devices and the nodes making up the Ziti Network. </a:t>
            </a:r>
          </a:p>
          <a:p>
            <a:pPr algn="l"/>
            <a:r>
              <a:rPr lang="en-US" b="0" i="0" dirty="0">
                <a:solidFill>
                  <a:srgbClr val="333333"/>
                </a:solidFill>
                <a:effectLst/>
                <a:latin typeface="Open Sans" panose="020B0606030504020204" pitchFamily="34" charset="0"/>
              </a:rPr>
              <a:t>Lastly but critically, the Ziti Controller is responsible for authentication and authorization for every connection in the Ziti network.</a:t>
            </a:r>
          </a:p>
          <a:p>
            <a:endParaRPr lang="en-US" dirty="0"/>
          </a:p>
          <a:p>
            <a:pPr algn="l"/>
            <a:br>
              <a:rPr lang="en-US" b="0" i="0" dirty="0">
                <a:solidFill>
                  <a:srgbClr val="060725"/>
                </a:solidFill>
                <a:effectLst/>
                <a:latin typeface="Open Sans" panose="020B0606030504020204" pitchFamily="34" charset="0"/>
              </a:rPr>
            </a:br>
            <a:r>
              <a:rPr lang="en-US" b="0" i="0" dirty="0">
                <a:solidFill>
                  <a:srgbClr val="060725"/>
                </a:solidFill>
                <a:effectLst/>
                <a:latin typeface="Open Sans" panose="020B0606030504020204" pitchFamily="34" charset="0"/>
              </a:rPr>
              <a:t>ZITI EDGE ROUTER</a:t>
            </a:r>
          </a:p>
          <a:p>
            <a:pPr algn="l"/>
            <a:r>
              <a:rPr lang="en-US" b="0" i="0" dirty="0">
                <a:solidFill>
                  <a:srgbClr val="333333"/>
                </a:solidFill>
                <a:effectLst/>
                <a:latin typeface="Open Sans" panose="020B0606030504020204" pitchFamily="34" charset="0"/>
              </a:rPr>
              <a:t>Another fundamental building block of the Ziti Network is the Ziti Edge Router. </a:t>
            </a:r>
          </a:p>
          <a:p>
            <a:pPr algn="l"/>
            <a:r>
              <a:rPr lang="en-US" b="0" i="0" dirty="0">
                <a:solidFill>
                  <a:srgbClr val="333333"/>
                </a:solidFill>
                <a:effectLst/>
                <a:latin typeface="Open Sans" panose="020B0606030504020204" pitchFamily="34" charset="0"/>
              </a:rPr>
              <a:t>The Ziti Edge Router is the entry point for Edge Clients connecting to the Ziti Network enabling edge clients to route traffic over the Ziti Overlay</a:t>
            </a:r>
          </a:p>
          <a:p>
            <a:pPr algn="l"/>
            <a:r>
              <a:rPr lang="en-US" b="0" i="0" dirty="0">
                <a:solidFill>
                  <a:srgbClr val="333333"/>
                </a:solidFill>
                <a:effectLst/>
                <a:latin typeface="Open Sans" panose="020B0606030504020204" pitchFamily="34" charset="0"/>
              </a:rPr>
              <a:t>The Ziti Edge Router in combination with the Ziti Controller is responsible for authenticating and authorizing Ziti Edge Clients.</a:t>
            </a:r>
          </a:p>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35</a:t>
            </a:fld>
            <a:endParaRPr lang="en-US" dirty="0"/>
          </a:p>
        </p:txBody>
      </p:sp>
    </p:spTree>
    <p:extLst>
      <p:ext uri="{BB962C8B-B14F-4D97-AF65-F5344CB8AC3E}">
        <p14:creationId xmlns:p14="http://schemas.microsoft.com/office/powerpoint/2010/main" val="41764638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36</a:t>
            </a:fld>
            <a:endParaRPr lang="en-US" dirty="0"/>
          </a:p>
        </p:txBody>
      </p:sp>
    </p:spTree>
    <p:extLst>
      <p:ext uri="{BB962C8B-B14F-4D97-AF65-F5344CB8AC3E}">
        <p14:creationId xmlns:p14="http://schemas.microsoft.com/office/powerpoint/2010/main" val="39058294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is customary, everyone has an ‘about me’ slide… but. Those of you who are observant and paying attention you’ll notice. This is _NOT_ me… &lt;click&gt;</a:t>
            </a:r>
          </a:p>
        </p:txBody>
      </p:sp>
      <p:sp>
        <p:nvSpPr>
          <p:cNvPr id="4" name="Slide Number Placeholder 3"/>
          <p:cNvSpPr>
            <a:spLocks noGrp="1"/>
          </p:cNvSpPr>
          <p:nvPr>
            <p:ph type="sldNum" sz="quarter" idx="5"/>
          </p:nvPr>
        </p:nvSpPr>
        <p:spPr/>
        <p:txBody>
          <a:bodyPr/>
          <a:lstStyle/>
          <a:p>
            <a:fld id="{C6B3AB32-59DF-41F1-9618-EDFBF5049629}" type="slidenum">
              <a:rPr lang="en-US" smtClean="0"/>
              <a:t>4</a:t>
            </a:fld>
            <a:endParaRPr lang="en-US" dirty="0"/>
          </a:p>
        </p:txBody>
      </p:sp>
    </p:spTree>
    <p:extLst>
      <p:ext uri="{BB962C8B-B14F-4D97-AF65-F5344CB8AC3E}">
        <p14:creationId xmlns:p14="http://schemas.microsoft.com/office/powerpoint/2010/main" val="35984921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37</a:t>
            </a:fld>
            <a:endParaRPr lang="en-US" dirty="0"/>
          </a:p>
        </p:txBody>
      </p:sp>
    </p:spTree>
    <p:extLst>
      <p:ext uri="{BB962C8B-B14F-4D97-AF65-F5344CB8AC3E}">
        <p14:creationId xmlns:p14="http://schemas.microsoft.com/office/powerpoint/2010/main" val="3316617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40</a:t>
            </a:fld>
            <a:endParaRPr lang="en-US" dirty="0"/>
          </a:p>
        </p:txBody>
      </p:sp>
    </p:spTree>
    <p:extLst>
      <p:ext uri="{BB962C8B-B14F-4D97-AF65-F5344CB8AC3E}">
        <p14:creationId xmlns:p14="http://schemas.microsoft.com/office/powerpoint/2010/main" val="6509387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45</a:t>
            </a:fld>
            <a:endParaRPr lang="en-US" dirty="0"/>
          </a:p>
        </p:txBody>
      </p:sp>
    </p:spTree>
    <p:extLst>
      <p:ext uri="{BB962C8B-B14F-4D97-AF65-F5344CB8AC3E}">
        <p14:creationId xmlns:p14="http://schemas.microsoft.com/office/powerpoint/2010/main" val="25161727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59</a:t>
            </a:fld>
            <a:endParaRPr lang="en-US" dirty="0"/>
          </a:p>
        </p:txBody>
      </p:sp>
    </p:spTree>
    <p:extLst>
      <p:ext uri="{BB962C8B-B14F-4D97-AF65-F5344CB8AC3E}">
        <p14:creationId xmlns:p14="http://schemas.microsoft.com/office/powerpoint/2010/main" val="37217683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60</a:t>
            </a:fld>
            <a:endParaRPr lang="en-US" dirty="0"/>
          </a:p>
        </p:txBody>
      </p:sp>
    </p:spTree>
    <p:extLst>
      <p:ext uri="{BB962C8B-B14F-4D97-AF65-F5344CB8AC3E}">
        <p14:creationId xmlns:p14="http://schemas.microsoft.com/office/powerpoint/2010/main" val="32876023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61</a:t>
            </a:fld>
            <a:endParaRPr lang="en-US" dirty="0"/>
          </a:p>
        </p:txBody>
      </p:sp>
    </p:spTree>
    <p:extLst>
      <p:ext uri="{BB962C8B-B14F-4D97-AF65-F5344CB8AC3E}">
        <p14:creationId xmlns:p14="http://schemas.microsoft.com/office/powerpoint/2010/main" val="327853905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62</a:t>
            </a:fld>
            <a:endParaRPr lang="en-US" dirty="0"/>
          </a:p>
        </p:txBody>
      </p:sp>
    </p:spTree>
    <p:extLst>
      <p:ext uri="{BB962C8B-B14F-4D97-AF65-F5344CB8AC3E}">
        <p14:creationId xmlns:p14="http://schemas.microsoft.com/office/powerpoint/2010/main" val="33009352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65</a:t>
            </a:fld>
            <a:endParaRPr lang="en-US" dirty="0"/>
          </a:p>
        </p:txBody>
      </p:sp>
    </p:spTree>
    <p:extLst>
      <p:ext uri="{BB962C8B-B14F-4D97-AF65-F5344CB8AC3E}">
        <p14:creationId xmlns:p14="http://schemas.microsoft.com/office/powerpoint/2010/main" val="1883229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66</a:t>
            </a:fld>
            <a:endParaRPr lang="en-US" dirty="0"/>
          </a:p>
        </p:txBody>
      </p:sp>
    </p:spTree>
    <p:extLst>
      <p:ext uri="{BB962C8B-B14F-4D97-AF65-F5344CB8AC3E}">
        <p14:creationId xmlns:p14="http://schemas.microsoft.com/office/powerpoint/2010/main" val="2992768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67</a:t>
            </a:fld>
            <a:endParaRPr lang="en-US" dirty="0"/>
          </a:p>
        </p:txBody>
      </p:sp>
    </p:spTree>
    <p:extLst>
      <p:ext uri="{BB962C8B-B14F-4D97-AF65-F5344CB8AC3E}">
        <p14:creationId xmlns:p14="http://schemas.microsoft.com/office/powerpoint/2010/main" val="32224585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Philip. Philip is an excellent technical person – for a sales guy. He’s not a developer, he’s more on the marketing and sales side of things. We refer to it as business development or </a:t>
            </a:r>
            <a:r>
              <a:rPr lang="en-US" dirty="0" err="1"/>
              <a:t>bizdev</a:t>
            </a:r>
            <a:endParaRPr lang="en-US" dirty="0"/>
          </a:p>
          <a:p>
            <a:endParaRPr lang="en-US" dirty="0"/>
          </a:p>
          <a:p>
            <a:r>
              <a:rPr lang="en-US" dirty="0"/>
              <a:t>So  why would I put a slide about Philip in a presentation I am giving? For one simple reason. &lt;click&gt;</a:t>
            </a:r>
          </a:p>
        </p:txBody>
      </p:sp>
      <p:sp>
        <p:nvSpPr>
          <p:cNvPr id="4" name="Slide Number Placeholder 3"/>
          <p:cNvSpPr>
            <a:spLocks noGrp="1"/>
          </p:cNvSpPr>
          <p:nvPr>
            <p:ph type="sldNum" sz="quarter" idx="5"/>
          </p:nvPr>
        </p:nvSpPr>
        <p:spPr/>
        <p:txBody>
          <a:bodyPr/>
          <a:lstStyle/>
          <a:p>
            <a:fld id="{C6B3AB32-59DF-41F1-9618-EDFBF5049629}" type="slidenum">
              <a:rPr lang="en-US" smtClean="0"/>
              <a:t>5</a:t>
            </a:fld>
            <a:endParaRPr lang="en-US" dirty="0"/>
          </a:p>
        </p:txBody>
      </p:sp>
    </p:spTree>
    <p:extLst>
      <p:ext uri="{BB962C8B-B14F-4D97-AF65-F5344CB8AC3E}">
        <p14:creationId xmlns:p14="http://schemas.microsoft.com/office/powerpoint/2010/main" val="370720436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68</a:t>
            </a:fld>
            <a:endParaRPr lang="en-US" dirty="0"/>
          </a:p>
        </p:txBody>
      </p:sp>
    </p:spTree>
    <p:extLst>
      <p:ext uri="{BB962C8B-B14F-4D97-AF65-F5344CB8AC3E}">
        <p14:creationId xmlns:p14="http://schemas.microsoft.com/office/powerpoint/2010/main" val="141078511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70</a:t>
            </a:fld>
            <a:endParaRPr lang="en-US" dirty="0"/>
          </a:p>
        </p:txBody>
      </p:sp>
    </p:spTree>
    <p:extLst>
      <p:ext uri="{BB962C8B-B14F-4D97-AF65-F5344CB8AC3E}">
        <p14:creationId xmlns:p14="http://schemas.microsoft.com/office/powerpoint/2010/main" val="13616402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75</a:t>
            </a:fld>
            <a:endParaRPr lang="en-US" dirty="0"/>
          </a:p>
        </p:txBody>
      </p:sp>
    </p:spTree>
    <p:extLst>
      <p:ext uri="{BB962C8B-B14F-4D97-AF65-F5344CB8AC3E}">
        <p14:creationId xmlns:p14="http://schemas.microsoft.com/office/powerpoint/2010/main" val="416053713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76</a:t>
            </a:fld>
            <a:endParaRPr lang="en-US" dirty="0"/>
          </a:p>
        </p:txBody>
      </p:sp>
    </p:spTree>
    <p:extLst>
      <p:ext uri="{BB962C8B-B14F-4D97-AF65-F5344CB8AC3E}">
        <p14:creationId xmlns:p14="http://schemas.microsoft.com/office/powerpoint/2010/main" val="32146630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77</a:t>
            </a:fld>
            <a:endParaRPr lang="en-US" dirty="0"/>
          </a:p>
        </p:txBody>
      </p:sp>
    </p:spTree>
    <p:extLst>
      <p:ext uri="{BB962C8B-B14F-4D97-AF65-F5344CB8AC3E}">
        <p14:creationId xmlns:p14="http://schemas.microsoft.com/office/powerpoint/2010/main" val="4243436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78</a:t>
            </a:fld>
            <a:endParaRPr lang="en-US" dirty="0"/>
          </a:p>
        </p:txBody>
      </p:sp>
    </p:spTree>
    <p:extLst>
      <p:ext uri="{BB962C8B-B14F-4D97-AF65-F5344CB8AC3E}">
        <p14:creationId xmlns:p14="http://schemas.microsoft.com/office/powerpoint/2010/main" val="2126589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79</a:t>
            </a:fld>
            <a:endParaRPr lang="en-US" dirty="0"/>
          </a:p>
        </p:txBody>
      </p:sp>
    </p:spTree>
    <p:extLst>
      <p:ext uri="{BB962C8B-B14F-4D97-AF65-F5344CB8AC3E}">
        <p14:creationId xmlns:p14="http://schemas.microsoft.com/office/powerpoint/2010/main" val="419422796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84</a:t>
            </a:fld>
            <a:endParaRPr lang="en-US" dirty="0"/>
          </a:p>
        </p:txBody>
      </p:sp>
    </p:spTree>
    <p:extLst>
      <p:ext uri="{BB962C8B-B14F-4D97-AF65-F5344CB8AC3E}">
        <p14:creationId xmlns:p14="http://schemas.microsoft.com/office/powerpoint/2010/main" val="296820292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85</a:t>
            </a:fld>
            <a:endParaRPr lang="en-US" dirty="0"/>
          </a:p>
        </p:txBody>
      </p:sp>
    </p:spTree>
    <p:extLst>
      <p:ext uri="{BB962C8B-B14F-4D97-AF65-F5344CB8AC3E}">
        <p14:creationId xmlns:p14="http://schemas.microsoft.com/office/powerpoint/2010/main" val="7028218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86</a:t>
            </a:fld>
            <a:endParaRPr lang="en-US" dirty="0"/>
          </a:p>
        </p:txBody>
      </p:sp>
    </p:spTree>
    <p:extLst>
      <p:ext uri="{BB962C8B-B14F-4D97-AF65-F5344CB8AC3E}">
        <p14:creationId xmlns:p14="http://schemas.microsoft.com/office/powerpoint/2010/main" val="30925132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you can see, this is a common theme on the internet. It’s not just Philip who has had this thought or asks these kind of questions. I can also very much understand and relate to the overall sentiment. After all, I am a developer!</a:t>
            </a:r>
          </a:p>
          <a:p>
            <a:endParaRPr lang="en-US" dirty="0"/>
          </a:p>
          <a:p>
            <a:r>
              <a:rPr lang="en-US" dirty="0"/>
              <a:t>It’s not that developers don’t care about security, it’s that it usually isn’t our job. Security is just an expectation. We all know we need security. We all do our best at enabling security properly but the truth of the matter is, for most of us, that it’s just not our job. </a:t>
            </a:r>
          </a:p>
        </p:txBody>
      </p:sp>
      <p:sp>
        <p:nvSpPr>
          <p:cNvPr id="4" name="Slide Number Placeholder 3"/>
          <p:cNvSpPr>
            <a:spLocks noGrp="1"/>
          </p:cNvSpPr>
          <p:nvPr>
            <p:ph type="sldNum" sz="quarter" idx="5"/>
          </p:nvPr>
        </p:nvSpPr>
        <p:spPr/>
        <p:txBody>
          <a:bodyPr/>
          <a:lstStyle/>
          <a:p>
            <a:fld id="{C6B3AB32-59DF-41F1-9618-EDFBF5049629}" type="slidenum">
              <a:rPr lang="en-US" smtClean="0"/>
              <a:t>6</a:t>
            </a:fld>
            <a:endParaRPr lang="en-US" dirty="0"/>
          </a:p>
        </p:txBody>
      </p:sp>
    </p:spTree>
    <p:extLst>
      <p:ext uri="{BB962C8B-B14F-4D97-AF65-F5344CB8AC3E}">
        <p14:creationId xmlns:p14="http://schemas.microsoft.com/office/powerpoint/2010/main" val="18920451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87</a:t>
            </a:fld>
            <a:endParaRPr lang="en-US" dirty="0"/>
          </a:p>
        </p:txBody>
      </p:sp>
    </p:spTree>
    <p:extLst>
      <p:ext uri="{BB962C8B-B14F-4D97-AF65-F5344CB8AC3E}">
        <p14:creationId xmlns:p14="http://schemas.microsoft.com/office/powerpoint/2010/main" val="368235466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88</a:t>
            </a:fld>
            <a:endParaRPr lang="en-US" dirty="0"/>
          </a:p>
        </p:txBody>
      </p:sp>
    </p:spTree>
    <p:extLst>
      <p:ext uri="{BB962C8B-B14F-4D97-AF65-F5344CB8AC3E}">
        <p14:creationId xmlns:p14="http://schemas.microsoft.com/office/powerpoint/2010/main" val="141052645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89</a:t>
            </a:fld>
            <a:endParaRPr lang="en-US" dirty="0"/>
          </a:p>
        </p:txBody>
      </p:sp>
    </p:spTree>
    <p:extLst>
      <p:ext uri="{BB962C8B-B14F-4D97-AF65-F5344CB8AC3E}">
        <p14:creationId xmlns:p14="http://schemas.microsoft.com/office/powerpoint/2010/main" val="425085873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98</a:t>
            </a:fld>
            <a:endParaRPr lang="en-US" dirty="0"/>
          </a:p>
        </p:txBody>
      </p:sp>
    </p:spTree>
    <p:extLst>
      <p:ext uri="{BB962C8B-B14F-4D97-AF65-F5344CB8AC3E}">
        <p14:creationId xmlns:p14="http://schemas.microsoft.com/office/powerpoint/2010/main" val="185231859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99</a:t>
            </a:fld>
            <a:endParaRPr lang="en-US" dirty="0"/>
          </a:p>
        </p:txBody>
      </p:sp>
    </p:spTree>
    <p:extLst>
      <p:ext uri="{BB962C8B-B14F-4D97-AF65-F5344CB8AC3E}">
        <p14:creationId xmlns:p14="http://schemas.microsoft.com/office/powerpoint/2010/main" val="30982843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Series of articles – this is from the 5th</a:t>
            </a:r>
          </a:p>
          <a:p>
            <a:pPr marL="171450" indent="-171450">
              <a:buFont typeface="Arial" panose="020B0604020202020204" pitchFamily="34" charset="0"/>
              <a:buChar char="•"/>
            </a:pPr>
            <a:r>
              <a:rPr lang="en-US" dirty="0"/>
              <a:t>This is the flow </a:t>
            </a:r>
            <a:r>
              <a:rPr lang="en-US" dirty="0" err="1"/>
              <a:t>openziti</a:t>
            </a:r>
            <a:r>
              <a:rPr lang="en-US" dirty="0"/>
              <a:t> uses for bootstrapping our trust</a:t>
            </a:r>
          </a:p>
          <a:p>
            <a:pPr marL="171450" indent="-171450">
              <a:buFont typeface="Arial" panose="020B0604020202020204" pitchFamily="34" charset="0"/>
              <a:buChar char="•"/>
            </a:pPr>
            <a:r>
              <a:rPr lang="en-US" dirty="0"/>
              <a:t>Used not just for client devices but for ALL devices that access the network</a:t>
            </a:r>
          </a:p>
          <a:p>
            <a:pPr marL="171450" indent="-171450">
              <a:buFont typeface="Arial" panose="020B0604020202020204" pitchFamily="34" charset="0"/>
              <a:buChar char="•"/>
            </a:pPr>
            <a:r>
              <a:rPr lang="en-US" dirty="0"/>
              <a:t>Key point: cryptographically secure</a:t>
            </a:r>
          </a:p>
          <a:p>
            <a:pPr marL="171450" indent="-171450">
              <a:buFont typeface="Arial" panose="020B0604020202020204" pitchFamily="34" charset="0"/>
              <a:buChar char="•"/>
            </a:pPr>
            <a:r>
              <a:rPr lang="en-US" dirty="0"/>
              <a:t>Key point: not forgeable</a:t>
            </a:r>
          </a:p>
          <a:p>
            <a:pPr marL="171450" indent="-171450">
              <a:buFont typeface="Arial" panose="020B0604020202020204" pitchFamily="34" charset="0"/>
              <a:buChar char="•"/>
            </a:pPr>
            <a:r>
              <a:rPr lang="en-US" dirty="0"/>
              <a:t>Key point: make stronger via HSM or TPM</a:t>
            </a:r>
          </a:p>
          <a:p>
            <a:pPr marL="171450" indent="-171450">
              <a:buFont typeface="Arial" panose="020B0604020202020204" pitchFamily="34" charset="0"/>
              <a:buChar char="•"/>
            </a:pPr>
            <a:r>
              <a:rPr lang="en-US" dirty="0"/>
              <a:t>[click]</a:t>
            </a:r>
          </a:p>
          <a:p>
            <a:pPr marL="171450" indent="-171450">
              <a:buFont typeface="Arial" panose="020B0604020202020204" pitchFamily="34" charset="0"/>
              <a:buChar char="•"/>
            </a:pPr>
            <a:endParaRPr lang="en-US" dirty="0"/>
          </a:p>
          <a:p>
            <a:endParaRPr lang="en-US" dirty="0"/>
          </a:p>
          <a:p>
            <a:r>
              <a:rPr lang="en-US" dirty="0"/>
              <a:t>Here’s a great overview from a series of blog posts one of our engineers authored on the notion of bootstrapping trust. </a:t>
            </a:r>
            <a:r>
              <a:rPr lang="en-US" sz="1200" dirty="0"/>
              <a:t>https://openziti.io/bootstrapping-trust-part-5-bootstrapping-trust</a:t>
            </a:r>
          </a:p>
          <a:p>
            <a:endParaRPr lang="en-US" sz="1200" dirty="0"/>
          </a:p>
          <a:p>
            <a:r>
              <a:rPr lang="en-US" sz="1200" dirty="0"/>
              <a:t>This is the overview of the process the </a:t>
            </a:r>
            <a:r>
              <a:rPr lang="en-US" sz="1200" dirty="0" err="1"/>
              <a:t>openziti</a:t>
            </a:r>
            <a:r>
              <a:rPr lang="en-US" sz="1200" dirty="0"/>
              <a:t> project uses to bootstrap its trust to **all** devices that participate on the network (including the devices that make up the network itself)</a:t>
            </a:r>
            <a:endParaRPr lang="en-US" dirty="0"/>
          </a:p>
          <a:p>
            <a:endParaRPr lang="en-US" dirty="0"/>
          </a:p>
          <a:p>
            <a:r>
              <a:rPr lang="en-US" dirty="0"/>
              <a:t>One very important idea of the flow shown here is that the identity which is created is a cryptographically secure identity.</a:t>
            </a:r>
          </a:p>
          <a:p>
            <a:r>
              <a:rPr lang="en-US" dirty="0"/>
              <a:t>Very briefly, what we effectively see here is that a private key is being generated on the device which needs to bootstrap trust.</a:t>
            </a:r>
          </a:p>
          <a:p>
            <a:r>
              <a:rPr lang="en-US" dirty="0"/>
              <a:t>That key is used to generate a certificate signing request (CSR) which is then sent to a controller for signing.</a:t>
            </a:r>
          </a:p>
          <a:p>
            <a:r>
              <a:rPr lang="en-US" dirty="0"/>
              <a:t>This keypair *is* that strong, cryptographically secure identity and should never leave this device once created. </a:t>
            </a:r>
          </a:p>
          <a:p>
            <a:endParaRPr lang="en-US" dirty="0"/>
          </a:p>
          <a:p>
            <a:r>
              <a:rPr lang="en-US" dirty="0"/>
              <a:t>Often these keys are made even more secure by utilizing a hardware security module (HSM) or even a tamper proof module that provides the same sort of functionality.</a:t>
            </a:r>
          </a:p>
          <a:p>
            <a:endParaRPr lang="en-US" dirty="0"/>
          </a:p>
          <a:p>
            <a:r>
              <a:rPr lang="en-US" dirty="0"/>
              <a:t>We won’t have time to go through this full process but I can revisit at the end of the presentation if desired and if there are no questions and assuming we have time.</a:t>
            </a:r>
          </a:p>
          <a:p>
            <a:endParaRPr lang="en-US" dirty="0"/>
          </a:p>
          <a:p>
            <a:r>
              <a:rPr lang="en-US" dirty="0"/>
              <a:t>[click]</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4744610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702883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7353535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214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82435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ipping is a feature… security is ALSO a feature.</a:t>
            </a:r>
          </a:p>
        </p:txBody>
      </p:sp>
      <p:sp>
        <p:nvSpPr>
          <p:cNvPr id="4" name="Slide Number Placeholder 3"/>
          <p:cNvSpPr>
            <a:spLocks noGrp="1"/>
          </p:cNvSpPr>
          <p:nvPr>
            <p:ph type="sldNum" sz="quarter" idx="5"/>
          </p:nvPr>
        </p:nvSpPr>
        <p:spPr/>
        <p:txBody>
          <a:bodyPr/>
          <a:lstStyle/>
          <a:p>
            <a:fld id="{C6B3AB32-59DF-41F1-9618-EDFBF5049629}" type="slidenum">
              <a:rPr lang="en-US" smtClean="0"/>
              <a:t>7</a:t>
            </a:fld>
            <a:endParaRPr lang="en-US" dirty="0"/>
          </a:p>
        </p:txBody>
      </p:sp>
    </p:spTree>
    <p:extLst>
      <p:ext uri="{BB962C8B-B14F-4D97-AF65-F5344CB8AC3E}">
        <p14:creationId xmlns:p14="http://schemas.microsoft.com/office/powerpoint/2010/main" val="15229984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910026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79379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97763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110</a:t>
            </a:fld>
            <a:endParaRPr lang="en-US" dirty="0"/>
          </a:p>
        </p:txBody>
      </p:sp>
    </p:spTree>
    <p:extLst>
      <p:ext uri="{BB962C8B-B14F-4D97-AF65-F5344CB8AC3E}">
        <p14:creationId xmlns:p14="http://schemas.microsoft.com/office/powerpoint/2010/main" val="71580896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111</a:t>
            </a:fld>
            <a:endParaRPr lang="en-US" dirty="0"/>
          </a:p>
        </p:txBody>
      </p:sp>
    </p:spTree>
    <p:extLst>
      <p:ext uri="{BB962C8B-B14F-4D97-AF65-F5344CB8AC3E}">
        <p14:creationId xmlns:p14="http://schemas.microsoft.com/office/powerpoint/2010/main" val="384367526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112</a:t>
            </a:fld>
            <a:endParaRPr lang="en-US" dirty="0"/>
          </a:p>
        </p:txBody>
      </p:sp>
    </p:spTree>
    <p:extLst>
      <p:ext uri="{BB962C8B-B14F-4D97-AF65-F5344CB8AC3E}">
        <p14:creationId xmlns:p14="http://schemas.microsoft.com/office/powerpoint/2010/main" val="274704753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113</a:t>
            </a:fld>
            <a:endParaRPr lang="en-US" dirty="0"/>
          </a:p>
        </p:txBody>
      </p:sp>
    </p:spTree>
    <p:extLst>
      <p:ext uri="{BB962C8B-B14F-4D97-AF65-F5344CB8AC3E}">
        <p14:creationId xmlns:p14="http://schemas.microsoft.com/office/powerpoint/2010/main" val="6936777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114</a:t>
            </a:fld>
            <a:endParaRPr lang="en-US" dirty="0"/>
          </a:p>
        </p:txBody>
      </p:sp>
    </p:spTree>
    <p:extLst>
      <p:ext uri="{BB962C8B-B14F-4D97-AF65-F5344CB8AC3E}">
        <p14:creationId xmlns:p14="http://schemas.microsoft.com/office/powerpoint/2010/main" val="21471380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complex, but we can all agree… PRETTY SMALL!</a:t>
            </a:r>
          </a:p>
        </p:txBody>
      </p:sp>
      <p:sp>
        <p:nvSpPr>
          <p:cNvPr id="4" name="Slide Number Placeholder 3"/>
          <p:cNvSpPr>
            <a:spLocks noGrp="1"/>
          </p:cNvSpPr>
          <p:nvPr>
            <p:ph type="sldNum" sz="quarter" idx="5"/>
          </p:nvPr>
        </p:nvSpPr>
        <p:spPr/>
        <p:txBody>
          <a:bodyPr/>
          <a:lstStyle/>
          <a:p>
            <a:fld id="{C6B3AB32-59DF-41F1-9618-EDFBF5049629}" type="slidenum">
              <a:rPr lang="en-US" smtClean="0"/>
              <a:t>115</a:t>
            </a:fld>
            <a:endParaRPr lang="en-US" dirty="0"/>
          </a:p>
        </p:txBody>
      </p:sp>
    </p:spTree>
    <p:extLst>
      <p:ext uri="{BB962C8B-B14F-4D97-AF65-F5344CB8AC3E}">
        <p14:creationId xmlns:p14="http://schemas.microsoft.com/office/powerpoint/2010/main" val="309202133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120</a:t>
            </a:fld>
            <a:endParaRPr lang="en-US" dirty="0"/>
          </a:p>
        </p:txBody>
      </p:sp>
    </p:spTree>
    <p:extLst>
      <p:ext uri="{BB962C8B-B14F-4D97-AF65-F5344CB8AC3E}">
        <p14:creationId xmlns:p14="http://schemas.microsoft.com/office/powerpoint/2010/main" val="20990216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right, let’s dive in and take a look at what many places consider to be “good enough” security. (can security ever be ‘good enough’? Amirite??? </a:t>
            </a:r>
            <a:r>
              <a:rPr lang="en-US" dirty="0">
                <a:sym typeface="Wingdings" panose="05000000000000000000" pitchFamily="2" charset="2"/>
              </a:rPr>
              <a:t>)</a:t>
            </a:r>
            <a:endParaRPr lang="en-US" dirty="0"/>
          </a:p>
          <a:p>
            <a:endParaRPr lang="en-US" dirty="0"/>
          </a:p>
          <a:p>
            <a:r>
              <a:rPr lang="en-US" dirty="0"/>
              <a:t>[click]</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B3AB32-59DF-41F1-9618-EDFBF504962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010236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121</a:t>
            </a:fld>
            <a:endParaRPr lang="en-US" dirty="0"/>
          </a:p>
        </p:txBody>
      </p:sp>
    </p:spTree>
    <p:extLst>
      <p:ext uri="{BB962C8B-B14F-4D97-AF65-F5344CB8AC3E}">
        <p14:creationId xmlns:p14="http://schemas.microsoft.com/office/powerpoint/2010/main" val="422437925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122</a:t>
            </a:fld>
            <a:endParaRPr lang="en-US" dirty="0"/>
          </a:p>
        </p:txBody>
      </p:sp>
    </p:spTree>
    <p:extLst>
      <p:ext uri="{BB962C8B-B14F-4D97-AF65-F5344CB8AC3E}">
        <p14:creationId xmlns:p14="http://schemas.microsoft.com/office/powerpoint/2010/main" val="57823597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123</a:t>
            </a:fld>
            <a:endParaRPr lang="en-US" dirty="0"/>
          </a:p>
        </p:txBody>
      </p:sp>
    </p:spTree>
    <p:extLst>
      <p:ext uri="{BB962C8B-B14F-4D97-AF65-F5344CB8AC3E}">
        <p14:creationId xmlns:p14="http://schemas.microsoft.com/office/powerpoint/2010/main" val="188852751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124</a:t>
            </a:fld>
            <a:endParaRPr lang="en-US" dirty="0"/>
          </a:p>
        </p:txBody>
      </p:sp>
    </p:spTree>
    <p:extLst>
      <p:ext uri="{BB962C8B-B14F-4D97-AF65-F5344CB8AC3E}">
        <p14:creationId xmlns:p14="http://schemas.microsoft.com/office/powerpoint/2010/main" val="343622482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126</a:t>
            </a:fld>
            <a:endParaRPr lang="en-US" dirty="0"/>
          </a:p>
        </p:txBody>
      </p:sp>
    </p:spTree>
    <p:extLst>
      <p:ext uri="{BB962C8B-B14F-4D97-AF65-F5344CB8AC3E}">
        <p14:creationId xmlns:p14="http://schemas.microsoft.com/office/powerpoint/2010/main" val="421184569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B3AB32-59DF-41F1-9618-EDFBF5049629}" type="slidenum">
              <a:rPr lang="en-US" smtClean="0"/>
              <a:t>130</a:t>
            </a:fld>
            <a:endParaRPr lang="en-US" dirty="0"/>
          </a:p>
        </p:txBody>
      </p:sp>
    </p:spTree>
    <p:extLst>
      <p:ext uri="{BB962C8B-B14F-4D97-AF65-F5344CB8AC3E}">
        <p14:creationId xmlns:p14="http://schemas.microsoft.com/office/powerpoint/2010/main" val="90310345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this amazing tech sounds great so now you’re wondering: where do I go to get it. </a:t>
            </a:r>
          </a:p>
          <a:p>
            <a:r>
              <a:rPr lang="en-US" dirty="0"/>
              <a:t>Lemme just put it in a shopping cart and buy it already!</a:t>
            </a:r>
          </a:p>
        </p:txBody>
      </p:sp>
      <p:sp>
        <p:nvSpPr>
          <p:cNvPr id="4" name="Slide Number Placeholder 3"/>
          <p:cNvSpPr>
            <a:spLocks noGrp="1"/>
          </p:cNvSpPr>
          <p:nvPr>
            <p:ph type="sldNum" sz="quarter" idx="5"/>
          </p:nvPr>
        </p:nvSpPr>
        <p:spPr/>
        <p:txBody>
          <a:bodyPr/>
          <a:lstStyle/>
          <a:p>
            <a:fld id="{C6B3AB32-59DF-41F1-9618-EDFBF5049629}" type="slidenum">
              <a:rPr lang="en-US" smtClean="0"/>
              <a:t>133</a:t>
            </a:fld>
            <a:endParaRPr lang="en-US" dirty="0"/>
          </a:p>
        </p:txBody>
      </p:sp>
    </p:spTree>
    <p:extLst>
      <p:ext uri="{BB962C8B-B14F-4D97-AF65-F5344CB8AC3E}">
        <p14:creationId xmlns:p14="http://schemas.microsoft.com/office/powerpoint/2010/main" val="413290471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DDBACE-0F8F-43FD-98F0-DEE13552DAD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06530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People inside castle are considered to be trustworthy and safe</a:t>
            </a:r>
          </a:p>
          <a:p>
            <a:pPr marL="171450" indent="-171450">
              <a:buFont typeface="Arial" panose="020B0604020202020204" pitchFamily="34" charset="0"/>
              <a:buChar char="•"/>
            </a:pPr>
            <a:r>
              <a:rPr lang="en-US" dirty="0"/>
              <a:t>Modern terms would be getting behind the firewall</a:t>
            </a:r>
          </a:p>
          <a:p>
            <a:pPr marL="171450" indent="-171450">
              <a:buFont typeface="Arial" panose="020B0604020202020204" pitchFamily="34" charset="0"/>
              <a:buChar char="•"/>
            </a:pPr>
            <a:r>
              <a:rPr lang="en-US" dirty="0"/>
              <a:t>Important point: once you’re inside the castle you’re ‘safe’ and trusted. Just being there is all you need</a:t>
            </a:r>
          </a:p>
          <a:p>
            <a:pPr marL="171450" indent="-171450">
              <a:buFont typeface="Arial" panose="020B0604020202020204" pitchFamily="34" charset="0"/>
              <a:buChar char="•"/>
            </a:pPr>
            <a:r>
              <a:rPr lang="en-US" dirty="0"/>
              <a:t>This is not safe and never was</a:t>
            </a:r>
          </a:p>
          <a:p>
            <a:pPr marL="171450" indent="-171450">
              <a:buFont typeface="Arial" panose="020B0604020202020204" pitchFamily="34" charset="0"/>
              <a:buChar char="•"/>
            </a:pPr>
            <a:r>
              <a:rPr lang="en-US" dirty="0"/>
              <a:t>Escalation of </a:t>
            </a:r>
            <a:r>
              <a:rPr lang="en-US" dirty="0" err="1"/>
              <a:t>Ransomeware</a:t>
            </a:r>
            <a:r>
              <a:rPr lang="en-US" dirty="0"/>
              <a:t> attacks – nothing new</a:t>
            </a:r>
          </a:p>
          <a:p>
            <a:pPr marL="171450" indent="-171450">
              <a:buFont typeface="Arial" panose="020B0604020202020204" pitchFamily="34" charset="0"/>
              <a:buChar char="•"/>
            </a:pPr>
            <a:r>
              <a:rPr lang="en-US" dirty="0"/>
              <a:t>Best practice treat internal network as hostile</a:t>
            </a:r>
          </a:p>
          <a:p>
            <a:pPr marL="171450" indent="-171450">
              <a:buFont typeface="Arial" panose="020B0604020202020204" pitchFamily="34" charset="0"/>
              <a:buChar char="•"/>
            </a:pPr>
            <a:r>
              <a:rPr lang="en-US" dirty="0"/>
              <a:t>What does it mean to treat networks a s hostile</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click]</a:t>
            </a:r>
          </a:p>
          <a:p>
            <a:pPr marL="171450" indent="-171450">
              <a:buFont typeface="Arial" panose="020B0604020202020204" pitchFamily="34" charset="0"/>
              <a:buChar char="•"/>
            </a:pPr>
            <a:endParaRPr lang="en-US" dirty="0"/>
          </a:p>
          <a:p>
            <a:endParaRPr lang="en-US" dirty="0"/>
          </a:p>
          <a:p>
            <a:r>
              <a:rPr lang="en-US" dirty="0"/>
              <a:t>Here you can see I’ve replaced the building and the house with little castles with little moats around them. This is the sort of design you will often find when travelling to other networks. As the name and imagery implies, this idea is similar to that of a castle defending from attackers. You can prevent attackers from gaining access to the castle by building bigger walls or deeper moats. If you can successfully keep all attackers out you can keep your castle safe. People on the inside of these defensive measures are considered trusted.</a:t>
            </a:r>
          </a:p>
          <a:p>
            <a:endParaRPr lang="en-US" dirty="0"/>
          </a:p>
          <a:p>
            <a:r>
              <a:rPr lang="en-US" dirty="0"/>
              <a:t>In modern terms, the idea of “getting behind the walls and moat” would be analogous to gaining physical access to the network. The same ideas applied for castles can also apply to your network. By building bigger, stronger, more impregnable firewalls or add more difficult moats for attackers to wade through and you too can keep your network safe.</a:t>
            </a:r>
          </a:p>
          <a:p>
            <a:endParaRPr lang="en-US" dirty="0"/>
          </a:p>
          <a:p>
            <a:r>
              <a:rPr lang="en-US" dirty="0"/>
              <a:t>An important point to note is that in this design, once you’ve gotten behind that firewall you are magically considered “safe”. The act of gaining access to the network has granted you the trust needed to use that network and now you are permitted to access networked resources. I think we are all aware, this just is not safe and never really was. Just look at all the Ransomware attacks that continue to make the news the world over. Now image how many of those attacks are never reported.</a:t>
            </a:r>
          </a:p>
          <a:p>
            <a:endParaRPr lang="en-US" dirty="0"/>
          </a:p>
          <a:p>
            <a:r>
              <a:rPr lang="en-US" dirty="0"/>
              <a:t>This is not a new phenomenon. For probably 5 to 10 years the best practice among those truly security conscious has been to consider not only the internet hostile, but also internal networks need to be considered hostile as well. </a:t>
            </a:r>
          </a:p>
          <a:p>
            <a:br>
              <a:rPr lang="en-US" dirty="0"/>
            </a:br>
            <a:r>
              <a:rPr lang="en-US" dirty="0"/>
              <a:t>If we start to consider our internal networks as hostile, the ones behind the walls and the moats, what are we to do? [click]</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72EA6AF-96A1-4547-B661-A801BB19BB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02346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LS everywhere</a:t>
            </a:r>
          </a:p>
          <a:p>
            <a:pPr marL="171450" indent="-171450">
              <a:buFont typeface="Arial" panose="020B0604020202020204" pitchFamily="34" charset="0"/>
              <a:buChar char="•"/>
            </a:pPr>
            <a:r>
              <a:rPr lang="en-US" dirty="0"/>
              <a:t>Using secure protocols definitely a good first step</a:t>
            </a:r>
          </a:p>
          <a:p>
            <a:pPr marL="171450" indent="-171450">
              <a:buFont typeface="Arial" panose="020B0604020202020204" pitchFamily="34" charset="0"/>
              <a:buChar char="•"/>
            </a:pPr>
            <a:r>
              <a:rPr lang="en-US" dirty="0"/>
              <a:t>Defense in depth</a:t>
            </a:r>
          </a:p>
          <a:p>
            <a:pPr marL="171450" indent="-171450">
              <a:buFont typeface="Arial" panose="020B0604020202020204" pitchFamily="34" charset="0"/>
              <a:buChar char="•"/>
            </a:pPr>
            <a:r>
              <a:rPr lang="en-US" dirty="0"/>
              <a:t>[click]</a:t>
            </a:r>
          </a:p>
          <a:p>
            <a:endParaRPr lang="en-US" dirty="0"/>
          </a:p>
          <a:p>
            <a:r>
              <a:rPr lang="en-US" dirty="0"/>
              <a:t>Unsurprisingly, the first reaction to considering the internal network hostile was to simply stop using insecure protocols! </a:t>
            </a:r>
          </a:p>
          <a:p>
            <a:r>
              <a:rPr lang="en-US" dirty="0"/>
              <a:t>Great! Such a simple first step! That’s a very good first step but I’m sure we all realize that this is just not enough and I think we all probably knew it really wasn’t good enough for those 5 to 10 years. At the same time it’s absolutely better than doing nothing. Defense-in-layers is a tried and true and absolutely an effective strategy. Using secure protocols is definitely one layer of a secure network.</a:t>
            </a:r>
          </a:p>
          <a:p>
            <a:endParaRPr lang="en-US" dirty="0"/>
          </a:p>
          <a:p>
            <a:r>
              <a:rPr lang="en-US" dirty="0"/>
              <a:t>In fact this is so important... [click]</a:t>
            </a:r>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72EA6AF-96A1-4547-B661-A801BB19BB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69298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D57F1E4F-1CFF-5643-939E-217C01CDF565}" type="slidenum">
              <a:rPr lang="en-US" smtClean="0"/>
              <a:pPr/>
              <a:t>‹#›</a:t>
            </a:fld>
            <a:endParaRPr lang="en-US" dirty="0"/>
          </a:p>
        </p:txBody>
      </p:sp>
      <p:sp>
        <p:nvSpPr>
          <p:cNvPr id="8" name="Rectangle 7">
            <a:extLst>
              <a:ext uri="{FF2B5EF4-FFF2-40B4-BE49-F238E27FC236}">
                <a16:creationId xmlns:a16="http://schemas.microsoft.com/office/drawing/2014/main" id="{09DD532E-80E6-4827-9D26-79331A2E2F92}"/>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1FAAE358-1727-4329-B314-8A0988396DA6}"/>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E3213F80-D8C2-493E-A4E8-53746CE58CFD}"/>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37457158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10" name="Rectangle 9">
            <a:extLst>
              <a:ext uri="{FF2B5EF4-FFF2-40B4-BE49-F238E27FC236}">
                <a16:creationId xmlns:a16="http://schemas.microsoft.com/office/drawing/2014/main" id="{D61BE6DF-EA9E-4AEB-BA7B-3CE7F6A496DF}"/>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41BDE65D-C841-4093-A7E6-E392D680CD6C}"/>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11">
            <a:extLst>
              <a:ext uri="{FF2B5EF4-FFF2-40B4-BE49-F238E27FC236}">
                <a16:creationId xmlns:a16="http://schemas.microsoft.com/office/drawing/2014/main" id="{B1FF0AF4-4B6C-4F46-9232-72D3B5894812}"/>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12063464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11"/>
          </p:nvPr>
        </p:nvSpPr>
        <p:spPr>
          <a:xfrm>
            <a:off x="774923" y="5951811"/>
            <a:ext cx="7896279" cy="365125"/>
          </a:xfrm>
        </p:spPr>
        <p:txBody>
          <a:bodyPr/>
          <a:lstStyle/>
          <a:p>
            <a:endParaRPr lang="en-US" dirty="0"/>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D57F1E4F-1CFF-5643-939E-217C01CDF565}" type="slidenum">
              <a:rPr lang="en-US" smtClean="0"/>
              <a:pPr/>
              <a:t>‹#›</a:t>
            </a:fld>
            <a:endParaRPr lang="en-US" dirty="0"/>
          </a:p>
        </p:txBody>
      </p:sp>
      <p:sp>
        <p:nvSpPr>
          <p:cNvPr id="8" name="Rectangle 7">
            <a:extLst>
              <a:ext uri="{FF2B5EF4-FFF2-40B4-BE49-F238E27FC236}">
                <a16:creationId xmlns:a16="http://schemas.microsoft.com/office/drawing/2014/main" id="{878F8D66-963D-4F7C-AE79-667F1B3E5388}"/>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A38AA948-0971-45E0-89B9-F7D2C31C0EDA}"/>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CCB5C878-DB77-4A85-95F4-46BD9C652436}"/>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26990986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White Title Slide">
  <p:cSld name="White Title Slide">
    <p:spTree>
      <p:nvGrpSpPr>
        <p:cNvPr id="1" name="Shape 35"/>
        <p:cNvGrpSpPr/>
        <p:nvPr/>
      </p:nvGrpSpPr>
      <p:grpSpPr>
        <a:xfrm>
          <a:off x="0" y="0"/>
          <a:ext cx="0" cy="0"/>
          <a:chOff x="0" y="0"/>
          <a:chExt cx="0" cy="0"/>
        </a:xfrm>
      </p:grpSpPr>
      <p:sp>
        <p:nvSpPr>
          <p:cNvPr id="36" name="Google Shape;36;p40"/>
          <p:cNvSpPr/>
          <p:nvPr/>
        </p:nvSpPr>
        <p:spPr>
          <a:xfrm>
            <a:off x="78488" y="0"/>
            <a:ext cx="78659" cy="6858000"/>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Open Sans"/>
              <a:ea typeface="Open Sans"/>
              <a:cs typeface="Open Sans"/>
              <a:sym typeface="Open Sans"/>
            </a:endParaRPr>
          </a:p>
        </p:txBody>
      </p:sp>
      <p:sp>
        <p:nvSpPr>
          <p:cNvPr id="37" name="Google Shape;37;p40"/>
          <p:cNvSpPr/>
          <p:nvPr/>
        </p:nvSpPr>
        <p:spPr>
          <a:xfrm>
            <a:off x="-9832" y="0"/>
            <a:ext cx="108155" cy="6858000"/>
          </a:xfrm>
          <a:prstGeom prst="rect">
            <a:avLst/>
          </a:prstGeom>
          <a:solidFill>
            <a:schemeClr val="dk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Open Sans"/>
              <a:ea typeface="Open Sans"/>
              <a:cs typeface="Open Sans"/>
              <a:sym typeface="Open Sans"/>
            </a:endParaRPr>
          </a:p>
        </p:txBody>
      </p:sp>
    </p:spTree>
    <p:extLst>
      <p:ext uri="{BB962C8B-B14F-4D97-AF65-F5344CB8AC3E}">
        <p14:creationId xmlns:p14="http://schemas.microsoft.com/office/powerpoint/2010/main" val="28901770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20370005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19691650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37148493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123930511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214340223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20055659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25143403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lstStyle/>
          <a:p>
            <a:r>
              <a:rPr lang="en-US"/>
              <a:t>Click to edit Master title style</a:t>
            </a:r>
            <a:endParaRPr lang="en-US" dirty="0"/>
          </a:p>
        </p:txBody>
      </p:sp>
      <p:sp>
        <p:nvSpPr>
          <p:cNvPr id="3" name="Content Placeholder 2"/>
          <p:cNvSpPr>
            <a:spLocks noGrp="1"/>
          </p:cNvSpPr>
          <p:nvPr>
            <p:ph idx="1"/>
          </p:nvPr>
        </p:nvSpPr>
        <p:spPr>
          <a:xfrm>
            <a:off x="581192" y="2180496"/>
            <a:ext cx="11029615" cy="367830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58300" y="5956137"/>
            <a:ext cx="1052508" cy="365125"/>
          </a:xfrm>
        </p:spPr>
        <p:txBody>
          <a:bodyPr/>
          <a:lstStyle/>
          <a:p>
            <a:fld id="{D57F1E4F-1CFF-5643-939E-217C01CDF565}" type="slidenum">
              <a:rPr lang="en-US" smtClean="0"/>
              <a:pPr/>
              <a:t>‹#›</a:t>
            </a:fld>
            <a:endParaRPr lang="en-US" dirty="0"/>
          </a:p>
        </p:txBody>
      </p:sp>
      <p:sp>
        <p:nvSpPr>
          <p:cNvPr id="8" name="Rectangle 7">
            <a:extLst>
              <a:ext uri="{FF2B5EF4-FFF2-40B4-BE49-F238E27FC236}">
                <a16:creationId xmlns:a16="http://schemas.microsoft.com/office/drawing/2014/main" id="{8906CEAF-F437-4508-9387-90100AE99A8E}"/>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460905AF-8609-4183-BADB-E634D615F5C8}"/>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899BD991-F477-4F6D-97B6-9CFB3592FC4C}"/>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236641773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9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370387368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Large Intro">
    <p:bg>
      <p:bgPr>
        <a:solidFill>
          <a:schemeClr val="bg1">
            <a:lumMod val="95000"/>
          </a:schemeClr>
        </a:solidFill>
        <a:effectLst/>
      </p:bgPr>
    </p:bg>
    <p:spTree>
      <p:nvGrpSpPr>
        <p:cNvPr id="1" name=""/>
        <p:cNvGrpSpPr/>
        <p:nvPr/>
      </p:nvGrpSpPr>
      <p:grpSpPr>
        <a:xfrm>
          <a:off x="0" y="0"/>
          <a:ext cx="0" cy="0"/>
          <a:chOff x="0" y="0"/>
          <a:chExt cx="0" cy="0"/>
        </a:xfrm>
      </p:grpSpPr>
      <p:sp>
        <p:nvSpPr>
          <p:cNvPr id="18" name="Freeform: Shape 17">
            <a:extLst>
              <a:ext uri="{FF2B5EF4-FFF2-40B4-BE49-F238E27FC236}">
                <a16:creationId xmlns:a16="http://schemas.microsoft.com/office/drawing/2014/main" id="{3A60C1CB-5B63-419C-A1CD-DB2E58B0E4A6}"/>
              </a:ext>
            </a:extLst>
          </p:cNvPr>
          <p:cNvSpPr/>
          <p:nvPr userDrawn="1"/>
        </p:nvSpPr>
        <p:spPr>
          <a:xfrm>
            <a:off x="6133652" y="0"/>
            <a:ext cx="6058348" cy="6858000"/>
          </a:xfrm>
          <a:custGeom>
            <a:avLst/>
            <a:gdLst>
              <a:gd name="connsiteX0" fmla="*/ 5775314 w 6058348"/>
              <a:gd name="connsiteY0" fmla="*/ 6830929 h 6858000"/>
              <a:gd name="connsiteX1" fmla="*/ 5755157 w 6058348"/>
              <a:gd name="connsiteY1" fmla="*/ 6838228 h 6858000"/>
              <a:gd name="connsiteX2" fmla="*/ 5751312 w 6058348"/>
              <a:gd name="connsiteY2" fmla="*/ 6840574 h 6858000"/>
              <a:gd name="connsiteX3" fmla="*/ 5764972 w 6058348"/>
              <a:gd name="connsiteY3" fmla="*/ 6836167 h 6858000"/>
              <a:gd name="connsiteX4" fmla="*/ 6058348 w 6058348"/>
              <a:gd name="connsiteY4" fmla="*/ 6809240 h 6858000"/>
              <a:gd name="connsiteX5" fmla="*/ 6058348 w 6058348"/>
              <a:gd name="connsiteY5" fmla="*/ 6858000 h 6858000"/>
              <a:gd name="connsiteX6" fmla="*/ 5977136 w 6058348"/>
              <a:gd name="connsiteY6" fmla="*/ 6858000 h 6858000"/>
              <a:gd name="connsiteX7" fmla="*/ 5977921 w 6058348"/>
              <a:gd name="connsiteY7" fmla="*/ 6857705 h 6858000"/>
              <a:gd name="connsiteX8" fmla="*/ 6025527 w 6058348"/>
              <a:gd name="connsiteY8" fmla="*/ 6829598 h 6858000"/>
              <a:gd name="connsiteX9" fmla="*/ 6018182 w 6058348"/>
              <a:gd name="connsiteY9" fmla="*/ 6739091 h 6858000"/>
              <a:gd name="connsiteX10" fmla="*/ 6017901 w 6058348"/>
              <a:gd name="connsiteY10" fmla="*/ 6739114 h 6858000"/>
              <a:gd name="connsiteX11" fmla="*/ 6012472 w 6058348"/>
              <a:gd name="connsiteY11" fmla="*/ 6751767 h 6858000"/>
              <a:gd name="connsiteX12" fmla="*/ 5952444 w 6058348"/>
              <a:gd name="connsiteY12" fmla="*/ 6791725 h 6858000"/>
              <a:gd name="connsiteX13" fmla="*/ 5881449 w 6058348"/>
              <a:gd name="connsiteY13" fmla="*/ 6838083 h 6858000"/>
              <a:gd name="connsiteX14" fmla="*/ 5884949 w 6058348"/>
              <a:gd name="connsiteY14" fmla="*/ 6838200 h 6858000"/>
              <a:gd name="connsiteX15" fmla="*/ 5951666 w 6058348"/>
              <a:gd name="connsiteY15" fmla="*/ 6794627 h 6858000"/>
              <a:gd name="connsiteX16" fmla="*/ 6011694 w 6058348"/>
              <a:gd name="connsiteY16" fmla="*/ 6754670 h 6858000"/>
              <a:gd name="connsiteX17" fmla="*/ 6018182 w 6058348"/>
              <a:gd name="connsiteY17" fmla="*/ 6739091 h 6858000"/>
              <a:gd name="connsiteX18" fmla="*/ 1828503 w 6058348"/>
              <a:gd name="connsiteY18" fmla="*/ 6699175 h 6858000"/>
              <a:gd name="connsiteX19" fmla="*/ 1858008 w 6058348"/>
              <a:gd name="connsiteY19" fmla="*/ 6708052 h 6858000"/>
              <a:gd name="connsiteX20" fmla="*/ 1977044 w 6058348"/>
              <a:gd name="connsiteY20" fmla="*/ 6775753 h 6858000"/>
              <a:gd name="connsiteX21" fmla="*/ 2030914 w 6058348"/>
              <a:gd name="connsiteY21" fmla="*/ 6793299 h 6858000"/>
              <a:gd name="connsiteX22" fmla="*/ 2104411 w 6058348"/>
              <a:gd name="connsiteY22" fmla="*/ 6858000 h 6858000"/>
              <a:gd name="connsiteX23" fmla="*/ 2029236 w 6058348"/>
              <a:gd name="connsiteY23" fmla="*/ 6858000 h 6858000"/>
              <a:gd name="connsiteX24" fmla="*/ 1978430 w 6058348"/>
              <a:gd name="connsiteY24" fmla="*/ 6816601 h 6858000"/>
              <a:gd name="connsiteX25" fmla="*/ 1897054 w 6058348"/>
              <a:gd name="connsiteY25" fmla="*/ 6763661 h 6858000"/>
              <a:gd name="connsiteX26" fmla="*/ 1813581 w 6058348"/>
              <a:gd name="connsiteY26" fmla="*/ 6707045 h 6858000"/>
              <a:gd name="connsiteX27" fmla="*/ 1828503 w 6058348"/>
              <a:gd name="connsiteY27" fmla="*/ 6699175 h 6858000"/>
              <a:gd name="connsiteX28" fmla="*/ 6058348 w 6058348"/>
              <a:gd name="connsiteY28" fmla="*/ 6646154 h 6858000"/>
              <a:gd name="connsiteX29" fmla="*/ 6058348 w 6058348"/>
              <a:gd name="connsiteY29" fmla="*/ 6798878 h 6858000"/>
              <a:gd name="connsiteX30" fmla="*/ 6007790 w 6058348"/>
              <a:gd name="connsiteY30" fmla="*/ 6831072 h 6858000"/>
              <a:gd name="connsiteX31" fmla="*/ 5960666 w 6058348"/>
              <a:gd name="connsiteY31" fmla="*/ 6858000 h 6858000"/>
              <a:gd name="connsiteX32" fmla="*/ 5702396 w 6058348"/>
              <a:gd name="connsiteY32" fmla="*/ 6858000 h 6858000"/>
              <a:gd name="connsiteX33" fmla="*/ 5701558 w 6058348"/>
              <a:gd name="connsiteY33" fmla="*/ 6857641 h 6858000"/>
              <a:gd name="connsiteX34" fmla="*/ 5700561 w 6058348"/>
              <a:gd name="connsiteY34" fmla="*/ 6858000 h 6858000"/>
              <a:gd name="connsiteX35" fmla="*/ 5617693 w 6058348"/>
              <a:gd name="connsiteY35" fmla="*/ 6858000 h 6858000"/>
              <a:gd name="connsiteX36" fmla="*/ 5769518 w 6058348"/>
              <a:gd name="connsiteY36" fmla="*/ 6795637 h 6858000"/>
              <a:gd name="connsiteX37" fmla="*/ 5895870 w 6058348"/>
              <a:gd name="connsiteY37" fmla="*/ 6726747 h 6858000"/>
              <a:gd name="connsiteX38" fmla="*/ 6033724 w 6058348"/>
              <a:gd name="connsiteY38" fmla="*/ 6660942 h 6858000"/>
              <a:gd name="connsiteX39" fmla="*/ 1704192 w 6058348"/>
              <a:gd name="connsiteY39" fmla="*/ 6494042 h 6858000"/>
              <a:gd name="connsiteX40" fmla="*/ 1805163 w 6058348"/>
              <a:gd name="connsiteY40" fmla="*/ 6542890 h 6858000"/>
              <a:gd name="connsiteX41" fmla="*/ 1840284 w 6058348"/>
              <a:gd name="connsiteY41" fmla="*/ 6595890 h 6858000"/>
              <a:gd name="connsiteX42" fmla="*/ 1986015 w 6058348"/>
              <a:gd name="connsiteY42" fmla="*/ 6684753 h 6858000"/>
              <a:gd name="connsiteX43" fmla="*/ 2277722 w 6058348"/>
              <a:gd name="connsiteY43" fmla="*/ 6850092 h 6858000"/>
              <a:gd name="connsiteX44" fmla="*/ 2294231 w 6058348"/>
              <a:gd name="connsiteY44" fmla="*/ 6858000 h 6858000"/>
              <a:gd name="connsiteX45" fmla="*/ 2184392 w 6058348"/>
              <a:gd name="connsiteY45" fmla="*/ 6858000 h 6858000"/>
              <a:gd name="connsiteX46" fmla="*/ 2137094 w 6058348"/>
              <a:gd name="connsiteY46" fmla="*/ 6834206 h 6858000"/>
              <a:gd name="connsiteX47" fmla="*/ 2043974 w 6058348"/>
              <a:gd name="connsiteY47" fmla="*/ 6790575 h 6858000"/>
              <a:gd name="connsiteX48" fmla="*/ 1940844 w 6058348"/>
              <a:gd name="connsiteY48" fmla="*/ 6703784 h 6858000"/>
              <a:gd name="connsiteX49" fmla="*/ 1808948 w 6058348"/>
              <a:gd name="connsiteY49" fmla="*/ 6609289 h 6858000"/>
              <a:gd name="connsiteX50" fmla="*/ 1672861 w 6058348"/>
              <a:gd name="connsiteY50" fmla="*/ 6507439 h 6858000"/>
              <a:gd name="connsiteX51" fmla="*/ 1704192 w 6058348"/>
              <a:gd name="connsiteY51" fmla="*/ 6494042 h 6858000"/>
              <a:gd name="connsiteX52" fmla="*/ 1413162 w 6058348"/>
              <a:gd name="connsiteY52" fmla="*/ 6406719 h 6858000"/>
              <a:gd name="connsiteX53" fmla="*/ 1705777 w 6058348"/>
              <a:gd name="connsiteY53" fmla="*/ 6637683 h 6858000"/>
              <a:gd name="connsiteX54" fmla="*/ 1813581 w 6058348"/>
              <a:gd name="connsiteY54" fmla="*/ 6707045 h 6858000"/>
              <a:gd name="connsiteX55" fmla="*/ 1894178 w 6058348"/>
              <a:gd name="connsiteY55" fmla="*/ 6762888 h 6858000"/>
              <a:gd name="connsiteX56" fmla="*/ 1975555 w 6058348"/>
              <a:gd name="connsiteY56" fmla="*/ 6815827 h 6858000"/>
              <a:gd name="connsiteX57" fmla="*/ 2027311 w 6058348"/>
              <a:gd name="connsiteY57" fmla="*/ 6858000 h 6858000"/>
              <a:gd name="connsiteX58" fmla="*/ 1975650 w 6058348"/>
              <a:gd name="connsiteY58" fmla="*/ 6858000 h 6858000"/>
              <a:gd name="connsiteX59" fmla="*/ 1904949 w 6058348"/>
              <a:gd name="connsiteY59" fmla="*/ 6808974 h 6858000"/>
              <a:gd name="connsiteX60" fmla="*/ 1831444 w 6058348"/>
              <a:gd name="connsiteY60" fmla="*/ 6755421 h 6858000"/>
              <a:gd name="connsiteX61" fmla="*/ 1759476 w 6058348"/>
              <a:gd name="connsiteY61" fmla="*/ 6701886 h 6858000"/>
              <a:gd name="connsiteX62" fmla="*/ 1688284 w 6058348"/>
              <a:gd name="connsiteY62" fmla="*/ 6645449 h 6858000"/>
              <a:gd name="connsiteX63" fmla="*/ 1591984 w 6058348"/>
              <a:gd name="connsiteY63" fmla="*/ 6579173 h 6858000"/>
              <a:gd name="connsiteX64" fmla="*/ 1510844 w 6058348"/>
              <a:gd name="connsiteY64" fmla="*/ 6513843 h 6858000"/>
              <a:gd name="connsiteX65" fmla="*/ 1449063 w 6058348"/>
              <a:gd name="connsiteY65" fmla="*/ 6456811 h 6858000"/>
              <a:gd name="connsiteX66" fmla="*/ 1413162 w 6058348"/>
              <a:gd name="connsiteY66" fmla="*/ 6406719 h 6858000"/>
              <a:gd name="connsiteX67" fmla="*/ 1521005 w 6058348"/>
              <a:gd name="connsiteY67" fmla="*/ 6360893 h 6858000"/>
              <a:gd name="connsiteX68" fmla="*/ 1567801 w 6058348"/>
              <a:gd name="connsiteY68" fmla="*/ 6370320 h 6858000"/>
              <a:gd name="connsiteX69" fmla="*/ 1704192 w 6058348"/>
              <a:gd name="connsiteY69" fmla="*/ 6494042 h 6858000"/>
              <a:gd name="connsiteX70" fmla="*/ 1680948 w 6058348"/>
              <a:gd name="connsiteY70" fmla="*/ 6500268 h 6858000"/>
              <a:gd name="connsiteX71" fmla="*/ 1521005 w 6058348"/>
              <a:gd name="connsiteY71" fmla="*/ 6360893 h 6858000"/>
              <a:gd name="connsiteX72" fmla="*/ 1399798 w 6058348"/>
              <a:gd name="connsiteY72" fmla="*/ 6033698 h 6858000"/>
              <a:gd name="connsiteX73" fmla="*/ 1399604 w 6058348"/>
              <a:gd name="connsiteY73" fmla="*/ 6034532 h 6858000"/>
              <a:gd name="connsiteX74" fmla="*/ 1406136 w 6058348"/>
              <a:gd name="connsiteY74" fmla="*/ 6049010 h 6858000"/>
              <a:gd name="connsiteX75" fmla="*/ 1408539 w 6058348"/>
              <a:gd name="connsiteY75" fmla="*/ 6044319 h 6858000"/>
              <a:gd name="connsiteX76" fmla="*/ 1036872 w 6058348"/>
              <a:gd name="connsiteY76" fmla="*/ 6016343 h 6858000"/>
              <a:gd name="connsiteX77" fmla="*/ 1202872 w 6058348"/>
              <a:gd name="connsiteY77" fmla="*/ 6179134 h 6858000"/>
              <a:gd name="connsiteX78" fmla="*/ 1230684 w 6058348"/>
              <a:gd name="connsiteY78" fmla="*/ 6236401 h 6858000"/>
              <a:gd name="connsiteX79" fmla="*/ 1151880 w 6058348"/>
              <a:gd name="connsiteY79" fmla="*/ 6162355 h 6858000"/>
              <a:gd name="connsiteX80" fmla="*/ 1094528 w 6058348"/>
              <a:gd name="connsiteY80" fmla="*/ 6100288 h 6858000"/>
              <a:gd name="connsiteX81" fmla="*/ 1036872 w 6058348"/>
              <a:gd name="connsiteY81" fmla="*/ 6016343 h 6858000"/>
              <a:gd name="connsiteX82" fmla="*/ 729934 w 6058348"/>
              <a:gd name="connsiteY82" fmla="*/ 5606776 h 6858000"/>
              <a:gd name="connsiteX83" fmla="*/ 738318 w 6058348"/>
              <a:gd name="connsiteY83" fmla="*/ 5619162 h 6858000"/>
              <a:gd name="connsiteX84" fmla="*/ 741534 w 6058348"/>
              <a:gd name="connsiteY84" fmla="*/ 5622080 h 6858000"/>
              <a:gd name="connsiteX85" fmla="*/ 864907 w 6058348"/>
              <a:gd name="connsiteY85" fmla="*/ 5288164 h 6858000"/>
              <a:gd name="connsiteX86" fmla="*/ 868725 w 6058348"/>
              <a:gd name="connsiteY86" fmla="*/ 5296695 h 6858000"/>
              <a:gd name="connsiteX87" fmla="*/ 869268 w 6058348"/>
              <a:gd name="connsiteY87" fmla="*/ 5295812 h 6858000"/>
              <a:gd name="connsiteX88" fmla="*/ 566239 w 6058348"/>
              <a:gd name="connsiteY88" fmla="*/ 5278338 h 6858000"/>
              <a:gd name="connsiteX89" fmla="*/ 640251 w 6058348"/>
              <a:gd name="connsiteY89" fmla="*/ 5436620 h 6858000"/>
              <a:gd name="connsiteX90" fmla="*/ 582093 w 6058348"/>
              <a:gd name="connsiteY90" fmla="*/ 5309152 h 6858000"/>
              <a:gd name="connsiteX91" fmla="*/ 457312 w 6058348"/>
              <a:gd name="connsiteY91" fmla="*/ 5107590 h 6858000"/>
              <a:gd name="connsiteX92" fmla="*/ 518858 w 6058348"/>
              <a:gd name="connsiteY92" fmla="*/ 5177012 h 6858000"/>
              <a:gd name="connsiteX93" fmla="*/ 521360 w 6058348"/>
              <a:gd name="connsiteY93" fmla="*/ 5182362 h 6858000"/>
              <a:gd name="connsiteX94" fmla="*/ 553395 w 6058348"/>
              <a:gd name="connsiteY94" fmla="*/ 5199108 h 6858000"/>
              <a:gd name="connsiteX95" fmla="*/ 611329 w 6058348"/>
              <a:gd name="connsiteY95" fmla="*/ 5292077 h 6858000"/>
              <a:gd name="connsiteX96" fmla="*/ 694396 w 6058348"/>
              <a:gd name="connsiteY96" fmla="*/ 5407740 h 6858000"/>
              <a:gd name="connsiteX97" fmla="*/ 723291 w 6058348"/>
              <a:gd name="connsiteY97" fmla="*/ 5483977 h 6858000"/>
              <a:gd name="connsiteX98" fmla="*/ 740612 w 6058348"/>
              <a:gd name="connsiteY98" fmla="*/ 5522869 h 6858000"/>
              <a:gd name="connsiteX99" fmla="*/ 824997 w 6058348"/>
              <a:gd name="connsiteY99" fmla="*/ 5645110 h 6858000"/>
              <a:gd name="connsiteX100" fmla="*/ 824949 w 6058348"/>
              <a:gd name="connsiteY100" fmla="*/ 5645134 h 6858000"/>
              <a:gd name="connsiteX101" fmla="*/ 786356 w 6058348"/>
              <a:gd name="connsiteY101" fmla="*/ 5662776 h 6858000"/>
              <a:gd name="connsiteX102" fmla="*/ 715179 w 6058348"/>
              <a:gd name="connsiteY102" fmla="*/ 5521277 h 6858000"/>
              <a:gd name="connsiteX103" fmla="*/ 710297 w 6058348"/>
              <a:gd name="connsiteY103" fmla="*/ 5520972 h 6858000"/>
              <a:gd name="connsiteX104" fmla="*/ 777654 w 6058348"/>
              <a:gd name="connsiteY104" fmla="*/ 5654875 h 6858000"/>
              <a:gd name="connsiteX105" fmla="*/ 786356 w 6058348"/>
              <a:gd name="connsiteY105" fmla="*/ 5662776 h 6858000"/>
              <a:gd name="connsiteX106" fmla="*/ 805384 w 6058348"/>
              <a:gd name="connsiteY106" fmla="*/ 5655033 h 6858000"/>
              <a:gd name="connsiteX107" fmla="*/ 824949 w 6058348"/>
              <a:gd name="connsiteY107" fmla="*/ 5645134 h 6858000"/>
              <a:gd name="connsiteX108" fmla="*/ 825000 w 6058348"/>
              <a:gd name="connsiteY108" fmla="*/ 5645111 h 6858000"/>
              <a:gd name="connsiteX109" fmla="*/ 1039854 w 6058348"/>
              <a:gd name="connsiteY109" fmla="*/ 5936188 h 6858000"/>
              <a:gd name="connsiteX110" fmla="*/ 980539 w 6058348"/>
              <a:gd name="connsiteY110" fmla="*/ 5938976 h 6858000"/>
              <a:gd name="connsiteX111" fmla="*/ 996779 w 6058348"/>
              <a:gd name="connsiteY111" fmla="*/ 5958896 h 6858000"/>
              <a:gd name="connsiteX112" fmla="*/ 915468 w 6058348"/>
              <a:gd name="connsiteY112" fmla="*/ 5940222 h 6858000"/>
              <a:gd name="connsiteX113" fmla="*/ 873038 w 6058348"/>
              <a:gd name="connsiteY113" fmla="*/ 5891490 h 6858000"/>
              <a:gd name="connsiteX114" fmla="*/ 834264 w 6058348"/>
              <a:gd name="connsiteY114" fmla="*/ 5840627 h 6858000"/>
              <a:gd name="connsiteX115" fmla="*/ 740709 w 6058348"/>
              <a:gd name="connsiteY115" fmla="*/ 5706587 h 6858000"/>
              <a:gd name="connsiteX116" fmla="*/ 655781 w 6058348"/>
              <a:gd name="connsiteY116" fmla="*/ 5574860 h 6858000"/>
              <a:gd name="connsiteX117" fmla="*/ 579484 w 6058348"/>
              <a:gd name="connsiteY117" fmla="*/ 5445444 h 6858000"/>
              <a:gd name="connsiteX118" fmla="*/ 543822 w 6058348"/>
              <a:gd name="connsiteY118" fmla="*/ 5382962 h 6858000"/>
              <a:gd name="connsiteX119" fmla="*/ 511815 w 6058348"/>
              <a:gd name="connsiteY119" fmla="*/ 5318344 h 6858000"/>
              <a:gd name="connsiteX120" fmla="*/ 535299 w 6058348"/>
              <a:gd name="connsiteY120" fmla="*/ 5299729 h 6858000"/>
              <a:gd name="connsiteX121" fmla="*/ 578811 w 6058348"/>
              <a:gd name="connsiteY121" fmla="*/ 5367430 h 6858000"/>
              <a:gd name="connsiteX122" fmla="*/ 628854 w 6058348"/>
              <a:gd name="connsiteY122" fmla="*/ 5433765 h 6858000"/>
              <a:gd name="connsiteX123" fmla="*/ 683935 w 6058348"/>
              <a:gd name="connsiteY123" fmla="*/ 5538817 h 6858000"/>
              <a:gd name="connsiteX124" fmla="*/ 689004 w 6058348"/>
              <a:gd name="connsiteY124" fmla="*/ 5546303 h 6858000"/>
              <a:gd name="connsiteX125" fmla="*/ 628854 w 6058348"/>
              <a:gd name="connsiteY125" fmla="*/ 5433765 h 6858000"/>
              <a:gd name="connsiteX126" fmla="*/ 581686 w 6058348"/>
              <a:gd name="connsiteY126" fmla="*/ 5368200 h 6858000"/>
              <a:gd name="connsiteX127" fmla="*/ 538174 w 6058348"/>
              <a:gd name="connsiteY127" fmla="*/ 5300498 h 6858000"/>
              <a:gd name="connsiteX128" fmla="*/ 495914 w 6058348"/>
              <a:gd name="connsiteY128" fmla="*/ 5205110 h 6858000"/>
              <a:gd name="connsiteX129" fmla="*/ 457312 w 6058348"/>
              <a:gd name="connsiteY129" fmla="*/ 5107590 h 6858000"/>
              <a:gd name="connsiteX130" fmla="*/ 869428 w 6058348"/>
              <a:gd name="connsiteY130" fmla="*/ 1149768 h 6858000"/>
              <a:gd name="connsiteX131" fmla="*/ 870666 w 6058348"/>
              <a:gd name="connsiteY131" fmla="*/ 1150875 h 6858000"/>
              <a:gd name="connsiteX132" fmla="*/ 870910 w 6058348"/>
              <a:gd name="connsiteY132" fmla="*/ 1150505 h 6858000"/>
              <a:gd name="connsiteX133" fmla="*/ 1154519 w 6058348"/>
              <a:gd name="connsiteY133" fmla="*/ 779895 h 6858000"/>
              <a:gd name="connsiteX134" fmla="*/ 1059331 w 6058348"/>
              <a:gd name="connsiteY134" fmla="*/ 882040 h 6858000"/>
              <a:gd name="connsiteX135" fmla="*/ 1030096 w 6058348"/>
              <a:gd name="connsiteY135" fmla="*/ 899115 h 6858000"/>
              <a:gd name="connsiteX136" fmla="*/ 1026538 w 6058348"/>
              <a:gd name="connsiteY136" fmla="*/ 900885 h 6858000"/>
              <a:gd name="connsiteX137" fmla="*/ 1026381 w 6058348"/>
              <a:gd name="connsiteY137" fmla="*/ 900955 h 6858000"/>
              <a:gd name="connsiteX138" fmla="*/ 995885 w 6058348"/>
              <a:gd name="connsiteY138" fmla="*/ 911744 h 6858000"/>
              <a:gd name="connsiteX139" fmla="*/ 995016 w 6058348"/>
              <a:gd name="connsiteY139" fmla="*/ 914492 h 6858000"/>
              <a:gd name="connsiteX140" fmla="*/ 960212 w 6058348"/>
              <a:gd name="connsiteY140" fmla="*/ 1024357 h 6858000"/>
              <a:gd name="connsiteX141" fmla="*/ 960428 w 6058348"/>
              <a:gd name="connsiteY141" fmla="*/ 1024130 h 6858000"/>
              <a:gd name="connsiteX142" fmla="*/ 995107 w 6058348"/>
              <a:gd name="connsiteY142" fmla="*/ 914646 h 6858000"/>
              <a:gd name="connsiteX143" fmla="*/ 1026381 w 6058348"/>
              <a:gd name="connsiteY143" fmla="*/ 900955 h 6858000"/>
              <a:gd name="connsiteX144" fmla="*/ 1027811 w 6058348"/>
              <a:gd name="connsiteY144" fmla="*/ 900448 h 6858000"/>
              <a:gd name="connsiteX145" fmla="*/ 1030096 w 6058348"/>
              <a:gd name="connsiteY145" fmla="*/ 899115 h 6858000"/>
              <a:gd name="connsiteX146" fmla="*/ 1058554 w 6058348"/>
              <a:gd name="connsiteY146" fmla="*/ 884944 h 6858000"/>
              <a:gd name="connsiteX147" fmla="*/ 1153741 w 6058348"/>
              <a:gd name="connsiteY147" fmla="*/ 782799 h 6858000"/>
              <a:gd name="connsiteX148" fmla="*/ 1155508 w 6058348"/>
              <a:gd name="connsiteY148" fmla="*/ 784829 h 6858000"/>
              <a:gd name="connsiteX149" fmla="*/ 1157170 w 6058348"/>
              <a:gd name="connsiteY149" fmla="*/ 782939 h 6858000"/>
              <a:gd name="connsiteX150" fmla="*/ 1256748 w 6058348"/>
              <a:gd name="connsiteY150" fmla="*/ 536415 h 6858000"/>
              <a:gd name="connsiteX151" fmla="*/ 1208698 w 6058348"/>
              <a:gd name="connsiteY151" fmla="*/ 554675 h 6858000"/>
              <a:gd name="connsiteX152" fmla="*/ 1114053 w 6058348"/>
              <a:gd name="connsiteY152" fmla="*/ 666307 h 6858000"/>
              <a:gd name="connsiteX153" fmla="*/ 1124878 w 6058348"/>
              <a:gd name="connsiteY153" fmla="*/ 681175 h 6858000"/>
              <a:gd name="connsiteX154" fmla="*/ 1125854 w 6058348"/>
              <a:gd name="connsiteY154" fmla="*/ 679334 h 6858000"/>
              <a:gd name="connsiteX155" fmla="*/ 1116931 w 6058348"/>
              <a:gd name="connsiteY155" fmla="*/ 667078 h 6858000"/>
              <a:gd name="connsiteX156" fmla="*/ 1211575 w 6058348"/>
              <a:gd name="connsiteY156" fmla="*/ 555446 h 6858000"/>
              <a:gd name="connsiteX157" fmla="*/ 1254123 w 6058348"/>
              <a:gd name="connsiteY157" fmla="*/ 539278 h 6858000"/>
              <a:gd name="connsiteX158" fmla="*/ 1522578 w 6058348"/>
              <a:gd name="connsiteY158" fmla="*/ 430179 h 6858000"/>
              <a:gd name="connsiteX159" fmla="*/ 1518158 w 6058348"/>
              <a:gd name="connsiteY159" fmla="*/ 432143 h 6858000"/>
              <a:gd name="connsiteX160" fmla="*/ 1486693 w 6058348"/>
              <a:gd name="connsiteY160" fmla="*/ 487893 h 6858000"/>
              <a:gd name="connsiteX161" fmla="*/ 1468909 w 6058348"/>
              <a:gd name="connsiteY161" fmla="*/ 515429 h 6858000"/>
              <a:gd name="connsiteX162" fmla="*/ 1073539 w 6058348"/>
              <a:gd name="connsiteY162" fmla="*/ 932551 h 6858000"/>
              <a:gd name="connsiteX163" fmla="*/ 1004235 w 6058348"/>
              <a:gd name="connsiteY163" fmla="*/ 1041631 h 6858000"/>
              <a:gd name="connsiteX164" fmla="*/ 937031 w 6058348"/>
              <a:gd name="connsiteY164" fmla="*/ 1154389 h 6858000"/>
              <a:gd name="connsiteX165" fmla="*/ 793754 w 6058348"/>
              <a:gd name="connsiteY165" fmla="*/ 1389983 h 6858000"/>
              <a:gd name="connsiteX166" fmla="*/ 698160 w 6058348"/>
              <a:gd name="connsiteY166" fmla="*/ 1551175 h 6858000"/>
              <a:gd name="connsiteX167" fmla="*/ 640124 w 6058348"/>
              <a:gd name="connsiteY167" fmla="*/ 1675732 h 6858000"/>
              <a:gd name="connsiteX168" fmla="*/ 610718 w 6058348"/>
              <a:gd name="connsiteY168" fmla="*/ 1739460 h 6858000"/>
              <a:gd name="connsiteX169" fmla="*/ 584185 w 6058348"/>
              <a:gd name="connsiteY169" fmla="*/ 1803962 h 6858000"/>
              <a:gd name="connsiteX170" fmla="*/ 510043 w 6058348"/>
              <a:gd name="connsiteY170" fmla="*/ 1977130 h 6858000"/>
              <a:gd name="connsiteX171" fmla="*/ 471836 w 6058348"/>
              <a:gd name="connsiteY171" fmla="*/ 2085204 h 6858000"/>
              <a:gd name="connsiteX172" fmla="*/ 455083 w 6058348"/>
              <a:gd name="connsiteY172" fmla="*/ 2205254 h 6858000"/>
              <a:gd name="connsiteX173" fmla="*/ 478787 w 6058348"/>
              <a:gd name="connsiteY173" fmla="*/ 2143746 h 6858000"/>
              <a:gd name="connsiteX174" fmla="*/ 483408 w 6058348"/>
              <a:gd name="connsiteY174" fmla="*/ 2122551 h 6858000"/>
              <a:gd name="connsiteX175" fmla="*/ 527603 w 6058348"/>
              <a:gd name="connsiteY175" fmla="*/ 2003628 h 6858000"/>
              <a:gd name="connsiteX176" fmla="*/ 601746 w 6058348"/>
              <a:gd name="connsiteY176" fmla="*/ 1830460 h 6858000"/>
              <a:gd name="connsiteX177" fmla="*/ 628944 w 6058348"/>
              <a:gd name="connsiteY177" fmla="*/ 1811079 h 6858000"/>
              <a:gd name="connsiteX178" fmla="*/ 712748 w 6058348"/>
              <a:gd name="connsiteY178" fmla="*/ 1617563 h 6858000"/>
              <a:gd name="connsiteX179" fmla="*/ 720695 w 6058348"/>
              <a:gd name="connsiteY179" fmla="*/ 1582121 h 6858000"/>
              <a:gd name="connsiteX180" fmla="*/ 771153 w 6058348"/>
              <a:gd name="connsiteY180" fmla="*/ 1507462 h 6858000"/>
              <a:gd name="connsiteX181" fmla="*/ 806568 w 6058348"/>
              <a:gd name="connsiteY181" fmla="*/ 1442918 h 6858000"/>
              <a:gd name="connsiteX182" fmla="*/ 798322 w 6058348"/>
              <a:gd name="connsiteY182" fmla="*/ 1453475 h 6858000"/>
              <a:gd name="connsiteX183" fmla="*/ 782622 w 6058348"/>
              <a:gd name="connsiteY183" fmla="*/ 1443042 h 6858000"/>
              <a:gd name="connsiteX184" fmla="*/ 706008 w 6058348"/>
              <a:gd name="connsiteY184" fmla="*/ 1556393 h 6858000"/>
              <a:gd name="connsiteX185" fmla="*/ 690205 w 6058348"/>
              <a:gd name="connsiteY185" fmla="*/ 1626882 h 6858000"/>
              <a:gd name="connsiteX186" fmla="*/ 634266 w 6058348"/>
              <a:gd name="connsiteY186" fmla="*/ 1755113 h 6858000"/>
              <a:gd name="connsiteX187" fmla="*/ 625165 w 6058348"/>
              <a:gd name="connsiteY187" fmla="*/ 1777582 h 6858000"/>
              <a:gd name="connsiteX188" fmla="*/ 587063 w 6058348"/>
              <a:gd name="connsiteY188" fmla="*/ 1804734 h 6858000"/>
              <a:gd name="connsiteX189" fmla="*/ 613593 w 6058348"/>
              <a:gd name="connsiteY189" fmla="*/ 1740230 h 6858000"/>
              <a:gd name="connsiteX190" fmla="*/ 642999 w 6058348"/>
              <a:gd name="connsiteY190" fmla="*/ 1676502 h 6858000"/>
              <a:gd name="connsiteX191" fmla="*/ 701035 w 6058348"/>
              <a:gd name="connsiteY191" fmla="*/ 1551945 h 6858000"/>
              <a:gd name="connsiteX192" fmla="*/ 796633 w 6058348"/>
              <a:gd name="connsiteY192" fmla="*/ 1390754 h 6858000"/>
              <a:gd name="connsiteX193" fmla="*/ 939908 w 6058348"/>
              <a:gd name="connsiteY193" fmla="*/ 1155160 h 6858000"/>
              <a:gd name="connsiteX194" fmla="*/ 1007113 w 6058348"/>
              <a:gd name="connsiteY194" fmla="*/ 1042402 h 6858000"/>
              <a:gd name="connsiteX195" fmla="*/ 1076414 w 6058348"/>
              <a:gd name="connsiteY195" fmla="*/ 933321 h 6858000"/>
              <a:gd name="connsiteX196" fmla="*/ 1471783 w 6058348"/>
              <a:gd name="connsiteY196" fmla="*/ 516199 h 6858000"/>
              <a:gd name="connsiteX197" fmla="*/ 1522578 w 6058348"/>
              <a:gd name="connsiteY197" fmla="*/ 430179 h 6858000"/>
              <a:gd name="connsiteX198" fmla="*/ 1652184 w 6058348"/>
              <a:gd name="connsiteY198" fmla="*/ 153561 h 6858000"/>
              <a:gd name="connsiteX199" fmla="*/ 1663450 w 6058348"/>
              <a:gd name="connsiteY199" fmla="*/ 169033 h 6858000"/>
              <a:gd name="connsiteX200" fmla="*/ 1663451 w 6058348"/>
              <a:gd name="connsiteY200" fmla="*/ 169031 h 6858000"/>
              <a:gd name="connsiteX201" fmla="*/ 1652188 w 6058348"/>
              <a:gd name="connsiteY201" fmla="*/ 153562 h 6858000"/>
              <a:gd name="connsiteX202" fmla="*/ 1691382 w 6058348"/>
              <a:gd name="connsiteY202" fmla="*/ 0 h 6858000"/>
              <a:gd name="connsiteX203" fmla="*/ 1855113 w 6058348"/>
              <a:gd name="connsiteY203" fmla="*/ 0 h 6858000"/>
              <a:gd name="connsiteX204" fmla="*/ 1804830 w 6058348"/>
              <a:gd name="connsiteY204" fmla="*/ 32563 h 6858000"/>
              <a:gd name="connsiteX205" fmla="*/ 1814541 w 6058348"/>
              <a:gd name="connsiteY205" fmla="*/ 53842 h 6858000"/>
              <a:gd name="connsiteX206" fmla="*/ 1814880 w 6058348"/>
              <a:gd name="connsiteY206" fmla="*/ 53671 h 6858000"/>
              <a:gd name="connsiteX207" fmla="*/ 1806927 w 6058348"/>
              <a:gd name="connsiteY207" fmla="*/ 36236 h 6858000"/>
              <a:gd name="connsiteX208" fmla="*/ 1864372 w 6058348"/>
              <a:gd name="connsiteY208" fmla="*/ 0 h 6858000"/>
              <a:gd name="connsiteX209" fmla="*/ 2008202 w 6058348"/>
              <a:gd name="connsiteY209" fmla="*/ 0 h 6858000"/>
              <a:gd name="connsiteX210" fmla="*/ 1899931 w 6058348"/>
              <a:gd name="connsiteY210" fmla="*/ 71664 h 6858000"/>
              <a:gd name="connsiteX211" fmla="*/ 1584031 w 6058348"/>
              <a:gd name="connsiteY211" fmla="*/ 315877 h 6858000"/>
              <a:gd name="connsiteX212" fmla="*/ 1446004 w 6058348"/>
              <a:gd name="connsiteY212" fmla="*/ 428338 h 6858000"/>
              <a:gd name="connsiteX213" fmla="*/ 1377413 w 6058348"/>
              <a:gd name="connsiteY213" fmla="*/ 500251 h 6858000"/>
              <a:gd name="connsiteX214" fmla="*/ 1310379 w 6058348"/>
              <a:gd name="connsiteY214" fmla="*/ 566352 h 6858000"/>
              <a:gd name="connsiteX215" fmla="*/ 1180507 w 6058348"/>
              <a:gd name="connsiteY215" fmla="*/ 705906 h 6858000"/>
              <a:gd name="connsiteX216" fmla="*/ 1046624 w 6058348"/>
              <a:gd name="connsiteY216" fmla="*/ 830137 h 6858000"/>
              <a:gd name="connsiteX217" fmla="*/ 1044341 w 6058348"/>
              <a:gd name="connsiteY217" fmla="*/ 834435 h 6858000"/>
              <a:gd name="connsiteX218" fmla="*/ 989352 w 6058348"/>
              <a:gd name="connsiteY218" fmla="*/ 913105 h 6858000"/>
              <a:gd name="connsiteX219" fmla="*/ 955446 w 6058348"/>
              <a:gd name="connsiteY219" fmla="*/ 947608 h 6858000"/>
              <a:gd name="connsiteX220" fmla="*/ 948137 w 6058348"/>
              <a:gd name="connsiteY220" fmla="*/ 951876 h 6858000"/>
              <a:gd name="connsiteX221" fmla="*/ 899650 w 6058348"/>
              <a:gd name="connsiteY221" fmla="*/ 1030733 h 6858000"/>
              <a:gd name="connsiteX222" fmla="*/ 879917 w 6058348"/>
              <a:gd name="connsiteY222" fmla="*/ 1079932 h 6858000"/>
              <a:gd name="connsiteX223" fmla="*/ 854707 w 6058348"/>
              <a:gd name="connsiteY223" fmla="*/ 1151011 h 6858000"/>
              <a:gd name="connsiteX224" fmla="*/ 782527 w 6058348"/>
              <a:gd name="connsiteY224" fmla="*/ 1259324 h 6858000"/>
              <a:gd name="connsiteX225" fmla="*/ 713223 w 6058348"/>
              <a:gd name="connsiteY225" fmla="*/ 1368405 h 6858000"/>
              <a:gd name="connsiteX226" fmla="*/ 626256 w 6058348"/>
              <a:gd name="connsiteY226" fmla="*/ 1531909 h 6858000"/>
              <a:gd name="connsiteX227" fmla="*/ 560436 w 6058348"/>
              <a:gd name="connsiteY227" fmla="*/ 1685514 h 6858000"/>
              <a:gd name="connsiteX228" fmla="*/ 503247 w 6058348"/>
              <a:gd name="connsiteY228" fmla="*/ 1841429 h 6858000"/>
              <a:gd name="connsiteX229" fmla="*/ 552956 w 6058348"/>
              <a:gd name="connsiteY229" fmla="*/ 1736437 h 6858000"/>
              <a:gd name="connsiteX230" fmla="*/ 557264 w 6058348"/>
              <a:gd name="connsiteY230" fmla="*/ 1727827 h 6858000"/>
              <a:gd name="connsiteX231" fmla="*/ 572719 w 6058348"/>
              <a:gd name="connsiteY231" fmla="*/ 1685690 h 6858000"/>
              <a:gd name="connsiteX232" fmla="*/ 638538 w 6058348"/>
              <a:gd name="connsiteY232" fmla="*/ 1532088 h 6858000"/>
              <a:gd name="connsiteX233" fmla="*/ 645092 w 6058348"/>
              <a:gd name="connsiteY233" fmla="*/ 1536446 h 6858000"/>
              <a:gd name="connsiteX234" fmla="*/ 646440 w 6058348"/>
              <a:gd name="connsiteY234" fmla="*/ 1533915 h 6858000"/>
              <a:gd name="connsiteX235" fmla="*/ 639320 w 6058348"/>
              <a:gd name="connsiteY235" fmla="*/ 1529182 h 6858000"/>
              <a:gd name="connsiteX236" fmla="*/ 726288 w 6058348"/>
              <a:gd name="connsiteY236" fmla="*/ 1365678 h 6858000"/>
              <a:gd name="connsiteX237" fmla="*/ 795590 w 6058348"/>
              <a:gd name="connsiteY237" fmla="*/ 1256593 h 6858000"/>
              <a:gd name="connsiteX238" fmla="*/ 867437 w 6058348"/>
              <a:gd name="connsiteY238" fmla="*/ 1148780 h 6858000"/>
              <a:gd name="connsiteX239" fmla="*/ 864893 w 6058348"/>
              <a:gd name="connsiteY239" fmla="*/ 1147514 h 6858000"/>
              <a:gd name="connsiteX240" fmla="*/ 890104 w 6058348"/>
              <a:gd name="connsiteY240" fmla="*/ 1076434 h 6858000"/>
              <a:gd name="connsiteX241" fmla="*/ 958323 w 6058348"/>
              <a:gd name="connsiteY241" fmla="*/ 948379 h 6858000"/>
              <a:gd name="connsiteX242" fmla="*/ 992230 w 6058348"/>
              <a:gd name="connsiteY242" fmla="*/ 913876 h 6858000"/>
              <a:gd name="connsiteX243" fmla="*/ 993571 w 6058348"/>
              <a:gd name="connsiteY243" fmla="*/ 911960 h 6858000"/>
              <a:gd name="connsiteX244" fmla="*/ 1047220 w 6058348"/>
              <a:gd name="connsiteY244" fmla="*/ 835207 h 6858000"/>
              <a:gd name="connsiteX245" fmla="*/ 1182605 w 6058348"/>
              <a:gd name="connsiteY245" fmla="*/ 709583 h 6858000"/>
              <a:gd name="connsiteX246" fmla="*/ 1312478 w 6058348"/>
              <a:gd name="connsiteY246" fmla="*/ 570029 h 6858000"/>
              <a:gd name="connsiteX247" fmla="*/ 1379511 w 6058348"/>
              <a:gd name="connsiteY247" fmla="*/ 503928 h 6858000"/>
              <a:gd name="connsiteX248" fmla="*/ 1448103 w 6058348"/>
              <a:gd name="connsiteY248" fmla="*/ 432016 h 6858000"/>
              <a:gd name="connsiteX249" fmla="*/ 1586130 w 6058348"/>
              <a:gd name="connsiteY249" fmla="*/ 319554 h 6858000"/>
              <a:gd name="connsiteX250" fmla="*/ 1902322 w 6058348"/>
              <a:gd name="connsiteY250" fmla="*/ 74252 h 6858000"/>
              <a:gd name="connsiteX251" fmla="*/ 2015076 w 6058348"/>
              <a:gd name="connsiteY251" fmla="*/ 0 h 6858000"/>
              <a:gd name="connsiteX252" fmla="*/ 2107911 w 6058348"/>
              <a:gd name="connsiteY252" fmla="*/ 0 h 6858000"/>
              <a:gd name="connsiteX253" fmla="*/ 2096656 w 6058348"/>
              <a:gd name="connsiteY253" fmla="*/ 7624 h 6858000"/>
              <a:gd name="connsiteX254" fmla="*/ 1980037 w 6058348"/>
              <a:gd name="connsiteY254" fmla="*/ 91963 h 6858000"/>
              <a:gd name="connsiteX255" fmla="*/ 1915575 w 6058348"/>
              <a:gd name="connsiteY255" fmla="*/ 136959 h 6858000"/>
              <a:gd name="connsiteX256" fmla="*/ 1850336 w 6058348"/>
              <a:gd name="connsiteY256" fmla="*/ 184860 h 6858000"/>
              <a:gd name="connsiteX257" fmla="*/ 1569461 w 6058348"/>
              <a:gd name="connsiteY257" fmla="*/ 368283 h 6858000"/>
              <a:gd name="connsiteX258" fmla="*/ 1853989 w 6058348"/>
              <a:gd name="connsiteY258" fmla="*/ 182727 h 6858000"/>
              <a:gd name="connsiteX259" fmla="*/ 1919227 w 6058348"/>
              <a:gd name="connsiteY259" fmla="*/ 134823 h 6858000"/>
              <a:gd name="connsiteX260" fmla="*/ 1983691 w 6058348"/>
              <a:gd name="connsiteY260" fmla="*/ 89827 h 6858000"/>
              <a:gd name="connsiteX261" fmla="*/ 2100017 w 6058348"/>
              <a:gd name="connsiteY261" fmla="*/ 6576 h 6858000"/>
              <a:gd name="connsiteX262" fmla="*/ 2109616 w 6058348"/>
              <a:gd name="connsiteY262" fmla="*/ 0 h 6858000"/>
              <a:gd name="connsiteX263" fmla="*/ 6058348 w 6058348"/>
              <a:gd name="connsiteY263" fmla="*/ 0 h 6858000"/>
              <a:gd name="connsiteX264" fmla="*/ 6058348 w 6058348"/>
              <a:gd name="connsiteY264" fmla="*/ 6619162 h 6858000"/>
              <a:gd name="connsiteX265" fmla="*/ 6031323 w 6058348"/>
              <a:gd name="connsiteY265" fmla="*/ 6635392 h 6858000"/>
              <a:gd name="connsiteX266" fmla="*/ 5893467 w 6058348"/>
              <a:gd name="connsiteY266" fmla="*/ 6701198 h 6858000"/>
              <a:gd name="connsiteX267" fmla="*/ 5880490 w 6058348"/>
              <a:gd name="connsiteY267" fmla="*/ 6706580 h 6858000"/>
              <a:gd name="connsiteX268" fmla="*/ 5874578 w 6058348"/>
              <a:gd name="connsiteY268" fmla="*/ 6710082 h 6858000"/>
              <a:gd name="connsiteX269" fmla="*/ 5817324 w 6058348"/>
              <a:gd name="connsiteY269" fmla="*/ 6736133 h 6858000"/>
              <a:gd name="connsiteX270" fmla="*/ 5767118 w 6058348"/>
              <a:gd name="connsiteY270" fmla="*/ 6770087 h 6858000"/>
              <a:gd name="connsiteX271" fmla="*/ 5597386 w 6058348"/>
              <a:gd name="connsiteY271" fmla="*/ 6839806 h 6858000"/>
              <a:gd name="connsiteX272" fmla="*/ 5571528 w 6058348"/>
              <a:gd name="connsiteY272" fmla="*/ 6847980 h 6858000"/>
              <a:gd name="connsiteX273" fmla="*/ 5549506 w 6058348"/>
              <a:gd name="connsiteY273" fmla="*/ 6858000 h 6858000"/>
              <a:gd name="connsiteX274" fmla="*/ 2319827 w 6058348"/>
              <a:gd name="connsiteY274" fmla="*/ 6858000 h 6858000"/>
              <a:gd name="connsiteX275" fmla="*/ 2291561 w 6058348"/>
              <a:gd name="connsiteY275" fmla="*/ 6844461 h 6858000"/>
              <a:gd name="connsiteX276" fmla="*/ 1999855 w 6058348"/>
              <a:gd name="connsiteY276" fmla="*/ 6679123 h 6858000"/>
              <a:gd name="connsiteX277" fmla="*/ 1854123 w 6058348"/>
              <a:gd name="connsiteY277" fmla="*/ 6590259 h 6858000"/>
              <a:gd name="connsiteX278" fmla="*/ 1819002 w 6058348"/>
              <a:gd name="connsiteY278" fmla="*/ 6537259 h 6858000"/>
              <a:gd name="connsiteX279" fmla="*/ 1718032 w 6058348"/>
              <a:gd name="connsiteY279" fmla="*/ 6488410 h 6858000"/>
              <a:gd name="connsiteX280" fmla="*/ 1581641 w 6058348"/>
              <a:gd name="connsiteY280" fmla="*/ 6364686 h 6858000"/>
              <a:gd name="connsiteX281" fmla="*/ 1534844 w 6058348"/>
              <a:gd name="connsiteY281" fmla="*/ 6355262 h 6858000"/>
              <a:gd name="connsiteX282" fmla="*/ 1393476 w 6058348"/>
              <a:gd name="connsiteY282" fmla="*/ 6227090 h 6858000"/>
              <a:gd name="connsiteX283" fmla="*/ 1378725 w 6058348"/>
              <a:gd name="connsiteY283" fmla="*/ 6167095 h 6858000"/>
              <a:gd name="connsiteX284" fmla="*/ 1385255 w 6058348"/>
              <a:gd name="connsiteY284" fmla="*/ 6165734 h 6858000"/>
              <a:gd name="connsiteX285" fmla="*/ 1471133 w 6058348"/>
              <a:gd name="connsiteY285" fmla="*/ 6247899 h 6858000"/>
              <a:gd name="connsiteX286" fmla="*/ 1557007 w 6058348"/>
              <a:gd name="connsiteY286" fmla="*/ 6330066 h 6858000"/>
              <a:gd name="connsiteX287" fmla="*/ 1590439 w 6058348"/>
              <a:gd name="connsiteY287" fmla="*/ 6320343 h 6858000"/>
              <a:gd name="connsiteX288" fmla="*/ 1493535 w 6058348"/>
              <a:gd name="connsiteY288" fmla="*/ 6210313 h 6858000"/>
              <a:gd name="connsiteX289" fmla="*/ 1407421 w 6058348"/>
              <a:gd name="connsiteY289" fmla="*/ 6140538 h 6858000"/>
              <a:gd name="connsiteX290" fmla="*/ 1293257 w 6058348"/>
              <a:gd name="connsiteY290" fmla="*/ 6025884 h 6858000"/>
              <a:gd name="connsiteX291" fmla="*/ 1198449 w 6058348"/>
              <a:gd name="connsiteY291" fmla="*/ 5919530 h 6858000"/>
              <a:gd name="connsiteX292" fmla="*/ 1038270 w 6058348"/>
              <a:gd name="connsiteY292" fmla="*/ 5792548 h 6858000"/>
              <a:gd name="connsiteX293" fmla="*/ 984810 w 6058348"/>
              <a:gd name="connsiteY293" fmla="*/ 5715956 h 6858000"/>
              <a:gd name="connsiteX294" fmla="*/ 1000746 w 6058348"/>
              <a:gd name="connsiteY294" fmla="*/ 5713998 h 6858000"/>
              <a:gd name="connsiteX295" fmla="*/ 1064325 w 6058348"/>
              <a:gd name="connsiteY295" fmla="*/ 5752826 h 6858000"/>
              <a:gd name="connsiteX296" fmla="*/ 960994 w 6058348"/>
              <a:gd name="connsiteY296" fmla="*/ 5563239 h 6858000"/>
              <a:gd name="connsiteX297" fmla="*/ 898364 w 6058348"/>
              <a:gd name="connsiteY297" fmla="*/ 5474850 h 6858000"/>
              <a:gd name="connsiteX298" fmla="*/ 841486 w 6058348"/>
              <a:gd name="connsiteY298" fmla="*/ 5387998 h 6858000"/>
              <a:gd name="connsiteX299" fmla="*/ 767591 w 6058348"/>
              <a:gd name="connsiteY299" fmla="*/ 5284136 h 6858000"/>
              <a:gd name="connsiteX300" fmla="*/ 670791 w 6058348"/>
              <a:gd name="connsiteY300" fmla="*/ 5093183 h 6858000"/>
              <a:gd name="connsiteX301" fmla="*/ 669329 w 6058348"/>
              <a:gd name="connsiteY301" fmla="*/ 5060745 h 6858000"/>
              <a:gd name="connsiteX302" fmla="*/ 648966 w 6058348"/>
              <a:gd name="connsiteY302" fmla="*/ 5025066 h 6858000"/>
              <a:gd name="connsiteX303" fmla="*/ 582077 w 6058348"/>
              <a:gd name="connsiteY303" fmla="*/ 4895059 h 6858000"/>
              <a:gd name="connsiteX304" fmla="*/ 584583 w 6058348"/>
              <a:gd name="connsiteY304" fmla="*/ 4839688 h 6858000"/>
              <a:gd name="connsiteX305" fmla="*/ 561202 w 6058348"/>
              <a:gd name="connsiteY305" fmla="*/ 4777381 h 6858000"/>
              <a:gd name="connsiteX306" fmla="*/ 558638 w 6058348"/>
              <a:gd name="connsiteY306" fmla="*/ 4769134 h 6858000"/>
              <a:gd name="connsiteX307" fmla="*/ 522425 w 6058348"/>
              <a:gd name="connsiteY307" fmla="*/ 4726514 h 6858000"/>
              <a:gd name="connsiteX308" fmla="*/ 469610 w 6058348"/>
              <a:gd name="connsiteY308" fmla="*/ 4578485 h 6858000"/>
              <a:gd name="connsiteX309" fmla="*/ 451853 w 6058348"/>
              <a:gd name="connsiteY309" fmla="*/ 4449188 h 6858000"/>
              <a:gd name="connsiteX310" fmla="*/ 446100 w 6058348"/>
              <a:gd name="connsiteY310" fmla="*/ 4447648 h 6858000"/>
              <a:gd name="connsiteX311" fmla="*/ 414199 w 6058348"/>
              <a:gd name="connsiteY311" fmla="*/ 4302108 h 6858000"/>
              <a:gd name="connsiteX312" fmla="*/ 385172 w 6058348"/>
              <a:gd name="connsiteY312" fmla="*/ 4157338 h 6858000"/>
              <a:gd name="connsiteX313" fmla="*/ 358715 w 6058348"/>
              <a:gd name="connsiteY313" fmla="*/ 3991463 h 6858000"/>
              <a:gd name="connsiteX314" fmla="*/ 338794 w 6058348"/>
              <a:gd name="connsiteY314" fmla="*/ 3824226 h 6858000"/>
              <a:gd name="connsiteX315" fmla="*/ 358106 w 6058348"/>
              <a:gd name="connsiteY315" fmla="*/ 3881535 h 6858000"/>
              <a:gd name="connsiteX316" fmla="*/ 358116 w 6058348"/>
              <a:gd name="connsiteY316" fmla="*/ 3881570 h 6858000"/>
              <a:gd name="connsiteX317" fmla="*/ 371948 w 6058348"/>
              <a:gd name="connsiteY317" fmla="*/ 3942079 h 6858000"/>
              <a:gd name="connsiteX318" fmla="*/ 398101 w 6058348"/>
              <a:gd name="connsiteY318" fmla="*/ 4086079 h 6858000"/>
              <a:gd name="connsiteX319" fmla="*/ 399551 w 6058348"/>
              <a:gd name="connsiteY319" fmla="*/ 4161191 h 6858000"/>
              <a:gd name="connsiteX320" fmla="*/ 404571 w 6058348"/>
              <a:gd name="connsiteY320" fmla="*/ 4175745 h 6858000"/>
              <a:gd name="connsiteX321" fmla="*/ 408739 w 6058348"/>
              <a:gd name="connsiteY321" fmla="*/ 4119217 h 6858000"/>
              <a:gd name="connsiteX322" fmla="*/ 395150 w 6058348"/>
              <a:gd name="connsiteY322" fmla="*/ 4063104 h 6858000"/>
              <a:gd name="connsiteX323" fmla="*/ 378130 w 6058348"/>
              <a:gd name="connsiteY323" fmla="*/ 3952715 h 6858000"/>
              <a:gd name="connsiteX324" fmla="*/ 358116 w 6058348"/>
              <a:gd name="connsiteY324" fmla="*/ 3881570 h 6858000"/>
              <a:gd name="connsiteX325" fmla="*/ 358111 w 6058348"/>
              <a:gd name="connsiteY325" fmla="*/ 3881552 h 6858000"/>
              <a:gd name="connsiteX326" fmla="*/ 358106 w 6058348"/>
              <a:gd name="connsiteY326" fmla="*/ 3881535 h 6858000"/>
              <a:gd name="connsiteX327" fmla="*/ 349821 w 6058348"/>
              <a:gd name="connsiteY327" fmla="*/ 3852086 h 6858000"/>
              <a:gd name="connsiteX328" fmla="*/ 333248 w 6058348"/>
              <a:gd name="connsiteY328" fmla="*/ 3660837 h 6858000"/>
              <a:gd name="connsiteX329" fmla="*/ 326912 w 6058348"/>
              <a:gd name="connsiteY329" fmla="*/ 3467641 h 6858000"/>
              <a:gd name="connsiteX330" fmla="*/ 323068 w 6058348"/>
              <a:gd name="connsiteY330" fmla="*/ 3410788 h 6858000"/>
              <a:gd name="connsiteX331" fmla="*/ 329288 w 6058348"/>
              <a:gd name="connsiteY331" fmla="*/ 3077450 h 6858000"/>
              <a:gd name="connsiteX332" fmla="*/ 355800 w 6058348"/>
              <a:gd name="connsiteY332" fmla="*/ 2841358 h 6858000"/>
              <a:gd name="connsiteX333" fmla="*/ 353884 w 6058348"/>
              <a:gd name="connsiteY333" fmla="*/ 2847530 h 6858000"/>
              <a:gd name="connsiteX334" fmla="*/ 344308 w 6058348"/>
              <a:gd name="connsiteY334" fmla="*/ 2894778 h 6858000"/>
              <a:gd name="connsiteX335" fmla="*/ 329888 w 6058348"/>
              <a:gd name="connsiteY335" fmla="*/ 3006114 h 6858000"/>
              <a:gd name="connsiteX336" fmla="*/ 317566 w 6058348"/>
              <a:gd name="connsiteY336" fmla="*/ 3121124 h 6858000"/>
              <a:gd name="connsiteX337" fmla="*/ 314491 w 6058348"/>
              <a:gd name="connsiteY337" fmla="*/ 3017554 h 6858000"/>
              <a:gd name="connsiteX338" fmla="*/ 327052 w 6058348"/>
              <a:gd name="connsiteY338" fmla="*/ 2890155 h 6858000"/>
              <a:gd name="connsiteX339" fmla="*/ 304043 w 6058348"/>
              <a:gd name="connsiteY339" fmla="*/ 2883989 h 6858000"/>
              <a:gd name="connsiteX340" fmla="*/ 319238 w 6058348"/>
              <a:gd name="connsiteY340" fmla="*/ 2769750 h 6858000"/>
              <a:gd name="connsiteX341" fmla="*/ 317788 w 6058348"/>
              <a:gd name="connsiteY341" fmla="*/ 2694638 h 6858000"/>
              <a:gd name="connsiteX342" fmla="*/ 318432 w 6058348"/>
              <a:gd name="connsiteY342" fmla="*/ 2623203 h 6858000"/>
              <a:gd name="connsiteX343" fmla="*/ 283547 w 6058348"/>
              <a:gd name="connsiteY343" fmla="*/ 2557812 h 6858000"/>
              <a:gd name="connsiteX344" fmla="*/ 269168 w 6058348"/>
              <a:gd name="connsiteY344" fmla="*/ 2553961 h 6858000"/>
              <a:gd name="connsiteX345" fmla="*/ 274246 w 6058348"/>
              <a:gd name="connsiteY345" fmla="*/ 2477483 h 6858000"/>
              <a:gd name="connsiteX346" fmla="*/ 293401 w 6058348"/>
              <a:gd name="connsiteY346" fmla="*/ 2382985 h 6858000"/>
              <a:gd name="connsiteX347" fmla="*/ 339932 w 6058348"/>
              <a:gd name="connsiteY347" fmla="*/ 2255348 h 6858000"/>
              <a:gd name="connsiteX348" fmla="*/ 358137 w 6058348"/>
              <a:gd name="connsiteY348" fmla="*/ 2210412 h 6858000"/>
              <a:gd name="connsiteX349" fmla="*/ 376475 w 6058348"/>
              <a:gd name="connsiteY349" fmla="*/ 2181158 h 6858000"/>
              <a:gd name="connsiteX350" fmla="*/ 391192 w 6058348"/>
              <a:gd name="connsiteY350" fmla="*/ 2107184 h 6858000"/>
              <a:gd name="connsiteX351" fmla="*/ 426464 w 6058348"/>
              <a:gd name="connsiteY351" fmla="*/ 2001436 h 6858000"/>
              <a:gd name="connsiteX352" fmla="*/ 443805 w 6058348"/>
              <a:gd name="connsiteY352" fmla="*/ 1982734 h 6858000"/>
              <a:gd name="connsiteX353" fmla="*/ 447309 w 6058348"/>
              <a:gd name="connsiteY353" fmla="*/ 1969660 h 6858000"/>
              <a:gd name="connsiteX354" fmla="*/ 412623 w 6058348"/>
              <a:gd name="connsiteY354" fmla="*/ 2007069 h 6858000"/>
              <a:gd name="connsiteX355" fmla="*/ 400275 w 6058348"/>
              <a:gd name="connsiteY355" fmla="*/ 1972625 h 6858000"/>
              <a:gd name="connsiteX356" fmla="*/ 376895 w 6058348"/>
              <a:gd name="connsiteY356" fmla="*/ 1910318 h 6858000"/>
              <a:gd name="connsiteX357" fmla="*/ 381156 w 6058348"/>
              <a:gd name="connsiteY357" fmla="*/ 1867094 h 6858000"/>
              <a:gd name="connsiteX358" fmla="*/ 378387 w 6058348"/>
              <a:gd name="connsiteY358" fmla="*/ 1870242 h 6858000"/>
              <a:gd name="connsiteX359" fmla="*/ 335749 w 6058348"/>
              <a:gd name="connsiteY359" fmla="*/ 1983355 h 6858000"/>
              <a:gd name="connsiteX360" fmla="*/ 295983 w 6058348"/>
              <a:gd name="connsiteY360" fmla="*/ 2097239 h 6858000"/>
              <a:gd name="connsiteX361" fmla="*/ 263226 w 6058348"/>
              <a:gd name="connsiteY361" fmla="*/ 2184981 h 6858000"/>
              <a:gd name="connsiteX362" fmla="*/ 213412 w 6058348"/>
              <a:gd name="connsiteY362" fmla="*/ 2370890 h 6858000"/>
              <a:gd name="connsiteX363" fmla="*/ 190600 w 6058348"/>
              <a:gd name="connsiteY363" fmla="*/ 2467525 h 6858000"/>
              <a:gd name="connsiteX364" fmla="*/ 170667 w 6058348"/>
              <a:gd name="connsiteY364" fmla="*/ 2564926 h 6858000"/>
              <a:gd name="connsiteX365" fmla="*/ 120653 w 6058348"/>
              <a:gd name="connsiteY365" fmla="*/ 2648044 h 6858000"/>
              <a:gd name="connsiteX366" fmla="*/ 114901 w 6058348"/>
              <a:gd name="connsiteY366" fmla="*/ 2646502 h 6858000"/>
              <a:gd name="connsiteX367" fmla="*/ 144347 w 6058348"/>
              <a:gd name="connsiteY367" fmla="*/ 2467584 h 6858000"/>
              <a:gd name="connsiteX368" fmla="*/ 192605 w 6058348"/>
              <a:gd name="connsiteY368" fmla="*/ 2287480 h 6858000"/>
              <a:gd name="connsiteX369" fmla="*/ 244346 w 6058348"/>
              <a:gd name="connsiteY369" fmla="*/ 2151898 h 6858000"/>
              <a:gd name="connsiteX370" fmla="*/ 263219 w 6058348"/>
              <a:gd name="connsiteY370" fmla="*/ 2184962 h 6858000"/>
              <a:gd name="connsiteX371" fmla="*/ 248001 w 6058348"/>
              <a:gd name="connsiteY371" fmla="*/ 2149765 h 6858000"/>
              <a:gd name="connsiteX372" fmla="*/ 270270 w 6058348"/>
              <a:gd name="connsiteY372" fmla="*/ 2043648 h 6858000"/>
              <a:gd name="connsiteX373" fmla="*/ 318832 w 6058348"/>
              <a:gd name="connsiteY373" fmla="*/ 1885419 h 6858000"/>
              <a:gd name="connsiteX374" fmla="*/ 333382 w 6058348"/>
              <a:gd name="connsiteY374" fmla="*/ 1842618 h 6858000"/>
              <a:gd name="connsiteX375" fmla="*/ 361472 w 6058348"/>
              <a:gd name="connsiteY375" fmla="*/ 1772306 h 6858000"/>
              <a:gd name="connsiteX376" fmla="*/ 431012 w 6058348"/>
              <a:gd name="connsiteY376" fmla="*/ 1650835 h 6858000"/>
              <a:gd name="connsiteX377" fmla="*/ 471476 w 6058348"/>
              <a:gd name="connsiteY377" fmla="*/ 1568604 h 6858000"/>
              <a:gd name="connsiteX378" fmla="*/ 471316 w 6058348"/>
              <a:gd name="connsiteY378" fmla="*/ 1546435 h 6858000"/>
              <a:gd name="connsiteX379" fmla="*/ 420047 w 6058348"/>
              <a:gd name="connsiteY379" fmla="*/ 1657236 h 6858000"/>
              <a:gd name="connsiteX380" fmla="*/ 350508 w 6058348"/>
              <a:gd name="connsiteY380" fmla="*/ 1778710 h 6858000"/>
              <a:gd name="connsiteX381" fmla="*/ 322421 w 6058348"/>
              <a:gd name="connsiteY381" fmla="*/ 1849019 h 6858000"/>
              <a:gd name="connsiteX382" fmla="*/ 307868 w 6058348"/>
              <a:gd name="connsiteY382" fmla="*/ 1891822 h 6858000"/>
              <a:gd name="connsiteX383" fmla="*/ 259306 w 6058348"/>
              <a:gd name="connsiteY383" fmla="*/ 2050050 h 6858000"/>
              <a:gd name="connsiteX384" fmla="*/ 237037 w 6058348"/>
              <a:gd name="connsiteY384" fmla="*/ 2156167 h 6858000"/>
              <a:gd name="connsiteX385" fmla="*/ 185296 w 6058348"/>
              <a:gd name="connsiteY385" fmla="*/ 2291749 h 6858000"/>
              <a:gd name="connsiteX386" fmla="*/ 137037 w 6058348"/>
              <a:gd name="connsiteY386" fmla="*/ 2471852 h 6858000"/>
              <a:gd name="connsiteX387" fmla="*/ 107592 w 6058348"/>
              <a:gd name="connsiteY387" fmla="*/ 2650771 h 6858000"/>
              <a:gd name="connsiteX388" fmla="*/ 113344 w 6058348"/>
              <a:gd name="connsiteY388" fmla="*/ 2652312 h 6858000"/>
              <a:gd name="connsiteX389" fmla="*/ 106365 w 6058348"/>
              <a:gd name="connsiteY389" fmla="*/ 2827910 h 6858000"/>
              <a:gd name="connsiteX390" fmla="*/ 89917 w 6058348"/>
              <a:gd name="connsiteY390" fmla="*/ 2969833 h 6858000"/>
              <a:gd name="connsiteX391" fmla="*/ 95697 w 6058348"/>
              <a:gd name="connsiteY391" fmla="*/ 3120829 h 6858000"/>
              <a:gd name="connsiteX392" fmla="*/ 83304 w 6058348"/>
              <a:gd name="connsiteY392" fmla="*/ 3438876 h 6858000"/>
              <a:gd name="connsiteX393" fmla="*/ 73836 w 6058348"/>
              <a:gd name="connsiteY393" fmla="*/ 3497928 h 6858000"/>
              <a:gd name="connsiteX394" fmla="*/ 86244 w 6058348"/>
              <a:gd name="connsiteY394" fmla="*/ 3501252 h 6858000"/>
              <a:gd name="connsiteX395" fmla="*/ 108266 w 6058348"/>
              <a:gd name="connsiteY395" fmla="*/ 3672165 h 6858000"/>
              <a:gd name="connsiteX396" fmla="*/ 110260 w 6058348"/>
              <a:gd name="connsiteY396" fmla="*/ 3756763 h 6858000"/>
              <a:gd name="connsiteX397" fmla="*/ 85019 w 6058348"/>
              <a:gd name="connsiteY397" fmla="*/ 3678390 h 6858000"/>
              <a:gd name="connsiteX398" fmla="*/ 67021 w 6058348"/>
              <a:gd name="connsiteY398" fmla="*/ 3561482 h 6858000"/>
              <a:gd name="connsiteX399" fmla="*/ 56363 w 6058348"/>
              <a:gd name="connsiteY399" fmla="*/ 3589761 h 6858000"/>
              <a:gd name="connsiteX400" fmla="*/ 52331 w 6058348"/>
              <a:gd name="connsiteY400" fmla="*/ 3504715 h 6858000"/>
              <a:gd name="connsiteX401" fmla="*/ 33457 w 6058348"/>
              <a:gd name="connsiteY401" fmla="*/ 3502673 h 6858000"/>
              <a:gd name="connsiteX402" fmla="*/ 31225 w 6058348"/>
              <a:gd name="connsiteY402" fmla="*/ 3430468 h 6858000"/>
              <a:gd name="connsiteX403" fmla="*/ 5008 w 6058348"/>
              <a:gd name="connsiteY403" fmla="*/ 3252201 h 6858000"/>
              <a:gd name="connsiteX404" fmla="*/ 7 w 6058348"/>
              <a:gd name="connsiteY404" fmla="*/ 3098303 h 6858000"/>
              <a:gd name="connsiteX405" fmla="*/ 29042 w 6058348"/>
              <a:gd name="connsiteY405" fmla="*/ 2978430 h 6858000"/>
              <a:gd name="connsiteX406" fmla="*/ 46273 w 6058348"/>
              <a:gd name="connsiteY406" fmla="*/ 2833601 h 6858000"/>
              <a:gd name="connsiteX407" fmla="*/ 69252 w 6058348"/>
              <a:gd name="connsiteY407" fmla="*/ 2690312 h 6858000"/>
              <a:gd name="connsiteX408" fmla="*/ 64858 w 6058348"/>
              <a:gd name="connsiteY408" fmla="*/ 2580166 h 6858000"/>
              <a:gd name="connsiteX409" fmla="*/ 229766 w 6058348"/>
              <a:gd name="connsiteY409" fmla="*/ 2045249 h 6858000"/>
              <a:gd name="connsiteX410" fmla="*/ 287261 w 6058348"/>
              <a:gd name="connsiteY410" fmla="*/ 1911209 h 6858000"/>
              <a:gd name="connsiteX411" fmla="*/ 290242 w 6058348"/>
              <a:gd name="connsiteY411" fmla="*/ 1831058 h 6858000"/>
              <a:gd name="connsiteX412" fmla="*/ 380798 w 6058348"/>
              <a:gd name="connsiteY412" fmla="*/ 1631153 h 6858000"/>
              <a:gd name="connsiteX413" fmla="*/ 402657 w 6058348"/>
              <a:gd name="connsiteY413" fmla="*/ 1584080 h 6858000"/>
              <a:gd name="connsiteX414" fmla="*/ 470811 w 6058348"/>
              <a:gd name="connsiteY414" fmla="*/ 1421761 h 6858000"/>
              <a:gd name="connsiteX415" fmla="*/ 563903 w 6058348"/>
              <a:gd name="connsiteY415" fmla="*/ 1315940 h 6858000"/>
              <a:gd name="connsiteX416" fmla="*/ 505154 w 6058348"/>
              <a:gd name="connsiteY416" fmla="*/ 1477668 h 6858000"/>
              <a:gd name="connsiteX417" fmla="*/ 527135 w 6058348"/>
              <a:gd name="connsiteY417" fmla="*/ 1453138 h 6858000"/>
              <a:gd name="connsiteX418" fmla="*/ 553946 w 6058348"/>
              <a:gd name="connsiteY418" fmla="*/ 1387606 h 6858000"/>
              <a:gd name="connsiteX419" fmla="*/ 576965 w 6058348"/>
              <a:gd name="connsiteY419" fmla="*/ 1313213 h 6858000"/>
              <a:gd name="connsiteX420" fmla="*/ 628534 w 6058348"/>
              <a:gd name="connsiteY420" fmla="*/ 1224285 h 6858000"/>
              <a:gd name="connsiteX421" fmla="*/ 707719 w 6058348"/>
              <a:gd name="connsiteY421" fmla="*/ 1089830 h 6858000"/>
              <a:gd name="connsiteX422" fmla="*/ 796310 w 6058348"/>
              <a:gd name="connsiteY422" fmla="*/ 954784 h 6858000"/>
              <a:gd name="connsiteX423" fmla="*/ 801089 w 6058348"/>
              <a:gd name="connsiteY423" fmla="*/ 951601 h 6858000"/>
              <a:gd name="connsiteX424" fmla="*/ 854888 w 6058348"/>
              <a:gd name="connsiteY424" fmla="*/ 839714 h 6858000"/>
              <a:gd name="connsiteX425" fmla="*/ 909097 w 6058348"/>
              <a:gd name="connsiteY425" fmla="*/ 763947 h 6858000"/>
              <a:gd name="connsiteX426" fmla="*/ 965169 w 6058348"/>
              <a:gd name="connsiteY426" fmla="*/ 704249 h 6858000"/>
              <a:gd name="connsiteX427" fmla="*/ 1078867 w 6058348"/>
              <a:gd name="connsiteY427" fmla="*/ 579041 h 6858000"/>
              <a:gd name="connsiteX428" fmla="*/ 1174291 w 6058348"/>
              <a:gd name="connsiteY428" fmla="*/ 464506 h 6858000"/>
              <a:gd name="connsiteX429" fmla="*/ 1305719 w 6058348"/>
              <a:gd name="connsiteY429" fmla="*/ 319141 h 6858000"/>
              <a:gd name="connsiteX430" fmla="*/ 1388454 w 6058348"/>
              <a:gd name="connsiteY430" fmla="*/ 263472 h 6858000"/>
              <a:gd name="connsiteX431" fmla="*/ 1467467 w 6058348"/>
              <a:gd name="connsiteY431" fmla="*/ 175674 h 6858000"/>
              <a:gd name="connsiteX432" fmla="*/ 1527735 w 6058348"/>
              <a:gd name="connsiteY432" fmla="*/ 123327 h 6858000"/>
              <a:gd name="connsiteX433" fmla="*/ 1579979 w 6058348"/>
              <a:gd name="connsiteY433" fmla="*/ 112418 h 6858000"/>
              <a:gd name="connsiteX434" fmla="*/ 1596155 w 6058348"/>
              <a:gd name="connsiteY434" fmla="*/ 98071 h 6858000"/>
              <a:gd name="connsiteX435" fmla="*/ 1667080 w 6058348"/>
              <a:gd name="connsiteY435" fmla="*/ 1744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Lst>
            <a:rect l="l" t="t" r="r" b="b"/>
            <a:pathLst>
              <a:path w="6058348" h="6858000">
                <a:moveTo>
                  <a:pt x="5775314" y="6830929"/>
                </a:moveTo>
                <a:lnTo>
                  <a:pt x="5755157" y="6838228"/>
                </a:lnTo>
                <a:lnTo>
                  <a:pt x="5751312" y="6840574"/>
                </a:lnTo>
                <a:lnTo>
                  <a:pt x="5764972" y="6836167"/>
                </a:lnTo>
                <a:close/>
                <a:moveTo>
                  <a:pt x="6058348" y="6809240"/>
                </a:moveTo>
                <a:lnTo>
                  <a:pt x="6058348" y="6858000"/>
                </a:lnTo>
                <a:lnTo>
                  <a:pt x="5977136" y="6858000"/>
                </a:lnTo>
                <a:lnTo>
                  <a:pt x="5977921" y="6857705"/>
                </a:lnTo>
                <a:cubicBezTo>
                  <a:pt x="5992539" y="6849168"/>
                  <a:pt x="6008071" y="6840098"/>
                  <a:pt x="6025527" y="6829598"/>
                </a:cubicBezTo>
                <a:close/>
                <a:moveTo>
                  <a:pt x="6018182" y="6739091"/>
                </a:moveTo>
                <a:lnTo>
                  <a:pt x="6017901" y="6739114"/>
                </a:lnTo>
                <a:lnTo>
                  <a:pt x="6012472" y="6751767"/>
                </a:lnTo>
                <a:cubicBezTo>
                  <a:pt x="5983236" y="6768840"/>
                  <a:pt x="5970715" y="6781051"/>
                  <a:pt x="5952444" y="6791725"/>
                </a:cubicBezTo>
                <a:cubicBezTo>
                  <a:pt x="5937047" y="6803165"/>
                  <a:pt x="5917994" y="6816740"/>
                  <a:pt x="5881449" y="6838083"/>
                </a:cubicBezTo>
                <a:lnTo>
                  <a:pt x="5884949" y="6838200"/>
                </a:lnTo>
                <a:lnTo>
                  <a:pt x="5951666" y="6794627"/>
                </a:lnTo>
                <a:cubicBezTo>
                  <a:pt x="5967061" y="6783188"/>
                  <a:pt x="5982458" y="6771743"/>
                  <a:pt x="6011694" y="6754670"/>
                </a:cubicBezTo>
                <a:cubicBezTo>
                  <a:pt x="6017819" y="6746195"/>
                  <a:pt x="6019722" y="6741256"/>
                  <a:pt x="6018182" y="6739091"/>
                </a:cubicBezTo>
                <a:close/>
                <a:moveTo>
                  <a:pt x="1828503" y="6699175"/>
                </a:moveTo>
                <a:cubicBezTo>
                  <a:pt x="1835682" y="6699347"/>
                  <a:pt x="1845291" y="6702311"/>
                  <a:pt x="1858008" y="6708052"/>
                </a:cubicBezTo>
                <a:cubicBezTo>
                  <a:pt x="1883446" y="6719539"/>
                  <a:pt x="1921317" y="6742141"/>
                  <a:pt x="1977044" y="6775753"/>
                </a:cubicBezTo>
                <a:cubicBezTo>
                  <a:pt x="1993522" y="6783280"/>
                  <a:pt x="2013657" y="6788675"/>
                  <a:pt x="2030914" y="6793299"/>
                </a:cubicBezTo>
                <a:lnTo>
                  <a:pt x="2104411" y="6858000"/>
                </a:lnTo>
                <a:lnTo>
                  <a:pt x="2029236" y="6858000"/>
                </a:lnTo>
                <a:lnTo>
                  <a:pt x="1978430" y="6816601"/>
                </a:lnTo>
                <a:cubicBezTo>
                  <a:pt x="1949129" y="6799408"/>
                  <a:pt x="1922703" y="6782988"/>
                  <a:pt x="1897054" y="6763661"/>
                </a:cubicBezTo>
                <a:cubicBezTo>
                  <a:pt x="1868529" y="6743565"/>
                  <a:pt x="1842104" y="6727142"/>
                  <a:pt x="1813581" y="6707045"/>
                </a:cubicBezTo>
                <a:cubicBezTo>
                  <a:pt x="1816576" y="6701621"/>
                  <a:pt x="1821325" y="6699001"/>
                  <a:pt x="1828503" y="6699175"/>
                </a:cubicBezTo>
                <a:close/>
                <a:moveTo>
                  <a:pt x="6058348" y="6646154"/>
                </a:moveTo>
                <a:lnTo>
                  <a:pt x="6058348" y="6798878"/>
                </a:lnTo>
                <a:lnTo>
                  <a:pt x="6007790" y="6831072"/>
                </a:lnTo>
                <a:lnTo>
                  <a:pt x="5960666" y="6858000"/>
                </a:lnTo>
                <a:lnTo>
                  <a:pt x="5702396" y="6858000"/>
                </a:lnTo>
                <a:lnTo>
                  <a:pt x="5701558" y="6857641"/>
                </a:lnTo>
                <a:lnTo>
                  <a:pt x="5700561" y="6858000"/>
                </a:lnTo>
                <a:lnTo>
                  <a:pt x="5617693" y="6858000"/>
                </a:lnTo>
                <a:lnTo>
                  <a:pt x="5769518" y="6795637"/>
                </a:lnTo>
                <a:cubicBezTo>
                  <a:pt x="5797672" y="6759593"/>
                  <a:pt x="5861661" y="6739376"/>
                  <a:pt x="5895870" y="6726747"/>
                </a:cubicBezTo>
                <a:cubicBezTo>
                  <a:pt x="5941820" y="6704813"/>
                  <a:pt x="5987774" y="6682877"/>
                  <a:pt x="6033724" y="6660942"/>
                </a:cubicBezTo>
                <a:close/>
                <a:moveTo>
                  <a:pt x="1704192" y="6494042"/>
                </a:moveTo>
                <a:cubicBezTo>
                  <a:pt x="1739249" y="6512775"/>
                  <a:pt x="1772206" y="6527832"/>
                  <a:pt x="1805163" y="6542890"/>
                </a:cubicBezTo>
                <a:cubicBezTo>
                  <a:pt x="1818528" y="6562040"/>
                  <a:pt x="1829793" y="6577513"/>
                  <a:pt x="1840284" y="6595890"/>
                </a:cubicBezTo>
                <a:cubicBezTo>
                  <a:pt x="1878214" y="6615395"/>
                  <a:pt x="1916684" y="6644384"/>
                  <a:pt x="1986015" y="6684753"/>
                </a:cubicBezTo>
                <a:cubicBezTo>
                  <a:pt x="2089385" y="6759155"/>
                  <a:pt x="2178851" y="6804919"/>
                  <a:pt x="2277722" y="6850092"/>
                </a:cubicBezTo>
                <a:lnTo>
                  <a:pt x="2294231" y="6858000"/>
                </a:lnTo>
                <a:lnTo>
                  <a:pt x="2184392" y="6858000"/>
                </a:lnTo>
                <a:lnTo>
                  <a:pt x="2137094" y="6834206"/>
                </a:lnTo>
                <a:cubicBezTo>
                  <a:pt x="2104915" y="6816243"/>
                  <a:pt x="2074835" y="6801956"/>
                  <a:pt x="2043974" y="6790575"/>
                </a:cubicBezTo>
                <a:cubicBezTo>
                  <a:pt x="2011256" y="6763128"/>
                  <a:pt x="1975661" y="6734909"/>
                  <a:pt x="1940844" y="6703784"/>
                </a:cubicBezTo>
                <a:cubicBezTo>
                  <a:pt x="1904470" y="6678471"/>
                  <a:pt x="1865997" y="6649482"/>
                  <a:pt x="1808948" y="6609289"/>
                </a:cubicBezTo>
                <a:cubicBezTo>
                  <a:pt x="1762627" y="6575081"/>
                  <a:pt x="1716304" y="6540876"/>
                  <a:pt x="1672861" y="6507439"/>
                </a:cubicBezTo>
                <a:cubicBezTo>
                  <a:pt x="1691131" y="6496770"/>
                  <a:pt x="1697662" y="6495405"/>
                  <a:pt x="1704192" y="6494042"/>
                </a:cubicBezTo>
                <a:close/>
                <a:moveTo>
                  <a:pt x="1413162" y="6406719"/>
                </a:moveTo>
                <a:cubicBezTo>
                  <a:pt x="1550808" y="6502755"/>
                  <a:pt x="1635363" y="6578343"/>
                  <a:pt x="1705777" y="6637683"/>
                </a:cubicBezTo>
                <a:cubicBezTo>
                  <a:pt x="1739276" y="6662228"/>
                  <a:pt x="1776428" y="6684637"/>
                  <a:pt x="1813581" y="6707045"/>
                </a:cubicBezTo>
                <a:cubicBezTo>
                  <a:pt x="1842104" y="6727142"/>
                  <a:pt x="1868529" y="6743562"/>
                  <a:pt x="1894178" y="6762888"/>
                </a:cubicBezTo>
                <a:cubicBezTo>
                  <a:pt x="1919825" y="6782214"/>
                  <a:pt x="1946251" y="6798637"/>
                  <a:pt x="1975555" y="6815827"/>
                </a:cubicBezTo>
                <a:lnTo>
                  <a:pt x="2027311" y="6858000"/>
                </a:lnTo>
                <a:lnTo>
                  <a:pt x="1975650" y="6858000"/>
                </a:lnTo>
                <a:lnTo>
                  <a:pt x="1904949" y="6808974"/>
                </a:lnTo>
                <a:cubicBezTo>
                  <a:pt x="1880448" y="6791122"/>
                  <a:pt x="1856043" y="6772908"/>
                  <a:pt x="1831444" y="6755421"/>
                </a:cubicBezTo>
                <a:lnTo>
                  <a:pt x="1759476" y="6701886"/>
                </a:lnTo>
                <a:cubicBezTo>
                  <a:pt x="1736702" y="6683331"/>
                  <a:pt x="1711054" y="6664005"/>
                  <a:pt x="1688284" y="6645449"/>
                </a:cubicBezTo>
                <a:cubicBezTo>
                  <a:pt x="1654006" y="6623811"/>
                  <a:pt x="1623384" y="6600041"/>
                  <a:pt x="1591984" y="6579173"/>
                </a:cubicBezTo>
                <a:cubicBezTo>
                  <a:pt x="1564240" y="6556170"/>
                  <a:pt x="1535715" y="6536073"/>
                  <a:pt x="1510844" y="6513843"/>
                </a:cubicBezTo>
                <a:cubicBezTo>
                  <a:pt x="1485197" y="6494517"/>
                  <a:pt x="1466080" y="6473826"/>
                  <a:pt x="1449063" y="6456811"/>
                </a:cubicBezTo>
                <a:cubicBezTo>
                  <a:pt x="1432819" y="6436894"/>
                  <a:pt x="1421554" y="6421422"/>
                  <a:pt x="1413162" y="6406719"/>
                </a:cubicBezTo>
                <a:close/>
                <a:moveTo>
                  <a:pt x="1521005" y="6360893"/>
                </a:moveTo>
                <a:cubicBezTo>
                  <a:pt x="1538261" y="6365516"/>
                  <a:pt x="1549766" y="6368599"/>
                  <a:pt x="1567801" y="6370320"/>
                </a:cubicBezTo>
                <a:cubicBezTo>
                  <a:pt x="1614662" y="6414011"/>
                  <a:pt x="1653676" y="6452484"/>
                  <a:pt x="1704192" y="6494042"/>
                </a:cubicBezTo>
                <a:cubicBezTo>
                  <a:pt x="1697662" y="6495405"/>
                  <a:pt x="1691131" y="6496770"/>
                  <a:pt x="1680948" y="6500268"/>
                </a:cubicBezTo>
                <a:cubicBezTo>
                  <a:pt x="1628331" y="6455034"/>
                  <a:pt x="1573619" y="6406125"/>
                  <a:pt x="1521005" y="6360893"/>
                </a:cubicBezTo>
                <a:close/>
                <a:moveTo>
                  <a:pt x="1399798" y="6033698"/>
                </a:moveTo>
                <a:lnTo>
                  <a:pt x="1399604" y="6034532"/>
                </a:lnTo>
                <a:lnTo>
                  <a:pt x="1406136" y="6049010"/>
                </a:lnTo>
                <a:lnTo>
                  <a:pt x="1408539" y="6044319"/>
                </a:lnTo>
                <a:close/>
                <a:moveTo>
                  <a:pt x="1036872" y="6016343"/>
                </a:moveTo>
                <a:cubicBezTo>
                  <a:pt x="1120887" y="6082443"/>
                  <a:pt x="1159664" y="6133306"/>
                  <a:pt x="1202872" y="6179134"/>
                </a:cubicBezTo>
                <a:cubicBezTo>
                  <a:pt x="1210485" y="6196739"/>
                  <a:pt x="1240090" y="6235807"/>
                  <a:pt x="1230684" y="6236401"/>
                </a:cubicBezTo>
                <a:cubicBezTo>
                  <a:pt x="1200841" y="6209724"/>
                  <a:pt x="1173094" y="6186720"/>
                  <a:pt x="1151880" y="6162355"/>
                </a:cubicBezTo>
                <a:cubicBezTo>
                  <a:pt x="1129885" y="6140896"/>
                  <a:pt x="1110768" y="6120204"/>
                  <a:pt x="1094528" y="6100288"/>
                </a:cubicBezTo>
                <a:cubicBezTo>
                  <a:pt x="1064143" y="6064123"/>
                  <a:pt x="1046582" y="6037626"/>
                  <a:pt x="1036872" y="6016343"/>
                </a:cubicBezTo>
                <a:close/>
                <a:moveTo>
                  <a:pt x="729934" y="5606776"/>
                </a:moveTo>
                <a:lnTo>
                  <a:pt x="738318" y="5619162"/>
                </a:lnTo>
                <a:lnTo>
                  <a:pt x="741534" y="5622080"/>
                </a:lnTo>
                <a:close/>
                <a:moveTo>
                  <a:pt x="864907" y="5288164"/>
                </a:moveTo>
                <a:lnTo>
                  <a:pt x="868725" y="5296695"/>
                </a:lnTo>
                <a:lnTo>
                  <a:pt x="869268" y="5295812"/>
                </a:lnTo>
                <a:close/>
                <a:moveTo>
                  <a:pt x="566239" y="5278338"/>
                </a:moveTo>
                <a:lnTo>
                  <a:pt x="640251" y="5436620"/>
                </a:lnTo>
                <a:lnTo>
                  <a:pt x="582093" y="5309152"/>
                </a:lnTo>
                <a:close/>
                <a:moveTo>
                  <a:pt x="457312" y="5107590"/>
                </a:moveTo>
                <a:cubicBezTo>
                  <a:pt x="468273" y="5101188"/>
                  <a:pt x="493143" y="5123418"/>
                  <a:pt x="518858" y="5177012"/>
                </a:cubicBezTo>
                <a:lnTo>
                  <a:pt x="521360" y="5182362"/>
                </a:lnTo>
                <a:lnTo>
                  <a:pt x="553395" y="5199108"/>
                </a:lnTo>
                <a:cubicBezTo>
                  <a:pt x="567801" y="5215812"/>
                  <a:pt x="585495" y="5244683"/>
                  <a:pt x="611329" y="5292077"/>
                </a:cubicBezTo>
                <a:cubicBezTo>
                  <a:pt x="640157" y="5334052"/>
                  <a:pt x="672640" y="5373890"/>
                  <a:pt x="694396" y="5407740"/>
                </a:cubicBezTo>
                <a:cubicBezTo>
                  <a:pt x="716152" y="5441591"/>
                  <a:pt x="727181" y="5469454"/>
                  <a:pt x="723291" y="5483977"/>
                </a:cubicBezTo>
                <a:cubicBezTo>
                  <a:pt x="728804" y="5497908"/>
                  <a:pt x="732220" y="5508166"/>
                  <a:pt x="740612" y="5522869"/>
                </a:cubicBezTo>
                <a:cubicBezTo>
                  <a:pt x="769441" y="5564840"/>
                  <a:pt x="793293" y="5602365"/>
                  <a:pt x="824997" y="5645110"/>
                </a:cubicBezTo>
                <a:lnTo>
                  <a:pt x="824949" y="5645134"/>
                </a:lnTo>
                <a:lnTo>
                  <a:pt x="786356" y="5662776"/>
                </a:lnTo>
                <a:lnTo>
                  <a:pt x="715179" y="5521277"/>
                </a:lnTo>
                <a:lnTo>
                  <a:pt x="710297" y="5520972"/>
                </a:lnTo>
                <a:lnTo>
                  <a:pt x="777654" y="5654875"/>
                </a:lnTo>
                <a:lnTo>
                  <a:pt x="786356" y="5662776"/>
                </a:lnTo>
                <a:cubicBezTo>
                  <a:pt x="791837" y="5659575"/>
                  <a:pt x="798562" y="5657486"/>
                  <a:pt x="805384" y="5655033"/>
                </a:cubicBezTo>
                <a:lnTo>
                  <a:pt x="824949" y="5645134"/>
                </a:lnTo>
                <a:lnTo>
                  <a:pt x="825000" y="5645111"/>
                </a:lnTo>
                <a:cubicBezTo>
                  <a:pt x="891047" y="5743758"/>
                  <a:pt x="962846" y="5843946"/>
                  <a:pt x="1039854" y="5936188"/>
                </a:cubicBezTo>
                <a:cubicBezTo>
                  <a:pt x="1021040" y="5937375"/>
                  <a:pt x="1005105" y="5939332"/>
                  <a:pt x="980539" y="5938976"/>
                </a:cubicBezTo>
                <a:cubicBezTo>
                  <a:pt x="987609" y="5947097"/>
                  <a:pt x="989709" y="5950775"/>
                  <a:pt x="996779" y="5958896"/>
                </a:cubicBezTo>
                <a:cubicBezTo>
                  <a:pt x="968017" y="5951189"/>
                  <a:pt x="944230" y="5947927"/>
                  <a:pt x="915468" y="5940222"/>
                </a:cubicBezTo>
                <a:cubicBezTo>
                  <a:pt x="901326" y="5923977"/>
                  <a:pt x="887182" y="5907733"/>
                  <a:pt x="873038" y="5891490"/>
                </a:cubicBezTo>
                <a:cubicBezTo>
                  <a:pt x="858895" y="5875247"/>
                  <a:pt x="848407" y="5856871"/>
                  <a:pt x="834264" y="5840627"/>
                </a:cubicBezTo>
                <a:cubicBezTo>
                  <a:pt x="803339" y="5794979"/>
                  <a:pt x="768757" y="5751464"/>
                  <a:pt x="740709" y="5706587"/>
                </a:cubicBezTo>
                <a:cubicBezTo>
                  <a:pt x="712659" y="5661709"/>
                  <a:pt x="684611" y="5616832"/>
                  <a:pt x="655781" y="5574860"/>
                </a:cubicBezTo>
                <a:cubicBezTo>
                  <a:pt x="627733" y="5529984"/>
                  <a:pt x="605434" y="5486648"/>
                  <a:pt x="579484" y="5445444"/>
                </a:cubicBezTo>
                <a:cubicBezTo>
                  <a:pt x="566897" y="5423392"/>
                  <a:pt x="554310" y="5401338"/>
                  <a:pt x="543822" y="5382962"/>
                </a:cubicBezTo>
                <a:cubicBezTo>
                  <a:pt x="534111" y="5361679"/>
                  <a:pt x="521523" y="5339626"/>
                  <a:pt x="511815" y="5318344"/>
                </a:cubicBezTo>
                <a:cubicBezTo>
                  <a:pt x="516246" y="5313304"/>
                  <a:pt x="540337" y="5338440"/>
                  <a:pt x="535299" y="5299729"/>
                </a:cubicBezTo>
                <a:cubicBezTo>
                  <a:pt x="550760" y="5322552"/>
                  <a:pt x="566224" y="5345376"/>
                  <a:pt x="578811" y="5367430"/>
                </a:cubicBezTo>
                <a:cubicBezTo>
                  <a:pt x="597149" y="5391024"/>
                  <a:pt x="612611" y="5413848"/>
                  <a:pt x="628854" y="5433765"/>
                </a:cubicBezTo>
                <a:cubicBezTo>
                  <a:pt x="646954" y="5469751"/>
                  <a:pt x="665835" y="5502832"/>
                  <a:pt x="683935" y="5538817"/>
                </a:cubicBezTo>
                <a:lnTo>
                  <a:pt x="689004" y="5546303"/>
                </a:lnTo>
                <a:lnTo>
                  <a:pt x="628854" y="5433765"/>
                </a:lnTo>
                <a:cubicBezTo>
                  <a:pt x="613390" y="5410941"/>
                  <a:pt x="597149" y="5391024"/>
                  <a:pt x="581686" y="5368200"/>
                </a:cubicBezTo>
                <a:cubicBezTo>
                  <a:pt x="566224" y="5345376"/>
                  <a:pt x="553637" y="5323323"/>
                  <a:pt x="538174" y="5300498"/>
                </a:cubicBezTo>
                <a:cubicBezTo>
                  <a:pt x="525048" y="5268958"/>
                  <a:pt x="509043" y="5236651"/>
                  <a:pt x="495914" y="5205110"/>
                </a:cubicBezTo>
                <a:cubicBezTo>
                  <a:pt x="482789" y="5173573"/>
                  <a:pt x="470437" y="5139130"/>
                  <a:pt x="457312" y="5107590"/>
                </a:cubicBezTo>
                <a:close/>
                <a:moveTo>
                  <a:pt x="869428" y="1149768"/>
                </a:moveTo>
                <a:lnTo>
                  <a:pt x="870666" y="1150875"/>
                </a:lnTo>
                <a:lnTo>
                  <a:pt x="870910" y="1150505"/>
                </a:lnTo>
                <a:close/>
                <a:moveTo>
                  <a:pt x="1154519" y="779895"/>
                </a:moveTo>
                <a:cubicBezTo>
                  <a:pt x="1088263" y="843092"/>
                  <a:pt x="1073407" y="864020"/>
                  <a:pt x="1059331" y="882040"/>
                </a:cubicBezTo>
                <a:lnTo>
                  <a:pt x="1030096" y="899115"/>
                </a:lnTo>
                <a:lnTo>
                  <a:pt x="1026538" y="900885"/>
                </a:lnTo>
                <a:lnTo>
                  <a:pt x="1026381" y="900955"/>
                </a:lnTo>
                <a:lnTo>
                  <a:pt x="995885" y="911744"/>
                </a:lnTo>
                <a:lnTo>
                  <a:pt x="995016" y="914492"/>
                </a:lnTo>
                <a:lnTo>
                  <a:pt x="960212" y="1024357"/>
                </a:lnTo>
                <a:lnTo>
                  <a:pt x="960428" y="1024130"/>
                </a:lnTo>
                <a:lnTo>
                  <a:pt x="995107" y="914646"/>
                </a:lnTo>
                <a:lnTo>
                  <a:pt x="1026381" y="900955"/>
                </a:lnTo>
                <a:lnTo>
                  <a:pt x="1027811" y="900448"/>
                </a:lnTo>
                <a:lnTo>
                  <a:pt x="1030096" y="899115"/>
                </a:lnTo>
                <a:lnTo>
                  <a:pt x="1058554" y="884944"/>
                </a:lnTo>
                <a:cubicBezTo>
                  <a:pt x="1072629" y="866923"/>
                  <a:pt x="1090360" y="846766"/>
                  <a:pt x="1153741" y="782799"/>
                </a:cubicBezTo>
                <a:lnTo>
                  <a:pt x="1155508" y="784829"/>
                </a:lnTo>
                <a:lnTo>
                  <a:pt x="1157170" y="782939"/>
                </a:lnTo>
                <a:close/>
                <a:moveTo>
                  <a:pt x="1256748" y="536415"/>
                </a:moveTo>
                <a:cubicBezTo>
                  <a:pt x="1242907" y="542049"/>
                  <a:pt x="1226194" y="546909"/>
                  <a:pt x="1208698" y="554675"/>
                </a:cubicBezTo>
                <a:cubicBezTo>
                  <a:pt x="1178448" y="587047"/>
                  <a:pt x="1155504" y="615144"/>
                  <a:pt x="1114053" y="666307"/>
                </a:cubicBezTo>
                <a:lnTo>
                  <a:pt x="1124878" y="681175"/>
                </a:lnTo>
                <a:lnTo>
                  <a:pt x="1125854" y="679334"/>
                </a:lnTo>
                <a:lnTo>
                  <a:pt x="1116931" y="667078"/>
                </a:lnTo>
                <a:cubicBezTo>
                  <a:pt x="1158381" y="615915"/>
                  <a:pt x="1181326" y="587814"/>
                  <a:pt x="1211575" y="555446"/>
                </a:cubicBezTo>
                <a:lnTo>
                  <a:pt x="1254123" y="539278"/>
                </a:lnTo>
                <a:close/>
                <a:moveTo>
                  <a:pt x="1522578" y="430179"/>
                </a:moveTo>
                <a:lnTo>
                  <a:pt x="1518158" y="432143"/>
                </a:lnTo>
                <a:lnTo>
                  <a:pt x="1486693" y="487893"/>
                </a:lnTo>
                <a:cubicBezTo>
                  <a:pt x="1479137" y="500266"/>
                  <a:pt x="1474121" y="507487"/>
                  <a:pt x="1468909" y="515429"/>
                </a:cubicBezTo>
                <a:cubicBezTo>
                  <a:pt x="1319920" y="634293"/>
                  <a:pt x="1203715" y="814870"/>
                  <a:pt x="1073539" y="932551"/>
                </a:cubicBezTo>
                <a:cubicBezTo>
                  <a:pt x="1051916" y="967231"/>
                  <a:pt x="1029514" y="1004816"/>
                  <a:pt x="1004235" y="1041631"/>
                </a:cubicBezTo>
                <a:cubicBezTo>
                  <a:pt x="978959" y="1078447"/>
                  <a:pt x="959433" y="1116803"/>
                  <a:pt x="937031" y="1154389"/>
                </a:cubicBezTo>
                <a:cubicBezTo>
                  <a:pt x="884918" y="1233829"/>
                  <a:pt x="816870" y="1315226"/>
                  <a:pt x="793754" y="1389983"/>
                </a:cubicBezTo>
                <a:cubicBezTo>
                  <a:pt x="760931" y="1443456"/>
                  <a:pt x="728107" y="1496930"/>
                  <a:pt x="698160" y="1551175"/>
                </a:cubicBezTo>
                <a:cubicBezTo>
                  <a:pt x="677855" y="1592439"/>
                  <a:pt x="660427" y="1634469"/>
                  <a:pt x="640124" y="1675732"/>
                </a:cubicBezTo>
                <a:lnTo>
                  <a:pt x="610718" y="1739460"/>
                </a:lnTo>
                <a:cubicBezTo>
                  <a:pt x="601614" y="1761928"/>
                  <a:pt x="593290" y="1781494"/>
                  <a:pt x="584185" y="1803962"/>
                </a:cubicBezTo>
                <a:cubicBezTo>
                  <a:pt x="559213" y="1862652"/>
                  <a:pt x="532141" y="1917667"/>
                  <a:pt x="510043" y="1977130"/>
                </a:cubicBezTo>
                <a:cubicBezTo>
                  <a:pt x="497047" y="2014122"/>
                  <a:pt x="485609" y="2045307"/>
                  <a:pt x="471836" y="2085204"/>
                </a:cubicBezTo>
                <a:cubicBezTo>
                  <a:pt x="466930" y="2115024"/>
                  <a:pt x="464898" y="2145614"/>
                  <a:pt x="455083" y="2205254"/>
                </a:cubicBezTo>
                <a:lnTo>
                  <a:pt x="478787" y="2143746"/>
                </a:lnTo>
                <a:lnTo>
                  <a:pt x="483408" y="2122551"/>
                </a:lnTo>
                <a:cubicBezTo>
                  <a:pt x="497179" y="2082653"/>
                  <a:pt x="514609" y="2040619"/>
                  <a:pt x="527603" y="2003628"/>
                </a:cubicBezTo>
                <a:cubicBezTo>
                  <a:pt x="549702" y="1944165"/>
                  <a:pt x="576774" y="1889150"/>
                  <a:pt x="601746" y="1830460"/>
                </a:cubicBezTo>
                <a:lnTo>
                  <a:pt x="628944" y="1811079"/>
                </a:lnTo>
                <a:lnTo>
                  <a:pt x="712748" y="1617563"/>
                </a:lnTo>
                <a:lnTo>
                  <a:pt x="720695" y="1582121"/>
                </a:lnTo>
                <a:lnTo>
                  <a:pt x="771153" y="1507462"/>
                </a:lnTo>
                <a:lnTo>
                  <a:pt x="806568" y="1442918"/>
                </a:lnTo>
                <a:lnTo>
                  <a:pt x="798322" y="1453475"/>
                </a:lnTo>
                <a:cubicBezTo>
                  <a:pt x="793348" y="1449030"/>
                  <a:pt x="788374" y="1444583"/>
                  <a:pt x="782622" y="1443042"/>
                </a:cubicBezTo>
                <a:cubicBezTo>
                  <a:pt x="758121" y="1476953"/>
                  <a:pt x="732067" y="1516673"/>
                  <a:pt x="706008" y="1556393"/>
                </a:cubicBezTo>
                <a:cubicBezTo>
                  <a:pt x="700560" y="1576726"/>
                  <a:pt x="694333" y="1599966"/>
                  <a:pt x="690205" y="1626882"/>
                </a:cubicBezTo>
                <a:cubicBezTo>
                  <a:pt x="669122" y="1671048"/>
                  <a:pt x="652472" y="1710175"/>
                  <a:pt x="634266" y="1755113"/>
                </a:cubicBezTo>
                <a:cubicBezTo>
                  <a:pt x="632710" y="1760922"/>
                  <a:pt x="627501" y="1768865"/>
                  <a:pt x="625165" y="1777582"/>
                </a:cubicBezTo>
                <a:cubicBezTo>
                  <a:pt x="610546" y="1786118"/>
                  <a:pt x="601681" y="1796196"/>
                  <a:pt x="587063" y="1804734"/>
                </a:cubicBezTo>
                <a:cubicBezTo>
                  <a:pt x="596165" y="1782265"/>
                  <a:pt x="604491" y="1762699"/>
                  <a:pt x="613593" y="1740230"/>
                </a:cubicBezTo>
                <a:lnTo>
                  <a:pt x="642999" y="1676502"/>
                </a:lnTo>
                <a:cubicBezTo>
                  <a:pt x="663304" y="1635240"/>
                  <a:pt x="680732" y="1593210"/>
                  <a:pt x="701035" y="1551945"/>
                </a:cubicBezTo>
                <a:cubicBezTo>
                  <a:pt x="733860" y="1498472"/>
                  <a:pt x="766683" y="1444997"/>
                  <a:pt x="796633" y="1390754"/>
                </a:cubicBezTo>
                <a:cubicBezTo>
                  <a:pt x="819745" y="1315996"/>
                  <a:pt x="887017" y="1237506"/>
                  <a:pt x="939908" y="1155160"/>
                </a:cubicBezTo>
                <a:cubicBezTo>
                  <a:pt x="962310" y="1117574"/>
                  <a:pt x="981834" y="1079217"/>
                  <a:pt x="1007113" y="1042402"/>
                </a:cubicBezTo>
                <a:cubicBezTo>
                  <a:pt x="1029514" y="1004816"/>
                  <a:pt x="1054012" y="970907"/>
                  <a:pt x="1076414" y="933321"/>
                </a:cubicBezTo>
                <a:cubicBezTo>
                  <a:pt x="1206590" y="815641"/>
                  <a:pt x="1319920" y="634293"/>
                  <a:pt x="1471783" y="516199"/>
                </a:cubicBezTo>
                <a:cubicBezTo>
                  <a:pt x="1482985" y="497404"/>
                  <a:pt x="1491851" y="487327"/>
                  <a:pt x="1522578" y="430179"/>
                </a:cubicBezTo>
                <a:close/>
                <a:moveTo>
                  <a:pt x="1652184" y="153561"/>
                </a:moveTo>
                <a:lnTo>
                  <a:pt x="1663450" y="169033"/>
                </a:lnTo>
                <a:lnTo>
                  <a:pt x="1663451" y="169031"/>
                </a:lnTo>
                <a:lnTo>
                  <a:pt x="1652188" y="153562"/>
                </a:lnTo>
                <a:close/>
                <a:moveTo>
                  <a:pt x="1691382" y="0"/>
                </a:moveTo>
                <a:lnTo>
                  <a:pt x="1855113" y="0"/>
                </a:lnTo>
                <a:lnTo>
                  <a:pt x="1804830" y="32563"/>
                </a:lnTo>
                <a:lnTo>
                  <a:pt x="1814541" y="53842"/>
                </a:lnTo>
                <a:lnTo>
                  <a:pt x="1814880" y="53671"/>
                </a:lnTo>
                <a:lnTo>
                  <a:pt x="1806927" y="36236"/>
                </a:lnTo>
                <a:lnTo>
                  <a:pt x="1864372" y="0"/>
                </a:lnTo>
                <a:lnTo>
                  <a:pt x="2008202" y="0"/>
                </a:lnTo>
                <a:lnTo>
                  <a:pt x="1899931" y="71664"/>
                </a:lnTo>
                <a:cubicBezTo>
                  <a:pt x="1790875" y="147911"/>
                  <a:pt x="1685782" y="229501"/>
                  <a:pt x="1584031" y="315877"/>
                </a:cubicBezTo>
                <a:cubicBezTo>
                  <a:pt x="1524541" y="365321"/>
                  <a:pt x="1478353" y="399644"/>
                  <a:pt x="1446004" y="428338"/>
                </a:cubicBezTo>
                <a:cubicBezTo>
                  <a:pt x="1413654" y="457032"/>
                  <a:pt x="1392269" y="479324"/>
                  <a:pt x="1377413" y="500251"/>
                </a:cubicBezTo>
                <a:cubicBezTo>
                  <a:pt x="1356029" y="522541"/>
                  <a:pt x="1331766" y="544063"/>
                  <a:pt x="1310379" y="566352"/>
                </a:cubicBezTo>
                <a:cubicBezTo>
                  <a:pt x="1266828" y="613840"/>
                  <a:pt x="1223279" y="661324"/>
                  <a:pt x="1180507" y="705906"/>
                </a:cubicBezTo>
                <a:lnTo>
                  <a:pt x="1046624" y="830137"/>
                </a:lnTo>
                <a:lnTo>
                  <a:pt x="1044341" y="834435"/>
                </a:lnTo>
                <a:cubicBezTo>
                  <a:pt x="1025831" y="857499"/>
                  <a:pt x="1008640" y="887139"/>
                  <a:pt x="989352" y="913105"/>
                </a:cubicBezTo>
                <a:cubicBezTo>
                  <a:pt x="976055" y="928222"/>
                  <a:pt x="967189" y="938301"/>
                  <a:pt x="955446" y="947608"/>
                </a:cubicBezTo>
                <a:lnTo>
                  <a:pt x="948137" y="951876"/>
                </a:lnTo>
                <a:lnTo>
                  <a:pt x="899650" y="1030733"/>
                </a:lnTo>
                <a:cubicBezTo>
                  <a:pt x="889141" y="1051269"/>
                  <a:pt x="883420" y="1066860"/>
                  <a:pt x="879917" y="1079932"/>
                </a:cubicBezTo>
                <a:cubicBezTo>
                  <a:pt x="872913" y="1106074"/>
                  <a:pt x="871117" y="1124274"/>
                  <a:pt x="854707" y="1151011"/>
                </a:cubicBezTo>
                <a:cubicBezTo>
                  <a:pt x="829427" y="1187826"/>
                  <a:pt x="807803" y="1222508"/>
                  <a:pt x="782527" y="1259324"/>
                </a:cubicBezTo>
                <a:cubicBezTo>
                  <a:pt x="760126" y="1296910"/>
                  <a:pt x="735625" y="1330818"/>
                  <a:pt x="713223" y="1368405"/>
                </a:cubicBezTo>
                <a:cubicBezTo>
                  <a:pt x="682498" y="1425556"/>
                  <a:pt x="656205" y="1477664"/>
                  <a:pt x="626256" y="1531909"/>
                </a:cubicBezTo>
                <a:cubicBezTo>
                  <a:pt x="602840" y="1584792"/>
                  <a:pt x="583076" y="1635539"/>
                  <a:pt x="560436" y="1685514"/>
                </a:cubicBezTo>
                <a:cubicBezTo>
                  <a:pt x="537798" y="1735491"/>
                  <a:pt x="520133" y="1789912"/>
                  <a:pt x="503247" y="1841429"/>
                </a:cubicBezTo>
                <a:cubicBezTo>
                  <a:pt x="522771" y="1803072"/>
                  <a:pt x="538642" y="1766851"/>
                  <a:pt x="552956" y="1736437"/>
                </a:cubicBezTo>
                <a:lnTo>
                  <a:pt x="557264" y="1727827"/>
                </a:lnTo>
                <a:lnTo>
                  <a:pt x="572719" y="1685690"/>
                </a:lnTo>
                <a:cubicBezTo>
                  <a:pt x="595360" y="1635714"/>
                  <a:pt x="615901" y="1582065"/>
                  <a:pt x="638538" y="1532088"/>
                </a:cubicBezTo>
                <a:lnTo>
                  <a:pt x="645092" y="1536446"/>
                </a:lnTo>
                <a:lnTo>
                  <a:pt x="646440" y="1533915"/>
                </a:lnTo>
                <a:lnTo>
                  <a:pt x="639320" y="1529182"/>
                </a:lnTo>
                <a:cubicBezTo>
                  <a:pt x="670045" y="1472031"/>
                  <a:pt x="696338" y="1419922"/>
                  <a:pt x="726288" y="1365678"/>
                </a:cubicBezTo>
                <a:cubicBezTo>
                  <a:pt x="748689" y="1328092"/>
                  <a:pt x="771091" y="1290506"/>
                  <a:pt x="795590" y="1256593"/>
                </a:cubicBezTo>
                <a:lnTo>
                  <a:pt x="867437" y="1148780"/>
                </a:lnTo>
                <a:lnTo>
                  <a:pt x="864893" y="1147514"/>
                </a:lnTo>
                <a:cubicBezTo>
                  <a:pt x="881303" y="1120776"/>
                  <a:pt x="883099" y="1102576"/>
                  <a:pt x="890104" y="1076434"/>
                </a:cubicBezTo>
                <a:cubicBezTo>
                  <a:pt x="897109" y="1050289"/>
                  <a:pt x="910102" y="1013296"/>
                  <a:pt x="958323" y="948379"/>
                </a:cubicBezTo>
                <a:cubicBezTo>
                  <a:pt x="967189" y="938301"/>
                  <a:pt x="976832" y="925319"/>
                  <a:pt x="992230" y="913876"/>
                </a:cubicBezTo>
                <a:lnTo>
                  <a:pt x="993571" y="911960"/>
                </a:lnTo>
                <a:lnTo>
                  <a:pt x="1047220" y="835207"/>
                </a:lnTo>
                <a:cubicBezTo>
                  <a:pt x="1092866" y="791395"/>
                  <a:pt x="1134860" y="749720"/>
                  <a:pt x="1182605" y="709583"/>
                </a:cubicBezTo>
                <a:cubicBezTo>
                  <a:pt x="1226155" y="662098"/>
                  <a:pt x="1266831" y="613841"/>
                  <a:pt x="1312478" y="570029"/>
                </a:cubicBezTo>
                <a:cubicBezTo>
                  <a:pt x="1333087" y="550643"/>
                  <a:pt x="1358128" y="526218"/>
                  <a:pt x="1379511" y="503928"/>
                </a:cubicBezTo>
                <a:cubicBezTo>
                  <a:pt x="1394368" y="483002"/>
                  <a:pt x="1415753" y="460710"/>
                  <a:pt x="1448103" y="432016"/>
                </a:cubicBezTo>
                <a:cubicBezTo>
                  <a:pt x="1480451" y="403323"/>
                  <a:pt x="1526641" y="368998"/>
                  <a:pt x="1586130" y="319554"/>
                </a:cubicBezTo>
                <a:cubicBezTo>
                  <a:pt x="1688271" y="231725"/>
                  <a:pt x="1793363" y="150135"/>
                  <a:pt x="1902322" y="74252"/>
                </a:cubicBezTo>
                <a:lnTo>
                  <a:pt x="2015076" y="0"/>
                </a:lnTo>
                <a:lnTo>
                  <a:pt x="2107911" y="0"/>
                </a:lnTo>
                <a:lnTo>
                  <a:pt x="2096656" y="7624"/>
                </a:lnTo>
                <a:cubicBezTo>
                  <a:pt x="2057932" y="34220"/>
                  <a:pt x="2018917" y="61906"/>
                  <a:pt x="1980037" y="91963"/>
                </a:cubicBezTo>
                <a:cubicBezTo>
                  <a:pt x="1957333" y="107672"/>
                  <a:pt x="1935405" y="120477"/>
                  <a:pt x="1915575" y="136959"/>
                </a:cubicBezTo>
                <a:cubicBezTo>
                  <a:pt x="1892869" y="152668"/>
                  <a:pt x="1873041" y="169151"/>
                  <a:pt x="1850336" y="184860"/>
                </a:cubicBezTo>
                <a:lnTo>
                  <a:pt x="1569461" y="368283"/>
                </a:lnTo>
                <a:lnTo>
                  <a:pt x="1853989" y="182727"/>
                </a:lnTo>
                <a:cubicBezTo>
                  <a:pt x="1876695" y="167015"/>
                  <a:pt x="1896522" y="150535"/>
                  <a:pt x="1919227" y="134823"/>
                </a:cubicBezTo>
                <a:cubicBezTo>
                  <a:pt x="1941933" y="119114"/>
                  <a:pt x="1963859" y="106309"/>
                  <a:pt x="1983691" y="89827"/>
                </a:cubicBezTo>
                <a:cubicBezTo>
                  <a:pt x="2022571" y="59769"/>
                  <a:pt x="2061391" y="32810"/>
                  <a:pt x="2100017" y="6576"/>
                </a:cubicBezTo>
                <a:lnTo>
                  <a:pt x="2109616" y="0"/>
                </a:lnTo>
                <a:lnTo>
                  <a:pt x="6058348" y="0"/>
                </a:lnTo>
                <a:lnTo>
                  <a:pt x="6058348" y="6619162"/>
                </a:lnTo>
                <a:lnTo>
                  <a:pt x="6031323" y="6635392"/>
                </a:lnTo>
                <a:cubicBezTo>
                  <a:pt x="5985371" y="6657328"/>
                  <a:pt x="5939420" y="6679262"/>
                  <a:pt x="5893467" y="6701198"/>
                </a:cubicBezTo>
                <a:lnTo>
                  <a:pt x="5880490" y="6706580"/>
                </a:lnTo>
                <a:lnTo>
                  <a:pt x="5874578" y="6710082"/>
                </a:lnTo>
                <a:lnTo>
                  <a:pt x="5817324" y="6736133"/>
                </a:lnTo>
                <a:lnTo>
                  <a:pt x="5767118" y="6770087"/>
                </a:lnTo>
                <a:cubicBezTo>
                  <a:pt x="5710980" y="6795521"/>
                  <a:pt x="5655622" y="6818049"/>
                  <a:pt x="5597386" y="6839806"/>
                </a:cubicBezTo>
                <a:lnTo>
                  <a:pt x="5571528" y="6847980"/>
                </a:lnTo>
                <a:lnTo>
                  <a:pt x="5549506" y="6858000"/>
                </a:lnTo>
                <a:lnTo>
                  <a:pt x="2319827" y="6858000"/>
                </a:lnTo>
                <a:lnTo>
                  <a:pt x="2291561" y="6844461"/>
                </a:lnTo>
                <a:cubicBezTo>
                  <a:pt x="2192691" y="6799289"/>
                  <a:pt x="2103225" y="6753522"/>
                  <a:pt x="1999855" y="6679123"/>
                </a:cubicBezTo>
                <a:cubicBezTo>
                  <a:pt x="1929746" y="6641656"/>
                  <a:pt x="1891276" y="6612668"/>
                  <a:pt x="1854123" y="6590259"/>
                </a:cubicBezTo>
                <a:cubicBezTo>
                  <a:pt x="1839980" y="6574015"/>
                  <a:pt x="1829490" y="6555635"/>
                  <a:pt x="1819002" y="6537259"/>
                </a:cubicBezTo>
                <a:cubicBezTo>
                  <a:pt x="1786045" y="6522202"/>
                  <a:pt x="1753088" y="6507144"/>
                  <a:pt x="1718032" y="6488410"/>
                </a:cubicBezTo>
                <a:cubicBezTo>
                  <a:pt x="1670392" y="6447625"/>
                  <a:pt x="1628502" y="6408377"/>
                  <a:pt x="1581641" y="6364686"/>
                </a:cubicBezTo>
                <a:cubicBezTo>
                  <a:pt x="1564384" y="6360062"/>
                  <a:pt x="1552101" y="6359886"/>
                  <a:pt x="1534844" y="6355262"/>
                </a:cubicBezTo>
                <a:cubicBezTo>
                  <a:pt x="1485105" y="6310800"/>
                  <a:pt x="1440339" y="6270782"/>
                  <a:pt x="1393476" y="6227090"/>
                </a:cubicBezTo>
                <a:cubicBezTo>
                  <a:pt x="1389519" y="6207349"/>
                  <a:pt x="1382684" y="6186837"/>
                  <a:pt x="1378725" y="6167095"/>
                </a:cubicBezTo>
                <a:cubicBezTo>
                  <a:pt x="1378725" y="6167095"/>
                  <a:pt x="1381603" y="6167866"/>
                  <a:pt x="1385255" y="6165734"/>
                </a:cubicBezTo>
                <a:cubicBezTo>
                  <a:pt x="1411446" y="6194544"/>
                  <a:pt x="1441290" y="6221222"/>
                  <a:pt x="1471133" y="6247899"/>
                </a:cubicBezTo>
                <a:cubicBezTo>
                  <a:pt x="1500977" y="6274576"/>
                  <a:pt x="1527942" y="6300482"/>
                  <a:pt x="1557007" y="6330066"/>
                </a:cubicBezTo>
                <a:cubicBezTo>
                  <a:pt x="1570068" y="6327339"/>
                  <a:pt x="1580255" y="6323841"/>
                  <a:pt x="1590439" y="6320343"/>
                </a:cubicBezTo>
                <a:cubicBezTo>
                  <a:pt x="1542799" y="6279556"/>
                  <a:pt x="1516069" y="6241259"/>
                  <a:pt x="1493535" y="6210313"/>
                </a:cubicBezTo>
                <a:cubicBezTo>
                  <a:pt x="1471000" y="6179367"/>
                  <a:pt x="1446130" y="6157138"/>
                  <a:pt x="1407421" y="6140538"/>
                </a:cubicBezTo>
                <a:cubicBezTo>
                  <a:pt x="1342456" y="6060863"/>
                  <a:pt x="1316570" y="6053925"/>
                  <a:pt x="1293257" y="6025884"/>
                </a:cubicBezTo>
                <a:cubicBezTo>
                  <a:pt x="1259996" y="5988952"/>
                  <a:pt x="1228835" y="5955694"/>
                  <a:pt x="1198449" y="5919530"/>
                </a:cubicBezTo>
                <a:cubicBezTo>
                  <a:pt x="1120423" y="5842581"/>
                  <a:pt x="1131521" y="5904711"/>
                  <a:pt x="1038270" y="5792548"/>
                </a:cubicBezTo>
                <a:cubicBezTo>
                  <a:pt x="1019931" y="5768953"/>
                  <a:pt x="1004467" y="5746129"/>
                  <a:pt x="984810" y="5715956"/>
                </a:cubicBezTo>
                <a:cubicBezTo>
                  <a:pt x="990562" y="5717497"/>
                  <a:pt x="997094" y="5716131"/>
                  <a:pt x="1000746" y="5713998"/>
                </a:cubicBezTo>
                <a:cubicBezTo>
                  <a:pt x="1024298" y="5729648"/>
                  <a:pt x="1042872" y="5740850"/>
                  <a:pt x="1064325" y="5752826"/>
                </a:cubicBezTo>
                <a:cubicBezTo>
                  <a:pt x="1030221" y="5684534"/>
                  <a:pt x="1027818" y="5658982"/>
                  <a:pt x="960994" y="5563239"/>
                </a:cubicBezTo>
                <a:cubicBezTo>
                  <a:pt x="938459" y="5532293"/>
                  <a:pt x="918802" y="5502118"/>
                  <a:pt x="898364" y="5474850"/>
                </a:cubicBezTo>
                <a:cubicBezTo>
                  <a:pt x="878707" y="5444675"/>
                  <a:pt x="858269" y="5417402"/>
                  <a:pt x="841486" y="5387998"/>
                </a:cubicBezTo>
                <a:cubicBezTo>
                  <a:pt x="828900" y="5365945"/>
                  <a:pt x="787553" y="5336185"/>
                  <a:pt x="767591" y="5284136"/>
                </a:cubicBezTo>
                <a:cubicBezTo>
                  <a:pt x="732706" y="5218746"/>
                  <a:pt x="705672" y="5158572"/>
                  <a:pt x="670791" y="5093183"/>
                </a:cubicBezTo>
                <a:lnTo>
                  <a:pt x="669329" y="5060745"/>
                </a:lnTo>
                <a:lnTo>
                  <a:pt x="648966" y="5025066"/>
                </a:lnTo>
                <a:cubicBezTo>
                  <a:pt x="625893" y="4984637"/>
                  <a:pt x="603594" y="4941301"/>
                  <a:pt x="582077" y="4895059"/>
                </a:cubicBezTo>
                <a:cubicBezTo>
                  <a:pt x="581773" y="4873185"/>
                  <a:pt x="553419" y="4806430"/>
                  <a:pt x="584583" y="4839688"/>
                </a:cubicBezTo>
                <a:cubicBezTo>
                  <a:pt x="574871" y="4818406"/>
                  <a:pt x="568814" y="4794990"/>
                  <a:pt x="561202" y="4777381"/>
                </a:cubicBezTo>
                <a:lnTo>
                  <a:pt x="558638" y="4769134"/>
                </a:lnTo>
                <a:lnTo>
                  <a:pt x="522425" y="4726514"/>
                </a:lnTo>
                <a:cubicBezTo>
                  <a:pt x="498809" y="4676598"/>
                  <a:pt x="481722" y="4625320"/>
                  <a:pt x="469610" y="4578485"/>
                </a:cubicBezTo>
                <a:cubicBezTo>
                  <a:pt x="458278" y="4528746"/>
                  <a:pt x="451918" y="4483452"/>
                  <a:pt x="451853" y="4449188"/>
                </a:cubicBezTo>
                <a:lnTo>
                  <a:pt x="446100" y="4447648"/>
                </a:lnTo>
                <a:cubicBezTo>
                  <a:pt x="433988" y="4400815"/>
                  <a:pt x="422654" y="4351077"/>
                  <a:pt x="414199" y="4302108"/>
                </a:cubicBezTo>
                <a:cubicBezTo>
                  <a:pt x="405739" y="4253141"/>
                  <a:pt x="393627" y="4206307"/>
                  <a:pt x="385172" y="4157338"/>
                </a:cubicBezTo>
                <a:cubicBezTo>
                  <a:pt x="375395" y="4101791"/>
                  <a:pt x="365618" y="4046240"/>
                  <a:pt x="358715" y="3991463"/>
                </a:cubicBezTo>
                <a:cubicBezTo>
                  <a:pt x="351817" y="3936685"/>
                  <a:pt x="345693" y="3879001"/>
                  <a:pt x="338794" y="3824226"/>
                </a:cubicBezTo>
                <a:lnTo>
                  <a:pt x="358106" y="3881535"/>
                </a:lnTo>
                <a:lnTo>
                  <a:pt x="358116" y="3881570"/>
                </a:lnTo>
                <a:lnTo>
                  <a:pt x="371948" y="3942079"/>
                </a:lnTo>
                <a:cubicBezTo>
                  <a:pt x="379085" y="3984469"/>
                  <a:pt x="385446" y="4029761"/>
                  <a:pt x="398101" y="4086079"/>
                </a:cubicBezTo>
                <a:cubicBezTo>
                  <a:pt x="404935" y="4106591"/>
                  <a:pt x="400026" y="4136409"/>
                  <a:pt x="399551" y="4161191"/>
                </a:cubicBezTo>
                <a:lnTo>
                  <a:pt x="404571" y="4175745"/>
                </a:lnTo>
                <a:lnTo>
                  <a:pt x="408739" y="4119217"/>
                </a:lnTo>
                <a:lnTo>
                  <a:pt x="395150" y="4063104"/>
                </a:lnTo>
                <a:lnTo>
                  <a:pt x="378130" y="3952715"/>
                </a:lnTo>
                <a:lnTo>
                  <a:pt x="358116" y="3881570"/>
                </a:lnTo>
                <a:lnTo>
                  <a:pt x="358111" y="3881552"/>
                </a:lnTo>
                <a:lnTo>
                  <a:pt x="358106" y="3881535"/>
                </a:lnTo>
                <a:lnTo>
                  <a:pt x="349821" y="3852086"/>
                </a:lnTo>
                <a:cubicBezTo>
                  <a:pt x="345256" y="3788592"/>
                  <a:pt x="337815" y="3724330"/>
                  <a:pt x="333248" y="3660837"/>
                </a:cubicBezTo>
                <a:lnTo>
                  <a:pt x="326912" y="3467641"/>
                </a:lnTo>
                <a:lnTo>
                  <a:pt x="323068" y="3410788"/>
                </a:lnTo>
                <a:cubicBezTo>
                  <a:pt x="320345" y="3300298"/>
                  <a:pt x="322371" y="3189096"/>
                  <a:pt x="329288" y="3077450"/>
                </a:cubicBezTo>
                <a:lnTo>
                  <a:pt x="355800" y="2841358"/>
                </a:lnTo>
                <a:lnTo>
                  <a:pt x="353884" y="2847530"/>
                </a:lnTo>
                <a:cubicBezTo>
                  <a:pt x="349992" y="2862055"/>
                  <a:pt x="346879" y="2873675"/>
                  <a:pt x="344308" y="2894778"/>
                </a:cubicBezTo>
                <a:cubicBezTo>
                  <a:pt x="340720" y="2931178"/>
                  <a:pt x="337132" y="2967578"/>
                  <a:pt x="329888" y="3006114"/>
                </a:cubicBezTo>
                <a:cubicBezTo>
                  <a:pt x="325522" y="3045418"/>
                  <a:pt x="321155" y="3084724"/>
                  <a:pt x="317566" y="3121124"/>
                </a:cubicBezTo>
                <a:cubicBezTo>
                  <a:pt x="310193" y="3091125"/>
                  <a:pt x="313782" y="3054726"/>
                  <a:pt x="314491" y="3017554"/>
                </a:cubicBezTo>
                <a:cubicBezTo>
                  <a:pt x="318858" y="2978251"/>
                  <a:pt x="324002" y="2936042"/>
                  <a:pt x="327052" y="2890155"/>
                </a:cubicBezTo>
                <a:cubicBezTo>
                  <a:pt x="312669" y="2886301"/>
                  <a:pt x="309795" y="2885531"/>
                  <a:pt x="304043" y="2883989"/>
                </a:cubicBezTo>
                <a:cubicBezTo>
                  <a:pt x="309727" y="2851266"/>
                  <a:pt x="314636" y="2821447"/>
                  <a:pt x="319238" y="2769750"/>
                </a:cubicBezTo>
                <a:cubicBezTo>
                  <a:pt x="319713" y="2744969"/>
                  <a:pt x="317313" y="2719418"/>
                  <a:pt x="317788" y="2694638"/>
                </a:cubicBezTo>
                <a:cubicBezTo>
                  <a:pt x="318261" y="2669858"/>
                  <a:pt x="318736" y="2645077"/>
                  <a:pt x="318432" y="2623203"/>
                </a:cubicBezTo>
                <a:cubicBezTo>
                  <a:pt x="306624" y="2598244"/>
                  <a:pt x="296134" y="2579867"/>
                  <a:pt x="283547" y="2557812"/>
                </a:cubicBezTo>
                <a:cubicBezTo>
                  <a:pt x="277796" y="2556272"/>
                  <a:pt x="274920" y="2555502"/>
                  <a:pt x="269168" y="2553961"/>
                </a:cubicBezTo>
                <a:cubicBezTo>
                  <a:pt x="268087" y="2534990"/>
                  <a:pt x="269340" y="2507303"/>
                  <a:pt x="274246" y="2477483"/>
                </a:cubicBezTo>
                <a:cubicBezTo>
                  <a:pt x="279155" y="2447663"/>
                  <a:pt x="284838" y="2414940"/>
                  <a:pt x="293401" y="2382985"/>
                </a:cubicBezTo>
                <a:cubicBezTo>
                  <a:pt x="309747" y="2321983"/>
                  <a:pt x="327414" y="2267560"/>
                  <a:pt x="339932" y="2255348"/>
                </a:cubicBezTo>
                <a:cubicBezTo>
                  <a:pt x="347479" y="2238691"/>
                  <a:pt x="351371" y="2224164"/>
                  <a:pt x="358137" y="2210412"/>
                </a:cubicBezTo>
                <a:lnTo>
                  <a:pt x="376475" y="2181158"/>
                </a:lnTo>
                <a:lnTo>
                  <a:pt x="391192" y="2107184"/>
                </a:lnTo>
                <a:cubicBezTo>
                  <a:pt x="401640" y="2071066"/>
                  <a:pt x="414634" y="2034072"/>
                  <a:pt x="426464" y="2001436"/>
                </a:cubicBezTo>
                <a:lnTo>
                  <a:pt x="443805" y="1982734"/>
                </a:lnTo>
                <a:lnTo>
                  <a:pt x="447309" y="1969660"/>
                </a:lnTo>
                <a:cubicBezTo>
                  <a:pt x="436886" y="1985547"/>
                  <a:pt x="425145" y="1994856"/>
                  <a:pt x="412623" y="2007069"/>
                </a:cubicBezTo>
                <a:cubicBezTo>
                  <a:pt x="409984" y="1993908"/>
                  <a:pt x="402913" y="1985787"/>
                  <a:pt x="400275" y="1972625"/>
                </a:cubicBezTo>
                <a:cubicBezTo>
                  <a:pt x="393441" y="1952114"/>
                  <a:pt x="438347" y="1796020"/>
                  <a:pt x="376895" y="1910318"/>
                </a:cubicBezTo>
                <a:lnTo>
                  <a:pt x="381156" y="1867094"/>
                </a:lnTo>
                <a:lnTo>
                  <a:pt x="378387" y="1870242"/>
                </a:lnTo>
                <a:cubicBezTo>
                  <a:pt x="365390" y="1907236"/>
                  <a:pt x="348740" y="1946363"/>
                  <a:pt x="335749" y="1983355"/>
                </a:cubicBezTo>
                <a:cubicBezTo>
                  <a:pt x="322751" y="2020349"/>
                  <a:pt x="306102" y="2059477"/>
                  <a:pt x="295983" y="2097239"/>
                </a:cubicBezTo>
                <a:cubicBezTo>
                  <a:pt x="285325" y="2125518"/>
                  <a:pt x="273885" y="2156702"/>
                  <a:pt x="263226" y="2184981"/>
                </a:cubicBezTo>
                <a:lnTo>
                  <a:pt x="213412" y="2370890"/>
                </a:lnTo>
                <a:cubicBezTo>
                  <a:pt x="204850" y="2402845"/>
                  <a:pt x="196289" y="2434798"/>
                  <a:pt x="190600" y="2467525"/>
                </a:cubicBezTo>
                <a:cubicBezTo>
                  <a:pt x="184917" y="2500247"/>
                  <a:pt x="179228" y="2532973"/>
                  <a:pt x="170667" y="2564926"/>
                </a:cubicBezTo>
                <a:cubicBezTo>
                  <a:pt x="158384" y="2564749"/>
                  <a:pt x="132462" y="2672999"/>
                  <a:pt x="120653" y="2648044"/>
                </a:cubicBezTo>
                <a:cubicBezTo>
                  <a:pt x="117775" y="2647272"/>
                  <a:pt x="117775" y="2647272"/>
                  <a:pt x="114901" y="2646502"/>
                </a:cubicBezTo>
                <a:cubicBezTo>
                  <a:pt x="114769" y="2577971"/>
                  <a:pt x="129559" y="2522775"/>
                  <a:pt x="144347" y="2467584"/>
                </a:cubicBezTo>
                <a:cubicBezTo>
                  <a:pt x="159136" y="2412390"/>
                  <a:pt x="182551" y="2359509"/>
                  <a:pt x="192605" y="2287480"/>
                </a:cubicBezTo>
                <a:cubicBezTo>
                  <a:pt x="208712" y="2238866"/>
                  <a:pt x="226140" y="2196835"/>
                  <a:pt x="244346" y="2151898"/>
                </a:cubicBezTo>
                <a:lnTo>
                  <a:pt x="263219" y="2184962"/>
                </a:lnTo>
                <a:lnTo>
                  <a:pt x="248001" y="2149765"/>
                </a:lnTo>
                <a:cubicBezTo>
                  <a:pt x="250032" y="2119176"/>
                  <a:pt x="258595" y="2087221"/>
                  <a:pt x="270270" y="2043648"/>
                </a:cubicBezTo>
                <a:cubicBezTo>
                  <a:pt x="281946" y="2000074"/>
                  <a:pt x="298831" y="1948555"/>
                  <a:pt x="318832" y="1885419"/>
                </a:cubicBezTo>
                <a:cubicBezTo>
                  <a:pt x="322724" y="1870896"/>
                  <a:pt x="329491" y="1857140"/>
                  <a:pt x="333382" y="1842618"/>
                </a:cubicBezTo>
                <a:cubicBezTo>
                  <a:pt x="342487" y="1820149"/>
                  <a:pt x="352367" y="1794774"/>
                  <a:pt x="361472" y="1772306"/>
                </a:cubicBezTo>
                <a:cubicBezTo>
                  <a:pt x="383874" y="1734720"/>
                  <a:pt x="408609" y="1688421"/>
                  <a:pt x="431012" y="1650835"/>
                </a:cubicBezTo>
                <a:lnTo>
                  <a:pt x="471476" y="1568604"/>
                </a:lnTo>
                <a:lnTo>
                  <a:pt x="471316" y="1546435"/>
                </a:lnTo>
                <a:cubicBezTo>
                  <a:pt x="455444" y="1582659"/>
                  <a:pt x="437474" y="1615205"/>
                  <a:pt x="420047" y="1657236"/>
                </a:cubicBezTo>
                <a:cubicBezTo>
                  <a:pt x="397645" y="1694822"/>
                  <a:pt x="372908" y="1741124"/>
                  <a:pt x="350508" y="1778710"/>
                </a:cubicBezTo>
                <a:cubicBezTo>
                  <a:pt x="341404" y="1801179"/>
                  <a:pt x="331523" y="1826550"/>
                  <a:pt x="322421" y="1849019"/>
                </a:cubicBezTo>
                <a:cubicBezTo>
                  <a:pt x="318529" y="1863545"/>
                  <a:pt x="311760" y="1877297"/>
                  <a:pt x="307868" y="1891822"/>
                </a:cubicBezTo>
                <a:cubicBezTo>
                  <a:pt x="290743" y="1955731"/>
                  <a:pt x="273858" y="2007248"/>
                  <a:pt x="259306" y="2050050"/>
                </a:cubicBezTo>
                <a:cubicBezTo>
                  <a:pt x="247630" y="2093624"/>
                  <a:pt x="241946" y="2126348"/>
                  <a:pt x="237037" y="2156167"/>
                </a:cubicBezTo>
                <a:cubicBezTo>
                  <a:pt x="218052" y="2204011"/>
                  <a:pt x="200625" y="2246041"/>
                  <a:pt x="185296" y="2291749"/>
                </a:cubicBezTo>
                <a:cubicBezTo>
                  <a:pt x="175243" y="2363779"/>
                  <a:pt x="151826" y="2416660"/>
                  <a:pt x="137037" y="2471852"/>
                </a:cubicBezTo>
                <a:cubicBezTo>
                  <a:pt x="122247" y="2527047"/>
                  <a:pt x="107459" y="2582238"/>
                  <a:pt x="107592" y="2650771"/>
                </a:cubicBezTo>
                <a:cubicBezTo>
                  <a:pt x="107592" y="2650771"/>
                  <a:pt x="110467" y="2651541"/>
                  <a:pt x="113344" y="2652312"/>
                </a:cubicBezTo>
                <a:cubicBezTo>
                  <a:pt x="110060" y="2710589"/>
                  <a:pt x="107554" y="2765959"/>
                  <a:pt x="106365" y="2827910"/>
                </a:cubicBezTo>
                <a:cubicBezTo>
                  <a:pt x="99126" y="2866443"/>
                  <a:pt x="98412" y="2903614"/>
                  <a:pt x="89917" y="2969833"/>
                </a:cubicBezTo>
                <a:cubicBezTo>
                  <a:pt x="91064" y="3023072"/>
                  <a:pt x="92992" y="3073404"/>
                  <a:pt x="95697" y="3120829"/>
                </a:cubicBezTo>
                <a:cubicBezTo>
                  <a:pt x="79984" y="3205351"/>
                  <a:pt x="88347" y="3348866"/>
                  <a:pt x="83304" y="3438876"/>
                </a:cubicBezTo>
                <a:lnTo>
                  <a:pt x="73836" y="3497928"/>
                </a:lnTo>
                <a:lnTo>
                  <a:pt x="86244" y="3501252"/>
                </a:lnTo>
                <a:cubicBezTo>
                  <a:pt x="96086" y="3591066"/>
                  <a:pt x="104545" y="3640033"/>
                  <a:pt x="108266" y="3672165"/>
                </a:cubicBezTo>
                <a:cubicBezTo>
                  <a:pt x="114862" y="3705066"/>
                  <a:pt x="115165" y="3726944"/>
                  <a:pt x="110260" y="3756763"/>
                </a:cubicBezTo>
                <a:cubicBezTo>
                  <a:pt x="99533" y="3750775"/>
                  <a:pt x="92934" y="3717872"/>
                  <a:pt x="85019" y="3678390"/>
                </a:cubicBezTo>
                <a:cubicBezTo>
                  <a:pt x="77102" y="3638906"/>
                  <a:pt x="73620" y="3594385"/>
                  <a:pt x="67021" y="3561482"/>
                </a:cubicBezTo>
                <a:cubicBezTo>
                  <a:pt x="62761" y="3519868"/>
                  <a:pt x="60623" y="3631380"/>
                  <a:pt x="56363" y="3589761"/>
                </a:cubicBezTo>
                <a:lnTo>
                  <a:pt x="52331" y="3504715"/>
                </a:lnTo>
                <a:lnTo>
                  <a:pt x="33457" y="3502673"/>
                </a:lnTo>
                <a:cubicBezTo>
                  <a:pt x="31054" y="3477122"/>
                  <a:pt x="31528" y="3452342"/>
                  <a:pt x="31225" y="3430468"/>
                </a:cubicBezTo>
                <a:cubicBezTo>
                  <a:pt x="8151" y="3390035"/>
                  <a:pt x="3044" y="3317059"/>
                  <a:pt x="5008" y="3252201"/>
                </a:cubicBezTo>
                <a:cubicBezTo>
                  <a:pt x="6974" y="3187347"/>
                  <a:pt x="11037" y="3126166"/>
                  <a:pt x="7" y="3098303"/>
                </a:cubicBezTo>
                <a:cubicBezTo>
                  <a:pt x="-365" y="3042161"/>
                  <a:pt x="14425" y="2986968"/>
                  <a:pt x="29042" y="2978430"/>
                </a:cubicBezTo>
                <a:cubicBezTo>
                  <a:pt x="35744" y="2930411"/>
                  <a:pt x="39571" y="2881621"/>
                  <a:pt x="46273" y="2833601"/>
                </a:cubicBezTo>
                <a:cubicBezTo>
                  <a:pt x="52974" y="2785581"/>
                  <a:pt x="62551" y="2738332"/>
                  <a:pt x="69252" y="2690312"/>
                </a:cubicBezTo>
                <a:cubicBezTo>
                  <a:pt x="67088" y="2652371"/>
                  <a:pt x="63366" y="2620239"/>
                  <a:pt x="64858" y="2580166"/>
                </a:cubicBezTo>
                <a:cubicBezTo>
                  <a:pt x="100530" y="2378009"/>
                  <a:pt x="159144" y="2147750"/>
                  <a:pt x="229766" y="2045249"/>
                </a:cubicBezTo>
                <a:cubicBezTo>
                  <a:pt x="245876" y="1996635"/>
                  <a:pt x="265095" y="1936404"/>
                  <a:pt x="287261" y="1911209"/>
                </a:cubicBezTo>
                <a:cubicBezTo>
                  <a:pt x="288515" y="1883522"/>
                  <a:pt x="288990" y="1858742"/>
                  <a:pt x="290242" y="1831058"/>
                </a:cubicBezTo>
                <a:cubicBezTo>
                  <a:pt x="309227" y="1783214"/>
                  <a:pt x="333830" y="1668384"/>
                  <a:pt x="380798" y="1631153"/>
                </a:cubicBezTo>
                <a:cubicBezTo>
                  <a:pt x="389122" y="1611587"/>
                  <a:pt x="395890" y="1597836"/>
                  <a:pt x="402657" y="1584080"/>
                </a:cubicBezTo>
                <a:cubicBezTo>
                  <a:pt x="427868" y="1513000"/>
                  <a:pt x="446854" y="1465158"/>
                  <a:pt x="470811" y="1421761"/>
                </a:cubicBezTo>
                <a:cubicBezTo>
                  <a:pt x="501843" y="1386488"/>
                  <a:pt x="545628" y="1326612"/>
                  <a:pt x="563903" y="1315940"/>
                </a:cubicBezTo>
                <a:cubicBezTo>
                  <a:pt x="569719" y="1351748"/>
                  <a:pt x="513412" y="1423838"/>
                  <a:pt x="505154" y="1477668"/>
                </a:cubicBezTo>
                <a:lnTo>
                  <a:pt x="527135" y="1453138"/>
                </a:lnTo>
                <a:lnTo>
                  <a:pt x="553946" y="1387606"/>
                </a:lnTo>
                <a:cubicBezTo>
                  <a:pt x="567970" y="1358281"/>
                  <a:pt x="579873" y="1331118"/>
                  <a:pt x="576965" y="1313213"/>
                </a:cubicBezTo>
                <a:cubicBezTo>
                  <a:pt x="594932" y="1280666"/>
                  <a:pt x="610567" y="1256833"/>
                  <a:pt x="628534" y="1224285"/>
                </a:cubicBezTo>
                <a:cubicBezTo>
                  <a:pt x="655371" y="1181660"/>
                  <a:pt x="680107" y="1135362"/>
                  <a:pt x="707719" y="1089830"/>
                </a:cubicBezTo>
                <a:cubicBezTo>
                  <a:pt x="735332" y="1044302"/>
                  <a:pt x="765821" y="999541"/>
                  <a:pt x="796310" y="954784"/>
                </a:cubicBezTo>
                <a:lnTo>
                  <a:pt x="801089" y="951601"/>
                </a:lnTo>
                <a:lnTo>
                  <a:pt x="854888" y="839714"/>
                </a:lnTo>
                <a:cubicBezTo>
                  <a:pt x="872620" y="819557"/>
                  <a:pt x="892687" y="790685"/>
                  <a:pt x="909097" y="763947"/>
                </a:cubicBezTo>
                <a:cubicBezTo>
                  <a:pt x="928386" y="737981"/>
                  <a:pt x="948995" y="718595"/>
                  <a:pt x="965169" y="704249"/>
                </a:cubicBezTo>
                <a:cubicBezTo>
                  <a:pt x="1004285" y="661803"/>
                  <a:pt x="1037652" y="617812"/>
                  <a:pt x="1078867" y="579041"/>
                </a:cubicBezTo>
                <a:cubicBezTo>
                  <a:pt x="1111452" y="537956"/>
                  <a:pt x="1141705" y="505590"/>
                  <a:pt x="1174291" y="464506"/>
                </a:cubicBezTo>
                <a:cubicBezTo>
                  <a:pt x="1188066" y="424608"/>
                  <a:pt x="1265825" y="364494"/>
                  <a:pt x="1305719" y="319141"/>
                </a:cubicBezTo>
                <a:cubicBezTo>
                  <a:pt x="1324772" y="305566"/>
                  <a:pt x="1346699" y="292760"/>
                  <a:pt x="1388454" y="263472"/>
                </a:cubicBezTo>
                <a:cubicBezTo>
                  <a:pt x="1420263" y="225295"/>
                  <a:pt x="1446083" y="197964"/>
                  <a:pt x="1467467" y="175674"/>
                </a:cubicBezTo>
                <a:cubicBezTo>
                  <a:pt x="1488855" y="153382"/>
                  <a:pt x="1507904" y="139805"/>
                  <a:pt x="1527735" y="123327"/>
                </a:cubicBezTo>
                <a:cubicBezTo>
                  <a:pt x="1549661" y="110521"/>
                  <a:pt x="1583329" y="88408"/>
                  <a:pt x="1579979" y="112418"/>
                </a:cubicBezTo>
                <a:cubicBezTo>
                  <a:pt x="1583633" y="110282"/>
                  <a:pt x="1591719" y="103110"/>
                  <a:pt x="1596155" y="98071"/>
                </a:cubicBezTo>
                <a:cubicBezTo>
                  <a:pt x="1619096" y="69968"/>
                  <a:pt x="1641261" y="44773"/>
                  <a:pt x="1667080" y="17446"/>
                </a:cubicBezTo>
                <a:close/>
              </a:path>
            </a:pathLst>
          </a:custGeom>
          <a:gradFill flip="none" rotWithShape="1">
            <a:gsLst>
              <a:gs pos="0">
                <a:schemeClr val="tx2">
                  <a:lumMod val="75000"/>
                </a:schemeClr>
              </a:gs>
              <a:gs pos="100000">
                <a:schemeClr val="accent1"/>
              </a:gs>
            </a:gsLst>
            <a:path path="circle">
              <a:fillToRect l="100000" b="100000"/>
            </a:path>
            <a:tileRect t="-100000" r="-100000"/>
          </a:gradFill>
          <a:ln w="9525" cap="flat">
            <a:noFill/>
            <a:prstDash val="solid"/>
            <a:miter/>
          </a:ln>
        </p:spPr>
        <p:txBody>
          <a:bodyPr wrap="square" rtlCol="0" anchor="ctr">
            <a:noAutofit/>
          </a:bodyPr>
          <a:lstStyle/>
          <a:p>
            <a:pPr lvl="0"/>
            <a:endParaRPr lang="en-US" noProof="0">
              <a:solidFill>
                <a:schemeClr val="tx1"/>
              </a:solidFill>
            </a:endParaRPr>
          </a:p>
        </p:txBody>
      </p:sp>
      <p:sp>
        <p:nvSpPr>
          <p:cNvPr id="12" name="Content Placeholder 2">
            <a:extLst>
              <a:ext uri="{FF2B5EF4-FFF2-40B4-BE49-F238E27FC236}">
                <a16:creationId xmlns:a16="http://schemas.microsoft.com/office/drawing/2014/main" id="{70C5F94B-D0C9-41CA-8885-CBEA4C917545}"/>
              </a:ext>
            </a:extLst>
          </p:cNvPr>
          <p:cNvSpPr>
            <a:spLocks noGrp="1"/>
          </p:cNvSpPr>
          <p:nvPr>
            <p:ph idx="13" hasCustomPrompt="1"/>
          </p:nvPr>
        </p:nvSpPr>
        <p:spPr>
          <a:xfrm>
            <a:off x="432001" y="3674372"/>
            <a:ext cx="4444800" cy="2728844"/>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Footer Placeholder 4">
            <a:extLst>
              <a:ext uri="{FF2B5EF4-FFF2-40B4-BE49-F238E27FC236}">
                <a16:creationId xmlns:a16="http://schemas.microsoft.com/office/drawing/2014/main" id="{9562CB52-4C6A-4211-B67A-762BFD7F8FF3}"/>
              </a:ext>
            </a:extLst>
          </p:cNvPr>
          <p:cNvSpPr>
            <a:spLocks noGrp="1"/>
          </p:cNvSpPr>
          <p:nvPr>
            <p:ph type="ftr" sz="quarter" idx="14"/>
          </p:nvPr>
        </p:nvSpPr>
        <p:spPr/>
        <p:txBody>
          <a:bodyPr/>
          <a:lstStyle/>
          <a:p>
            <a:endParaRPr lang="en-US" noProof="0"/>
          </a:p>
        </p:txBody>
      </p:sp>
      <p:sp>
        <p:nvSpPr>
          <p:cNvPr id="6" name="Slide Number Placeholder 5">
            <a:extLst>
              <a:ext uri="{FF2B5EF4-FFF2-40B4-BE49-F238E27FC236}">
                <a16:creationId xmlns:a16="http://schemas.microsoft.com/office/drawing/2014/main" id="{BFCE190A-EF0B-44D3-9960-A1C0A9EE7F9B}"/>
              </a:ext>
            </a:extLst>
          </p:cNvPr>
          <p:cNvSpPr>
            <a:spLocks noGrp="1"/>
          </p:cNvSpPr>
          <p:nvPr>
            <p:ph type="sldNum" sz="quarter" idx="15"/>
          </p:nvPr>
        </p:nvSpPr>
        <p:spPr>
          <a:solidFill>
            <a:schemeClr val="tx1"/>
          </a:solidFill>
        </p:spPr>
        <p:txBody>
          <a:bodyPr/>
          <a:lstStyle>
            <a:lvl1pPr algn="ctr">
              <a:defRPr/>
            </a:lvl1pPr>
          </a:lstStyle>
          <a:p>
            <a:fld id="{B67B645E-C5E5-4727-B977-D372A0AA71D9}" type="slidenum">
              <a:rPr lang="en-US" noProof="0" smtClean="0"/>
              <a:pPr/>
              <a:t>‹#›</a:t>
            </a:fld>
            <a:endParaRPr lang="en-US" noProof="0"/>
          </a:p>
        </p:txBody>
      </p:sp>
      <p:sp>
        <p:nvSpPr>
          <p:cNvPr id="23" name="Picture Placeholder 22">
            <a:extLst>
              <a:ext uri="{FF2B5EF4-FFF2-40B4-BE49-F238E27FC236}">
                <a16:creationId xmlns:a16="http://schemas.microsoft.com/office/drawing/2014/main" id="{C087D11E-35D8-4494-9E6F-1861236AEEE2}"/>
              </a:ext>
            </a:extLst>
          </p:cNvPr>
          <p:cNvSpPr>
            <a:spLocks noGrp="1"/>
          </p:cNvSpPr>
          <p:nvPr>
            <p:ph type="pic" sz="quarter" idx="10" hasCustomPrompt="1"/>
          </p:nvPr>
        </p:nvSpPr>
        <p:spPr>
          <a:xfrm>
            <a:off x="4564609" y="196033"/>
            <a:ext cx="3475177" cy="3555252"/>
          </a:xfrm>
          <a:custGeom>
            <a:avLst/>
            <a:gdLst>
              <a:gd name="connsiteX0" fmla="*/ 3249753 w 3475177"/>
              <a:gd name="connsiteY0" fmla="*/ 1073266 h 3555252"/>
              <a:gd name="connsiteX1" fmla="*/ 3250964 w 3475177"/>
              <a:gd name="connsiteY1" fmla="*/ 1073266 h 3555252"/>
              <a:gd name="connsiteX2" fmla="*/ 3275203 w 3475177"/>
              <a:gd name="connsiteY2" fmla="*/ 1131440 h 3555252"/>
              <a:gd name="connsiteX3" fmla="*/ 3249753 w 3475177"/>
              <a:gd name="connsiteY3" fmla="*/ 1073266 h 3555252"/>
              <a:gd name="connsiteX4" fmla="*/ 3346710 w 3475177"/>
              <a:gd name="connsiteY4" fmla="*/ 1030848 h 3555252"/>
              <a:gd name="connsiteX5" fmla="*/ 3347921 w 3475177"/>
              <a:gd name="connsiteY5" fmla="*/ 1030848 h 3555252"/>
              <a:gd name="connsiteX6" fmla="*/ 3373373 w 3475177"/>
              <a:gd name="connsiteY6" fmla="*/ 1092657 h 3555252"/>
              <a:gd name="connsiteX7" fmla="*/ 3346710 w 3475177"/>
              <a:gd name="connsiteY7" fmla="*/ 1030848 h 3555252"/>
              <a:gd name="connsiteX8" fmla="*/ 3150151 w 3475177"/>
              <a:gd name="connsiteY8" fmla="*/ 887586 h 3555252"/>
              <a:gd name="connsiteX9" fmla="*/ 3167338 w 3475177"/>
              <a:gd name="connsiteY9" fmla="*/ 913287 h 3555252"/>
              <a:gd name="connsiteX10" fmla="*/ 3166127 w 3475177"/>
              <a:gd name="connsiteY10" fmla="*/ 913287 h 3555252"/>
              <a:gd name="connsiteX11" fmla="*/ 3110897 w 3475177"/>
              <a:gd name="connsiteY11" fmla="*/ 828890 h 3555252"/>
              <a:gd name="connsiteX12" fmla="*/ 3123708 w 3475177"/>
              <a:gd name="connsiteY12" fmla="*/ 846628 h 3555252"/>
              <a:gd name="connsiteX13" fmla="*/ 3138251 w 3475177"/>
              <a:gd name="connsiteY13" fmla="*/ 868444 h 3555252"/>
              <a:gd name="connsiteX14" fmla="*/ 3150151 w 3475177"/>
              <a:gd name="connsiteY14" fmla="*/ 887586 h 3555252"/>
              <a:gd name="connsiteX15" fmla="*/ 486486 w 3475177"/>
              <a:gd name="connsiteY15" fmla="*/ 719373 h 3555252"/>
              <a:gd name="connsiteX16" fmla="*/ 462247 w 3475177"/>
              <a:gd name="connsiteY16" fmla="*/ 763004 h 3555252"/>
              <a:gd name="connsiteX17" fmla="*/ 439220 w 3475177"/>
              <a:gd name="connsiteY17" fmla="*/ 809058 h 3555252"/>
              <a:gd name="connsiteX18" fmla="*/ 428312 w 3475177"/>
              <a:gd name="connsiteY18" fmla="*/ 832085 h 3555252"/>
              <a:gd name="connsiteX19" fmla="*/ 417405 w 3475177"/>
              <a:gd name="connsiteY19" fmla="*/ 855113 h 3555252"/>
              <a:gd name="connsiteX20" fmla="*/ 396801 w 3475177"/>
              <a:gd name="connsiteY20" fmla="*/ 902378 h 3555252"/>
              <a:gd name="connsiteX21" fmla="*/ 171377 w 3475177"/>
              <a:gd name="connsiteY21" fmla="*/ 1561685 h 3555252"/>
              <a:gd name="connsiteX22" fmla="*/ 168953 w 3475177"/>
              <a:gd name="connsiteY22" fmla="*/ 1911942 h 3555252"/>
              <a:gd name="connsiteX23" fmla="*/ 241670 w 3475177"/>
              <a:gd name="connsiteY23" fmla="*/ 2254925 h 3555252"/>
              <a:gd name="connsiteX24" fmla="*/ 596775 w 3475177"/>
              <a:gd name="connsiteY24" fmla="*/ 2853633 h 3555252"/>
              <a:gd name="connsiteX25" fmla="*/ 1170031 w 3475177"/>
              <a:gd name="connsiteY25" fmla="*/ 3248732 h 3555252"/>
              <a:gd name="connsiteX26" fmla="*/ 1856000 w 3475177"/>
              <a:gd name="connsiteY26" fmla="*/ 3366293 h 3555252"/>
              <a:gd name="connsiteX27" fmla="*/ 2528637 w 3475177"/>
              <a:gd name="connsiteY27" fmla="*/ 3185710 h 3555252"/>
              <a:gd name="connsiteX28" fmla="*/ 3063111 w 3475177"/>
              <a:gd name="connsiteY28" fmla="*/ 2739709 h 3555252"/>
              <a:gd name="connsiteX29" fmla="*/ 3362464 w 3475177"/>
              <a:gd name="connsiteY29" fmla="*/ 2110703 h 3555252"/>
              <a:gd name="connsiteX30" fmla="*/ 3409730 w 3475177"/>
              <a:gd name="connsiteY30" fmla="*/ 2260986 h 3555252"/>
              <a:gd name="connsiteX31" fmla="*/ 3031600 w 3475177"/>
              <a:gd name="connsiteY31" fmla="*/ 2898477 h 3555252"/>
              <a:gd name="connsiteX32" fmla="*/ 2421984 w 3475177"/>
              <a:gd name="connsiteY32" fmla="*/ 3314178 h 3555252"/>
              <a:gd name="connsiteX33" fmla="*/ 1696021 w 3475177"/>
              <a:gd name="connsiteY33" fmla="*/ 3431739 h 3555252"/>
              <a:gd name="connsiteX34" fmla="*/ 991873 w 3475177"/>
              <a:gd name="connsiteY34" fmla="*/ 3230554 h 3555252"/>
              <a:gd name="connsiteX35" fmla="*/ 441644 w 3475177"/>
              <a:gd name="connsiteY35" fmla="*/ 2751829 h 3555252"/>
              <a:gd name="connsiteX36" fmla="*/ 148350 w 3475177"/>
              <a:gd name="connsiteY36" fmla="*/ 2087675 h 3555252"/>
              <a:gd name="connsiteX37" fmla="*/ 165317 w 3475177"/>
              <a:gd name="connsiteY37" fmla="*/ 1364136 h 3555252"/>
              <a:gd name="connsiteX38" fmla="*/ 290149 w 3475177"/>
              <a:gd name="connsiteY38" fmla="*/ 1023575 h 3555252"/>
              <a:gd name="connsiteX39" fmla="*/ 486486 w 3475177"/>
              <a:gd name="connsiteY39" fmla="*/ 719373 h 3555252"/>
              <a:gd name="connsiteX40" fmla="*/ 3090986 w 3475177"/>
              <a:gd name="connsiteY40" fmla="*/ 629688 h 3555252"/>
              <a:gd name="connsiteX41" fmla="*/ 3098257 w 3475177"/>
              <a:gd name="connsiteY41" fmla="*/ 633323 h 3555252"/>
              <a:gd name="connsiteX42" fmla="*/ 3106740 w 3475177"/>
              <a:gd name="connsiteY42" fmla="*/ 638171 h 3555252"/>
              <a:gd name="connsiteX43" fmla="*/ 3140675 w 3475177"/>
              <a:gd name="connsiteY43" fmla="*/ 680591 h 3555252"/>
              <a:gd name="connsiteX44" fmla="*/ 3173399 w 3475177"/>
              <a:gd name="connsiteY44" fmla="*/ 724221 h 3555252"/>
              <a:gd name="connsiteX45" fmla="*/ 3214605 w 3475177"/>
              <a:gd name="connsiteY45" fmla="*/ 784819 h 3555252"/>
              <a:gd name="connsiteX46" fmla="*/ 3263084 w 3475177"/>
              <a:gd name="connsiteY46" fmla="*/ 863596 h 3555252"/>
              <a:gd name="connsiteX47" fmla="*/ 3286110 w 3475177"/>
              <a:gd name="connsiteY47" fmla="*/ 904802 h 3555252"/>
              <a:gd name="connsiteX48" fmla="*/ 3297019 w 3475177"/>
              <a:gd name="connsiteY48" fmla="*/ 925406 h 3555252"/>
              <a:gd name="connsiteX49" fmla="*/ 3306714 w 3475177"/>
              <a:gd name="connsiteY49" fmla="*/ 946009 h 3555252"/>
              <a:gd name="connsiteX50" fmla="*/ 3304290 w 3475177"/>
              <a:gd name="connsiteY50" fmla="*/ 944798 h 3555252"/>
              <a:gd name="connsiteX51" fmla="*/ 3281262 w 3475177"/>
              <a:gd name="connsiteY51" fmla="*/ 902378 h 3555252"/>
              <a:gd name="connsiteX52" fmla="*/ 3257023 w 3475177"/>
              <a:gd name="connsiteY52" fmla="*/ 859961 h 3555252"/>
              <a:gd name="connsiteX53" fmla="*/ 3204910 w 3475177"/>
              <a:gd name="connsiteY53" fmla="*/ 777547 h 3555252"/>
              <a:gd name="connsiteX54" fmla="*/ 3163703 w 3475177"/>
              <a:gd name="connsiteY54" fmla="*/ 720585 h 3555252"/>
              <a:gd name="connsiteX55" fmla="*/ 3128556 w 3475177"/>
              <a:gd name="connsiteY55" fmla="*/ 674530 h 3555252"/>
              <a:gd name="connsiteX56" fmla="*/ 3110377 w 3475177"/>
              <a:gd name="connsiteY56" fmla="*/ 651503 h 3555252"/>
              <a:gd name="connsiteX57" fmla="*/ 2901920 w 3475177"/>
              <a:gd name="connsiteY57" fmla="*/ 583634 h 3555252"/>
              <a:gd name="connsiteX58" fmla="*/ 2922523 w 3475177"/>
              <a:gd name="connsiteY58" fmla="*/ 592117 h 3555252"/>
              <a:gd name="connsiteX59" fmla="*/ 3054475 w 3475177"/>
              <a:gd name="connsiteY59" fmla="*/ 744521 h 3555252"/>
              <a:gd name="connsiteX60" fmla="*/ 3110897 w 3475177"/>
              <a:gd name="connsiteY60" fmla="*/ 828890 h 3555252"/>
              <a:gd name="connsiteX61" fmla="*/ 3107953 w 3475177"/>
              <a:gd name="connsiteY61" fmla="*/ 824813 h 3555252"/>
              <a:gd name="connsiteX62" fmla="*/ 3077653 w 3475177"/>
              <a:gd name="connsiteY62" fmla="*/ 781183 h 3555252"/>
              <a:gd name="connsiteX63" fmla="*/ 3044931 w 3475177"/>
              <a:gd name="connsiteY63" fmla="*/ 739976 h 3555252"/>
              <a:gd name="connsiteX64" fmla="*/ 3027964 w 3475177"/>
              <a:gd name="connsiteY64" fmla="*/ 719373 h 3555252"/>
              <a:gd name="connsiteX65" fmla="*/ 3010996 w 3475177"/>
              <a:gd name="connsiteY65" fmla="*/ 698769 h 3555252"/>
              <a:gd name="connsiteX66" fmla="*/ 2975849 w 3475177"/>
              <a:gd name="connsiteY66" fmla="*/ 658775 h 3555252"/>
              <a:gd name="connsiteX67" fmla="*/ 2901920 w 3475177"/>
              <a:gd name="connsiteY67" fmla="*/ 583634 h 3555252"/>
              <a:gd name="connsiteX68" fmla="*/ 1780859 w 3475177"/>
              <a:gd name="connsiteY68" fmla="*/ 195807 h 3555252"/>
              <a:gd name="connsiteX69" fmla="*/ 3332166 w 3475177"/>
              <a:gd name="connsiteY69" fmla="*/ 1747115 h 3555252"/>
              <a:gd name="connsiteX70" fmla="*/ 3324156 w 3475177"/>
              <a:gd name="connsiteY70" fmla="*/ 1905727 h 3555252"/>
              <a:gd name="connsiteX71" fmla="*/ 3303087 w 3475177"/>
              <a:gd name="connsiteY71" fmla="*/ 2043782 h 3555252"/>
              <a:gd name="connsiteX72" fmla="*/ 3306714 w 3475177"/>
              <a:gd name="connsiteY72" fmla="*/ 2051316 h 3555252"/>
              <a:gd name="connsiteX73" fmla="*/ 3334590 w 3475177"/>
              <a:gd name="connsiteY73" fmla="*/ 2121610 h 3555252"/>
              <a:gd name="connsiteX74" fmla="*/ 3064323 w 3475177"/>
              <a:gd name="connsiteY74" fmla="*/ 2687596 h 3555252"/>
              <a:gd name="connsiteX75" fmla="*/ 2597718 w 3475177"/>
              <a:gd name="connsiteY75" fmla="*/ 3104510 h 3555252"/>
              <a:gd name="connsiteX76" fmla="*/ 2008706 w 3475177"/>
              <a:gd name="connsiteY76" fmla="*/ 3308119 h 3555252"/>
              <a:gd name="connsiteX77" fmla="*/ 1389396 w 3475177"/>
              <a:gd name="connsiteY77" fmla="*/ 3269336 h 3555252"/>
              <a:gd name="connsiteX78" fmla="*/ 835530 w 3475177"/>
              <a:gd name="connsiteY78" fmla="*/ 2994221 h 3555252"/>
              <a:gd name="connsiteX79" fmla="*/ 431948 w 3475177"/>
              <a:gd name="connsiteY79" fmla="*/ 2528828 h 3555252"/>
              <a:gd name="connsiteX80" fmla="*/ 240459 w 3475177"/>
              <a:gd name="connsiteY80" fmla="*/ 1945876 h 3555252"/>
              <a:gd name="connsiteX81" fmla="*/ 237747 w 3475177"/>
              <a:gd name="connsiteY81" fmla="*/ 1906951 h 3555252"/>
              <a:gd name="connsiteX82" fmla="*/ 237562 w 3475177"/>
              <a:gd name="connsiteY82" fmla="*/ 1905727 h 3555252"/>
              <a:gd name="connsiteX83" fmla="*/ 237293 w 3475177"/>
              <a:gd name="connsiteY83" fmla="*/ 1900425 h 3555252"/>
              <a:gd name="connsiteX84" fmla="*/ 229778 w 3475177"/>
              <a:gd name="connsiteY84" fmla="*/ 1792526 h 3555252"/>
              <a:gd name="connsiteX85" fmla="*/ 230518 w 3475177"/>
              <a:gd name="connsiteY85" fmla="*/ 1766237 h 3555252"/>
              <a:gd name="connsiteX86" fmla="*/ 229552 w 3475177"/>
              <a:gd name="connsiteY86" fmla="*/ 1747115 h 3555252"/>
              <a:gd name="connsiteX87" fmla="*/ 232943 w 3475177"/>
              <a:gd name="connsiteY87" fmla="*/ 1679963 h 3555252"/>
              <a:gd name="connsiteX88" fmla="*/ 234096 w 3475177"/>
              <a:gd name="connsiteY88" fmla="*/ 1638948 h 3555252"/>
              <a:gd name="connsiteX89" fmla="*/ 235621 w 3475177"/>
              <a:gd name="connsiteY89" fmla="*/ 1626932 h 3555252"/>
              <a:gd name="connsiteX90" fmla="*/ 237562 w 3475177"/>
              <a:gd name="connsiteY90" fmla="*/ 1588503 h 3555252"/>
              <a:gd name="connsiteX91" fmla="*/ 1780859 w 3475177"/>
              <a:gd name="connsiteY91" fmla="*/ 195807 h 3555252"/>
              <a:gd name="connsiteX92" fmla="*/ 1047623 w 3475177"/>
              <a:gd name="connsiteY92" fmla="*/ 143693 h 3555252"/>
              <a:gd name="connsiteX93" fmla="*/ 879162 w 3475177"/>
              <a:gd name="connsiteY93" fmla="*/ 263676 h 3555252"/>
              <a:gd name="connsiteX94" fmla="*/ 549509 w 3475177"/>
              <a:gd name="connsiteY94" fmla="*/ 523036 h 3555252"/>
              <a:gd name="connsiteX95" fmla="*/ 291361 w 3475177"/>
              <a:gd name="connsiteY95" fmla="*/ 852689 h 3555252"/>
              <a:gd name="connsiteX96" fmla="*/ 119263 w 3475177"/>
              <a:gd name="connsiteY96" fmla="*/ 1235668 h 3555252"/>
              <a:gd name="connsiteX97" fmla="*/ 45334 w 3475177"/>
              <a:gd name="connsiteY97" fmla="*/ 1647734 h 3555252"/>
              <a:gd name="connsiteX98" fmla="*/ 70785 w 3475177"/>
              <a:gd name="connsiteY98" fmla="*/ 2065861 h 3555252"/>
              <a:gd name="connsiteX99" fmla="*/ 92600 w 3475177"/>
              <a:gd name="connsiteY99" fmla="*/ 2168877 h 3555252"/>
              <a:gd name="connsiteX100" fmla="*/ 105932 w 3475177"/>
              <a:gd name="connsiteY100" fmla="*/ 2219779 h 3555252"/>
              <a:gd name="connsiteX101" fmla="*/ 120476 w 3475177"/>
              <a:gd name="connsiteY101" fmla="*/ 2270682 h 3555252"/>
              <a:gd name="connsiteX102" fmla="*/ 195617 w 3475177"/>
              <a:gd name="connsiteY102" fmla="*/ 2467019 h 3555252"/>
              <a:gd name="connsiteX103" fmla="*/ 293785 w 3475177"/>
              <a:gd name="connsiteY103" fmla="*/ 2652449 h 3555252"/>
              <a:gd name="connsiteX104" fmla="*/ 413770 w 3475177"/>
              <a:gd name="connsiteY104" fmla="*/ 2824548 h 3555252"/>
              <a:gd name="connsiteX105" fmla="*/ 553144 w 3475177"/>
              <a:gd name="connsiteY105" fmla="*/ 2982102 h 3555252"/>
              <a:gd name="connsiteX106" fmla="*/ 710699 w 3475177"/>
              <a:gd name="connsiteY106" fmla="*/ 3120266 h 3555252"/>
              <a:gd name="connsiteX107" fmla="*/ 882797 w 3475177"/>
              <a:gd name="connsiteY107" fmla="*/ 3240249 h 3555252"/>
              <a:gd name="connsiteX108" fmla="*/ 928851 w 3475177"/>
              <a:gd name="connsiteY108" fmla="*/ 3266912 h 3555252"/>
              <a:gd name="connsiteX109" fmla="*/ 951879 w 3475177"/>
              <a:gd name="connsiteY109" fmla="*/ 3280245 h 3555252"/>
              <a:gd name="connsiteX110" fmla="*/ 974906 w 3475177"/>
              <a:gd name="connsiteY110" fmla="*/ 3292364 h 3555252"/>
              <a:gd name="connsiteX111" fmla="*/ 1022173 w 3475177"/>
              <a:gd name="connsiteY111" fmla="*/ 3316603 h 3555252"/>
              <a:gd name="connsiteX112" fmla="*/ 1069439 w 3475177"/>
              <a:gd name="connsiteY112" fmla="*/ 3338419 h 3555252"/>
              <a:gd name="connsiteX113" fmla="*/ 1265776 w 3475177"/>
              <a:gd name="connsiteY113" fmla="*/ 3413560 h 3555252"/>
              <a:gd name="connsiteX114" fmla="*/ 1470598 w 3475177"/>
              <a:gd name="connsiteY114" fmla="*/ 3463250 h 3555252"/>
              <a:gd name="connsiteX115" fmla="*/ 2300789 w 3475177"/>
              <a:gd name="connsiteY115" fmla="*/ 3412348 h 3555252"/>
              <a:gd name="connsiteX116" fmla="*/ 2682556 w 3475177"/>
              <a:gd name="connsiteY116" fmla="*/ 3239038 h 3555252"/>
              <a:gd name="connsiteX117" fmla="*/ 3012209 w 3475177"/>
              <a:gd name="connsiteY117" fmla="*/ 2979679 h 3555252"/>
              <a:gd name="connsiteX118" fmla="*/ 3270355 w 3475177"/>
              <a:gd name="connsiteY118" fmla="*/ 2650026 h 3555252"/>
              <a:gd name="connsiteX119" fmla="*/ 3442454 w 3475177"/>
              <a:gd name="connsiteY119" fmla="*/ 2267046 h 3555252"/>
              <a:gd name="connsiteX120" fmla="*/ 3475177 w 3475177"/>
              <a:gd name="connsiteY120" fmla="*/ 2428236 h 3555252"/>
              <a:gd name="connsiteX121" fmla="*/ 3430334 w 3475177"/>
              <a:gd name="connsiteY121" fmla="*/ 2530041 h 3555252"/>
              <a:gd name="connsiteX122" fmla="*/ 3404884 w 3475177"/>
              <a:gd name="connsiteY122" fmla="*/ 2579732 h 3555252"/>
              <a:gd name="connsiteX123" fmla="*/ 3378220 w 3475177"/>
              <a:gd name="connsiteY123" fmla="*/ 2628210 h 3555252"/>
              <a:gd name="connsiteX124" fmla="*/ 3321258 w 3475177"/>
              <a:gd name="connsiteY124" fmla="*/ 2722743 h 3555252"/>
              <a:gd name="connsiteX125" fmla="*/ 3290959 w 3475177"/>
              <a:gd name="connsiteY125" fmla="*/ 2768798 h 3555252"/>
              <a:gd name="connsiteX126" fmla="*/ 3258236 w 3475177"/>
              <a:gd name="connsiteY126" fmla="*/ 2813639 h 3555252"/>
              <a:gd name="connsiteX127" fmla="*/ 2955246 w 3475177"/>
              <a:gd name="connsiteY127" fmla="*/ 3136021 h 3555252"/>
              <a:gd name="connsiteX128" fmla="*/ 2166262 w 3475177"/>
              <a:gd name="connsiteY128" fmla="*/ 3517789 h 3555252"/>
              <a:gd name="connsiteX129" fmla="*/ 1728744 w 3475177"/>
              <a:gd name="connsiteY129" fmla="*/ 3554147 h 3555252"/>
              <a:gd name="connsiteX130" fmla="*/ 1509380 w 3475177"/>
              <a:gd name="connsiteY130" fmla="*/ 3533543 h 3555252"/>
              <a:gd name="connsiteX131" fmla="*/ 1454841 w 3475177"/>
              <a:gd name="connsiteY131" fmla="*/ 3523848 h 3555252"/>
              <a:gd name="connsiteX132" fmla="*/ 1401515 w 3475177"/>
              <a:gd name="connsiteY132" fmla="*/ 3512941 h 3555252"/>
              <a:gd name="connsiteX133" fmla="*/ 1294863 w 3475177"/>
              <a:gd name="connsiteY133" fmla="*/ 3485065 h 3555252"/>
              <a:gd name="connsiteX134" fmla="*/ 1242749 w 3475177"/>
              <a:gd name="connsiteY134" fmla="*/ 3469310 h 3555252"/>
              <a:gd name="connsiteX135" fmla="*/ 1190634 w 3475177"/>
              <a:gd name="connsiteY135" fmla="*/ 3451130 h 3555252"/>
              <a:gd name="connsiteX136" fmla="*/ 1087619 w 3475177"/>
              <a:gd name="connsiteY136" fmla="*/ 3411136 h 3555252"/>
              <a:gd name="connsiteX137" fmla="*/ 1037928 w 3475177"/>
              <a:gd name="connsiteY137" fmla="*/ 3388108 h 3555252"/>
              <a:gd name="connsiteX138" fmla="*/ 988238 w 3475177"/>
              <a:gd name="connsiteY138" fmla="*/ 3363869 h 3555252"/>
              <a:gd name="connsiteX139" fmla="*/ 891281 w 3475177"/>
              <a:gd name="connsiteY139" fmla="*/ 3311755 h 3555252"/>
              <a:gd name="connsiteX140" fmla="*/ 844014 w 3475177"/>
              <a:gd name="connsiteY140" fmla="*/ 3283880 h 3555252"/>
              <a:gd name="connsiteX141" fmla="*/ 797960 w 3475177"/>
              <a:gd name="connsiteY141" fmla="*/ 3253581 h 3555252"/>
              <a:gd name="connsiteX142" fmla="*/ 774933 w 3475177"/>
              <a:gd name="connsiteY142" fmla="*/ 3239038 h 3555252"/>
              <a:gd name="connsiteX143" fmla="*/ 753118 w 3475177"/>
              <a:gd name="connsiteY143" fmla="*/ 3223282 h 3555252"/>
              <a:gd name="connsiteX144" fmla="*/ 708275 w 3475177"/>
              <a:gd name="connsiteY144" fmla="*/ 3190560 h 3555252"/>
              <a:gd name="connsiteX145" fmla="*/ 542237 w 3475177"/>
              <a:gd name="connsiteY145" fmla="*/ 3047548 h 3555252"/>
              <a:gd name="connsiteX146" fmla="*/ 394378 w 3475177"/>
              <a:gd name="connsiteY146" fmla="*/ 2886357 h 3555252"/>
              <a:gd name="connsiteX147" fmla="*/ 268335 w 3475177"/>
              <a:gd name="connsiteY147" fmla="*/ 2708200 h 3555252"/>
              <a:gd name="connsiteX148" fmla="*/ 213796 w 3475177"/>
              <a:gd name="connsiteY148" fmla="*/ 2613667 h 3555252"/>
              <a:gd name="connsiteX149" fmla="*/ 188345 w 3475177"/>
              <a:gd name="connsiteY149" fmla="*/ 2565188 h 3555252"/>
              <a:gd name="connsiteX150" fmla="*/ 164106 w 3475177"/>
              <a:gd name="connsiteY150" fmla="*/ 2516710 h 3555252"/>
              <a:gd name="connsiteX151" fmla="*/ 142291 w 3475177"/>
              <a:gd name="connsiteY151" fmla="*/ 2467019 h 3555252"/>
              <a:gd name="connsiteX152" fmla="*/ 131383 w 3475177"/>
              <a:gd name="connsiteY152" fmla="*/ 2441568 h 3555252"/>
              <a:gd name="connsiteX153" fmla="*/ 121687 w 3475177"/>
              <a:gd name="connsiteY153" fmla="*/ 2416117 h 3555252"/>
              <a:gd name="connsiteX154" fmla="*/ 102296 w 3475177"/>
              <a:gd name="connsiteY154" fmla="*/ 2365214 h 3555252"/>
              <a:gd name="connsiteX155" fmla="*/ 85328 w 3475177"/>
              <a:gd name="connsiteY155" fmla="*/ 2313101 h 3555252"/>
              <a:gd name="connsiteX156" fmla="*/ 55030 w 3475177"/>
              <a:gd name="connsiteY156" fmla="*/ 2208872 h 3555252"/>
              <a:gd name="connsiteX157" fmla="*/ 42910 w 3475177"/>
              <a:gd name="connsiteY157" fmla="*/ 2155546 h 3555252"/>
              <a:gd name="connsiteX158" fmla="*/ 32002 w 3475177"/>
              <a:gd name="connsiteY158" fmla="*/ 2102220 h 3555252"/>
              <a:gd name="connsiteX159" fmla="*/ 4128 w 3475177"/>
              <a:gd name="connsiteY159" fmla="*/ 1886491 h 3555252"/>
              <a:gd name="connsiteX160" fmla="*/ 27154 w 3475177"/>
              <a:gd name="connsiteY160" fmla="*/ 1453821 h 3555252"/>
              <a:gd name="connsiteX161" fmla="*/ 36850 w 3475177"/>
              <a:gd name="connsiteY161" fmla="*/ 1400495 h 3555252"/>
              <a:gd name="connsiteX162" fmla="*/ 48969 w 3475177"/>
              <a:gd name="connsiteY162" fmla="*/ 1347168 h 3555252"/>
              <a:gd name="connsiteX163" fmla="*/ 62302 w 3475177"/>
              <a:gd name="connsiteY163" fmla="*/ 1295055 h 3555252"/>
              <a:gd name="connsiteX164" fmla="*/ 78056 w 3475177"/>
              <a:gd name="connsiteY164" fmla="*/ 1242940 h 3555252"/>
              <a:gd name="connsiteX165" fmla="*/ 85328 w 3475177"/>
              <a:gd name="connsiteY165" fmla="*/ 1217489 h 3555252"/>
              <a:gd name="connsiteX166" fmla="*/ 93813 w 3475177"/>
              <a:gd name="connsiteY166" fmla="*/ 1190826 h 3555252"/>
              <a:gd name="connsiteX167" fmla="*/ 111991 w 3475177"/>
              <a:gd name="connsiteY167" fmla="*/ 1139924 h 3555252"/>
              <a:gd name="connsiteX168" fmla="*/ 132595 w 3475177"/>
              <a:gd name="connsiteY168" fmla="*/ 1089022 h 3555252"/>
              <a:gd name="connsiteX169" fmla="*/ 153198 w 3475177"/>
              <a:gd name="connsiteY169" fmla="*/ 1039331 h 3555252"/>
              <a:gd name="connsiteX170" fmla="*/ 200465 w 3475177"/>
              <a:gd name="connsiteY170" fmla="*/ 942374 h 3555252"/>
              <a:gd name="connsiteX171" fmla="*/ 225915 w 3475177"/>
              <a:gd name="connsiteY171" fmla="*/ 895108 h 3555252"/>
              <a:gd name="connsiteX172" fmla="*/ 253791 w 3475177"/>
              <a:gd name="connsiteY172" fmla="*/ 847841 h 3555252"/>
              <a:gd name="connsiteX173" fmla="*/ 282878 w 3475177"/>
              <a:gd name="connsiteY173" fmla="*/ 801787 h 3555252"/>
              <a:gd name="connsiteX174" fmla="*/ 311965 w 3475177"/>
              <a:gd name="connsiteY174" fmla="*/ 756945 h 3555252"/>
              <a:gd name="connsiteX175" fmla="*/ 343476 w 3475177"/>
              <a:gd name="connsiteY175" fmla="*/ 713314 h 3555252"/>
              <a:gd name="connsiteX176" fmla="*/ 376198 w 3475177"/>
              <a:gd name="connsiteY176" fmla="*/ 669684 h 3555252"/>
              <a:gd name="connsiteX177" fmla="*/ 679188 w 3475177"/>
              <a:gd name="connsiteY177" fmla="*/ 365481 h 3555252"/>
              <a:gd name="connsiteX178" fmla="*/ 1047623 w 3475177"/>
              <a:gd name="connsiteY178" fmla="*/ 143693 h 3555252"/>
              <a:gd name="connsiteX179" fmla="*/ 2391686 w 3475177"/>
              <a:gd name="connsiteY179" fmla="*/ 138845 h 3555252"/>
              <a:gd name="connsiteX180" fmla="*/ 2458343 w 3475177"/>
              <a:gd name="connsiteY180" fmla="*/ 158237 h 3555252"/>
              <a:gd name="connsiteX181" fmla="*/ 2525002 w 3475177"/>
              <a:gd name="connsiteY181" fmla="*/ 181263 h 3555252"/>
              <a:gd name="connsiteX182" fmla="*/ 3061899 w 3475177"/>
              <a:gd name="connsiteY182" fmla="*/ 584846 h 3555252"/>
              <a:gd name="connsiteX183" fmla="*/ 3024329 w 3475177"/>
              <a:gd name="connsiteY183" fmla="*/ 550912 h 3555252"/>
              <a:gd name="connsiteX184" fmla="*/ 2985546 w 3475177"/>
              <a:gd name="connsiteY184" fmla="*/ 518188 h 3555252"/>
              <a:gd name="connsiteX185" fmla="*/ 2391686 w 3475177"/>
              <a:gd name="connsiteY185" fmla="*/ 138845 h 3555252"/>
              <a:gd name="connsiteX186" fmla="*/ 2031734 w 3475177"/>
              <a:gd name="connsiteY186" fmla="*/ 136421 h 3555252"/>
              <a:gd name="connsiteX187" fmla="*/ 2059608 w 3475177"/>
              <a:gd name="connsiteY187" fmla="*/ 136421 h 3555252"/>
              <a:gd name="connsiteX188" fmla="*/ 2110510 w 3475177"/>
              <a:gd name="connsiteY188" fmla="*/ 146117 h 3555252"/>
              <a:gd name="connsiteX189" fmla="*/ 2161413 w 3475177"/>
              <a:gd name="connsiteY189" fmla="*/ 158237 h 3555252"/>
              <a:gd name="connsiteX190" fmla="*/ 2186864 w 3475177"/>
              <a:gd name="connsiteY190" fmla="*/ 164296 h 3555252"/>
              <a:gd name="connsiteX191" fmla="*/ 2212315 w 3475177"/>
              <a:gd name="connsiteY191" fmla="*/ 171567 h 3555252"/>
              <a:gd name="connsiteX192" fmla="*/ 2262006 w 3475177"/>
              <a:gd name="connsiteY192" fmla="*/ 186111 h 3555252"/>
              <a:gd name="connsiteX193" fmla="*/ 2455919 w 3475177"/>
              <a:gd name="connsiteY193" fmla="*/ 262465 h 3555252"/>
              <a:gd name="connsiteX194" fmla="*/ 2807387 w 3475177"/>
              <a:gd name="connsiteY194" fmla="*/ 485466 h 3555252"/>
              <a:gd name="connsiteX195" fmla="*/ 2780724 w 3475177"/>
              <a:gd name="connsiteY195" fmla="*/ 472134 h 3555252"/>
              <a:gd name="connsiteX196" fmla="*/ 2768605 w 3475177"/>
              <a:gd name="connsiteY196" fmla="*/ 464862 h 3555252"/>
              <a:gd name="connsiteX197" fmla="*/ 1949321 w 3475177"/>
              <a:gd name="connsiteY197" fmla="*/ 137633 h 3555252"/>
              <a:gd name="connsiteX198" fmla="*/ 2003858 w 3475177"/>
              <a:gd name="connsiteY198" fmla="*/ 137633 h 3555252"/>
              <a:gd name="connsiteX199" fmla="*/ 1780858 w 3475177"/>
              <a:gd name="connsiteY199" fmla="*/ 103698 h 3555252"/>
              <a:gd name="connsiteX200" fmla="*/ 1715412 w 3475177"/>
              <a:gd name="connsiteY200" fmla="*/ 113393 h 3555252"/>
              <a:gd name="connsiteX201" fmla="*/ 1698445 w 3475177"/>
              <a:gd name="connsiteY201" fmla="*/ 115817 h 3555252"/>
              <a:gd name="connsiteX202" fmla="*/ 1681477 w 3475177"/>
              <a:gd name="connsiteY202" fmla="*/ 119453 h 3555252"/>
              <a:gd name="connsiteX203" fmla="*/ 1648755 w 3475177"/>
              <a:gd name="connsiteY203" fmla="*/ 126724 h 3555252"/>
              <a:gd name="connsiteX204" fmla="*/ 1086406 w 3475177"/>
              <a:gd name="connsiteY204" fmla="*/ 277007 h 3555252"/>
              <a:gd name="connsiteX205" fmla="*/ 613742 w 3475177"/>
              <a:gd name="connsiteY205" fmla="*/ 615145 h 3555252"/>
              <a:gd name="connsiteX206" fmla="*/ 796747 w 3475177"/>
              <a:gd name="connsiteY206" fmla="*/ 416383 h 3555252"/>
              <a:gd name="connsiteX207" fmla="*/ 1020960 w 3475177"/>
              <a:gd name="connsiteY207" fmla="*/ 279431 h 3555252"/>
              <a:gd name="connsiteX208" fmla="*/ 1140944 w 3475177"/>
              <a:gd name="connsiteY208" fmla="*/ 224894 h 3555252"/>
              <a:gd name="connsiteX209" fmla="*/ 1202754 w 3475177"/>
              <a:gd name="connsiteY209" fmla="*/ 201866 h 3555252"/>
              <a:gd name="connsiteX210" fmla="*/ 1264563 w 3475177"/>
              <a:gd name="connsiteY210" fmla="*/ 181263 h 3555252"/>
              <a:gd name="connsiteX211" fmla="*/ 1520287 w 3475177"/>
              <a:gd name="connsiteY211" fmla="*/ 121876 h 3555252"/>
              <a:gd name="connsiteX212" fmla="*/ 1780858 w 3475177"/>
              <a:gd name="connsiteY212" fmla="*/ 103698 h 3555252"/>
              <a:gd name="connsiteX213" fmla="*/ 1733611 w 3475177"/>
              <a:gd name="connsiteY213" fmla="*/ 284 h 3555252"/>
              <a:gd name="connsiteX214" fmla="*/ 2269278 w 3475177"/>
              <a:gd name="connsiteY214" fmla="*/ 73399 h 3555252"/>
              <a:gd name="connsiteX215" fmla="*/ 2224436 w 3475177"/>
              <a:gd name="connsiteY215" fmla="*/ 66128 h 3555252"/>
              <a:gd name="connsiteX216" fmla="*/ 2177169 w 3475177"/>
              <a:gd name="connsiteY216" fmla="*/ 61280 h 3555252"/>
              <a:gd name="connsiteX217" fmla="*/ 2051125 w 3475177"/>
              <a:gd name="connsiteY217" fmla="*/ 35828 h 3555252"/>
              <a:gd name="connsiteX218" fmla="*/ 1986892 w 3475177"/>
              <a:gd name="connsiteY218" fmla="*/ 27345 h 3555252"/>
              <a:gd name="connsiteX219" fmla="*/ 1922658 w 3475177"/>
              <a:gd name="connsiteY219" fmla="*/ 21285 h 3555252"/>
              <a:gd name="connsiteX220" fmla="*/ 1858424 w 3475177"/>
              <a:gd name="connsiteY220" fmla="*/ 16437 h 3555252"/>
              <a:gd name="connsiteX221" fmla="*/ 1794190 w 3475177"/>
              <a:gd name="connsiteY221" fmla="*/ 14013 h 3555252"/>
              <a:gd name="connsiteX222" fmla="*/ 1729957 w 3475177"/>
              <a:gd name="connsiteY222" fmla="*/ 15225 h 3555252"/>
              <a:gd name="connsiteX223" fmla="*/ 1697233 w 3475177"/>
              <a:gd name="connsiteY223" fmla="*/ 16437 h 3555252"/>
              <a:gd name="connsiteX224" fmla="*/ 1665722 w 3475177"/>
              <a:gd name="connsiteY224" fmla="*/ 18861 h 3555252"/>
              <a:gd name="connsiteX225" fmla="*/ 1162760 w 3475177"/>
              <a:gd name="connsiteY225" fmla="*/ 125513 h 3555252"/>
              <a:gd name="connsiteX226" fmla="*/ 1185787 w 3475177"/>
              <a:gd name="connsiteY226" fmla="*/ 113393 h 3555252"/>
              <a:gd name="connsiteX227" fmla="*/ 1203967 w 3475177"/>
              <a:gd name="connsiteY227" fmla="*/ 104910 h 3555252"/>
              <a:gd name="connsiteX228" fmla="*/ 1250021 w 3475177"/>
              <a:gd name="connsiteY228" fmla="*/ 84306 h 3555252"/>
              <a:gd name="connsiteX229" fmla="*/ 1290015 w 3475177"/>
              <a:gd name="connsiteY229" fmla="*/ 69763 h 3555252"/>
              <a:gd name="connsiteX230" fmla="*/ 1349402 w 3475177"/>
              <a:gd name="connsiteY230" fmla="*/ 51584 h 3555252"/>
              <a:gd name="connsiteX231" fmla="*/ 1435450 w 3475177"/>
              <a:gd name="connsiteY231" fmla="*/ 30980 h 3555252"/>
              <a:gd name="connsiteX232" fmla="*/ 1489989 w 3475177"/>
              <a:gd name="connsiteY232" fmla="*/ 21285 h 3555252"/>
              <a:gd name="connsiteX233" fmla="*/ 1520287 w 3475177"/>
              <a:gd name="connsiteY233" fmla="*/ 16437 h 3555252"/>
              <a:gd name="connsiteX234" fmla="*/ 1553011 w 3475177"/>
              <a:gd name="connsiteY234" fmla="*/ 12801 h 3555252"/>
              <a:gd name="connsiteX235" fmla="*/ 1733611 w 3475177"/>
              <a:gd name="connsiteY235" fmla="*/ 284 h 3555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3475177" h="3555252">
                <a:moveTo>
                  <a:pt x="3249753" y="1073266"/>
                </a:moveTo>
                <a:cubicBezTo>
                  <a:pt x="3249753" y="1073266"/>
                  <a:pt x="3250964" y="1073266"/>
                  <a:pt x="3250964" y="1073266"/>
                </a:cubicBezTo>
                <a:cubicBezTo>
                  <a:pt x="3259448" y="1092657"/>
                  <a:pt x="3267932" y="1110836"/>
                  <a:pt x="3275203" y="1131440"/>
                </a:cubicBezTo>
                <a:cubicBezTo>
                  <a:pt x="3267932" y="1110836"/>
                  <a:pt x="3258236" y="1092657"/>
                  <a:pt x="3249753" y="1073266"/>
                </a:cubicBezTo>
                <a:close/>
                <a:moveTo>
                  <a:pt x="3346710" y="1030848"/>
                </a:moveTo>
                <a:cubicBezTo>
                  <a:pt x="3346710" y="1030848"/>
                  <a:pt x="3347921" y="1030848"/>
                  <a:pt x="3347921" y="1030848"/>
                </a:cubicBezTo>
                <a:cubicBezTo>
                  <a:pt x="3356405" y="1051450"/>
                  <a:pt x="3366101" y="1070842"/>
                  <a:pt x="3373373" y="1092657"/>
                </a:cubicBezTo>
                <a:cubicBezTo>
                  <a:pt x="3366101" y="1070842"/>
                  <a:pt x="3355193" y="1051450"/>
                  <a:pt x="3346710" y="1030848"/>
                </a:cubicBezTo>
                <a:close/>
                <a:moveTo>
                  <a:pt x="3150151" y="887586"/>
                </a:moveTo>
                <a:lnTo>
                  <a:pt x="3167338" y="913287"/>
                </a:lnTo>
                <a:cubicBezTo>
                  <a:pt x="3167338" y="913287"/>
                  <a:pt x="3166127" y="913287"/>
                  <a:pt x="3166127" y="913287"/>
                </a:cubicBezTo>
                <a:close/>
                <a:moveTo>
                  <a:pt x="3110897" y="828890"/>
                </a:moveTo>
                <a:lnTo>
                  <a:pt x="3123708" y="846628"/>
                </a:lnTo>
                <a:lnTo>
                  <a:pt x="3138251" y="868444"/>
                </a:lnTo>
                <a:lnTo>
                  <a:pt x="3150151" y="887586"/>
                </a:lnTo>
                <a:close/>
                <a:moveTo>
                  <a:pt x="486486" y="719373"/>
                </a:moveTo>
                <a:cubicBezTo>
                  <a:pt x="478003" y="735128"/>
                  <a:pt x="469518" y="749672"/>
                  <a:pt x="462247" y="763004"/>
                </a:cubicBezTo>
                <a:cubicBezTo>
                  <a:pt x="454975" y="778759"/>
                  <a:pt x="446492" y="793302"/>
                  <a:pt x="439220" y="809058"/>
                </a:cubicBezTo>
                <a:lnTo>
                  <a:pt x="428312" y="832085"/>
                </a:lnTo>
                <a:lnTo>
                  <a:pt x="417405" y="855113"/>
                </a:lnTo>
                <a:cubicBezTo>
                  <a:pt x="410133" y="870868"/>
                  <a:pt x="404073" y="886624"/>
                  <a:pt x="396801" y="902378"/>
                </a:cubicBezTo>
                <a:cubicBezTo>
                  <a:pt x="275605" y="1102353"/>
                  <a:pt x="198040" y="1328988"/>
                  <a:pt x="171377" y="1561685"/>
                </a:cubicBezTo>
                <a:cubicBezTo>
                  <a:pt x="158046" y="1678033"/>
                  <a:pt x="156833" y="1795593"/>
                  <a:pt x="168953" y="1911942"/>
                </a:cubicBezTo>
                <a:cubicBezTo>
                  <a:pt x="179861" y="2028290"/>
                  <a:pt x="205311" y="2143425"/>
                  <a:pt x="241670" y="2254925"/>
                </a:cubicBezTo>
                <a:cubicBezTo>
                  <a:pt x="314388" y="2476715"/>
                  <a:pt x="436796" y="2682748"/>
                  <a:pt x="596775" y="2853633"/>
                </a:cubicBezTo>
                <a:cubicBezTo>
                  <a:pt x="756753" y="3024520"/>
                  <a:pt x="953091" y="3161471"/>
                  <a:pt x="1170031" y="3248732"/>
                </a:cubicBezTo>
                <a:cubicBezTo>
                  <a:pt x="1385759" y="3337206"/>
                  <a:pt x="1622092" y="3377200"/>
                  <a:pt x="1856000" y="3366293"/>
                </a:cubicBezTo>
                <a:cubicBezTo>
                  <a:pt x="2089908" y="3356597"/>
                  <a:pt x="2321391" y="3293575"/>
                  <a:pt x="2528637" y="3185710"/>
                </a:cubicBezTo>
                <a:cubicBezTo>
                  <a:pt x="2735881" y="3079058"/>
                  <a:pt x="2920100" y="2925140"/>
                  <a:pt x="3063111" y="2739709"/>
                </a:cubicBezTo>
                <a:cubicBezTo>
                  <a:pt x="3207334" y="2555491"/>
                  <a:pt x="3310351" y="2338551"/>
                  <a:pt x="3362464" y="2110703"/>
                </a:cubicBezTo>
                <a:cubicBezTo>
                  <a:pt x="3380644" y="2159181"/>
                  <a:pt x="3395188" y="2208871"/>
                  <a:pt x="3409730" y="2260986"/>
                </a:cubicBezTo>
                <a:cubicBezTo>
                  <a:pt x="3332166" y="2497317"/>
                  <a:pt x="3202486" y="2717894"/>
                  <a:pt x="3031600" y="2898477"/>
                </a:cubicBezTo>
                <a:cubicBezTo>
                  <a:pt x="2861926" y="3079058"/>
                  <a:pt x="2652257" y="3223282"/>
                  <a:pt x="2421984" y="3314178"/>
                </a:cubicBezTo>
                <a:cubicBezTo>
                  <a:pt x="2191712" y="3406287"/>
                  <a:pt x="1942049" y="3446282"/>
                  <a:pt x="1696021" y="3431739"/>
                </a:cubicBezTo>
                <a:cubicBezTo>
                  <a:pt x="1449994" y="3417195"/>
                  <a:pt x="1207602" y="3348113"/>
                  <a:pt x="991873" y="3230554"/>
                </a:cubicBezTo>
                <a:cubicBezTo>
                  <a:pt x="774932" y="3114205"/>
                  <a:pt x="587079" y="2948166"/>
                  <a:pt x="441644" y="2751829"/>
                </a:cubicBezTo>
                <a:cubicBezTo>
                  <a:pt x="297420" y="2555491"/>
                  <a:pt x="195616" y="2326432"/>
                  <a:pt x="148350" y="2087675"/>
                </a:cubicBezTo>
                <a:cubicBezTo>
                  <a:pt x="101083" y="1847707"/>
                  <a:pt x="107143" y="1600467"/>
                  <a:pt x="165317" y="1364136"/>
                </a:cubicBezTo>
                <a:cubicBezTo>
                  <a:pt x="194405" y="1246575"/>
                  <a:pt x="235611" y="1131440"/>
                  <a:pt x="290149" y="1023575"/>
                </a:cubicBezTo>
                <a:cubicBezTo>
                  <a:pt x="344687" y="915711"/>
                  <a:pt x="410133" y="812694"/>
                  <a:pt x="486486" y="719373"/>
                </a:cubicBezTo>
                <a:close/>
                <a:moveTo>
                  <a:pt x="3090986" y="629688"/>
                </a:moveTo>
                <a:cubicBezTo>
                  <a:pt x="3093410" y="630900"/>
                  <a:pt x="3095833" y="632112"/>
                  <a:pt x="3098257" y="633323"/>
                </a:cubicBezTo>
                <a:cubicBezTo>
                  <a:pt x="3100681" y="635747"/>
                  <a:pt x="3104317" y="636960"/>
                  <a:pt x="3106740" y="638171"/>
                </a:cubicBezTo>
                <a:cubicBezTo>
                  <a:pt x="3118860" y="651503"/>
                  <a:pt x="3129768" y="666047"/>
                  <a:pt x="3140675" y="680591"/>
                </a:cubicBezTo>
                <a:cubicBezTo>
                  <a:pt x="3151584" y="695134"/>
                  <a:pt x="3163703" y="709678"/>
                  <a:pt x="3173399" y="724221"/>
                </a:cubicBezTo>
                <a:cubicBezTo>
                  <a:pt x="3186730" y="743612"/>
                  <a:pt x="3201273" y="764215"/>
                  <a:pt x="3214605" y="784819"/>
                </a:cubicBezTo>
                <a:cubicBezTo>
                  <a:pt x="3231573" y="811482"/>
                  <a:pt x="3248540" y="836933"/>
                  <a:pt x="3263084" y="863596"/>
                </a:cubicBezTo>
                <a:lnTo>
                  <a:pt x="3286110" y="904802"/>
                </a:lnTo>
                <a:lnTo>
                  <a:pt x="3297019" y="925406"/>
                </a:lnTo>
                <a:lnTo>
                  <a:pt x="3306714" y="946009"/>
                </a:lnTo>
                <a:cubicBezTo>
                  <a:pt x="3305502" y="946009"/>
                  <a:pt x="3305502" y="944798"/>
                  <a:pt x="3304290" y="944798"/>
                </a:cubicBezTo>
                <a:cubicBezTo>
                  <a:pt x="3297019" y="930254"/>
                  <a:pt x="3289747" y="916922"/>
                  <a:pt x="3281262" y="902378"/>
                </a:cubicBezTo>
                <a:lnTo>
                  <a:pt x="3257023" y="859961"/>
                </a:lnTo>
                <a:cubicBezTo>
                  <a:pt x="3240056" y="832085"/>
                  <a:pt x="3223088" y="804210"/>
                  <a:pt x="3204910" y="777547"/>
                </a:cubicBezTo>
                <a:lnTo>
                  <a:pt x="3163703" y="720585"/>
                </a:lnTo>
                <a:cubicBezTo>
                  <a:pt x="3152795" y="704830"/>
                  <a:pt x="3140675" y="690286"/>
                  <a:pt x="3128556" y="674530"/>
                </a:cubicBezTo>
                <a:lnTo>
                  <a:pt x="3110377" y="651503"/>
                </a:lnTo>
                <a:close/>
                <a:moveTo>
                  <a:pt x="2901920" y="583634"/>
                </a:moveTo>
                <a:cubicBezTo>
                  <a:pt x="2907979" y="586058"/>
                  <a:pt x="2915251" y="588482"/>
                  <a:pt x="2922523" y="592117"/>
                </a:cubicBezTo>
                <a:cubicBezTo>
                  <a:pt x="2969790" y="639990"/>
                  <a:pt x="3013723" y="690892"/>
                  <a:pt x="3054475" y="744521"/>
                </a:cubicBezTo>
                <a:lnTo>
                  <a:pt x="3110897" y="828890"/>
                </a:lnTo>
                <a:lnTo>
                  <a:pt x="3107953" y="824813"/>
                </a:lnTo>
                <a:lnTo>
                  <a:pt x="3077653" y="781183"/>
                </a:lnTo>
                <a:lnTo>
                  <a:pt x="3044931" y="739976"/>
                </a:lnTo>
                <a:lnTo>
                  <a:pt x="3027964" y="719373"/>
                </a:lnTo>
                <a:lnTo>
                  <a:pt x="3010996" y="698769"/>
                </a:lnTo>
                <a:cubicBezTo>
                  <a:pt x="2998877" y="685438"/>
                  <a:pt x="2987968" y="672106"/>
                  <a:pt x="2975849" y="658775"/>
                </a:cubicBezTo>
                <a:cubicBezTo>
                  <a:pt x="2951610" y="633323"/>
                  <a:pt x="2927371" y="607873"/>
                  <a:pt x="2901920" y="583634"/>
                </a:cubicBezTo>
                <a:close/>
                <a:moveTo>
                  <a:pt x="1780859" y="195807"/>
                </a:moveTo>
                <a:cubicBezTo>
                  <a:pt x="2637621" y="195807"/>
                  <a:pt x="3332166" y="890351"/>
                  <a:pt x="3332166" y="1747115"/>
                </a:cubicBezTo>
                <a:cubicBezTo>
                  <a:pt x="3332166" y="1800663"/>
                  <a:pt x="3329453" y="1853577"/>
                  <a:pt x="3324156" y="1905727"/>
                </a:cubicBezTo>
                <a:lnTo>
                  <a:pt x="3303087" y="2043782"/>
                </a:lnTo>
                <a:lnTo>
                  <a:pt x="3306714" y="2051316"/>
                </a:lnTo>
                <a:cubicBezTo>
                  <a:pt x="3316410" y="2074344"/>
                  <a:pt x="3324893" y="2097371"/>
                  <a:pt x="3334590" y="2121610"/>
                </a:cubicBezTo>
                <a:cubicBezTo>
                  <a:pt x="3283686" y="2326432"/>
                  <a:pt x="3190366" y="2519133"/>
                  <a:pt x="3064323" y="2687596"/>
                </a:cubicBezTo>
                <a:cubicBezTo>
                  <a:pt x="2938279" y="2856058"/>
                  <a:pt x="2778300" y="2999069"/>
                  <a:pt x="2597718" y="3104510"/>
                </a:cubicBezTo>
                <a:cubicBezTo>
                  <a:pt x="2417137" y="3211162"/>
                  <a:pt x="2215951" y="3280243"/>
                  <a:pt x="2008706" y="3308119"/>
                </a:cubicBezTo>
                <a:cubicBezTo>
                  <a:pt x="1801462" y="3335993"/>
                  <a:pt x="1590581" y="3322662"/>
                  <a:pt x="1389396" y="3269336"/>
                </a:cubicBezTo>
                <a:cubicBezTo>
                  <a:pt x="1188211" y="3216010"/>
                  <a:pt x="999145" y="3121477"/>
                  <a:pt x="835530" y="2994221"/>
                </a:cubicBezTo>
                <a:cubicBezTo>
                  <a:pt x="671916" y="2866966"/>
                  <a:pt x="533753" y="2708199"/>
                  <a:pt x="431948" y="2528828"/>
                </a:cubicBezTo>
                <a:cubicBezTo>
                  <a:pt x="330144" y="2349458"/>
                  <a:pt x="264698" y="2149486"/>
                  <a:pt x="240459" y="1945876"/>
                </a:cubicBezTo>
                <a:lnTo>
                  <a:pt x="237747" y="1906951"/>
                </a:lnTo>
                <a:lnTo>
                  <a:pt x="237562" y="1905727"/>
                </a:lnTo>
                <a:lnTo>
                  <a:pt x="237293" y="1900425"/>
                </a:lnTo>
                <a:lnTo>
                  <a:pt x="229778" y="1792526"/>
                </a:lnTo>
                <a:lnTo>
                  <a:pt x="230518" y="1766237"/>
                </a:lnTo>
                <a:lnTo>
                  <a:pt x="229552" y="1747115"/>
                </a:lnTo>
                <a:lnTo>
                  <a:pt x="232943" y="1679963"/>
                </a:lnTo>
                <a:lnTo>
                  <a:pt x="234096" y="1638948"/>
                </a:lnTo>
                <a:lnTo>
                  <a:pt x="235621" y="1626932"/>
                </a:lnTo>
                <a:lnTo>
                  <a:pt x="237562" y="1588503"/>
                </a:lnTo>
                <a:cubicBezTo>
                  <a:pt x="317004" y="806246"/>
                  <a:pt x="977643" y="195807"/>
                  <a:pt x="1780859" y="195807"/>
                </a:cubicBezTo>
                <a:close/>
                <a:moveTo>
                  <a:pt x="1047623" y="143693"/>
                </a:moveTo>
                <a:cubicBezTo>
                  <a:pt x="988238" y="180052"/>
                  <a:pt x="933699" y="220046"/>
                  <a:pt x="879162" y="263676"/>
                </a:cubicBezTo>
                <a:cubicBezTo>
                  <a:pt x="759177" y="337607"/>
                  <a:pt x="648890" y="424868"/>
                  <a:pt x="549509" y="523036"/>
                </a:cubicBezTo>
                <a:cubicBezTo>
                  <a:pt x="451340" y="622417"/>
                  <a:pt x="364079" y="732705"/>
                  <a:pt x="291361" y="852689"/>
                </a:cubicBezTo>
                <a:cubicBezTo>
                  <a:pt x="218644" y="973885"/>
                  <a:pt x="161682" y="1102353"/>
                  <a:pt x="119263" y="1235668"/>
                </a:cubicBezTo>
                <a:cubicBezTo>
                  <a:pt x="79269" y="1368984"/>
                  <a:pt x="53817" y="1508360"/>
                  <a:pt x="45334" y="1647734"/>
                </a:cubicBezTo>
                <a:cubicBezTo>
                  <a:pt x="36850" y="1787110"/>
                  <a:pt x="45334" y="1927698"/>
                  <a:pt x="70785" y="2065861"/>
                </a:cubicBezTo>
                <a:cubicBezTo>
                  <a:pt x="75633" y="2101007"/>
                  <a:pt x="85328" y="2134942"/>
                  <a:pt x="92600" y="2168877"/>
                </a:cubicBezTo>
                <a:cubicBezTo>
                  <a:pt x="96236" y="2185844"/>
                  <a:pt x="101084" y="2202812"/>
                  <a:pt x="105932" y="2219779"/>
                </a:cubicBezTo>
                <a:cubicBezTo>
                  <a:pt x="110780" y="2236747"/>
                  <a:pt x="115628" y="2253714"/>
                  <a:pt x="120476" y="2270682"/>
                </a:cubicBezTo>
                <a:cubicBezTo>
                  <a:pt x="142291" y="2337340"/>
                  <a:pt x="166530" y="2403997"/>
                  <a:pt x="195617" y="2467019"/>
                </a:cubicBezTo>
                <a:cubicBezTo>
                  <a:pt x="224704" y="2531254"/>
                  <a:pt x="258639" y="2591851"/>
                  <a:pt x="293785" y="2652449"/>
                </a:cubicBezTo>
                <a:cubicBezTo>
                  <a:pt x="331356" y="2711835"/>
                  <a:pt x="370139" y="2770009"/>
                  <a:pt x="413770" y="2824548"/>
                </a:cubicBezTo>
                <a:cubicBezTo>
                  <a:pt x="456188" y="2880298"/>
                  <a:pt x="504666" y="2932411"/>
                  <a:pt x="553144" y="2982102"/>
                </a:cubicBezTo>
                <a:cubicBezTo>
                  <a:pt x="604047" y="3030581"/>
                  <a:pt x="654949" y="3077847"/>
                  <a:pt x="710699" y="3120266"/>
                </a:cubicBezTo>
                <a:cubicBezTo>
                  <a:pt x="765238" y="3163896"/>
                  <a:pt x="823412" y="3203890"/>
                  <a:pt x="882797" y="3240249"/>
                </a:cubicBezTo>
                <a:lnTo>
                  <a:pt x="928851" y="3266912"/>
                </a:lnTo>
                <a:lnTo>
                  <a:pt x="951879" y="3280245"/>
                </a:lnTo>
                <a:lnTo>
                  <a:pt x="974906" y="3292364"/>
                </a:lnTo>
                <a:lnTo>
                  <a:pt x="1022173" y="3316603"/>
                </a:lnTo>
                <a:cubicBezTo>
                  <a:pt x="1037928" y="3323875"/>
                  <a:pt x="1053684" y="3331147"/>
                  <a:pt x="1069439" y="3338419"/>
                </a:cubicBezTo>
                <a:cubicBezTo>
                  <a:pt x="1132460" y="3368717"/>
                  <a:pt x="1199119" y="3391745"/>
                  <a:pt x="1265776" y="3413560"/>
                </a:cubicBezTo>
                <a:cubicBezTo>
                  <a:pt x="1333646" y="3434163"/>
                  <a:pt x="1401515" y="3451130"/>
                  <a:pt x="1470598" y="3463250"/>
                </a:cubicBezTo>
                <a:cubicBezTo>
                  <a:pt x="1745712" y="3514152"/>
                  <a:pt x="2032946" y="3494761"/>
                  <a:pt x="2300789" y="3412348"/>
                </a:cubicBezTo>
                <a:cubicBezTo>
                  <a:pt x="2434104" y="3369930"/>
                  <a:pt x="2562572" y="3311755"/>
                  <a:pt x="2682556" y="3239038"/>
                </a:cubicBezTo>
                <a:cubicBezTo>
                  <a:pt x="2802539" y="3165108"/>
                  <a:pt x="2912828" y="3079059"/>
                  <a:pt x="3012209" y="2979679"/>
                </a:cubicBezTo>
                <a:cubicBezTo>
                  <a:pt x="3110377" y="2880298"/>
                  <a:pt x="3197638" y="2770009"/>
                  <a:pt x="3270355" y="2650026"/>
                </a:cubicBezTo>
                <a:cubicBezTo>
                  <a:pt x="3343073" y="2530041"/>
                  <a:pt x="3400036" y="2400362"/>
                  <a:pt x="3442454" y="2267046"/>
                </a:cubicBezTo>
                <a:cubicBezTo>
                  <a:pt x="3455786" y="2319160"/>
                  <a:pt x="3467905" y="2373699"/>
                  <a:pt x="3475177" y="2428236"/>
                </a:cubicBezTo>
                <a:cubicBezTo>
                  <a:pt x="3461845" y="2463384"/>
                  <a:pt x="3446090" y="2496106"/>
                  <a:pt x="3430334" y="2530041"/>
                </a:cubicBezTo>
                <a:cubicBezTo>
                  <a:pt x="3423062" y="2547008"/>
                  <a:pt x="3413367" y="2562764"/>
                  <a:pt x="3404884" y="2579732"/>
                </a:cubicBezTo>
                <a:cubicBezTo>
                  <a:pt x="3395188" y="2595487"/>
                  <a:pt x="3387916" y="2612454"/>
                  <a:pt x="3378220" y="2628210"/>
                </a:cubicBezTo>
                <a:cubicBezTo>
                  <a:pt x="3360040" y="2659721"/>
                  <a:pt x="3341862" y="2692444"/>
                  <a:pt x="3321258" y="2722743"/>
                </a:cubicBezTo>
                <a:lnTo>
                  <a:pt x="3290959" y="2768798"/>
                </a:lnTo>
                <a:lnTo>
                  <a:pt x="3258236" y="2813639"/>
                </a:lnTo>
                <a:cubicBezTo>
                  <a:pt x="3170975" y="2933624"/>
                  <a:pt x="3067959" y="3041488"/>
                  <a:pt x="2955246" y="3136021"/>
                </a:cubicBezTo>
                <a:cubicBezTo>
                  <a:pt x="2728611" y="3325086"/>
                  <a:pt x="2454708" y="3458402"/>
                  <a:pt x="2166262" y="3517789"/>
                </a:cubicBezTo>
                <a:cubicBezTo>
                  <a:pt x="2022038" y="3548087"/>
                  <a:pt x="1875392" y="3558995"/>
                  <a:pt x="1728744" y="3554147"/>
                </a:cubicBezTo>
                <a:cubicBezTo>
                  <a:pt x="1654815" y="3552935"/>
                  <a:pt x="1582098" y="3544452"/>
                  <a:pt x="1509380" y="3533543"/>
                </a:cubicBezTo>
                <a:cubicBezTo>
                  <a:pt x="1491200" y="3531120"/>
                  <a:pt x="1473021" y="3527484"/>
                  <a:pt x="1454841" y="3523848"/>
                </a:cubicBezTo>
                <a:cubicBezTo>
                  <a:pt x="1437874" y="3520213"/>
                  <a:pt x="1419695" y="3517789"/>
                  <a:pt x="1401515" y="3512941"/>
                </a:cubicBezTo>
                <a:cubicBezTo>
                  <a:pt x="1365157" y="3503245"/>
                  <a:pt x="1330010" y="3495973"/>
                  <a:pt x="1294863" y="3485065"/>
                </a:cubicBezTo>
                <a:lnTo>
                  <a:pt x="1242749" y="3469310"/>
                </a:lnTo>
                <a:lnTo>
                  <a:pt x="1190634" y="3451130"/>
                </a:lnTo>
                <a:cubicBezTo>
                  <a:pt x="1155488" y="3439011"/>
                  <a:pt x="1121553" y="3424467"/>
                  <a:pt x="1087619" y="3411136"/>
                </a:cubicBezTo>
                <a:cubicBezTo>
                  <a:pt x="1070651" y="3403864"/>
                  <a:pt x="1054895" y="3395380"/>
                  <a:pt x="1037928" y="3388108"/>
                </a:cubicBezTo>
                <a:cubicBezTo>
                  <a:pt x="1020960" y="3379625"/>
                  <a:pt x="1003993" y="3372353"/>
                  <a:pt x="988238" y="3363869"/>
                </a:cubicBezTo>
                <a:cubicBezTo>
                  <a:pt x="955515" y="3346902"/>
                  <a:pt x="922792" y="3331147"/>
                  <a:pt x="891281" y="3311755"/>
                </a:cubicBezTo>
                <a:cubicBezTo>
                  <a:pt x="875525" y="3302060"/>
                  <a:pt x="859770" y="3293575"/>
                  <a:pt x="844014" y="3283880"/>
                </a:cubicBezTo>
                <a:lnTo>
                  <a:pt x="797960" y="3253581"/>
                </a:lnTo>
                <a:lnTo>
                  <a:pt x="774933" y="3239038"/>
                </a:lnTo>
                <a:lnTo>
                  <a:pt x="753118" y="3223282"/>
                </a:lnTo>
                <a:lnTo>
                  <a:pt x="708275" y="3190560"/>
                </a:lnTo>
                <a:cubicBezTo>
                  <a:pt x="650101" y="3145716"/>
                  <a:pt x="594351" y="3098451"/>
                  <a:pt x="542237" y="3047548"/>
                </a:cubicBezTo>
                <a:cubicBezTo>
                  <a:pt x="488911" y="2996646"/>
                  <a:pt x="440433" y="2942107"/>
                  <a:pt x="394378" y="2886357"/>
                </a:cubicBezTo>
                <a:cubicBezTo>
                  <a:pt x="349535" y="2829396"/>
                  <a:pt x="305905" y="2770009"/>
                  <a:pt x="268335" y="2708200"/>
                </a:cubicBezTo>
                <a:cubicBezTo>
                  <a:pt x="248943" y="2677900"/>
                  <a:pt x="231976" y="2645178"/>
                  <a:pt x="213796" y="2613667"/>
                </a:cubicBezTo>
                <a:cubicBezTo>
                  <a:pt x="204100" y="2597911"/>
                  <a:pt x="196828" y="2580943"/>
                  <a:pt x="188345" y="2565188"/>
                </a:cubicBezTo>
                <a:cubicBezTo>
                  <a:pt x="179861" y="2549433"/>
                  <a:pt x="171378" y="2533678"/>
                  <a:pt x="164106" y="2516710"/>
                </a:cubicBezTo>
                <a:lnTo>
                  <a:pt x="142291" y="2467019"/>
                </a:lnTo>
                <a:cubicBezTo>
                  <a:pt x="138654" y="2458536"/>
                  <a:pt x="135019" y="2450052"/>
                  <a:pt x="131383" y="2441568"/>
                </a:cubicBezTo>
                <a:lnTo>
                  <a:pt x="121687" y="2416117"/>
                </a:lnTo>
                <a:lnTo>
                  <a:pt x="102296" y="2365214"/>
                </a:lnTo>
                <a:cubicBezTo>
                  <a:pt x="96236" y="2348247"/>
                  <a:pt x="91389" y="2330068"/>
                  <a:pt x="85328" y="2313101"/>
                </a:cubicBezTo>
                <a:cubicBezTo>
                  <a:pt x="73209" y="2279166"/>
                  <a:pt x="64726" y="2244018"/>
                  <a:pt x="55030" y="2208872"/>
                </a:cubicBezTo>
                <a:cubicBezTo>
                  <a:pt x="50182" y="2190692"/>
                  <a:pt x="46546" y="2173725"/>
                  <a:pt x="42910" y="2155546"/>
                </a:cubicBezTo>
                <a:cubicBezTo>
                  <a:pt x="39274" y="2137366"/>
                  <a:pt x="35639" y="2120399"/>
                  <a:pt x="32002" y="2102220"/>
                </a:cubicBezTo>
                <a:cubicBezTo>
                  <a:pt x="18671" y="2030713"/>
                  <a:pt x="7763" y="1959209"/>
                  <a:pt x="4128" y="1886491"/>
                </a:cubicBezTo>
                <a:cubicBezTo>
                  <a:pt x="-5568" y="1742267"/>
                  <a:pt x="1704" y="1596832"/>
                  <a:pt x="27154" y="1453821"/>
                </a:cubicBezTo>
                <a:lnTo>
                  <a:pt x="36850" y="1400495"/>
                </a:lnTo>
                <a:cubicBezTo>
                  <a:pt x="40486" y="1382316"/>
                  <a:pt x="45334" y="1365348"/>
                  <a:pt x="48969" y="1347168"/>
                </a:cubicBezTo>
                <a:cubicBezTo>
                  <a:pt x="53817" y="1330201"/>
                  <a:pt x="57454" y="1312022"/>
                  <a:pt x="62302" y="1295055"/>
                </a:cubicBezTo>
                <a:lnTo>
                  <a:pt x="78056" y="1242940"/>
                </a:lnTo>
                <a:cubicBezTo>
                  <a:pt x="80480" y="1234457"/>
                  <a:pt x="82904" y="1225972"/>
                  <a:pt x="85328" y="1217489"/>
                </a:cubicBezTo>
                <a:lnTo>
                  <a:pt x="93813" y="1190826"/>
                </a:lnTo>
                <a:lnTo>
                  <a:pt x="111991" y="1139924"/>
                </a:lnTo>
                <a:cubicBezTo>
                  <a:pt x="119263" y="1122957"/>
                  <a:pt x="125323" y="1105989"/>
                  <a:pt x="132595" y="1089022"/>
                </a:cubicBezTo>
                <a:cubicBezTo>
                  <a:pt x="138654" y="1072054"/>
                  <a:pt x="145926" y="1055087"/>
                  <a:pt x="153198" y="1039331"/>
                </a:cubicBezTo>
                <a:cubicBezTo>
                  <a:pt x="168954" y="1006608"/>
                  <a:pt x="183498" y="973885"/>
                  <a:pt x="200465" y="942374"/>
                </a:cubicBezTo>
                <a:cubicBezTo>
                  <a:pt x="208948" y="926619"/>
                  <a:pt x="217432" y="910863"/>
                  <a:pt x="225915" y="895108"/>
                </a:cubicBezTo>
                <a:lnTo>
                  <a:pt x="253791" y="847841"/>
                </a:lnTo>
                <a:cubicBezTo>
                  <a:pt x="263487" y="832086"/>
                  <a:pt x="273182" y="816330"/>
                  <a:pt x="282878" y="801787"/>
                </a:cubicBezTo>
                <a:lnTo>
                  <a:pt x="311965" y="756945"/>
                </a:lnTo>
                <a:lnTo>
                  <a:pt x="343476" y="713314"/>
                </a:lnTo>
                <a:cubicBezTo>
                  <a:pt x="354383" y="697558"/>
                  <a:pt x="365291" y="683015"/>
                  <a:pt x="376198" y="669684"/>
                </a:cubicBezTo>
                <a:cubicBezTo>
                  <a:pt x="464672" y="556971"/>
                  <a:pt x="566476" y="453955"/>
                  <a:pt x="679188" y="365481"/>
                </a:cubicBezTo>
                <a:cubicBezTo>
                  <a:pt x="793112" y="277009"/>
                  <a:pt x="916732" y="201867"/>
                  <a:pt x="1047623" y="143693"/>
                </a:cubicBezTo>
                <a:close/>
                <a:moveTo>
                  <a:pt x="2391686" y="138845"/>
                </a:moveTo>
                <a:cubicBezTo>
                  <a:pt x="2413501" y="144904"/>
                  <a:pt x="2436528" y="150965"/>
                  <a:pt x="2458343" y="158237"/>
                </a:cubicBezTo>
                <a:lnTo>
                  <a:pt x="2525002" y="181263"/>
                </a:lnTo>
                <a:cubicBezTo>
                  <a:pt x="2728611" y="279433"/>
                  <a:pt x="2911616" y="417596"/>
                  <a:pt x="3061899" y="584846"/>
                </a:cubicBezTo>
                <a:lnTo>
                  <a:pt x="3024329" y="550912"/>
                </a:lnTo>
                <a:cubicBezTo>
                  <a:pt x="3010996" y="540003"/>
                  <a:pt x="2998877" y="529096"/>
                  <a:pt x="2985546" y="518188"/>
                </a:cubicBezTo>
                <a:cubicBezTo>
                  <a:pt x="2815872" y="353361"/>
                  <a:pt x="2613474" y="222470"/>
                  <a:pt x="2391686" y="138845"/>
                </a:cubicBezTo>
                <a:close/>
                <a:moveTo>
                  <a:pt x="2031734" y="136421"/>
                </a:moveTo>
                <a:lnTo>
                  <a:pt x="2059608" y="136421"/>
                </a:lnTo>
                <a:lnTo>
                  <a:pt x="2110510" y="146117"/>
                </a:lnTo>
                <a:lnTo>
                  <a:pt x="2161413" y="158237"/>
                </a:lnTo>
                <a:lnTo>
                  <a:pt x="2186864" y="164296"/>
                </a:lnTo>
                <a:cubicBezTo>
                  <a:pt x="2195348" y="166720"/>
                  <a:pt x="2203832" y="169144"/>
                  <a:pt x="2212315" y="171567"/>
                </a:cubicBezTo>
                <a:lnTo>
                  <a:pt x="2262006" y="186111"/>
                </a:lnTo>
                <a:cubicBezTo>
                  <a:pt x="2327452" y="207926"/>
                  <a:pt x="2392897" y="232166"/>
                  <a:pt x="2455919" y="262465"/>
                </a:cubicBezTo>
                <a:cubicBezTo>
                  <a:pt x="2583174" y="320639"/>
                  <a:pt x="2700735" y="396992"/>
                  <a:pt x="2807387" y="485466"/>
                </a:cubicBezTo>
                <a:cubicBezTo>
                  <a:pt x="2798903" y="480618"/>
                  <a:pt x="2789207" y="476981"/>
                  <a:pt x="2780724" y="472134"/>
                </a:cubicBezTo>
                <a:cubicBezTo>
                  <a:pt x="2777088" y="469710"/>
                  <a:pt x="2772240" y="467286"/>
                  <a:pt x="2768605" y="464862"/>
                </a:cubicBezTo>
                <a:cubicBezTo>
                  <a:pt x="2532272" y="283068"/>
                  <a:pt x="2245038" y="167932"/>
                  <a:pt x="1949321" y="137633"/>
                </a:cubicBezTo>
                <a:lnTo>
                  <a:pt x="2003858" y="137633"/>
                </a:lnTo>
                <a:close/>
                <a:moveTo>
                  <a:pt x="1780858" y="103698"/>
                </a:moveTo>
                <a:lnTo>
                  <a:pt x="1715412" y="113393"/>
                </a:lnTo>
                <a:lnTo>
                  <a:pt x="1698445" y="115817"/>
                </a:lnTo>
                <a:lnTo>
                  <a:pt x="1681477" y="119453"/>
                </a:lnTo>
                <a:lnTo>
                  <a:pt x="1648755" y="126724"/>
                </a:lnTo>
                <a:cubicBezTo>
                  <a:pt x="1453629" y="142480"/>
                  <a:pt x="1262139" y="193383"/>
                  <a:pt x="1086406" y="277007"/>
                </a:cubicBezTo>
                <a:cubicBezTo>
                  <a:pt x="910671" y="359421"/>
                  <a:pt x="749482" y="475769"/>
                  <a:pt x="613742" y="615145"/>
                </a:cubicBezTo>
                <a:cubicBezTo>
                  <a:pt x="668280" y="544851"/>
                  <a:pt x="728878" y="478193"/>
                  <a:pt x="796747" y="416383"/>
                </a:cubicBezTo>
                <a:cubicBezTo>
                  <a:pt x="867041" y="364268"/>
                  <a:pt x="943395" y="319427"/>
                  <a:pt x="1020960" y="279431"/>
                </a:cubicBezTo>
                <a:cubicBezTo>
                  <a:pt x="1060954" y="260040"/>
                  <a:pt x="1100950" y="241861"/>
                  <a:pt x="1140944" y="224894"/>
                </a:cubicBezTo>
                <a:lnTo>
                  <a:pt x="1202754" y="201866"/>
                </a:lnTo>
                <a:cubicBezTo>
                  <a:pt x="1222145" y="194594"/>
                  <a:pt x="1243961" y="188535"/>
                  <a:pt x="1264563" y="181263"/>
                </a:cubicBezTo>
                <a:cubicBezTo>
                  <a:pt x="1348189" y="155811"/>
                  <a:pt x="1434238" y="133996"/>
                  <a:pt x="1520287" y="121876"/>
                </a:cubicBezTo>
                <a:cubicBezTo>
                  <a:pt x="1606336" y="109757"/>
                  <a:pt x="1693597" y="103698"/>
                  <a:pt x="1780858" y="103698"/>
                </a:cubicBezTo>
                <a:close/>
                <a:moveTo>
                  <a:pt x="1733611" y="284"/>
                </a:moveTo>
                <a:cubicBezTo>
                  <a:pt x="1914554" y="-2955"/>
                  <a:pt x="2095665" y="21587"/>
                  <a:pt x="2269278" y="73399"/>
                </a:cubicBezTo>
                <a:cubicBezTo>
                  <a:pt x="2253523" y="70975"/>
                  <a:pt x="2237767" y="68552"/>
                  <a:pt x="2224436" y="66128"/>
                </a:cubicBezTo>
                <a:cubicBezTo>
                  <a:pt x="2208680" y="63704"/>
                  <a:pt x="2192925" y="62491"/>
                  <a:pt x="2177169" y="61280"/>
                </a:cubicBezTo>
                <a:cubicBezTo>
                  <a:pt x="2135962" y="50371"/>
                  <a:pt x="2093544" y="43100"/>
                  <a:pt x="2051125" y="35828"/>
                </a:cubicBezTo>
                <a:cubicBezTo>
                  <a:pt x="2029310" y="33404"/>
                  <a:pt x="2008707" y="29769"/>
                  <a:pt x="1986892" y="27345"/>
                </a:cubicBezTo>
                <a:cubicBezTo>
                  <a:pt x="1965077" y="24921"/>
                  <a:pt x="1944473" y="22497"/>
                  <a:pt x="1922658" y="21285"/>
                </a:cubicBezTo>
                <a:cubicBezTo>
                  <a:pt x="1900842" y="20073"/>
                  <a:pt x="1880240" y="16437"/>
                  <a:pt x="1858424" y="16437"/>
                </a:cubicBezTo>
                <a:lnTo>
                  <a:pt x="1794190" y="14013"/>
                </a:lnTo>
                <a:cubicBezTo>
                  <a:pt x="1772375" y="14013"/>
                  <a:pt x="1751772" y="15225"/>
                  <a:pt x="1729957" y="15225"/>
                </a:cubicBezTo>
                <a:lnTo>
                  <a:pt x="1697233" y="16437"/>
                </a:lnTo>
                <a:cubicBezTo>
                  <a:pt x="1687538" y="17649"/>
                  <a:pt x="1676631" y="17649"/>
                  <a:pt x="1665722" y="18861"/>
                </a:cubicBezTo>
                <a:cubicBezTo>
                  <a:pt x="1493624" y="28556"/>
                  <a:pt x="1323950" y="64915"/>
                  <a:pt x="1162760" y="125513"/>
                </a:cubicBezTo>
                <a:cubicBezTo>
                  <a:pt x="1172456" y="120665"/>
                  <a:pt x="1179727" y="117030"/>
                  <a:pt x="1185787" y="113393"/>
                </a:cubicBezTo>
                <a:cubicBezTo>
                  <a:pt x="1191847" y="110969"/>
                  <a:pt x="1197906" y="107334"/>
                  <a:pt x="1203967" y="104910"/>
                </a:cubicBezTo>
                <a:cubicBezTo>
                  <a:pt x="1216086" y="98850"/>
                  <a:pt x="1228206" y="92791"/>
                  <a:pt x="1250021" y="84306"/>
                </a:cubicBezTo>
                <a:cubicBezTo>
                  <a:pt x="1260928" y="79459"/>
                  <a:pt x="1274260" y="74611"/>
                  <a:pt x="1290015" y="69763"/>
                </a:cubicBezTo>
                <a:cubicBezTo>
                  <a:pt x="1305771" y="64915"/>
                  <a:pt x="1325163" y="57643"/>
                  <a:pt x="1349402" y="51584"/>
                </a:cubicBezTo>
                <a:cubicBezTo>
                  <a:pt x="1373641" y="45524"/>
                  <a:pt x="1401515" y="38252"/>
                  <a:pt x="1435450" y="30980"/>
                </a:cubicBezTo>
                <a:cubicBezTo>
                  <a:pt x="1452418" y="28556"/>
                  <a:pt x="1470598" y="24921"/>
                  <a:pt x="1489989" y="21285"/>
                </a:cubicBezTo>
                <a:cubicBezTo>
                  <a:pt x="1499685" y="20073"/>
                  <a:pt x="1509380" y="17649"/>
                  <a:pt x="1520287" y="16437"/>
                </a:cubicBezTo>
                <a:cubicBezTo>
                  <a:pt x="1529983" y="15225"/>
                  <a:pt x="1542102" y="14013"/>
                  <a:pt x="1553011" y="12801"/>
                </a:cubicBezTo>
                <a:cubicBezTo>
                  <a:pt x="1613003" y="5530"/>
                  <a:pt x="1673298" y="1364"/>
                  <a:pt x="1733611" y="284"/>
                </a:cubicBezTo>
                <a:close/>
              </a:path>
            </a:pathLst>
          </a:custGeom>
          <a:solidFill>
            <a:schemeClr val="bg1">
              <a:lumMod val="85000"/>
            </a:schemeClr>
          </a:solidFill>
        </p:spPr>
        <p:txBody>
          <a:bodyPr wrap="square" lIns="0" tIns="1512000" rIns="0" bIns="0" anchor="t">
            <a:noAutofit/>
          </a:bodyPr>
          <a:lstStyle>
            <a:lvl1pPr marL="0" indent="0" algn="ctr">
              <a:buNone/>
              <a:defRPr sz="1100" i="1">
                <a:solidFill>
                  <a:schemeClr val="tx1"/>
                </a:solidFill>
                <a:latin typeface="+mn-lt"/>
                <a:cs typeface="Times New Roman" panose="02020603050405020304" pitchFamily="18" charset="0"/>
              </a:defRPr>
            </a:lvl1pPr>
          </a:lstStyle>
          <a:p>
            <a:r>
              <a:rPr lang="en-US" noProof="0"/>
              <a:t>Insert or Drag &amp; Drop </a:t>
            </a:r>
            <a:br>
              <a:rPr lang="en-US" noProof="0"/>
            </a:br>
            <a:r>
              <a:rPr lang="en-US" noProof="0"/>
              <a:t>Your Photo</a:t>
            </a:r>
          </a:p>
        </p:txBody>
      </p:sp>
      <p:sp>
        <p:nvSpPr>
          <p:cNvPr id="20" name="Title 1">
            <a:extLst>
              <a:ext uri="{FF2B5EF4-FFF2-40B4-BE49-F238E27FC236}">
                <a16:creationId xmlns:a16="http://schemas.microsoft.com/office/drawing/2014/main" id="{0483305E-326A-457F-81F0-A9A74DBFDD3B}"/>
              </a:ext>
            </a:extLst>
          </p:cNvPr>
          <p:cNvSpPr>
            <a:spLocks noGrp="1"/>
          </p:cNvSpPr>
          <p:nvPr>
            <p:ph type="ctrTitle" hasCustomPrompt="1"/>
          </p:nvPr>
        </p:nvSpPr>
        <p:spPr>
          <a:xfrm>
            <a:off x="7859469" y="2774487"/>
            <a:ext cx="3863221" cy="720000"/>
          </a:xfrm>
        </p:spPr>
        <p:txBody>
          <a:bodyPr anchor="b"/>
          <a:lstStyle>
            <a:lvl1pPr algn="r">
              <a:defRPr sz="4500">
                <a:solidFill>
                  <a:schemeClr val="bg1"/>
                </a:solidFill>
              </a:defRPr>
            </a:lvl1pPr>
          </a:lstStyle>
          <a:p>
            <a:r>
              <a:rPr lang="en-US" noProof="0"/>
              <a:t>Slide Title</a:t>
            </a:r>
          </a:p>
        </p:txBody>
      </p:sp>
      <p:sp>
        <p:nvSpPr>
          <p:cNvPr id="21" name="Subtitle 2">
            <a:extLst>
              <a:ext uri="{FF2B5EF4-FFF2-40B4-BE49-F238E27FC236}">
                <a16:creationId xmlns:a16="http://schemas.microsoft.com/office/drawing/2014/main" id="{B243D003-5AB8-421B-BD18-42CA03E14B9D}"/>
              </a:ext>
            </a:extLst>
          </p:cNvPr>
          <p:cNvSpPr>
            <a:spLocks noGrp="1"/>
          </p:cNvSpPr>
          <p:nvPr>
            <p:ph type="subTitle" idx="1"/>
          </p:nvPr>
        </p:nvSpPr>
        <p:spPr>
          <a:xfrm>
            <a:off x="7859469" y="3708115"/>
            <a:ext cx="3863221" cy="1415429"/>
          </a:xfrm>
        </p:spPr>
        <p:txBody>
          <a:bodyPr/>
          <a:lstStyle>
            <a:lvl1pPr marL="0" indent="0" algn="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Click to edit Master subtitle style</a:t>
            </a:r>
          </a:p>
        </p:txBody>
      </p:sp>
      <p:pic>
        <p:nvPicPr>
          <p:cNvPr id="24" name="Picture 23">
            <a:extLst>
              <a:ext uri="{FF2B5EF4-FFF2-40B4-BE49-F238E27FC236}">
                <a16:creationId xmlns:a16="http://schemas.microsoft.com/office/drawing/2014/main" id="{56B1235F-7F39-4A5B-9E30-7105E197D5C0}"/>
              </a:ext>
            </a:extLst>
          </p:cNvPr>
          <p:cNvPicPr>
            <a:picLocks noChangeAspect="1"/>
          </p:cNvPicPr>
          <p:nvPr userDrawn="1"/>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10755242" y="6359429"/>
            <a:ext cx="881186" cy="339985"/>
          </a:xfrm>
          <a:prstGeom prst="rect">
            <a:avLst/>
          </a:prstGeom>
        </p:spPr>
      </p:pic>
    </p:spTree>
    <p:extLst>
      <p:ext uri="{BB962C8B-B14F-4D97-AF65-F5344CB8AC3E}">
        <p14:creationId xmlns:p14="http://schemas.microsoft.com/office/powerpoint/2010/main" val="238452996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ullets as Icons 5X">
    <p:spTree>
      <p:nvGrpSpPr>
        <p:cNvPr id="1" name=""/>
        <p:cNvGrpSpPr/>
        <p:nvPr/>
      </p:nvGrpSpPr>
      <p:grpSpPr>
        <a:xfrm>
          <a:off x="0" y="0"/>
          <a:ext cx="0" cy="0"/>
          <a:chOff x="0" y="0"/>
          <a:chExt cx="0" cy="0"/>
        </a:xfrm>
      </p:grpSpPr>
      <p:sp>
        <p:nvSpPr>
          <p:cNvPr id="275" name="Freeform: Shape 274">
            <a:extLst>
              <a:ext uri="{FF2B5EF4-FFF2-40B4-BE49-F238E27FC236}">
                <a16:creationId xmlns:a16="http://schemas.microsoft.com/office/drawing/2014/main" id="{E6216BAC-737B-4CFF-A3A4-12445DC197D8}"/>
              </a:ext>
            </a:extLst>
          </p:cNvPr>
          <p:cNvSpPr/>
          <p:nvPr userDrawn="1"/>
        </p:nvSpPr>
        <p:spPr>
          <a:xfrm rot="10800000">
            <a:off x="0" y="-1"/>
            <a:ext cx="8262739" cy="6858000"/>
          </a:xfrm>
          <a:custGeom>
            <a:avLst/>
            <a:gdLst>
              <a:gd name="connsiteX0" fmla="*/ 774160 w 8262739"/>
              <a:gd name="connsiteY0" fmla="*/ 294728 h 6858000"/>
              <a:gd name="connsiteX1" fmla="*/ 774822 w 8262739"/>
              <a:gd name="connsiteY1" fmla="*/ 291871 h 6858000"/>
              <a:gd name="connsiteX2" fmla="*/ 758067 w 8262739"/>
              <a:gd name="connsiteY2" fmla="*/ 278466 h 6858000"/>
              <a:gd name="connsiteX3" fmla="*/ 846914 w 8262739"/>
              <a:gd name="connsiteY3" fmla="*/ 92306 h 6858000"/>
              <a:gd name="connsiteX4" fmla="*/ 899364 w 8262739"/>
              <a:gd name="connsiteY4" fmla="*/ 54843 h 6858000"/>
              <a:gd name="connsiteX5" fmla="*/ 901914 w 8262739"/>
              <a:gd name="connsiteY5" fmla="*/ 49997 h 6858000"/>
              <a:gd name="connsiteX6" fmla="*/ 842681 w 8262739"/>
              <a:gd name="connsiteY6" fmla="*/ 92306 h 6858000"/>
              <a:gd name="connsiteX7" fmla="*/ 753834 w 8262739"/>
              <a:gd name="connsiteY7" fmla="*/ 278466 h 6858000"/>
              <a:gd name="connsiteX8" fmla="*/ 674364 w 8262739"/>
              <a:gd name="connsiteY8" fmla="*/ 821039 h 6858000"/>
              <a:gd name="connsiteX9" fmla="*/ 674577 w 8262739"/>
              <a:gd name="connsiteY9" fmla="*/ 820652 h 6858000"/>
              <a:gd name="connsiteX10" fmla="*/ 681911 w 8262739"/>
              <a:gd name="connsiteY10" fmla="*/ 659247 h 6858000"/>
              <a:gd name="connsiteX11" fmla="*/ 719798 w 8262739"/>
              <a:gd name="connsiteY11" fmla="*/ 629253 h 6858000"/>
              <a:gd name="connsiteX12" fmla="*/ 721575 w 8262739"/>
              <a:gd name="connsiteY12" fmla="*/ 628045 h 6858000"/>
              <a:gd name="connsiteX13" fmla="*/ 724221 w 8262739"/>
              <a:gd name="connsiteY13" fmla="*/ 625399 h 6858000"/>
              <a:gd name="connsiteX14" fmla="*/ 758067 w 8262739"/>
              <a:gd name="connsiteY14" fmla="*/ 595781 h 6858000"/>
              <a:gd name="connsiteX15" fmla="*/ 851147 w 8262739"/>
              <a:gd name="connsiteY15" fmla="*/ 422317 h 6858000"/>
              <a:gd name="connsiteX16" fmla="*/ 854319 w 8262739"/>
              <a:gd name="connsiteY16" fmla="*/ 424431 h 6858000"/>
              <a:gd name="connsiteX17" fmla="*/ 855904 w 8262739"/>
              <a:gd name="connsiteY17" fmla="*/ 421259 h 6858000"/>
              <a:gd name="connsiteX18" fmla="*/ 851147 w 8262739"/>
              <a:gd name="connsiteY18" fmla="*/ 418088 h 6858000"/>
              <a:gd name="connsiteX19" fmla="*/ 758067 w 8262739"/>
              <a:gd name="connsiteY19" fmla="*/ 591553 h 6858000"/>
              <a:gd name="connsiteX20" fmla="*/ 724221 w 8262739"/>
              <a:gd name="connsiteY20" fmla="*/ 625399 h 6858000"/>
              <a:gd name="connsiteX21" fmla="*/ 719989 w 8262739"/>
              <a:gd name="connsiteY21" fmla="*/ 629102 h 6858000"/>
              <a:gd name="connsiteX22" fmla="*/ 719798 w 8262739"/>
              <a:gd name="connsiteY22" fmla="*/ 629253 h 6858000"/>
              <a:gd name="connsiteX23" fmla="*/ 681911 w 8262739"/>
              <a:gd name="connsiteY23" fmla="*/ 655019 h 6858000"/>
              <a:gd name="connsiteX24" fmla="*/ 681729 w 8262739"/>
              <a:gd name="connsiteY24" fmla="*/ 659070 h 6858000"/>
              <a:gd name="connsiteX25" fmla="*/ 597990 w 8262739"/>
              <a:gd name="connsiteY25" fmla="*/ 1025570 h 6858000"/>
              <a:gd name="connsiteX26" fmla="*/ 598190 w 8262739"/>
              <a:gd name="connsiteY26" fmla="*/ 1024980 h 6858000"/>
              <a:gd name="connsiteX27" fmla="*/ 595885 w 8262739"/>
              <a:gd name="connsiteY27" fmla="*/ 1024518 h 6858000"/>
              <a:gd name="connsiteX28" fmla="*/ 2119992 w 8262739"/>
              <a:gd name="connsiteY28" fmla="*/ 6660069 h 6858000"/>
              <a:gd name="connsiteX29" fmla="*/ 2120414 w 8262739"/>
              <a:gd name="connsiteY29" fmla="*/ 6658670 h 6858000"/>
              <a:gd name="connsiteX30" fmla="*/ 2111615 w 8262739"/>
              <a:gd name="connsiteY30" fmla="*/ 6649866 h 6858000"/>
              <a:gd name="connsiteX31" fmla="*/ 1743929 w 8262739"/>
              <a:gd name="connsiteY31" fmla="*/ 6858000 h 6858000"/>
              <a:gd name="connsiteX32" fmla="*/ 1672367 w 8262739"/>
              <a:gd name="connsiteY32" fmla="*/ 6858000 h 6858000"/>
              <a:gd name="connsiteX33" fmla="*/ 1638095 w 8262739"/>
              <a:gd name="connsiteY33" fmla="*/ 6819444 h 6858000"/>
              <a:gd name="connsiteX34" fmla="*/ 1663481 w 8262739"/>
              <a:gd name="connsiteY34" fmla="*/ 6785597 h 6858000"/>
              <a:gd name="connsiteX35" fmla="*/ 1901513 w 8262739"/>
              <a:gd name="connsiteY35" fmla="*/ 6858000 h 6858000"/>
              <a:gd name="connsiteX36" fmla="*/ 1795034 w 8262739"/>
              <a:gd name="connsiteY36" fmla="*/ 6858000 h 6858000"/>
              <a:gd name="connsiteX37" fmla="*/ 1731171 w 8262739"/>
              <a:gd name="connsiteY37" fmla="*/ 6781364 h 6858000"/>
              <a:gd name="connsiteX38" fmla="*/ 1698079 w 8262739"/>
              <a:gd name="connsiteY38" fmla="*/ 6745264 h 6858000"/>
              <a:gd name="connsiteX39" fmla="*/ 1793828 w 8262739"/>
              <a:gd name="connsiteY39" fmla="*/ 6858000 h 6858000"/>
              <a:gd name="connsiteX40" fmla="*/ 1748158 w 8262739"/>
              <a:gd name="connsiteY40" fmla="*/ 6858000 h 6858000"/>
              <a:gd name="connsiteX41" fmla="*/ 1667709 w 8262739"/>
              <a:gd name="connsiteY41" fmla="*/ 6785597 h 6858000"/>
              <a:gd name="connsiteX42" fmla="*/ 1574630 w 8262739"/>
              <a:gd name="connsiteY42" fmla="*/ 6671360 h 6858000"/>
              <a:gd name="connsiteX43" fmla="*/ 1485783 w 8262739"/>
              <a:gd name="connsiteY43" fmla="*/ 6552895 h 6858000"/>
              <a:gd name="connsiteX44" fmla="*/ 1595786 w 8262739"/>
              <a:gd name="connsiteY44" fmla="*/ 6624823 h 6858000"/>
              <a:gd name="connsiteX45" fmla="*/ 1601188 w 8262739"/>
              <a:gd name="connsiteY45" fmla="*/ 6631183 h 6858000"/>
              <a:gd name="connsiteX46" fmla="*/ 1651314 w 8262739"/>
              <a:gd name="connsiteY46" fmla="*/ 6642275 h 6858000"/>
              <a:gd name="connsiteX47" fmla="*/ 1765018 w 8262739"/>
              <a:gd name="connsiteY47" fmla="*/ 6747517 h 6858000"/>
              <a:gd name="connsiteX48" fmla="*/ 1848052 w 8262739"/>
              <a:gd name="connsiteY48" fmla="*/ 6814155 h 6858000"/>
              <a:gd name="connsiteX49" fmla="*/ 8262739 w 8262739"/>
              <a:gd name="connsiteY49" fmla="*/ 6858000 h 6858000"/>
              <a:gd name="connsiteX50" fmla="*/ 2188465 w 8262739"/>
              <a:gd name="connsiteY50" fmla="*/ 6858000 h 6858000"/>
              <a:gd name="connsiteX51" fmla="*/ 2116185 w 8262739"/>
              <a:gd name="connsiteY51" fmla="*/ 6794059 h 6858000"/>
              <a:gd name="connsiteX52" fmla="*/ 1976568 w 8262739"/>
              <a:gd name="connsiteY52" fmla="*/ 6679826 h 6858000"/>
              <a:gd name="connsiteX53" fmla="*/ 1773484 w 8262739"/>
              <a:gd name="connsiteY53" fmla="*/ 6455586 h 6858000"/>
              <a:gd name="connsiteX54" fmla="*/ 1759550 w 8262739"/>
              <a:gd name="connsiteY54" fmla="*/ 6412038 h 6858000"/>
              <a:gd name="connsiteX55" fmla="*/ 1718480 w 8262739"/>
              <a:gd name="connsiteY55" fmla="*/ 6370968 h 6858000"/>
              <a:gd name="connsiteX56" fmla="*/ 1578863 w 8262739"/>
              <a:gd name="connsiteY56" fmla="*/ 6218656 h 6858000"/>
              <a:gd name="connsiteX57" fmla="*/ 1561939 w 8262739"/>
              <a:gd name="connsiteY57" fmla="*/ 6142499 h 6858000"/>
              <a:gd name="connsiteX58" fmla="*/ 1506935 w 8262739"/>
              <a:gd name="connsiteY58" fmla="*/ 6066343 h 6858000"/>
              <a:gd name="connsiteX59" fmla="*/ 1500383 w 8262739"/>
              <a:gd name="connsiteY59" fmla="*/ 6056069 h 6858000"/>
              <a:gd name="connsiteX60" fmla="*/ 1435007 w 8262739"/>
              <a:gd name="connsiteY60" fmla="*/ 6011339 h 6858000"/>
              <a:gd name="connsiteX61" fmla="*/ 1308080 w 8262739"/>
              <a:gd name="connsiteY61" fmla="*/ 5829412 h 6858000"/>
              <a:gd name="connsiteX62" fmla="*/ 1236157 w 8262739"/>
              <a:gd name="connsiteY62" fmla="*/ 5660176 h 6858000"/>
              <a:gd name="connsiteX63" fmla="*/ 1227695 w 8262739"/>
              <a:gd name="connsiteY63" fmla="*/ 5660176 h 6858000"/>
              <a:gd name="connsiteX64" fmla="*/ 1130387 w 8262739"/>
              <a:gd name="connsiteY64" fmla="*/ 5474016 h 6858000"/>
              <a:gd name="connsiteX65" fmla="*/ 1037307 w 8262739"/>
              <a:gd name="connsiteY65" fmla="*/ 5287856 h 6858000"/>
              <a:gd name="connsiteX66" fmla="*/ 939994 w 8262739"/>
              <a:gd name="connsiteY66" fmla="*/ 5072083 h 6858000"/>
              <a:gd name="connsiteX67" fmla="*/ 851147 w 8262739"/>
              <a:gd name="connsiteY67" fmla="*/ 4852075 h 6858000"/>
              <a:gd name="connsiteX68" fmla="*/ 898733 w 8262739"/>
              <a:gd name="connsiteY68" fmla="*/ 4922927 h 6858000"/>
              <a:gd name="connsiteX69" fmla="*/ 898752 w 8262739"/>
              <a:gd name="connsiteY69" fmla="*/ 4922958 h 6858000"/>
              <a:gd name="connsiteX70" fmla="*/ 939994 w 8262739"/>
              <a:gd name="connsiteY70" fmla="*/ 5000155 h 6858000"/>
              <a:gd name="connsiteX71" fmla="*/ 1028845 w 8262739"/>
              <a:gd name="connsiteY71" fmla="*/ 5186315 h 6858000"/>
              <a:gd name="connsiteX72" fmla="*/ 1058459 w 8262739"/>
              <a:gd name="connsiteY72" fmla="*/ 5287856 h 6858000"/>
              <a:gd name="connsiteX73" fmla="*/ 1070701 w 8262739"/>
              <a:gd name="connsiteY73" fmla="*/ 5305806 h 6858000"/>
              <a:gd name="connsiteX74" fmla="*/ 1055634 w 8262739"/>
              <a:gd name="connsiteY74" fmla="*/ 5227473 h 6858000"/>
              <a:gd name="connsiteX75" fmla="*/ 1016346 w 8262739"/>
              <a:gd name="connsiteY75" fmla="*/ 5156168 h 6858000"/>
              <a:gd name="connsiteX76" fmla="*/ 952391 w 8262739"/>
              <a:gd name="connsiteY76" fmla="*/ 5012357 h 6858000"/>
              <a:gd name="connsiteX77" fmla="*/ 898752 w 8262739"/>
              <a:gd name="connsiteY77" fmla="*/ 4922958 h 6858000"/>
              <a:gd name="connsiteX78" fmla="*/ 898743 w 8262739"/>
              <a:gd name="connsiteY78" fmla="*/ 4922942 h 6858000"/>
              <a:gd name="connsiteX79" fmla="*/ 898733 w 8262739"/>
              <a:gd name="connsiteY79" fmla="*/ 4922927 h 6858000"/>
              <a:gd name="connsiteX80" fmla="*/ 876528 w 8262739"/>
              <a:gd name="connsiteY80" fmla="*/ 4885918 h 6858000"/>
              <a:gd name="connsiteX81" fmla="*/ 783448 w 8262739"/>
              <a:gd name="connsiteY81" fmla="*/ 4632064 h 6858000"/>
              <a:gd name="connsiteX82" fmla="*/ 703703 w 8262739"/>
              <a:gd name="connsiteY82" fmla="*/ 4371836 h 6858000"/>
              <a:gd name="connsiteX83" fmla="*/ 677518 w 8262739"/>
              <a:gd name="connsiteY83" fmla="*/ 4295977 h 6858000"/>
              <a:gd name="connsiteX84" fmla="*/ 563468 w 8262739"/>
              <a:gd name="connsiteY84" fmla="*/ 3840737 h 6858000"/>
              <a:gd name="connsiteX85" fmla="*/ 513030 w 8262739"/>
              <a:gd name="connsiteY85" fmla="*/ 3510255 h 6858000"/>
              <a:gd name="connsiteX86" fmla="*/ 512670 w 8262739"/>
              <a:gd name="connsiteY86" fmla="*/ 3519338 h 6858000"/>
              <a:gd name="connsiteX87" fmla="*/ 516903 w 8262739"/>
              <a:gd name="connsiteY87" fmla="*/ 3587033 h 6858000"/>
              <a:gd name="connsiteX88" fmla="*/ 538056 w 8262739"/>
              <a:gd name="connsiteY88" fmla="*/ 3743579 h 6858000"/>
              <a:gd name="connsiteX89" fmla="*/ 563441 w 8262739"/>
              <a:gd name="connsiteY89" fmla="*/ 3904353 h 6858000"/>
              <a:gd name="connsiteX90" fmla="*/ 521132 w 8262739"/>
              <a:gd name="connsiteY90" fmla="*/ 3764731 h 6858000"/>
              <a:gd name="connsiteX91" fmla="*/ 491518 w 8262739"/>
              <a:gd name="connsiteY91" fmla="*/ 3587033 h 6858000"/>
              <a:gd name="connsiteX92" fmla="*/ 457671 w 8262739"/>
              <a:gd name="connsiteY92" fmla="*/ 3587033 h 6858000"/>
              <a:gd name="connsiteX93" fmla="*/ 436514 w 8262739"/>
              <a:gd name="connsiteY93" fmla="*/ 3426258 h 6858000"/>
              <a:gd name="connsiteX94" fmla="*/ 406900 w 8262739"/>
              <a:gd name="connsiteY94" fmla="*/ 3324717 h 6858000"/>
              <a:gd name="connsiteX95" fmla="*/ 381515 w 8262739"/>
              <a:gd name="connsiteY95" fmla="*/ 3227408 h 6858000"/>
              <a:gd name="connsiteX96" fmla="*/ 309587 w 8262739"/>
              <a:gd name="connsiteY96" fmla="*/ 3151252 h 6858000"/>
              <a:gd name="connsiteX97" fmla="*/ 288435 w 8262739"/>
              <a:gd name="connsiteY97" fmla="*/ 3151252 h 6858000"/>
              <a:gd name="connsiteX98" fmla="*/ 267278 w 8262739"/>
              <a:gd name="connsiteY98" fmla="*/ 3045477 h 6858000"/>
              <a:gd name="connsiteX99" fmla="*/ 258816 w 8262739"/>
              <a:gd name="connsiteY99" fmla="*/ 2910088 h 6858000"/>
              <a:gd name="connsiteX100" fmla="*/ 275740 w 8262739"/>
              <a:gd name="connsiteY100" fmla="*/ 2719700 h 6858000"/>
              <a:gd name="connsiteX101" fmla="*/ 284202 w 8262739"/>
              <a:gd name="connsiteY101" fmla="*/ 2652006 h 6858000"/>
              <a:gd name="connsiteX102" fmla="*/ 298611 w 8262739"/>
              <a:gd name="connsiteY102" fmla="*/ 2605575 h 6858000"/>
              <a:gd name="connsiteX103" fmla="*/ 291606 w 8262739"/>
              <a:gd name="connsiteY103" fmla="*/ 2499693 h 6858000"/>
              <a:gd name="connsiteX104" fmla="*/ 301125 w 8262739"/>
              <a:gd name="connsiteY104" fmla="*/ 2343147 h 6858000"/>
              <a:gd name="connsiteX105" fmla="*/ 318049 w 8262739"/>
              <a:gd name="connsiteY105" fmla="*/ 2311419 h 6858000"/>
              <a:gd name="connsiteX106" fmla="*/ 318049 w 8262739"/>
              <a:gd name="connsiteY106" fmla="*/ 2292377 h 6858000"/>
              <a:gd name="connsiteX107" fmla="*/ 284202 w 8262739"/>
              <a:gd name="connsiteY107" fmla="*/ 2355842 h 6858000"/>
              <a:gd name="connsiteX108" fmla="*/ 254587 w 8262739"/>
              <a:gd name="connsiteY108" fmla="*/ 2313533 h 6858000"/>
              <a:gd name="connsiteX109" fmla="*/ 199583 w 8262739"/>
              <a:gd name="connsiteY109" fmla="*/ 2237377 h 6858000"/>
              <a:gd name="connsiteX110" fmla="*/ 189536 w 8262739"/>
              <a:gd name="connsiteY110" fmla="*/ 2177087 h 6858000"/>
              <a:gd name="connsiteX111" fmla="*/ 186893 w 8262739"/>
              <a:gd name="connsiteY111" fmla="*/ 2182373 h 6858000"/>
              <a:gd name="connsiteX112" fmla="*/ 169969 w 8262739"/>
              <a:gd name="connsiteY112" fmla="*/ 2351609 h 6858000"/>
              <a:gd name="connsiteX113" fmla="*/ 157274 w 8262739"/>
              <a:gd name="connsiteY113" fmla="*/ 2520845 h 6858000"/>
              <a:gd name="connsiteX114" fmla="*/ 144584 w 8262739"/>
              <a:gd name="connsiteY114" fmla="*/ 2652006 h 6858000"/>
              <a:gd name="connsiteX115" fmla="*/ 144584 w 8262739"/>
              <a:gd name="connsiteY115" fmla="*/ 2922779 h 6858000"/>
              <a:gd name="connsiteX116" fmla="*/ 148813 w 8262739"/>
              <a:gd name="connsiteY116" fmla="*/ 3062401 h 6858000"/>
              <a:gd name="connsiteX117" fmla="*/ 157274 w 8262739"/>
              <a:gd name="connsiteY117" fmla="*/ 3202018 h 6858000"/>
              <a:gd name="connsiteX118" fmla="*/ 119198 w 8262739"/>
              <a:gd name="connsiteY118" fmla="*/ 3333179 h 6858000"/>
              <a:gd name="connsiteX119" fmla="*/ 110737 w 8262739"/>
              <a:gd name="connsiteY119" fmla="*/ 3333179 h 6858000"/>
              <a:gd name="connsiteX120" fmla="*/ 85351 w 8262739"/>
              <a:gd name="connsiteY120" fmla="*/ 3079324 h 6858000"/>
              <a:gd name="connsiteX121" fmla="*/ 85351 w 8262739"/>
              <a:gd name="connsiteY121" fmla="*/ 2817009 h 6858000"/>
              <a:gd name="connsiteX122" fmla="*/ 106504 w 8262739"/>
              <a:gd name="connsiteY122" fmla="*/ 2613925 h 6858000"/>
              <a:gd name="connsiteX123" fmla="*/ 144566 w 8262739"/>
              <a:gd name="connsiteY123" fmla="*/ 2651983 h 6858000"/>
              <a:gd name="connsiteX124" fmla="*/ 110737 w 8262739"/>
              <a:gd name="connsiteY124" fmla="*/ 2609697 h 6858000"/>
              <a:gd name="connsiteX125" fmla="*/ 102275 w 8262739"/>
              <a:gd name="connsiteY125" fmla="*/ 2457384 h 6858000"/>
              <a:gd name="connsiteX126" fmla="*/ 110737 w 8262739"/>
              <a:gd name="connsiteY126" fmla="*/ 2224682 h 6858000"/>
              <a:gd name="connsiteX127" fmla="*/ 114965 w 8262739"/>
              <a:gd name="connsiteY127" fmla="*/ 2161221 h 6858000"/>
              <a:gd name="connsiteX128" fmla="*/ 127660 w 8262739"/>
              <a:gd name="connsiteY128" fmla="*/ 2055446 h 6858000"/>
              <a:gd name="connsiteX129" fmla="*/ 178431 w 8262739"/>
              <a:gd name="connsiteY129" fmla="*/ 1865057 h 6858000"/>
              <a:gd name="connsiteX130" fmla="*/ 203728 w 8262739"/>
              <a:gd name="connsiteY130" fmla="*/ 1738579 h 6858000"/>
              <a:gd name="connsiteX131" fmla="*/ 195355 w 8262739"/>
              <a:gd name="connsiteY131" fmla="*/ 1708512 h 6858000"/>
              <a:gd name="connsiteX132" fmla="*/ 165736 w 8262739"/>
              <a:gd name="connsiteY132" fmla="*/ 1877748 h 6858000"/>
              <a:gd name="connsiteX133" fmla="*/ 114965 w 8262739"/>
              <a:gd name="connsiteY133" fmla="*/ 2068141 h 6858000"/>
              <a:gd name="connsiteX134" fmla="*/ 102275 w 8262739"/>
              <a:gd name="connsiteY134" fmla="*/ 2173911 h 6858000"/>
              <a:gd name="connsiteX135" fmla="*/ 98042 w 8262739"/>
              <a:gd name="connsiteY135" fmla="*/ 2237377 h 6858000"/>
              <a:gd name="connsiteX136" fmla="*/ 89580 w 8262739"/>
              <a:gd name="connsiteY136" fmla="*/ 2470075 h 6858000"/>
              <a:gd name="connsiteX137" fmla="*/ 98042 w 8262739"/>
              <a:gd name="connsiteY137" fmla="*/ 2622387 h 6858000"/>
              <a:gd name="connsiteX138" fmla="*/ 76889 w 8262739"/>
              <a:gd name="connsiteY138" fmla="*/ 2825470 h 6858000"/>
              <a:gd name="connsiteX139" fmla="*/ 76889 w 8262739"/>
              <a:gd name="connsiteY139" fmla="*/ 3087786 h 6858000"/>
              <a:gd name="connsiteX140" fmla="*/ 102275 w 8262739"/>
              <a:gd name="connsiteY140" fmla="*/ 3341640 h 6858000"/>
              <a:gd name="connsiteX141" fmla="*/ 110737 w 8262739"/>
              <a:gd name="connsiteY141" fmla="*/ 3341640 h 6858000"/>
              <a:gd name="connsiteX142" fmla="*/ 165736 w 8262739"/>
              <a:gd name="connsiteY142" fmla="*/ 3582805 h 6858000"/>
              <a:gd name="connsiteX143" fmla="*/ 195355 w 8262739"/>
              <a:gd name="connsiteY143" fmla="*/ 3781654 h 6858000"/>
              <a:gd name="connsiteX144" fmla="*/ 258816 w 8262739"/>
              <a:gd name="connsiteY144" fmla="*/ 3984738 h 6858000"/>
              <a:gd name="connsiteX145" fmla="*/ 358772 w 8262739"/>
              <a:gd name="connsiteY145" fmla="*/ 4421447 h 6858000"/>
              <a:gd name="connsiteX146" fmla="*/ 367496 w 8262739"/>
              <a:gd name="connsiteY146" fmla="*/ 4505141 h 6858000"/>
              <a:gd name="connsiteX147" fmla="*/ 385748 w 8262739"/>
              <a:gd name="connsiteY147" fmla="*/ 4505141 h 6858000"/>
              <a:gd name="connsiteX148" fmla="*/ 478828 w 8262739"/>
              <a:gd name="connsiteY148" fmla="*/ 4729378 h 6858000"/>
              <a:gd name="connsiteX149" fmla="*/ 512675 w 8262739"/>
              <a:gd name="connsiteY149" fmla="*/ 4843614 h 6858000"/>
              <a:gd name="connsiteX150" fmla="*/ 449209 w 8262739"/>
              <a:gd name="connsiteY150" fmla="*/ 4746301 h 6858000"/>
              <a:gd name="connsiteX151" fmla="*/ 381515 w 8262739"/>
              <a:gd name="connsiteY151" fmla="*/ 4593989 h 6858000"/>
              <a:gd name="connsiteX152" fmla="*/ 377286 w 8262739"/>
              <a:gd name="connsiteY152" fmla="*/ 4636297 h 6858000"/>
              <a:gd name="connsiteX153" fmla="*/ 340476 w 8262739"/>
              <a:gd name="connsiteY153" fmla="*/ 4522194 h 6858000"/>
              <a:gd name="connsiteX154" fmla="*/ 313820 w 8262739"/>
              <a:gd name="connsiteY154" fmla="*/ 4526294 h 6858000"/>
              <a:gd name="connsiteX155" fmla="*/ 284202 w 8262739"/>
              <a:gd name="connsiteY155" fmla="*/ 4428985 h 6858000"/>
              <a:gd name="connsiteX156" fmla="*/ 182660 w 8262739"/>
              <a:gd name="connsiteY156" fmla="*/ 4196284 h 6858000"/>
              <a:gd name="connsiteX157" fmla="*/ 119198 w 8262739"/>
              <a:gd name="connsiteY157" fmla="*/ 3988971 h 6858000"/>
              <a:gd name="connsiteX158" fmla="*/ 114965 w 8262739"/>
              <a:gd name="connsiteY158" fmla="*/ 3815502 h 6858000"/>
              <a:gd name="connsiteX159" fmla="*/ 85351 w 8262739"/>
              <a:gd name="connsiteY159" fmla="*/ 3612418 h 6858000"/>
              <a:gd name="connsiteX160" fmla="*/ 64195 w 8262739"/>
              <a:gd name="connsiteY160" fmla="*/ 3409335 h 6858000"/>
              <a:gd name="connsiteX161" fmla="*/ 17657 w 8262739"/>
              <a:gd name="connsiteY161" fmla="*/ 3261255 h 6858000"/>
              <a:gd name="connsiteX162" fmla="*/ 47271 w 8262739"/>
              <a:gd name="connsiteY162" fmla="*/ 2474308 h 6858000"/>
              <a:gd name="connsiteX163" fmla="*/ 76889 w 8262739"/>
              <a:gd name="connsiteY163" fmla="*/ 2271224 h 6858000"/>
              <a:gd name="connsiteX164" fmla="*/ 51504 w 8262739"/>
              <a:gd name="connsiteY164" fmla="*/ 2161221 h 6858000"/>
              <a:gd name="connsiteX165" fmla="*/ 102275 w 8262739"/>
              <a:gd name="connsiteY165" fmla="*/ 1856596 h 6858000"/>
              <a:gd name="connsiteX166" fmla="*/ 114965 w 8262739"/>
              <a:gd name="connsiteY166" fmla="*/ 1784668 h 6858000"/>
              <a:gd name="connsiteX167" fmla="*/ 148813 w 8262739"/>
              <a:gd name="connsiteY167" fmla="*/ 1539276 h 6858000"/>
              <a:gd name="connsiteX168" fmla="*/ 237664 w 8262739"/>
              <a:gd name="connsiteY168" fmla="*/ 1361578 h 6858000"/>
              <a:gd name="connsiteX169" fmla="*/ 216507 w 8262739"/>
              <a:gd name="connsiteY169" fmla="*/ 1602741 h 6858000"/>
              <a:gd name="connsiteX170" fmla="*/ 237655 w 8262739"/>
              <a:gd name="connsiteY170" fmla="*/ 1561405 h 6858000"/>
              <a:gd name="connsiteX171" fmla="*/ 250354 w 8262739"/>
              <a:gd name="connsiteY171" fmla="*/ 1462591 h 6858000"/>
              <a:gd name="connsiteX172" fmla="*/ 254587 w 8262739"/>
              <a:gd name="connsiteY172" fmla="*/ 1353116 h 6858000"/>
              <a:gd name="connsiteX173" fmla="*/ 292663 w 8262739"/>
              <a:gd name="connsiteY173" fmla="*/ 1213494 h 6858000"/>
              <a:gd name="connsiteX174" fmla="*/ 351896 w 8262739"/>
              <a:gd name="connsiteY174" fmla="*/ 1001948 h 6858000"/>
              <a:gd name="connsiteX175" fmla="*/ 423824 w 8262739"/>
              <a:gd name="connsiteY175" fmla="*/ 786174 h 6858000"/>
              <a:gd name="connsiteX176" fmla="*/ 429212 w 8262739"/>
              <a:gd name="connsiteY176" fmla="*/ 780111 h 6858000"/>
              <a:gd name="connsiteX177" fmla="*/ 461904 w 8262739"/>
              <a:gd name="connsiteY177" fmla="*/ 608476 h 6858000"/>
              <a:gd name="connsiteX178" fmla="*/ 508442 w 8262739"/>
              <a:gd name="connsiteY178" fmla="*/ 485778 h 6858000"/>
              <a:gd name="connsiteX179" fmla="*/ 563446 w 8262739"/>
              <a:gd name="connsiteY179" fmla="*/ 384236 h 6858000"/>
              <a:gd name="connsiteX180" fmla="*/ 673449 w 8262739"/>
              <a:gd name="connsiteY180" fmla="*/ 172691 h 6858000"/>
              <a:gd name="connsiteX181" fmla="*/ 717872 w 8262739"/>
              <a:gd name="connsiteY181" fmla="*/ 77497 h 6858000"/>
              <a:gd name="connsiteX182" fmla="*/ 754037 w 8262739"/>
              <a:gd name="connsiteY182" fmla="*/ 0 h 6858000"/>
              <a:gd name="connsiteX183" fmla="*/ 1028695 w 8262739"/>
              <a:gd name="connsiteY183" fmla="*/ 0 h 6858000"/>
              <a:gd name="connsiteX184" fmla="*/ 986532 w 8262739"/>
              <a:gd name="connsiteY184" fmla="*/ 71149 h 6858000"/>
              <a:gd name="connsiteX185" fmla="*/ 859605 w 8262739"/>
              <a:gd name="connsiteY185" fmla="*/ 308080 h 6858000"/>
              <a:gd name="connsiteX186" fmla="*/ 721537 w 8262739"/>
              <a:gd name="connsiteY186" fmla="*/ 525648 h 6858000"/>
              <a:gd name="connsiteX187" fmla="*/ 719987 w 8262739"/>
              <a:gd name="connsiteY187" fmla="*/ 532320 h 6858000"/>
              <a:gd name="connsiteX188" fmla="*/ 673445 w 8262739"/>
              <a:gd name="connsiteY188" fmla="*/ 659247 h 6858000"/>
              <a:gd name="connsiteX189" fmla="*/ 639597 w 8262739"/>
              <a:gd name="connsiteY189" fmla="*/ 718480 h 6858000"/>
              <a:gd name="connsiteX190" fmla="*/ 631136 w 8262739"/>
              <a:gd name="connsiteY190" fmla="*/ 726942 h 6858000"/>
              <a:gd name="connsiteX191" fmla="*/ 593588 w 8262739"/>
              <a:gd name="connsiteY191" fmla="*/ 851755 h 6858000"/>
              <a:gd name="connsiteX192" fmla="*/ 584598 w 8262739"/>
              <a:gd name="connsiteY192" fmla="*/ 925796 h 6858000"/>
              <a:gd name="connsiteX193" fmla="*/ 576136 w 8262739"/>
              <a:gd name="connsiteY193" fmla="*/ 1031567 h 6858000"/>
              <a:gd name="connsiteX194" fmla="*/ 516903 w 8262739"/>
              <a:gd name="connsiteY194" fmla="*/ 1205036 h 6858000"/>
              <a:gd name="connsiteX195" fmla="*/ 461900 w 8262739"/>
              <a:gd name="connsiteY195" fmla="*/ 1378501 h 6858000"/>
              <a:gd name="connsiteX196" fmla="*/ 402667 w 8262739"/>
              <a:gd name="connsiteY196" fmla="*/ 1632355 h 6858000"/>
              <a:gd name="connsiteX197" fmla="*/ 368820 w 8262739"/>
              <a:gd name="connsiteY197" fmla="*/ 1865057 h 6858000"/>
              <a:gd name="connsiteX198" fmla="*/ 347667 w 8262739"/>
              <a:gd name="connsiteY198" fmla="*/ 2097755 h 6858000"/>
              <a:gd name="connsiteX199" fmla="*/ 377281 w 8262739"/>
              <a:gd name="connsiteY199" fmla="*/ 1936981 h 6858000"/>
              <a:gd name="connsiteX200" fmla="*/ 380027 w 8262739"/>
              <a:gd name="connsiteY200" fmla="*/ 1923713 h 6858000"/>
              <a:gd name="connsiteX201" fmla="*/ 385743 w 8262739"/>
              <a:gd name="connsiteY201" fmla="*/ 1860824 h 6858000"/>
              <a:gd name="connsiteX202" fmla="*/ 419590 w 8262739"/>
              <a:gd name="connsiteY202" fmla="*/ 1628127 h 6858000"/>
              <a:gd name="connsiteX203" fmla="*/ 430189 w 8262739"/>
              <a:gd name="connsiteY203" fmla="*/ 1631662 h 6858000"/>
              <a:gd name="connsiteX204" fmla="*/ 431108 w 8262739"/>
              <a:gd name="connsiteY204" fmla="*/ 1627731 h 6858000"/>
              <a:gd name="connsiteX205" fmla="*/ 419595 w 8262739"/>
              <a:gd name="connsiteY205" fmla="*/ 1623894 h 6858000"/>
              <a:gd name="connsiteX206" fmla="*/ 478828 w 8262739"/>
              <a:gd name="connsiteY206" fmla="*/ 1370039 h 6858000"/>
              <a:gd name="connsiteX207" fmla="*/ 533827 w 8262739"/>
              <a:gd name="connsiteY207" fmla="*/ 1196570 h 6858000"/>
              <a:gd name="connsiteX208" fmla="*/ 592789 w 8262739"/>
              <a:gd name="connsiteY208" fmla="*/ 1023900 h 6858000"/>
              <a:gd name="connsiteX209" fmla="*/ 588831 w 8262739"/>
              <a:gd name="connsiteY209" fmla="*/ 1023105 h 6858000"/>
              <a:gd name="connsiteX210" fmla="*/ 597293 w 8262739"/>
              <a:gd name="connsiteY210" fmla="*/ 917335 h 6858000"/>
              <a:gd name="connsiteX211" fmla="*/ 643831 w 8262739"/>
              <a:gd name="connsiteY211" fmla="*/ 718480 h 6858000"/>
              <a:gd name="connsiteX212" fmla="*/ 677678 w 8262739"/>
              <a:gd name="connsiteY212" fmla="*/ 659247 h 6858000"/>
              <a:gd name="connsiteX213" fmla="*/ 678815 w 8262739"/>
              <a:gd name="connsiteY213" fmla="*/ 656156 h 6858000"/>
              <a:gd name="connsiteX214" fmla="*/ 724220 w 8262739"/>
              <a:gd name="connsiteY214" fmla="*/ 532320 h 6858000"/>
              <a:gd name="connsiteX215" fmla="*/ 863838 w 8262739"/>
              <a:gd name="connsiteY215" fmla="*/ 312313 h 6858000"/>
              <a:gd name="connsiteX216" fmla="*/ 990765 w 8262739"/>
              <a:gd name="connsiteY216" fmla="*/ 75382 h 6858000"/>
              <a:gd name="connsiteX217" fmla="*/ 1024614 w 8262739"/>
              <a:gd name="connsiteY217" fmla="*/ 19852 h 6858000"/>
              <a:gd name="connsiteX218" fmla="*/ 1036060 w 8262739"/>
              <a:gd name="connsiteY218" fmla="*/ 0 h 6858000"/>
              <a:gd name="connsiteX219" fmla="*/ 1150037 w 8262739"/>
              <a:gd name="connsiteY219" fmla="*/ 0 h 6858000"/>
              <a:gd name="connsiteX220" fmla="*/ 1075780 w 8262739"/>
              <a:gd name="connsiteY220" fmla="*/ 117164 h 6858000"/>
              <a:gd name="connsiteX221" fmla="*/ 796143 w 8262739"/>
              <a:gd name="connsiteY221" fmla="*/ 655019 h 6858000"/>
              <a:gd name="connsiteX222" fmla="*/ 741139 w 8262739"/>
              <a:gd name="connsiteY222" fmla="*/ 828483 h 6858000"/>
              <a:gd name="connsiteX223" fmla="*/ 690368 w 8262739"/>
              <a:gd name="connsiteY223" fmla="*/ 1006181 h 6858000"/>
              <a:gd name="connsiteX224" fmla="*/ 580365 w 8262739"/>
              <a:gd name="connsiteY224" fmla="*/ 1378501 h 6858000"/>
              <a:gd name="connsiteX225" fmla="*/ 508442 w 8262739"/>
              <a:gd name="connsiteY225" fmla="*/ 1632355 h 6858000"/>
              <a:gd name="connsiteX226" fmla="*/ 474594 w 8262739"/>
              <a:gd name="connsiteY226" fmla="*/ 1822748 h 6858000"/>
              <a:gd name="connsiteX227" fmla="*/ 457671 w 8262739"/>
              <a:gd name="connsiteY227" fmla="*/ 1920057 h 6858000"/>
              <a:gd name="connsiteX228" fmla="*/ 444976 w 8262739"/>
              <a:gd name="connsiteY228" fmla="*/ 2017370 h 6858000"/>
              <a:gd name="connsiteX229" fmla="*/ 406900 w 8262739"/>
              <a:gd name="connsiteY229" fmla="*/ 2279686 h 6858000"/>
              <a:gd name="connsiteX230" fmla="*/ 394205 w 8262739"/>
              <a:gd name="connsiteY230" fmla="*/ 2440460 h 6858000"/>
              <a:gd name="connsiteX231" fmla="*/ 415362 w 8262739"/>
              <a:gd name="connsiteY231" fmla="*/ 2609697 h 6858000"/>
              <a:gd name="connsiteX232" fmla="*/ 425276 w 8262739"/>
              <a:gd name="connsiteY232" fmla="*/ 2517483 h 6858000"/>
              <a:gd name="connsiteX233" fmla="*/ 423824 w 8262739"/>
              <a:gd name="connsiteY233" fmla="*/ 2486998 h 6858000"/>
              <a:gd name="connsiteX234" fmla="*/ 440747 w 8262739"/>
              <a:gd name="connsiteY234" fmla="*/ 2309300 h 6858000"/>
              <a:gd name="connsiteX235" fmla="*/ 478823 w 8262739"/>
              <a:gd name="connsiteY235" fmla="*/ 2046984 h 6858000"/>
              <a:gd name="connsiteX236" fmla="*/ 509024 w 8262739"/>
              <a:gd name="connsiteY236" fmla="*/ 2010743 h 6858000"/>
              <a:gd name="connsiteX237" fmla="*/ 552878 w 8262739"/>
              <a:gd name="connsiteY237" fmla="*/ 1717258 h 6858000"/>
              <a:gd name="connsiteX238" fmla="*/ 550751 w 8262739"/>
              <a:gd name="connsiteY238" fmla="*/ 1666203 h 6858000"/>
              <a:gd name="connsiteX239" fmla="*/ 592549 w 8262739"/>
              <a:gd name="connsiteY239" fmla="*/ 1546374 h 6858000"/>
              <a:gd name="connsiteX240" fmla="*/ 617419 w 8262739"/>
              <a:gd name="connsiteY240" fmla="*/ 1445769 h 6858000"/>
              <a:gd name="connsiteX241" fmla="*/ 609983 w 8262739"/>
              <a:gd name="connsiteY241" fmla="*/ 1463119 h 6858000"/>
              <a:gd name="connsiteX242" fmla="*/ 584598 w 8262739"/>
              <a:gd name="connsiteY242" fmla="*/ 1454657 h 6858000"/>
              <a:gd name="connsiteX243" fmla="*/ 521132 w 8262739"/>
              <a:gd name="connsiteY243" fmla="*/ 1636589 h 6858000"/>
              <a:gd name="connsiteX244" fmla="*/ 525365 w 8262739"/>
              <a:gd name="connsiteY244" fmla="*/ 1738130 h 6858000"/>
              <a:gd name="connsiteX245" fmla="*/ 495747 w 8262739"/>
              <a:gd name="connsiteY245" fmla="*/ 1932752 h 6858000"/>
              <a:gd name="connsiteX246" fmla="*/ 491518 w 8262739"/>
              <a:gd name="connsiteY246" fmla="*/ 1966599 h 6858000"/>
              <a:gd name="connsiteX247" fmla="*/ 449209 w 8262739"/>
              <a:gd name="connsiteY247" fmla="*/ 2017370 h 6858000"/>
              <a:gd name="connsiteX248" fmla="*/ 461900 w 8262739"/>
              <a:gd name="connsiteY248" fmla="*/ 1920057 h 6858000"/>
              <a:gd name="connsiteX249" fmla="*/ 478823 w 8262739"/>
              <a:gd name="connsiteY249" fmla="*/ 1822748 h 6858000"/>
              <a:gd name="connsiteX250" fmla="*/ 512670 w 8262739"/>
              <a:gd name="connsiteY250" fmla="*/ 1632355 h 6858000"/>
              <a:gd name="connsiteX251" fmla="*/ 584598 w 8262739"/>
              <a:gd name="connsiteY251" fmla="*/ 1378501 h 6858000"/>
              <a:gd name="connsiteX252" fmla="*/ 694601 w 8262739"/>
              <a:gd name="connsiteY252" fmla="*/ 1006181 h 6858000"/>
              <a:gd name="connsiteX253" fmla="*/ 745372 w 8262739"/>
              <a:gd name="connsiteY253" fmla="*/ 828483 h 6858000"/>
              <a:gd name="connsiteX254" fmla="*/ 800372 w 8262739"/>
              <a:gd name="connsiteY254" fmla="*/ 655019 h 6858000"/>
              <a:gd name="connsiteX255" fmla="*/ 1078224 w 8262739"/>
              <a:gd name="connsiteY255" fmla="*/ 117164 h 6858000"/>
              <a:gd name="connsiteX256" fmla="*/ 1153691 w 8262739"/>
              <a:gd name="connsiteY256" fmla="*/ 0 h 6858000"/>
              <a:gd name="connsiteX257" fmla="*/ 8262739 w 8262739"/>
              <a:gd name="connsiteY25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8262739" h="6858000">
                <a:moveTo>
                  <a:pt x="774160" y="294728"/>
                </a:moveTo>
                <a:lnTo>
                  <a:pt x="774822" y="291871"/>
                </a:lnTo>
                <a:lnTo>
                  <a:pt x="758067" y="278466"/>
                </a:lnTo>
                <a:cubicBezTo>
                  <a:pt x="796143" y="193848"/>
                  <a:pt x="817300" y="147306"/>
                  <a:pt x="846914" y="92306"/>
                </a:cubicBezTo>
                <a:lnTo>
                  <a:pt x="899364" y="54843"/>
                </a:lnTo>
                <a:lnTo>
                  <a:pt x="901914" y="49997"/>
                </a:lnTo>
                <a:cubicBezTo>
                  <a:pt x="884990" y="62692"/>
                  <a:pt x="863838" y="75382"/>
                  <a:pt x="842681" y="92306"/>
                </a:cubicBezTo>
                <a:cubicBezTo>
                  <a:pt x="813067" y="147310"/>
                  <a:pt x="791910" y="193848"/>
                  <a:pt x="753834" y="278466"/>
                </a:cubicBezTo>
                <a:close/>
                <a:moveTo>
                  <a:pt x="674364" y="821039"/>
                </a:moveTo>
                <a:lnTo>
                  <a:pt x="674577" y="820652"/>
                </a:lnTo>
                <a:lnTo>
                  <a:pt x="681911" y="659247"/>
                </a:lnTo>
                <a:lnTo>
                  <a:pt x="719798" y="629253"/>
                </a:lnTo>
                <a:lnTo>
                  <a:pt x="721575" y="628045"/>
                </a:lnTo>
                <a:lnTo>
                  <a:pt x="724221" y="625399"/>
                </a:lnTo>
                <a:lnTo>
                  <a:pt x="758067" y="595781"/>
                </a:lnTo>
                <a:cubicBezTo>
                  <a:pt x="770758" y="566167"/>
                  <a:pt x="787681" y="532320"/>
                  <a:pt x="851147" y="422317"/>
                </a:cubicBezTo>
                <a:lnTo>
                  <a:pt x="854319" y="424431"/>
                </a:lnTo>
                <a:lnTo>
                  <a:pt x="855904" y="421259"/>
                </a:lnTo>
                <a:lnTo>
                  <a:pt x="851147" y="418088"/>
                </a:lnTo>
                <a:cubicBezTo>
                  <a:pt x="783453" y="528091"/>
                  <a:pt x="770758" y="561939"/>
                  <a:pt x="758067" y="591553"/>
                </a:cubicBezTo>
                <a:lnTo>
                  <a:pt x="724221" y="625399"/>
                </a:lnTo>
                <a:lnTo>
                  <a:pt x="719989" y="629102"/>
                </a:lnTo>
                <a:lnTo>
                  <a:pt x="719798" y="629253"/>
                </a:lnTo>
                <a:lnTo>
                  <a:pt x="681911" y="655019"/>
                </a:lnTo>
                <a:lnTo>
                  <a:pt x="681729" y="659070"/>
                </a:lnTo>
                <a:close/>
                <a:moveTo>
                  <a:pt x="597990" y="1025570"/>
                </a:moveTo>
                <a:lnTo>
                  <a:pt x="598190" y="1024980"/>
                </a:lnTo>
                <a:lnTo>
                  <a:pt x="595885" y="1024518"/>
                </a:lnTo>
                <a:close/>
                <a:moveTo>
                  <a:pt x="2119992" y="6660069"/>
                </a:moveTo>
                <a:lnTo>
                  <a:pt x="2120414" y="6658670"/>
                </a:lnTo>
                <a:lnTo>
                  <a:pt x="2111615" y="6649866"/>
                </a:lnTo>
                <a:close/>
                <a:moveTo>
                  <a:pt x="1743929" y="6858000"/>
                </a:moveTo>
                <a:lnTo>
                  <a:pt x="1672367" y="6858000"/>
                </a:lnTo>
                <a:lnTo>
                  <a:pt x="1638095" y="6819444"/>
                </a:lnTo>
                <a:cubicBezTo>
                  <a:pt x="1642324" y="6810982"/>
                  <a:pt x="1684633" y="6836368"/>
                  <a:pt x="1663481" y="6785597"/>
                </a:cubicBezTo>
                <a:close/>
                <a:moveTo>
                  <a:pt x="1901513" y="6858000"/>
                </a:moveTo>
                <a:lnTo>
                  <a:pt x="1795034" y="6858000"/>
                </a:lnTo>
                <a:lnTo>
                  <a:pt x="1731171" y="6781364"/>
                </a:lnTo>
                <a:lnTo>
                  <a:pt x="1698079" y="6745264"/>
                </a:lnTo>
                <a:lnTo>
                  <a:pt x="1793828" y="6858000"/>
                </a:lnTo>
                <a:lnTo>
                  <a:pt x="1748158" y="6858000"/>
                </a:lnTo>
                <a:lnTo>
                  <a:pt x="1667709" y="6785597"/>
                </a:lnTo>
                <a:cubicBezTo>
                  <a:pt x="1638095" y="6747517"/>
                  <a:pt x="1604248" y="6709441"/>
                  <a:pt x="1574630" y="6671360"/>
                </a:cubicBezTo>
                <a:cubicBezTo>
                  <a:pt x="1545015" y="6633284"/>
                  <a:pt x="1515397" y="6590975"/>
                  <a:pt x="1485783" y="6552895"/>
                </a:cubicBezTo>
                <a:cubicBezTo>
                  <a:pt x="1498473" y="6540204"/>
                  <a:pt x="1540782" y="6561357"/>
                  <a:pt x="1595786" y="6624823"/>
                </a:cubicBezTo>
                <a:lnTo>
                  <a:pt x="1601188" y="6631183"/>
                </a:lnTo>
                <a:lnTo>
                  <a:pt x="1651314" y="6642275"/>
                </a:lnTo>
                <a:cubicBezTo>
                  <a:pt x="1677228" y="6659727"/>
                  <a:pt x="1712133" y="6692517"/>
                  <a:pt x="1765018" y="6747517"/>
                </a:cubicBezTo>
                <a:cubicBezTo>
                  <a:pt x="1792520" y="6770788"/>
                  <a:pt x="1821079" y="6793001"/>
                  <a:pt x="1848052" y="6814155"/>
                </a:cubicBezTo>
                <a:close/>
                <a:moveTo>
                  <a:pt x="8262739" y="6858000"/>
                </a:moveTo>
                <a:lnTo>
                  <a:pt x="2188465" y="6858000"/>
                </a:lnTo>
                <a:lnTo>
                  <a:pt x="2116185" y="6794059"/>
                </a:lnTo>
                <a:cubicBezTo>
                  <a:pt x="2090800" y="6768673"/>
                  <a:pt x="2023105" y="6743288"/>
                  <a:pt x="1976568" y="6679826"/>
                </a:cubicBezTo>
                <a:cubicBezTo>
                  <a:pt x="1904640" y="6603670"/>
                  <a:pt x="1845407" y="6531743"/>
                  <a:pt x="1773484" y="6455586"/>
                </a:cubicBezTo>
                <a:lnTo>
                  <a:pt x="1759550" y="6412038"/>
                </a:lnTo>
                <a:lnTo>
                  <a:pt x="1718480" y="6370968"/>
                </a:lnTo>
                <a:cubicBezTo>
                  <a:pt x="1671943" y="6324431"/>
                  <a:pt x="1625400" y="6273660"/>
                  <a:pt x="1578863" y="6218656"/>
                </a:cubicBezTo>
                <a:cubicBezTo>
                  <a:pt x="1570401" y="6189042"/>
                  <a:pt x="1506935" y="6108652"/>
                  <a:pt x="1561939" y="6142499"/>
                </a:cubicBezTo>
                <a:cubicBezTo>
                  <a:pt x="1540782" y="6117114"/>
                  <a:pt x="1523859" y="6087500"/>
                  <a:pt x="1506935" y="6066343"/>
                </a:cubicBezTo>
                <a:lnTo>
                  <a:pt x="1500383" y="6056069"/>
                </a:lnTo>
                <a:lnTo>
                  <a:pt x="1435007" y="6011339"/>
                </a:lnTo>
                <a:cubicBezTo>
                  <a:pt x="1384237" y="5952106"/>
                  <a:pt x="1341928" y="5888645"/>
                  <a:pt x="1308080" y="5829412"/>
                </a:cubicBezTo>
                <a:cubicBezTo>
                  <a:pt x="1274233" y="5765947"/>
                  <a:pt x="1248848" y="5706714"/>
                  <a:pt x="1236157" y="5660176"/>
                </a:cubicBezTo>
                <a:lnTo>
                  <a:pt x="1227695" y="5660176"/>
                </a:lnTo>
                <a:cubicBezTo>
                  <a:pt x="1193848" y="5600944"/>
                  <a:pt x="1160001" y="5537482"/>
                  <a:pt x="1130387" y="5474016"/>
                </a:cubicBezTo>
                <a:cubicBezTo>
                  <a:pt x="1100768" y="5410555"/>
                  <a:pt x="1066921" y="5351322"/>
                  <a:pt x="1037307" y="5287856"/>
                </a:cubicBezTo>
                <a:cubicBezTo>
                  <a:pt x="1003460" y="5215933"/>
                  <a:pt x="969612" y="5144006"/>
                  <a:pt x="939994" y="5072083"/>
                </a:cubicBezTo>
                <a:cubicBezTo>
                  <a:pt x="910380" y="5000155"/>
                  <a:pt x="880761" y="4923999"/>
                  <a:pt x="851147" y="4852075"/>
                </a:cubicBezTo>
                <a:lnTo>
                  <a:pt x="898733" y="4922927"/>
                </a:lnTo>
                <a:lnTo>
                  <a:pt x="898752" y="4922958"/>
                </a:lnTo>
                <a:lnTo>
                  <a:pt x="939994" y="5000155"/>
                </a:lnTo>
                <a:cubicBezTo>
                  <a:pt x="965379" y="5055159"/>
                  <a:pt x="990765" y="5114392"/>
                  <a:pt x="1028845" y="5186315"/>
                </a:cubicBezTo>
                <a:cubicBezTo>
                  <a:pt x="1045769" y="5211700"/>
                  <a:pt x="1049997" y="5254009"/>
                  <a:pt x="1058459" y="5287856"/>
                </a:cubicBezTo>
                <a:lnTo>
                  <a:pt x="1070701" y="5305806"/>
                </a:lnTo>
                <a:lnTo>
                  <a:pt x="1055634" y="5227473"/>
                </a:lnTo>
                <a:lnTo>
                  <a:pt x="1016346" y="5156168"/>
                </a:lnTo>
                <a:lnTo>
                  <a:pt x="952391" y="5012357"/>
                </a:lnTo>
                <a:lnTo>
                  <a:pt x="898752" y="4922958"/>
                </a:lnTo>
                <a:lnTo>
                  <a:pt x="898743" y="4922942"/>
                </a:lnTo>
                <a:lnTo>
                  <a:pt x="898733" y="4922927"/>
                </a:lnTo>
                <a:lnTo>
                  <a:pt x="876528" y="4885918"/>
                </a:lnTo>
                <a:cubicBezTo>
                  <a:pt x="846914" y="4801300"/>
                  <a:pt x="813067" y="4716683"/>
                  <a:pt x="783448" y="4632064"/>
                </a:cubicBezTo>
                <a:lnTo>
                  <a:pt x="703703" y="4371836"/>
                </a:lnTo>
                <a:lnTo>
                  <a:pt x="677518" y="4295977"/>
                </a:lnTo>
                <a:cubicBezTo>
                  <a:pt x="633148" y="4146823"/>
                  <a:pt x="595032" y="3994972"/>
                  <a:pt x="563468" y="3840737"/>
                </a:cubicBezTo>
                <a:lnTo>
                  <a:pt x="513030" y="3510255"/>
                </a:lnTo>
                <a:lnTo>
                  <a:pt x="512670" y="3519338"/>
                </a:lnTo>
                <a:cubicBezTo>
                  <a:pt x="512670" y="3540495"/>
                  <a:pt x="512670" y="3557419"/>
                  <a:pt x="516903" y="3587033"/>
                </a:cubicBezTo>
                <a:cubicBezTo>
                  <a:pt x="525365" y="3637804"/>
                  <a:pt x="533827" y="3688575"/>
                  <a:pt x="538056" y="3743579"/>
                </a:cubicBezTo>
                <a:cubicBezTo>
                  <a:pt x="546518" y="3798579"/>
                  <a:pt x="554979" y="3853583"/>
                  <a:pt x="563441" y="3904353"/>
                </a:cubicBezTo>
                <a:cubicBezTo>
                  <a:pt x="542289" y="3866273"/>
                  <a:pt x="533827" y="3815502"/>
                  <a:pt x="521132" y="3764731"/>
                </a:cubicBezTo>
                <a:cubicBezTo>
                  <a:pt x="512670" y="3709731"/>
                  <a:pt x="504209" y="3650499"/>
                  <a:pt x="491518" y="3587033"/>
                </a:cubicBezTo>
                <a:cubicBezTo>
                  <a:pt x="470361" y="3587033"/>
                  <a:pt x="466133" y="3587033"/>
                  <a:pt x="457671" y="3587033"/>
                </a:cubicBezTo>
                <a:cubicBezTo>
                  <a:pt x="453438" y="3540495"/>
                  <a:pt x="449209" y="3498186"/>
                  <a:pt x="436514" y="3426258"/>
                </a:cubicBezTo>
                <a:cubicBezTo>
                  <a:pt x="428052" y="3392411"/>
                  <a:pt x="415362" y="3358564"/>
                  <a:pt x="406900" y="3324717"/>
                </a:cubicBezTo>
                <a:cubicBezTo>
                  <a:pt x="398438" y="3290869"/>
                  <a:pt x="389976" y="3257022"/>
                  <a:pt x="381515" y="3227408"/>
                </a:cubicBezTo>
                <a:cubicBezTo>
                  <a:pt x="356129" y="3197790"/>
                  <a:pt x="334972" y="3176637"/>
                  <a:pt x="309587" y="3151252"/>
                </a:cubicBezTo>
                <a:cubicBezTo>
                  <a:pt x="301125" y="3151252"/>
                  <a:pt x="296896" y="3151252"/>
                  <a:pt x="288435" y="3151252"/>
                </a:cubicBezTo>
                <a:cubicBezTo>
                  <a:pt x="279973" y="3125866"/>
                  <a:pt x="271511" y="3087786"/>
                  <a:pt x="267278" y="3045477"/>
                </a:cubicBezTo>
                <a:cubicBezTo>
                  <a:pt x="263049" y="3003168"/>
                  <a:pt x="258816" y="2956630"/>
                  <a:pt x="258816" y="2910088"/>
                </a:cubicBezTo>
                <a:cubicBezTo>
                  <a:pt x="258816" y="2821242"/>
                  <a:pt x="263049" y="2740852"/>
                  <a:pt x="275740" y="2719700"/>
                </a:cubicBezTo>
                <a:cubicBezTo>
                  <a:pt x="279973" y="2694315"/>
                  <a:pt x="279973" y="2673158"/>
                  <a:pt x="284202" y="2652006"/>
                </a:cubicBezTo>
                <a:lnTo>
                  <a:pt x="298611" y="2605575"/>
                </a:lnTo>
                <a:lnTo>
                  <a:pt x="291606" y="2499693"/>
                </a:lnTo>
                <a:cubicBezTo>
                  <a:pt x="292663" y="2446808"/>
                  <a:pt x="296892" y="2391804"/>
                  <a:pt x="301125" y="2343147"/>
                </a:cubicBezTo>
                <a:lnTo>
                  <a:pt x="318049" y="2311419"/>
                </a:lnTo>
                <a:lnTo>
                  <a:pt x="318049" y="2292377"/>
                </a:lnTo>
                <a:cubicBezTo>
                  <a:pt x="309587" y="2317762"/>
                  <a:pt x="296896" y="2334686"/>
                  <a:pt x="284202" y="2355842"/>
                </a:cubicBezTo>
                <a:cubicBezTo>
                  <a:pt x="275740" y="2338919"/>
                  <a:pt x="263049" y="2330457"/>
                  <a:pt x="254587" y="2313533"/>
                </a:cubicBezTo>
                <a:cubicBezTo>
                  <a:pt x="237664" y="2288148"/>
                  <a:pt x="241892" y="2059679"/>
                  <a:pt x="199583" y="2237377"/>
                </a:cubicBezTo>
                <a:lnTo>
                  <a:pt x="189536" y="2177087"/>
                </a:lnTo>
                <a:lnTo>
                  <a:pt x="186893" y="2182373"/>
                </a:lnTo>
                <a:cubicBezTo>
                  <a:pt x="182660" y="2237377"/>
                  <a:pt x="174198" y="2296610"/>
                  <a:pt x="169969" y="2351609"/>
                </a:cubicBezTo>
                <a:cubicBezTo>
                  <a:pt x="165736" y="2406613"/>
                  <a:pt x="157274" y="2465846"/>
                  <a:pt x="157274" y="2520845"/>
                </a:cubicBezTo>
                <a:cubicBezTo>
                  <a:pt x="153046" y="2563154"/>
                  <a:pt x="148813" y="2609697"/>
                  <a:pt x="144584" y="2652006"/>
                </a:cubicBezTo>
                <a:lnTo>
                  <a:pt x="144584" y="2922779"/>
                </a:lnTo>
                <a:cubicBezTo>
                  <a:pt x="144584" y="2969321"/>
                  <a:pt x="144584" y="3015859"/>
                  <a:pt x="148813" y="3062401"/>
                </a:cubicBezTo>
                <a:cubicBezTo>
                  <a:pt x="153046" y="3108938"/>
                  <a:pt x="157274" y="3155481"/>
                  <a:pt x="157274" y="3202018"/>
                </a:cubicBezTo>
                <a:cubicBezTo>
                  <a:pt x="140351" y="3206251"/>
                  <a:pt x="144584" y="3362793"/>
                  <a:pt x="119198" y="3333179"/>
                </a:cubicBezTo>
                <a:cubicBezTo>
                  <a:pt x="114965" y="3333179"/>
                  <a:pt x="114965" y="3333179"/>
                  <a:pt x="110737" y="3333179"/>
                </a:cubicBezTo>
                <a:cubicBezTo>
                  <a:pt x="85351" y="3240099"/>
                  <a:pt x="85351" y="3159709"/>
                  <a:pt x="85351" y="3079324"/>
                </a:cubicBezTo>
                <a:cubicBezTo>
                  <a:pt x="85351" y="2998935"/>
                  <a:pt x="98042" y="2918550"/>
                  <a:pt x="85351" y="2817009"/>
                </a:cubicBezTo>
                <a:cubicBezTo>
                  <a:pt x="89580" y="2745081"/>
                  <a:pt x="98042" y="2681620"/>
                  <a:pt x="106504" y="2613925"/>
                </a:cubicBezTo>
                <a:lnTo>
                  <a:pt x="144566" y="2651983"/>
                </a:lnTo>
                <a:lnTo>
                  <a:pt x="110737" y="2609697"/>
                </a:lnTo>
                <a:cubicBezTo>
                  <a:pt x="102275" y="2567388"/>
                  <a:pt x="102275" y="2520845"/>
                  <a:pt x="102275" y="2457384"/>
                </a:cubicBezTo>
                <a:cubicBezTo>
                  <a:pt x="102275" y="2393918"/>
                  <a:pt x="106504" y="2317762"/>
                  <a:pt x="110737" y="2224682"/>
                </a:cubicBezTo>
                <a:cubicBezTo>
                  <a:pt x="110737" y="2203530"/>
                  <a:pt x="114965" y="2182373"/>
                  <a:pt x="114965" y="2161221"/>
                </a:cubicBezTo>
                <a:cubicBezTo>
                  <a:pt x="119198" y="2127373"/>
                  <a:pt x="123427" y="2089293"/>
                  <a:pt x="127660" y="2055446"/>
                </a:cubicBezTo>
                <a:cubicBezTo>
                  <a:pt x="144584" y="1996213"/>
                  <a:pt x="161508" y="1924290"/>
                  <a:pt x="178431" y="1865057"/>
                </a:cubicBezTo>
                <a:lnTo>
                  <a:pt x="203728" y="1738579"/>
                </a:lnTo>
                <a:lnTo>
                  <a:pt x="195355" y="1708512"/>
                </a:lnTo>
                <a:cubicBezTo>
                  <a:pt x="186893" y="1763516"/>
                  <a:pt x="174198" y="1814287"/>
                  <a:pt x="165736" y="1877748"/>
                </a:cubicBezTo>
                <a:cubicBezTo>
                  <a:pt x="148813" y="1936981"/>
                  <a:pt x="131889" y="2008908"/>
                  <a:pt x="114965" y="2068141"/>
                </a:cubicBezTo>
                <a:cubicBezTo>
                  <a:pt x="110737" y="2101988"/>
                  <a:pt x="106504" y="2140064"/>
                  <a:pt x="102275" y="2173911"/>
                </a:cubicBezTo>
                <a:cubicBezTo>
                  <a:pt x="102275" y="2195068"/>
                  <a:pt x="98042" y="2216220"/>
                  <a:pt x="98042" y="2237377"/>
                </a:cubicBezTo>
                <a:cubicBezTo>
                  <a:pt x="98042" y="2330457"/>
                  <a:pt x="93813" y="2406613"/>
                  <a:pt x="89580" y="2470075"/>
                </a:cubicBezTo>
                <a:cubicBezTo>
                  <a:pt x="89580" y="2533540"/>
                  <a:pt x="93813" y="2580078"/>
                  <a:pt x="98042" y="2622387"/>
                </a:cubicBezTo>
                <a:cubicBezTo>
                  <a:pt x="89580" y="2694315"/>
                  <a:pt x="81118" y="2757776"/>
                  <a:pt x="76889" y="2825470"/>
                </a:cubicBezTo>
                <a:cubicBezTo>
                  <a:pt x="89580" y="2927012"/>
                  <a:pt x="76889" y="3007401"/>
                  <a:pt x="76889" y="3087786"/>
                </a:cubicBezTo>
                <a:cubicBezTo>
                  <a:pt x="76889" y="3168175"/>
                  <a:pt x="76889" y="3248560"/>
                  <a:pt x="102275" y="3341640"/>
                </a:cubicBezTo>
                <a:cubicBezTo>
                  <a:pt x="102275" y="3341640"/>
                  <a:pt x="106504" y="3341640"/>
                  <a:pt x="110737" y="3341640"/>
                </a:cubicBezTo>
                <a:cubicBezTo>
                  <a:pt x="127660" y="3422030"/>
                  <a:pt x="144584" y="3498186"/>
                  <a:pt x="165736" y="3582805"/>
                </a:cubicBezTo>
                <a:cubicBezTo>
                  <a:pt x="169969" y="3637804"/>
                  <a:pt x="182660" y="3688575"/>
                  <a:pt x="195355" y="3781654"/>
                </a:cubicBezTo>
                <a:cubicBezTo>
                  <a:pt x="216507" y="3853583"/>
                  <a:pt x="237664" y="3921276"/>
                  <a:pt x="258816" y="3984738"/>
                </a:cubicBezTo>
                <a:cubicBezTo>
                  <a:pt x="268335" y="4105318"/>
                  <a:pt x="332592" y="4297296"/>
                  <a:pt x="358772" y="4421447"/>
                </a:cubicBezTo>
                <a:lnTo>
                  <a:pt x="367496" y="4505141"/>
                </a:lnTo>
                <a:lnTo>
                  <a:pt x="385748" y="4505141"/>
                </a:lnTo>
                <a:cubicBezTo>
                  <a:pt x="432285" y="4623607"/>
                  <a:pt x="461904" y="4687068"/>
                  <a:pt x="478828" y="4729378"/>
                </a:cubicBezTo>
                <a:cubicBezTo>
                  <a:pt x="499980" y="4771686"/>
                  <a:pt x="508442" y="4801305"/>
                  <a:pt x="512675" y="4843614"/>
                </a:cubicBezTo>
                <a:cubicBezTo>
                  <a:pt x="495751" y="4839381"/>
                  <a:pt x="474594" y="4797072"/>
                  <a:pt x="449209" y="4746301"/>
                </a:cubicBezTo>
                <a:cubicBezTo>
                  <a:pt x="423824" y="4695530"/>
                  <a:pt x="402671" y="4636297"/>
                  <a:pt x="381515" y="4593989"/>
                </a:cubicBezTo>
                <a:cubicBezTo>
                  <a:pt x="360362" y="4538989"/>
                  <a:pt x="398438" y="4691301"/>
                  <a:pt x="377286" y="4636297"/>
                </a:cubicBezTo>
                <a:lnTo>
                  <a:pt x="340476" y="4522194"/>
                </a:lnTo>
                <a:lnTo>
                  <a:pt x="313820" y="4526294"/>
                </a:lnTo>
                <a:cubicBezTo>
                  <a:pt x="301125" y="4492447"/>
                  <a:pt x="292663" y="4458599"/>
                  <a:pt x="284202" y="4428985"/>
                </a:cubicBezTo>
                <a:cubicBezTo>
                  <a:pt x="237664" y="4382443"/>
                  <a:pt x="203817" y="4285134"/>
                  <a:pt x="182660" y="4196284"/>
                </a:cubicBezTo>
                <a:cubicBezTo>
                  <a:pt x="161508" y="4107436"/>
                  <a:pt x="144584" y="4022818"/>
                  <a:pt x="119198" y="3988971"/>
                </a:cubicBezTo>
                <a:cubicBezTo>
                  <a:pt x="98042" y="3912815"/>
                  <a:pt x="98042" y="3832426"/>
                  <a:pt x="114965" y="3815502"/>
                </a:cubicBezTo>
                <a:cubicBezTo>
                  <a:pt x="106504" y="3747807"/>
                  <a:pt x="93813" y="3680113"/>
                  <a:pt x="85351" y="3612418"/>
                </a:cubicBezTo>
                <a:cubicBezTo>
                  <a:pt x="76889" y="3544724"/>
                  <a:pt x="72656" y="3477029"/>
                  <a:pt x="64195" y="3409335"/>
                </a:cubicBezTo>
                <a:cubicBezTo>
                  <a:pt x="47271" y="3358564"/>
                  <a:pt x="30347" y="3316255"/>
                  <a:pt x="17657" y="3261255"/>
                </a:cubicBezTo>
                <a:cubicBezTo>
                  <a:pt x="-7729" y="2973554"/>
                  <a:pt x="-11962" y="2639311"/>
                  <a:pt x="47271" y="2474308"/>
                </a:cubicBezTo>
                <a:cubicBezTo>
                  <a:pt x="51504" y="2402380"/>
                  <a:pt x="55733" y="2313533"/>
                  <a:pt x="76889" y="2271224"/>
                </a:cubicBezTo>
                <a:cubicBezTo>
                  <a:pt x="68428" y="2233144"/>
                  <a:pt x="59966" y="2199297"/>
                  <a:pt x="51504" y="2161221"/>
                </a:cubicBezTo>
                <a:cubicBezTo>
                  <a:pt x="59966" y="2089293"/>
                  <a:pt x="51504" y="1924290"/>
                  <a:pt x="102275" y="1856596"/>
                </a:cubicBezTo>
                <a:cubicBezTo>
                  <a:pt x="106504" y="1826977"/>
                  <a:pt x="110737" y="1805825"/>
                  <a:pt x="114965" y="1784668"/>
                </a:cubicBezTo>
                <a:cubicBezTo>
                  <a:pt x="123427" y="1678898"/>
                  <a:pt x="131889" y="1606970"/>
                  <a:pt x="148813" y="1539276"/>
                </a:cubicBezTo>
                <a:cubicBezTo>
                  <a:pt x="178431" y="1480043"/>
                  <a:pt x="216507" y="1382734"/>
                  <a:pt x="237664" y="1361578"/>
                </a:cubicBezTo>
                <a:cubicBezTo>
                  <a:pt x="258816" y="1408120"/>
                  <a:pt x="208045" y="1526585"/>
                  <a:pt x="216507" y="1602741"/>
                </a:cubicBezTo>
                <a:lnTo>
                  <a:pt x="237655" y="1561405"/>
                </a:lnTo>
                <a:lnTo>
                  <a:pt x="250354" y="1462591"/>
                </a:lnTo>
                <a:cubicBezTo>
                  <a:pt x="258816" y="1417634"/>
                  <a:pt x="265164" y="1376387"/>
                  <a:pt x="254587" y="1353116"/>
                </a:cubicBezTo>
                <a:cubicBezTo>
                  <a:pt x="267278" y="1302345"/>
                  <a:pt x="279973" y="1264264"/>
                  <a:pt x="292663" y="1213494"/>
                </a:cubicBezTo>
                <a:cubicBezTo>
                  <a:pt x="313820" y="1145799"/>
                  <a:pt x="330744" y="1073876"/>
                  <a:pt x="351896" y="1001948"/>
                </a:cubicBezTo>
                <a:cubicBezTo>
                  <a:pt x="373053" y="930025"/>
                  <a:pt x="398438" y="858098"/>
                  <a:pt x="423824" y="786174"/>
                </a:cubicBezTo>
                <a:lnTo>
                  <a:pt x="429212" y="780111"/>
                </a:lnTo>
                <a:lnTo>
                  <a:pt x="461904" y="608476"/>
                </a:lnTo>
                <a:cubicBezTo>
                  <a:pt x="478828" y="574629"/>
                  <a:pt x="495751" y="528087"/>
                  <a:pt x="508442" y="485778"/>
                </a:cubicBezTo>
                <a:cubicBezTo>
                  <a:pt x="525365" y="443469"/>
                  <a:pt x="546522" y="409622"/>
                  <a:pt x="563446" y="384236"/>
                </a:cubicBezTo>
                <a:cubicBezTo>
                  <a:pt x="601522" y="312313"/>
                  <a:pt x="631140" y="240385"/>
                  <a:pt x="673449" y="172691"/>
                </a:cubicBezTo>
                <a:cubicBezTo>
                  <a:pt x="688256" y="138844"/>
                  <a:pt x="703064" y="108171"/>
                  <a:pt x="717872" y="77497"/>
                </a:cubicBezTo>
                <a:lnTo>
                  <a:pt x="754037" y="0"/>
                </a:lnTo>
                <a:lnTo>
                  <a:pt x="1028695" y="0"/>
                </a:lnTo>
                <a:lnTo>
                  <a:pt x="986532" y="71149"/>
                </a:lnTo>
                <a:cubicBezTo>
                  <a:pt x="944223" y="151539"/>
                  <a:pt x="901914" y="231924"/>
                  <a:pt x="859605" y="308080"/>
                </a:cubicBezTo>
                <a:lnTo>
                  <a:pt x="721537" y="525648"/>
                </a:lnTo>
                <a:lnTo>
                  <a:pt x="719987" y="532320"/>
                </a:lnTo>
                <a:cubicBezTo>
                  <a:pt x="703063" y="570400"/>
                  <a:pt x="690368" y="616938"/>
                  <a:pt x="673445" y="659247"/>
                </a:cubicBezTo>
                <a:cubicBezTo>
                  <a:pt x="660754" y="684633"/>
                  <a:pt x="652292" y="701556"/>
                  <a:pt x="639597" y="718480"/>
                </a:cubicBezTo>
                <a:lnTo>
                  <a:pt x="631136" y="726942"/>
                </a:lnTo>
                <a:lnTo>
                  <a:pt x="593588" y="851755"/>
                </a:lnTo>
                <a:cubicBezTo>
                  <a:pt x="586717" y="883487"/>
                  <a:pt x="584598" y="906758"/>
                  <a:pt x="584598" y="925796"/>
                </a:cubicBezTo>
                <a:cubicBezTo>
                  <a:pt x="584598" y="963872"/>
                  <a:pt x="588827" y="989258"/>
                  <a:pt x="576136" y="1031567"/>
                </a:cubicBezTo>
                <a:cubicBezTo>
                  <a:pt x="554979" y="1090800"/>
                  <a:pt x="538056" y="1145803"/>
                  <a:pt x="516903" y="1205036"/>
                </a:cubicBezTo>
                <a:cubicBezTo>
                  <a:pt x="499980" y="1264269"/>
                  <a:pt x="478823" y="1319268"/>
                  <a:pt x="461900" y="1378501"/>
                </a:cubicBezTo>
                <a:cubicBezTo>
                  <a:pt x="440747" y="1467352"/>
                  <a:pt x="423824" y="1547737"/>
                  <a:pt x="402667" y="1632355"/>
                </a:cubicBezTo>
                <a:cubicBezTo>
                  <a:pt x="389976" y="1712745"/>
                  <a:pt x="381515" y="1788901"/>
                  <a:pt x="368820" y="1865057"/>
                </a:cubicBezTo>
                <a:cubicBezTo>
                  <a:pt x="356129" y="1941214"/>
                  <a:pt x="351896" y="2021599"/>
                  <a:pt x="347667" y="2097755"/>
                </a:cubicBezTo>
                <a:cubicBezTo>
                  <a:pt x="360358" y="2038522"/>
                  <a:pt x="368820" y="1983523"/>
                  <a:pt x="377281" y="1936981"/>
                </a:cubicBezTo>
                <a:lnTo>
                  <a:pt x="380027" y="1923713"/>
                </a:lnTo>
                <a:lnTo>
                  <a:pt x="385743" y="1860824"/>
                </a:lnTo>
                <a:cubicBezTo>
                  <a:pt x="398438" y="1784668"/>
                  <a:pt x="406900" y="1704283"/>
                  <a:pt x="419590" y="1628127"/>
                </a:cubicBezTo>
                <a:lnTo>
                  <a:pt x="430189" y="1631662"/>
                </a:lnTo>
                <a:lnTo>
                  <a:pt x="431108" y="1627731"/>
                </a:lnTo>
                <a:lnTo>
                  <a:pt x="419595" y="1623894"/>
                </a:lnTo>
                <a:cubicBezTo>
                  <a:pt x="440747" y="1535042"/>
                  <a:pt x="457671" y="1454657"/>
                  <a:pt x="478828" y="1370039"/>
                </a:cubicBezTo>
                <a:cubicBezTo>
                  <a:pt x="495751" y="1310807"/>
                  <a:pt x="512675" y="1251574"/>
                  <a:pt x="533827" y="1196570"/>
                </a:cubicBezTo>
                <a:lnTo>
                  <a:pt x="592789" y="1023900"/>
                </a:lnTo>
                <a:lnTo>
                  <a:pt x="588831" y="1023105"/>
                </a:lnTo>
                <a:cubicBezTo>
                  <a:pt x="601522" y="980796"/>
                  <a:pt x="597293" y="955411"/>
                  <a:pt x="597293" y="917335"/>
                </a:cubicBezTo>
                <a:cubicBezTo>
                  <a:pt x="597293" y="879254"/>
                  <a:pt x="601522" y="824255"/>
                  <a:pt x="643831" y="718480"/>
                </a:cubicBezTo>
                <a:cubicBezTo>
                  <a:pt x="652292" y="701556"/>
                  <a:pt x="660754" y="680404"/>
                  <a:pt x="677678" y="659247"/>
                </a:cubicBezTo>
                <a:lnTo>
                  <a:pt x="678815" y="656156"/>
                </a:lnTo>
                <a:lnTo>
                  <a:pt x="724220" y="532320"/>
                </a:lnTo>
                <a:cubicBezTo>
                  <a:pt x="770758" y="456164"/>
                  <a:pt x="813067" y="384241"/>
                  <a:pt x="863838" y="312313"/>
                </a:cubicBezTo>
                <a:cubicBezTo>
                  <a:pt x="906147" y="231928"/>
                  <a:pt x="944227" y="151539"/>
                  <a:pt x="990765" y="75382"/>
                </a:cubicBezTo>
                <a:cubicBezTo>
                  <a:pt x="1001343" y="58459"/>
                  <a:pt x="1012979" y="39420"/>
                  <a:pt x="1024614" y="19852"/>
                </a:cubicBezTo>
                <a:lnTo>
                  <a:pt x="1036060" y="0"/>
                </a:lnTo>
                <a:lnTo>
                  <a:pt x="1150037" y="0"/>
                </a:lnTo>
                <a:lnTo>
                  <a:pt x="1075780" y="117164"/>
                </a:lnTo>
                <a:cubicBezTo>
                  <a:pt x="975428" y="298827"/>
                  <a:pt x="897685" y="499531"/>
                  <a:pt x="796143" y="655019"/>
                </a:cubicBezTo>
                <a:cubicBezTo>
                  <a:pt x="779220" y="710018"/>
                  <a:pt x="762296" y="769251"/>
                  <a:pt x="741139" y="828483"/>
                </a:cubicBezTo>
                <a:cubicBezTo>
                  <a:pt x="719987" y="887716"/>
                  <a:pt x="707292" y="946949"/>
                  <a:pt x="690368" y="1006181"/>
                </a:cubicBezTo>
                <a:cubicBezTo>
                  <a:pt x="648059" y="1133109"/>
                  <a:pt x="584598" y="1268497"/>
                  <a:pt x="580365" y="1378501"/>
                </a:cubicBezTo>
                <a:cubicBezTo>
                  <a:pt x="554979" y="1463119"/>
                  <a:pt x="529594" y="1547737"/>
                  <a:pt x="508442" y="1632355"/>
                </a:cubicBezTo>
                <a:cubicBezTo>
                  <a:pt x="495747" y="1695821"/>
                  <a:pt x="487285" y="1759283"/>
                  <a:pt x="474594" y="1822748"/>
                </a:cubicBezTo>
                <a:lnTo>
                  <a:pt x="457671" y="1920057"/>
                </a:lnTo>
                <a:cubicBezTo>
                  <a:pt x="453438" y="1953904"/>
                  <a:pt x="449209" y="1983523"/>
                  <a:pt x="444976" y="2017370"/>
                </a:cubicBezTo>
                <a:cubicBezTo>
                  <a:pt x="432285" y="2106217"/>
                  <a:pt x="415362" y="2190835"/>
                  <a:pt x="406900" y="2279686"/>
                </a:cubicBezTo>
                <a:cubicBezTo>
                  <a:pt x="402667" y="2334686"/>
                  <a:pt x="398438" y="2381228"/>
                  <a:pt x="394205" y="2440460"/>
                </a:cubicBezTo>
                <a:cubicBezTo>
                  <a:pt x="398438" y="2482769"/>
                  <a:pt x="406900" y="2525078"/>
                  <a:pt x="415362" y="2609697"/>
                </a:cubicBezTo>
                <a:lnTo>
                  <a:pt x="425276" y="2517483"/>
                </a:lnTo>
                <a:lnTo>
                  <a:pt x="423824" y="2486998"/>
                </a:lnTo>
                <a:cubicBezTo>
                  <a:pt x="428052" y="2427765"/>
                  <a:pt x="436514" y="2364300"/>
                  <a:pt x="440747" y="2309300"/>
                </a:cubicBezTo>
                <a:cubicBezTo>
                  <a:pt x="449209" y="2220449"/>
                  <a:pt x="466133" y="2135831"/>
                  <a:pt x="478823" y="2046984"/>
                </a:cubicBezTo>
                <a:lnTo>
                  <a:pt x="509024" y="2010743"/>
                </a:lnTo>
                <a:lnTo>
                  <a:pt x="552878" y="1717258"/>
                </a:lnTo>
                <a:lnTo>
                  <a:pt x="550751" y="1666203"/>
                </a:lnTo>
                <a:lnTo>
                  <a:pt x="592549" y="1546374"/>
                </a:lnTo>
                <a:lnTo>
                  <a:pt x="617419" y="1445769"/>
                </a:lnTo>
                <a:lnTo>
                  <a:pt x="609983" y="1463119"/>
                </a:lnTo>
                <a:cubicBezTo>
                  <a:pt x="601522" y="1458891"/>
                  <a:pt x="593060" y="1454657"/>
                  <a:pt x="584598" y="1454657"/>
                </a:cubicBezTo>
                <a:cubicBezTo>
                  <a:pt x="563441" y="1509661"/>
                  <a:pt x="542289" y="1573123"/>
                  <a:pt x="521132" y="1636589"/>
                </a:cubicBezTo>
                <a:cubicBezTo>
                  <a:pt x="521132" y="1666203"/>
                  <a:pt x="521132" y="1700050"/>
                  <a:pt x="525365" y="1738130"/>
                </a:cubicBezTo>
                <a:cubicBezTo>
                  <a:pt x="512670" y="1805825"/>
                  <a:pt x="504209" y="1865057"/>
                  <a:pt x="495747" y="1932752"/>
                </a:cubicBezTo>
                <a:cubicBezTo>
                  <a:pt x="495747" y="1941214"/>
                  <a:pt x="491518" y="1953904"/>
                  <a:pt x="491518" y="1966599"/>
                </a:cubicBezTo>
                <a:cubicBezTo>
                  <a:pt x="474594" y="1983523"/>
                  <a:pt x="466133" y="2000446"/>
                  <a:pt x="449209" y="2017370"/>
                </a:cubicBezTo>
                <a:cubicBezTo>
                  <a:pt x="453438" y="1983523"/>
                  <a:pt x="457671" y="1953904"/>
                  <a:pt x="461900" y="1920057"/>
                </a:cubicBezTo>
                <a:lnTo>
                  <a:pt x="478823" y="1822748"/>
                </a:lnTo>
                <a:cubicBezTo>
                  <a:pt x="491518" y="1759283"/>
                  <a:pt x="499980" y="1695821"/>
                  <a:pt x="512670" y="1632355"/>
                </a:cubicBezTo>
                <a:cubicBezTo>
                  <a:pt x="538056" y="1547737"/>
                  <a:pt x="563441" y="1463119"/>
                  <a:pt x="584598" y="1378501"/>
                </a:cubicBezTo>
                <a:cubicBezTo>
                  <a:pt x="588827" y="1268497"/>
                  <a:pt x="652292" y="1137342"/>
                  <a:pt x="694601" y="1006181"/>
                </a:cubicBezTo>
                <a:cubicBezTo>
                  <a:pt x="711525" y="946949"/>
                  <a:pt x="724216" y="887716"/>
                  <a:pt x="745372" y="828483"/>
                </a:cubicBezTo>
                <a:cubicBezTo>
                  <a:pt x="762296" y="769251"/>
                  <a:pt x="783448" y="714251"/>
                  <a:pt x="800372" y="655019"/>
                </a:cubicBezTo>
                <a:cubicBezTo>
                  <a:pt x="901914" y="499531"/>
                  <a:pt x="977278" y="298827"/>
                  <a:pt x="1078224" y="117164"/>
                </a:cubicBezTo>
                <a:lnTo>
                  <a:pt x="1153691" y="0"/>
                </a:lnTo>
                <a:lnTo>
                  <a:pt x="8262739" y="0"/>
                </a:lnTo>
                <a:close/>
              </a:path>
            </a:pathLst>
          </a:custGeom>
          <a:gradFill flip="none" rotWithShape="1">
            <a:gsLst>
              <a:gs pos="0">
                <a:schemeClr val="accent1">
                  <a:lumMod val="5000"/>
                  <a:lumOff val="95000"/>
                </a:schemeClr>
              </a:gs>
              <a:gs pos="100000">
                <a:schemeClr val="accent1">
                  <a:alpha val="71000"/>
                </a:schemeClr>
              </a:gs>
            </a:gsLst>
            <a:path path="circle">
              <a:fillToRect r="100000" b="100000"/>
            </a:path>
            <a:tileRect l="-100000" t="-100000"/>
          </a:gradFill>
          <a:ln w="9525" cap="flat">
            <a:noFill/>
            <a:prstDash val="solid"/>
            <a:miter/>
          </a:ln>
        </p:spPr>
        <p:txBody>
          <a:bodyPr wrap="square" rtlCol="0" anchor="ctr">
            <a:noAutofit/>
          </a:bodyPr>
          <a:lstStyle/>
          <a:p>
            <a:endParaRPr lang="en-US" noProof="0"/>
          </a:p>
        </p:txBody>
      </p:sp>
      <p:sp>
        <p:nvSpPr>
          <p:cNvPr id="276" name="Freeform: Shape 275">
            <a:extLst>
              <a:ext uri="{FF2B5EF4-FFF2-40B4-BE49-F238E27FC236}">
                <a16:creationId xmlns:a16="http://schemas.microsoft.com/office/drawing/2014/main" id="{ED70CBBF-B472-413B-ADB8-D7D74EF2BDD3}"/>
              </a:ext>
            </a:extLst>
          </p:cNvPr>
          <p:cNvSpPr/>
          <p:nvPr userDrawn="1"/>
        </p:nvSpPr>
        <p:spPr>
          <a:xfrm rot="900000">
            <a:off x="-731331" y="24786"/>
            <a:ext cx="7308033" cy="7484336"/>
          </a:xfrm>
          <a:custGeom>
            <a:avLst/>
            <a:gdLst>
              <a:gd name="connsiteX0" fmla="*/ 6913876 w 7308033"/>
              <a:gd name="connsiteY0" fmla="*/ 5776530 h 7484336"/>
              <a:gd name="connsiteX1" fmla="*/ 6875166 w 7308033"/>
              <a:gd name="connsiteY1" fmla="*/ 5892655 h 7484336"/>
              <a:gd name="connsiteX2" fmla="*/ 6806682 w 7308033"/>
              <a:gd name="connsiteY2" fmla="*/ 6017714 h 7484336"/>
              <a:gd name="connsiteX3" fmla="*/ 6771323 w 7308033"/>
              <a:gd name="connsiteY3" fmla="*/ 6086199 h 7484336"/>
              <a:gd name="connsiteX4" fmla="*/ 6757742 w 7308033"/>
              <a:gd name="connsiteY4" fmla="*/ 6110614 h 7484336"/>
              <a:gd name="connsiteX5" fmla="*/ 6727685 w 7308033"/>
              <a:gd name="connsiteY5" fmla="*/ 6118668 h 7484336"/>
              <a:gd name="connsiteX6" fmla="*/ 6753086 w 7308033"/>
              <a:gd name="connsiteY6" fmla="*/ 6059400 h 7484336"/>
              <a:gd name="connsiteX7" fmla="*/ 6779882 w 7308033"/>
              <a:gd name="connsiteY7" fmla="*/ 6014738 h 7484336"/>
              <a:gd name="connsiteX8" fmla="*/ 6815614 w 7308033"/>
              <a:gd name="connsiteY8" fmla="*/ 5955186 h 7484336"/>
              <a:gd name="connsiteX9" fmla="*/ 6848369 w 7308033"/>
              <a:gd name="connsiteY9" fmla="*/ 5895635 h 7484336"/>
              <a:gd name="connsiteX10" fmla="*/ 6913876 w 7308033"/>
              <a:gd name="connsiteY10" fmla="*/ 5776530 h 7484336"/>
              <a:gd name="connsiteX11" fmla="*/ 6721144 w 7308033"/>
              <a:gd name="connsiteY11" fmla="*/ 5521292 h 7484336"/>
              <a:gd name="connsiteX12" fmla="*/ 6648868 w 7308033"/>
              <a:gd name="connsiteY12" fmla="*/ 5648492 h 7484336"/>
              <a:gd name="connsiteX13" fmla="*/ 6647540 w 7308033"/>
              <a:gd name="connsiteY13" fmla="*/ 5651550 h 7484336"/>
              <a:gd name="connsiteX14" fmla="*/ 6720331 w 7308033"/>
              <a:gd name="connsiteY14" fmla="*/ 5523433 h 7484336"/>
              <a:gd name="connsiteX15" fmla="*/ 7114698 w 7308033"/>
              <a:gd name="connsiteY15" fmla="*/ 4793131 h 7484336"/>
              <a:gd name="connsiteX16" fmla="*/ 7113630 w 7308033"/>
              <a:gd name="connsiteY16" fmla="*/ 4798399 h 7484336"/>
              <a:gd name="connsiteX17" fmla="*/ 7122304 w 7308033"/>
              <a:gd name="connsiteY17" fmla="*/ 4808811 h 7484336"/>
              <a:gd name="connsiteX18" fmla="*/ 7149104 w 7308033"/>
              <a:gd name="connsiteY18" fmla="*/ 4838587 h 7484336"/>
              <a:gd name="connsiteX19" fmla="*/ 7157044 w 7308033"/>
              <a:gd name="connsiteY19" fmla="*/ 4831309 h 7484336"/>
              <a:gd name="connsiteX20" fmla="*/ 7159029 w 7308033"/>
              <a:gd name="connsiteY20" fmla="*/ 4829985 h 7484336"/>
              <a:gd name="connsiteX21" fmla="*/ 7166970 w 7308033"/>
              <a:gd name="connsiteY21" fmla="*/ 4826677 h 7484336"/>
              <a:gd name="connsiteX22" fmla="*/ 7167420 w 7308033"/>
              <a:gd name="connsiteY22" fmla="*/ 4824391 h 7484336"/>
              <a:gd name="connsiteX23" fmla="*/ 7159029 w 7308033"/>
              <a:gd name="connsiteY23" fmla="*/ 4829985 h 7484336"/>
              <a:gd name="connsiteX24" fmla="*/ 7158037 w 7308033"/>
              <a:gd name="connsiteY24" fmla="*/ 4830399 h 7484336"/>
              <a:gd name="connsiteX25" fmla="*/ 7157044 w 7308033"/>
              <a:gd name="connsiteY25" fmla="*/ 4831309 h 7484336"/>
              <a:gd name="connsiteX26" fmla="*/ 7155060 w 7308033"/>
              <a:gd name="connsiteY26" fmla="*/ 4832632 h 7484336"/>
              <a:gd name="connsiteX27" fmla="*/ 7125284 w 7308033"/>
              <a:gd name="connsiteY27" fmla="*/ 4805832 h 7484336"/>
              <a:gd name="connsiteX28" fmla="*/ 7152080 w 7308033"/>
              <a:gd name="connsiteY28" fmla="*/ 4391948 h 7484336"/>
              <a:gd name="connsiteX29" fmla="*/ 7117409 w 7308033"/>
              <a:gd name="connsiteY29" fmla="*/ 4536420 h 7484336"/>
              <a:gd name="connsiteX30" fmla="*/ 7117412 w 7308033"/>
              <a:gd name="connsiteY30" fmla="*/ 4536420 h 7484336"/>
              <a:gd name="connsiteX31" fmla="*/ 7152083 w 7308033"/>
              <a:gd name="connsiteY31" fmla="*/ 4391952 h 7484336"/>
              <a:gd name="connsiteX32" fmla="*/ 7178880 w 7308033"/>
              <a:gd name="connsiteY32" fmla="*/ 4362173 h 7484336"/>
              <a:gd name="connsiteX33" fmla="*/ 7161015 w 7308033"/>
              <a:gd name="connsiteY33" fmla="*/ 4400883 h 7484336"/>
              <a:gd name="connsiteX34" fmla="*/ 7156923 w 7308033"/>
              <a:gd name="connsiteY34" fmla="*/ 4482020 h 7484336"/>
              <a:gd name="connsiteX35" fmla="*/ 7155060 w 7308033"/>
              <a:gd name="connsiteY35" fmla="*/ 4558694 h 7484336"/>
              <a:gd name="connsiteX36" fmla="*/ 7125284 w 7308033"/>
              <a:gd name="connsiteY36" fmla="*/ 4650316 h 7484336"/>
              <a:gd name="connsiteX37" fmla="*/ 7125283 w 7308033"/>
              <a:gd name="connsiteY37" fmla="*/ 4660782 h 7484336"/>
              <a:gd name="connsiteX38" fmla="*/ 7161015 w 7308033"/>
              <a:gd name="connsiteY38" fmla="*/ 4558693 h 7484336"/>
              <a:gd name="connsiteX39" fmla="*/ 7166970 w 7308033"/>
              <a:gd name="connsiteY39" fmla="*/ 4400880 h 7484336"/>
              <a:gd name="connsiteX40" fmla="*/ 7180853 w 7308033"/>
              <a:gd name="connsiteY40" fmla="*/ 4370804 h 7484336"/>
              <a:gd name="connsiteX41" fmla="*/ 7050842 w 7308033"/>
              <a:gd name="connsiteY41" fmla="*/ 4234134 h 7484336"/>
              <a:gd name="connsiteX42" fmla="*/ 7031332 w 7308033"/>
              <a:gd name="connsiteY42" fmla="*/ 4280253 h 7484336"/>
              <a:gd name="connsiteX43" fmla="*/ 7024045 w 7308033"/>
              <a:gd name="connsiteY43" fmla="*/ 4347286 h 7484336"/>
              <a:gd name="connsiteX44" fmla="*/ 7014651 w 7308033"/>
              <a:gd name="connsiteY44" fmla="*/ 4315972 h 7484336"/>
              <a:gd name="connsiteX45" fmla="*/ 7011215 w 7308033"/>
              <a:gd name="connsiteY45" fmla="*/ 4320392 h 7484336"/>
              <a:gd name="connsiteX46" fmla="*/ 7021069 w 7308033"/>
              <a:gd name="connsiteY46" fmla="*/ 4353241 h 7484336"/>
              <a:gd name="connsiteX47" fmla="*/ 7015114 w 7308033"/>
              <a:gd name="connsiteY47" fmla="*/ 4400882 h 7484336"/>
              <a:gd name="connsiteX48" fmla="*/ 7027025 w 7308033"/>
              <a:gd name="connsiteY48" fmla="*/ 4439590 h 7484336"/>
              <a:gd name="connsiteX49" fmla="*/ 7036255 w 7308033"/>
              <a:gd name="connsiteY49" fmla="*/ 4439077 h 7484336"/>
              <a:gd name="connsiteX50" fmla="*/ 7030001 w 7308033"/>
              <a:gd name="connsiteY50" fmla="*/ 4418745 h 7484336"/>
              <a:gd name="connsiteX51" fmla="*/ 7035955 w 7308033"/>
              <a:gd name="connsiteY51" fmla="*/ 4371104 h 7484336"/>
              <a:gd name="connsiteX52" fmla="*/ 7050842 w 7308033"/>
              <a:gd name="connsiteY52" fmla="*/ 4234134 h 7484336"/>
              <a:gd name="connsiteX53" fmla="*/ 7300963 w 7308033"/>
              <a:gd name="connsiteY53" fmla="*/ 4153741 h 7484336"/>
              <a:gd name="connsiteX54" fmla="*/ 7306918 w 7308033"/>
              <a:gd name="connsiteY54" fmla="*/ 4156717 h 7484336"/>
              <a:gd name="connsiteX55" fmla="*/ 7303939 w 7308033"/>
              <a:gd name="connsiteY55" fmla="*/ 4281775 h 7484336"/>
              <a:gd name="connsiteX56" fmla="*/ 7306918 w 7308033"/>
              <a:gd name="connsiteY56" fmla="*/ 4368127 h 7484336"/>
              <a:gd name="connsiteX57" fmla="*/ 7297984 w 7308033"/>
              <a:gd name="connsiteY57" fmla="*/ 4525938 h 7484336"/>
              <a:gd name="connsiteX58" fmla="*/ 7289052 w 7308033"/>
              <a:gd name="connsiteY58" fmla="*/ 4615266 h 7484336"/>
              <a:gd name="connsiteX59" fmla="*/ 7262253 w 7308033"/>
              <a:gd name="connsiteY59" fmla="*/ 4746280 h 7484336"/>
              <a:gd name="connsiteX60" fmla="*/ 7253322 w 7308033"/>
              <a:gd name="connsiteY60" fmla="*/ 4856452 h 7484336"/>
              <a:gd name="connsiteX61" fmla="*/ 7208656 w 7308033"/>
              <a:gd name="connsiteY61" fmla="*/ 5058929 h 7484336"/>
              <a:gd name="connsiteX62" fmla="*/ 7166969 w 7308033"/>
              <a:gd name="connsiteY62" fmla="*/ 5234606 h 7484336"/>
              <a:gd name="connsiteX63" fmla="*/ 7092532 w 7308033"/>
              <a:gd name="connsiteY63" fmla="*/ 5267360 h 7484336"/>
              <a:gd name="connsiteX64" fmla="*/ 7098487 w 7308033"/>
              <a:gd name="connsiteY64" fmla="*/ 5249495 h 7484336"/>
              <a:gd name="connsiteX65" fmla="*/ 7110397 w 7308033"/>
              <a:gd name="connsiteY65" fmla="*/ 5124436 h 7484336"/>
              <a:gd name="connsiteX66" fmla="*/ 7155060 w 7308033"/>
              <a:gd name="connsiteY66" fmla="*/ 4993422 h 7484336"/>
              <a:gd name="connsiteX67" fmla="*/ 7190791 w 7308033"/>
              <a:gd name="connsiteY67" fmla="*/ 4972581 h 7484336"/>
              <a:gd name="connsiteX68" fmla="*/ 7190791 w 7308033"/>
              <a:gd name="connsiteY68" fmla="*/ 4972577 h 7484336"/>
              <a:gd name="connsiteX69" fmla="*/ 7229501 w 7308033"/>
              <a:gd name="connsiteY69" fmla="*/ 4746280 h 7484336"/>
              <a:gd name="connsiteX70" fmla="*/ 7250343 w 7308033"/>
              <a:gd name="connsiteY70" fmla="*/ 4639087 h 7484336"/>
              <a:gd name="connsiteX71" fmla="*/ 7268208 w 7308033"/>
              <a:gd name="connsiteY71" fmla="*/ 4528918 h 7484336"/>
              <a:gd name="connsiteX72" fmla="*/ 7283097 w 7308033"/>
              <a:gd name="connsiteY72" fmla="*/ 4424700 h 7484336"/>
              <a:gd name="connsiteX73" fmla="*/ 7289052 w 7308033"/>
              <a:gd name="connsiteY73" fmla="*/ 4326441 h 7484336"/>
              <a:gd name="connsiteX74" fmla="*/ 7292029 w 7308033"/>
              <a:gd name="connsiteY74" fmla="*/ 4243069 h 7484336"/>
              <a:gd name="connsiteX75" fmla="*/ 7297984 w 7308033"/>
              <a:gd name="connsiteY75" fmla="*/ 4198403 h 7484336"/>
              <a:gd name="connsiteX76" fmla="*/ 7300963 w 7308033"/>
              <a:gd name="connsiteY76" fmla="*/ 4153741 h 7484336"/>
              <a:gd name="connsiteX77" fmla="*/ 4874223 w 7308033"/>
              <a:gd name="connsiteY77" fmla="*/ 452594 h 7484336"/>
              <a:gd name="connsiteX78" fmla="*/ 5026078 w 7308033"/>
              <a:gd name="connsiteY78" fmla="*/ 521077 h 7484336"/>
              <a:gd name="connsiteX79" fmla="*/ 5091585 w 7308033"/>
              <a:gd name="connsiteY79" fmla="*/ 574674 h 7484336"/>
              <a:gd name="connsiteX80" fmla="*/ 4945685 w 7308033"/>
              <a:gd name="connsiteY80" fmla="*/ 503212 h 7484336"/>
              <a:gd name="connsiteX81" fmla="*/ 4874223 w 7308033"/>
              <a:gd name="connsiteY81" fmla="*/ 452594 h 7484336"/>
              <a:gd name="connsiteX82" fmla="*/ 4379943 w 7308033"/>
              <a:gd name="connsiteY82" fmla="*/ 235228 h 7484336"/>
              <a:gd name="connsiteX83" fmla="*/ 4499046 w 7308033"/>
              <a:gd name="connsiteY83" fmla="*/ 262025 h 7484336"/>
              <a:gd name="connsiteX84" fmla="*/ 4665792 w 7308033"/>
              <a:gd name="connsiteY84" fmla="*/ 345398 h 7484336"/>
              <a:gd name="connsiteX85" fmla="*/ 4379943 w 7308033"/>
              <a:gd name="connsiteY85" fmla="*/ 235228 h 7484336"/>
              <a:gd name="connsiteX86" fmla="*/ 3998811 w 7308033"/>
              <a:gd name="connsiteY86" fmla="*/ 128035 h 7484336"/>
              <a:gd name="connsiteX87" fmla="*/ 4120890 w 7308033"/>
              <a:gd name="connsiteY87" fmla="*/ 136966 h 7484336"/>
              <a:gd name="connsiteX88" fmla="*/ 4269770 w 7308033"/>
              <a:gd name="connsiteY88" fmla="*/ 196518 h 7484336"/>
              <a:gd name="connsiteX89" fmla="*/ 4085159 w 7308033"/>
              <a:gd name="connsiteY89" fmla="*/ 163766 h 7484336"/>
              <a:gd name="connsiteX90" fmla="*/ 3998811 w 7308033"/>
              <a:gd name="connsiteY90" fmla="*/ 128035 h 7484336"/>
              <a:gd name="connsiteX91" fmla="*/ 550622 w 7308033"/>
              <a:gd name="connsiteY91" fmla="*/ 992975 h 7484336"/>
              <a:gd name="connsiteX92" fmla="*/ 535712 w 7308033"/>
              <a:gd name="connsiteY92" fmla="*/ 999512 h 7484336"/>
              <a:gd name="connsiteX93" fmla="*/ 516599 w 7308033"/>
              <a:gd name="connsiteY93" fmla="*/ 1006608 h 7484336"/>
              <a:gd name="connsiteX94" fmla="*/ 512050 w 7308033"/>
              <a:gd name="connsiteY94" fmla="*/ 1012379 h 7484336"/>
              <a:gd name="connsiteX95" fmla="*/ 479295 w 7308033"/>
              <a:gd name="connsiteY95" fmla="*/ 1042154 h 7484336"/>
              <a:gd name="connsiteX96" fmla="*/ 395923 w 7308033"/>
              <a:gd name="connsiteY96" fmla="*/ 1095751 h 7484336"/>
              <a:gd name="connsiteX97" fmla="*/ 339350 w 7308033"/>
              <a:gd name="connsiteY97" fmla="*/ 1158282 h 7484336"/>
              <a:gd name="connsiteX98" fmla="*/ 285753 w 7308033"/>
              <a:gd name="connsiteY98" fmla="*/ 1220810 h 7484336"/>
              <a:gd name="connsiteX99" fmla="*/ 250022 w 7308033"/>
              <a:gd name="connsiteY99" fmla="*/ 1253565 h 7484336"/>
              <a:gd name="connsiteX100" fmla="*/ 248809 w 7308033"/>
              <a:gd name="connsiteY100" fmla="*/ 1252046 h 7484336"/>
              <a:gd name="connsiteX101" fmla="*/ 215035 w 7308033"/>
              <a:gd name="connsiteY101" fmla="*/ 1292647 h 7484336"/>
              <a:gd name="connsiteX102" fmla="*/ 157715 w 7308033"/>
              <a:gd name="connsiteY102" fmla="*/ 1363738 h 7484336"/>
              <a:gd name="connsiteX103" fmla="*/ 65411 w 7308033"/>
              <a:gd name="connsiteY103" fmla="*/ 1464976 h 7484336"/>
              <a:gd name="connsiteX104" fmla="*/ 80298 w 7308033"/>
              <a:gd name="connsiteY104" fmla="*/ 1482838 h 7484336"/>
              <a:gd name="connsiteX105" fmla="*/ 80582 w 7308033"/>
              <a:gd name="connsiteY105" fmla="*/ 1482588 h 7484336"/>
              <a:gd name="connsiteX106" fmla="*/ 68387 w 7308033"/>
              <a:gd name="connsiteY106" fmla="*/ 1467952 h 7484336"/>
              <a:gd name="connsiteX107" fmla="*/ 160691 w 7308033"/>
              <a:gd name="connsiteY107" fmla="*/ 1366714 h 7484336"/>
              <a:gd name="connsiteX108" fmla="*/ 252998 w 7308033"/>
              <a:gd name="connsiteY108" fmla="*/ 1253565 h 7484336"/>
              <a:gd name="connsiteX109" fmla="*/ 288729 w 7308033"/>
              <a:gd name="connsiteY109" fmla="*/ 1220813 h 7484336"/>
              <a:gd name="connsiteX110" fmla="*/ 342326 w 7308033"/>
              <a:gd name="connsiteY110" fmla="*/ 1158282 h 7484336"/>
              <a:gd name="connsiteX111" fmla="*/ 398899 w 7308033"/>
              <a:gd name="connsiteY111" fmla="*/ 1095754 h 7484336"/>
              <a:gd name="connsiteX112" fmla="*/ 482271 w 7308033"/>
              <a:gd name="connsiteY112" fmla="*/ 1042158 h 7484336"/>
              <a:gd name="connsiteX113" fmla="*/ 515026 w 7308033"/>
              <a:gd name="connsiteY113" fmla="*/ 1012382 h 7484336"/>
              <a:gd name="connsiteX114" fmla="*/ 550758 w 7308033"/>
              <a:gd name="connsiteY114" fmla="*/ 998983 h 7484336"/>
              <a:gd name="connsiteX115" fmla="*/ 562036 w 7308033"/>
              <a:gd name="connsiteY115" fmla="*/ 995482 h 7484336"/>
              <a:gd name="connsiteX116" fmla="*/ 561411 w 7308033"/>
              <a:gd name="connsiteY116" fmla="*/ 990559 h 7484336"/>
              <a:gd name="connsiteX117" fmla="*/ 550622 w 7308033"/>
              <a:gd name="connsiteY117" fmla="*/ 992975 h 7484336"/>
              <a:gd name="connsiteX118" fmla="*/ 3599813 w 7308033"/>
              <a:gd name="connsiteY118" fmla="*/ 151856 h 7484336"/>
              <a:gd name="connsiteX119" fmla="*/ 3652293 w 7308033"/>
              <a:gd name="connsiteY119" fmla="*/ 151484 h 7484336"/>
              <a:gd name="connsiteX120" fmla="*/ 3715937 w 7308033"/>
              <a:gd name="connsiteY120" fmla="*/ 157811 h 7484336"/>
              <a:gd name="connsiteX121" fmla="*/ 3802289 w 7308033"/>
              <a:gd name="connsiteY121" fmla="*/ 187587 h 7484336"/>
              <a:gd name="connsiteX122" fmla="*/ 3736782 w 7308033"/>
              <a:gd name="connsiteY122" fmla="*/ 178656 h 7484336"/>
              <a:gd name="connsiteX123" fmla="*/ 3599813 w 7308033"/>
              <a:gd name="connsiteY123" fmla="*/ 151856 h 7484336"/>
              <a:gd name="connsiteX124" fmla="*/ 1994473 w 7308033"/>
              <a:gd name="connsiteY124" fmla="*/ 334850 h 7484336"/>
              <a:gd name="connsiteX125" fmla="*/ 1968092 w 7308033"/>
              <a:gd name="connsiteY125" fmla="*/ 345401 h 7484336"/>
              <a:gd name="connsiteX126" fmla="*/ 1786460 w 7308033"/>
              <a:gd name="connsiteY126" fmla="*/ 407929 h 7484336"/>
              <a:gd name="connsiteX127" fmla="*/ 1607805 w 7308033"/>
              <a:gd name="connsiteY127" fmla="*/ 479391 h 7484336"/>
              <a:gd name="connsiteX128" fmla="*/ 1482746 w 7308033"/>
              <a:gd name="connsiteY128" fmla="*/ 535967 h 7484336"/>
              <a:gd name="connsiteX129" fmla="*/ 1399373 w 7308033"/>
              <a:gd name="connsiteY129" fmla="*/ 568719 h 7484336"/>
              <a:gd name="connsiteX130" fmla="*/ 1193918 w 7308033"/>
              <a:gd name="connsiteY130" fmla="*/ 664002 h 7484336"/>
              <a:gd name="connsiteX131" fmla="*/ 1095659 w 7308033"/>
              <a:gd name="connsiteY131" fmla="*/ 726533 h 7484336"/>
              <a:gd name="connsiteX132" fmla="*/ 1000376 w 7308033"/>
              <a:gd name="connsiteY132" fmla="*/ 789061 h 7484336"/>
              <a:gd name="connsiteX133" fmla="*/ 848517 w 7308033"/>
              <a:gd name="connsiteY133" fmla="*/ 902209 h 7484336"/>
              <a:gd name="connsiteX134" fmla="*/ 705592 w 7308033"/>
              <a:gd name="connsiteY134" fmla="*/ 1015358 h 7484336"/>
              <a:gd name="connsiteX135" fmla="*/ 568804 w 7308033"/>
              <a:gd name="connsiteY135" fmla="*/ 1134687 h 7484336"/>
              <a:gd name="connsiteX136" fmla="*/ 580534 w 7308033"/>
              <a:gd name="connsiteY136" fmla="*/ 1149351 h 7484336"/>
              <a:gd name="connsiteX137" fmla="*/ 609565 w 7308033"/>
              <a:gd name="connsiteY137" fmla="*/ 1129438 h 7484336"/>
              <a:gd name="connsiteX138" fmla="*/ 634277 w 7308033"/>
              <a:gd name="connsiteY138" fmla="*/ 1111019 h 7484336"/>
              <a:gd name="connsiteX139" fmla="*/ 723458 w 7308033"/>
              <a:gd name="connsiteY139" fmla="*/ 1033223 h 7484336"/>
              <a:gd name="connsiteX140" fmla="*/ 866382 w 7308033"/>
              <a:gd name="connsiteY140" fmla="*/ 920075 h 7484336"/>
              <a:gd name="connsiteX141" fmla="*/ 1018238 w 7308033"/>
              <a:gd name="connsiteY141" fmla="*/ 806926 h 7484336"/>
              <a:gd name="connsiteX142" fmla="*/ 1113521 w 7308033"/>
              <a:gd name="connsiteY142" fmla="*/ 744395 h 7484336"/>
              <a:gd name="connsiteX143" fmla="*/ 1211783 w 7308033"/>
              <a:gd name="connsiteY143" fmla="*/ 681867 h 7484336"/>
              <a:gd name="connsiteX144" fmla="*/ 1417236 w 7308033"/>
              <a:gd name="connsiteY144" fmla="*/ 586584 h 7484336"/>
              <a:gd name="connsiteX145" fmla="*/ 1497632 w 7308033"/>
              <a:gd name="connsiteY145" fmla="*/ 544898 h 7484336"/>
              <a:gd name="connsiteX146" fmla="*/ 1622691 w 7308033"/>
              <a:gd name="connsiteY146" fmla="*/ 488322 h 7484336"/>
              <a:gd name="connsiteX147" fmla="*/ 1801347 w 7308033"/>
              <a:gd name="connsiteY147" fmla="*/ 416860 h 7484336"/>
              <a:gd name="connsiteX148" fmla="*/ 1982978 w 7308033"/>
              <a:gd name="connsiteY148" fmla="*/ 354332 h 7484336"/>
              <a:gd name="connsiteX149" fmla="*/ 2059277 w 7308033"/>
              <a:gd name="connsiteY149" fmla="*/ 339346 h 7484336"/>
              <a:gd name="connsiteX150" fmla="*/ 2096133 w 7308033"/>
              <a:gd name="connsiteY150" fmla="*/ 326751 h 7484336"/>
              <a:gd name="connsiteX151" fmla="*/ 2597795 w 7308033"/>
              <a:gd name="connsiteY151" fmla="*/ 218526 h 7484336"/>
              <a:gd name="connsiteX152" fmla="*/ 2587435 w 7308033"/>
              <a:gd name="connsiteY152" fmla="*/ 215503 h 7484336"/>
              <a:gd name="connsiteX153" fmla="*/ 2524903 w 7308033"/>
              <a:gd name="connsiteY153" fmla="*/ 223318 h 7484336"/>
              <a:gd name="connsiteX154" fmla="*/ 2390910 w 7308033"/>
              <a:gd name="connsiteY154" fmla="*/ 241184 h 7484336"/>
              <a:gd name="connsiteX155" fmla="*/ 2259896 w 7308033"/>
              <a:gd name="connsiteY155" fmla="*/ 270959 h 7484336"/>
              <a:gd name="connsiteX156" fmla="*/ 2203324 w 7308033"/>
              <a:gd name="connsiteY156" fmla="*/ 288825 h 7484336"/>
              <a:gd name="connsiteX157" fmla="*/ 2137816 w 7308033"/>
              <a:gd name="connsiteY157" fmla="*/ 306691 h 7484336"/>
              <a:gd name="connsiteX158" fmla="*/ 2046992 w 7308033"/>
              <a:gd name="connsiteY158" fmla="*/ 272932 h 7484336"/>
              <a:gd name="connsiteX159" fmla="*/ 2096621 w 7308033"/>
              <a:gd name="connsiteY159" fmla="*/ 259634 h 7484336"/>
              <a:gd name="connsiteX160" fmla="*/ 2215233 w 7308033"/>
              <a:gd name="connsiteY160" fmla="*/ 244163 h 7484336"/>
              <a:gd name="connsiteX161" fmla="*/ 2313493 w 7308033"/>
              <a:gd name="connsiteY161" fmla="*/ 208432 h 7484336"/>
              <a:gd name="connsiteX162" fmla="*/ 2426642 w 7308033"/>
              <a:gd name="connsiteY162" fmla="*/ 178656 h 7484336"/>
              <a:gd name="connsiteX163" fmla="*/ 2664849 w 7308033"/>
              <a:gd name="connsiteY163" fmla="*/ 145901 h 7484336"/>
              <a:gd name="connsiteX164" fmla="*/ 3008762 w 7308033"/>
              <a:gd name="connsiteY164" fmla="*/ 128407 h 7484336"/>
              <a:gd name="connsiteX165" fmla="*/ 3285189 w 7308033"/>
              <a:gd name="connsiteY165" fmla="*/ 137682 h 7484336"/>
              <a:gd name="connsiteX166" fmla="*/ 3002806 w 7308033"/>
              <a:gd name="connsiteY166" fmla="*/ 127291 h 7484336"/>
              <a:gd name="connsiteX167" fmla="*/ 2658894 w 7308033"/>
              <a:gd name="connsiteY167" fmla="*/ 145901 h 7484336"/>
              <a:gd name="connsiteX168" fmla="*/ 2420686 w 7308033"/>
              <a:gd name="connsiteY168" fmla="*/ 178653 h 7484336"/>
              <a:gd name="connsiteX169" fmla="*/ 2307538 w 7308033"/>
              <a:gd name="connsiteY169" fmla="*/ 208428 h 7484336"/>
              <a:gd name="connsiteX170" fmla="*/ 2209275 w 7308033"/>
              <a:gd name="connsiteY170" fmla="*/ 244160 h 7484336"/>
              <a:gd name="connsiteX171" fmla="*/ 2102296 w 7308033"/>
              <a:gd name="connsiteY171" fmla="*/ 258113 h 7484336"/>
              <a:gd name="connsiteX172" fmla="*/ 3008390 w 7308033"/>
              <a:gd name="connsiteY172" fmla="*/ 15326 h 7484336"/>
              <a:gd name="connsiteX173" fmla="*/ 3013414 w 7308033"/>
              <a:gd name="connsiteY173" fmla="*/ 15352 h 7484336"/>
              <a:gd name="connsiteX174" fmla="*/ 3113720 w 7308033"/>
              <a:gd name="connsiteY174" fmla="*/ 14143 h 7484336"/>
              <a:gd name="connsiteX175" fmla="*/ 3319919 w 7308033"/>
              <a:gd name="connsiteY175" fmla="*/ 17863 h 7484336"/>
              <a:gd name="connsiteX176" fmla="*/ 3323758 w 7308033"/>
              <a:gd name="connsiteY176" fmla="*/ 20742 h 7484336"/>
              <a:gd name="connsiteX177" fmla="*/ 3424136 w 7308033"/>
              <a:gd name="connsiteY177" fmla="*/ 8931 h 7484336"/>
              <a:gd name="connsiteX178" fmla="*/ 3516441 w 7308033"/>
              <a:gd name="connsiteY178" fmla="*/ 23818 h 7484336"/>
              <a:gd name="connsiteX179" fmla="*/ 3608747 w 7308033"/>
              <a:gd name="connsiteY179" fmla="*/ 41683 h 7484336"/>
              <a:gd name="connsiteX180" fmla="*/ 3656370 w 7308033"/>
              <a:gd name="connsiteY180" fmla="*/ 52509 h 7484336"/>
              <a:gd name="connsiteX181" fmla="*/ 3605768 w 7308033"/>
              <a:gd name="connsiteY181" fmla="*/ 38707 h 7484336"/>
              <a:gd name="connsiteX182" fmla="*/ 3513461 w 7308033"/>
              <a:gd name="connsiteY182" fmla="*/ 20842 h 7484336"/>
              <a:gd name="connsiteX183" fmla="*/ 3421157 w 7308033"/>
              <a:gd name="connsiteY183" fmla="*/ 5955 h 7484336"/>
              <a:gd name="connsiteX184" fmla="*/ 3421158 w 7308033"/>
              <a:gd name="connsiteY184" fmla="*/ 0 h 7484336"/>
              <a:gd name="connsiteX185" fmla="*/ 3561102 w 7308033"/>
              <a:gd name="connsiteY185" fmla="*/ 8931 h 7484336"/>
              <a:gd name="connsiteX186" fmla="*/ 3704027 w 7308033"/>
              <a:gd name="connsiteY186" fmla="*/ 23821 h 7484336"/>
              <a:gd name="connsiteX187" fmla="*/ 3799310 w 7308033"/>
              <a:gd name="connsiteY187" fmla="*/ 47642 h 7484336"/>
              <a:gd name="connsiteX188" fmla="*/ 3861841 w 7308033"/>
              <a:gd name="connsiteY188" fmla="*/ 77418 h 7484336"/>
              <a:gd name="connsiteX189" fmla="*/ 3939259 w 7308033"/>
              <a:gd name="connsiteY189" fmla="*/ 62528 h 7484336"/>
              <a:gd name="connsiteX190" fmla="*/ 4055383 w 7308033"/>
              <a:gd name="connsiteY190" fmla="*/ 89328 h 7484336"/>
              <a:gd name="connsiteX191" fmla="*/ 4126846 w 7308033"/>
              <a:gd name="connsiteY191" fmla="*/ 110169 h 7484336"/>
              <a:gd name="connsiteX192" fmla="*/ 4123870 w 7308033"/>
              <a:gd name="connsiteY192" fmla="*/ 113149 h 7484336"/>
              <a:gd name="connsiteX193" fmla="*/ 4120890 w 7308033"/>
              <a:gd name="connsiteY193" fmla="*/ 133990 h 7484336"/>
              <a:gd name="connsiteX194" fmla="*/ 3998811 w 7308033"/>
              <a:gd name="connsiteY194" fmla="*/ 125059 h 7484336"/>
              <a:gd name="connsiteX195" fmla="*/ 3957124 w 7308033"/>
              <a:gd name="connsiteY195" fmla="*/ 113149 h 7484336"/>
              <a:gd name="connsiteX196" fmla="*/ 3915438 w 7308033"/>
              <a:gd name="connsiteY196" fmla="*/ 104214 h 7484336"/>
              <a:gd name="connsiteX197" fmla="*/ 3835041 w 7308033"/>
              <a:gd name="connsiteY197" fmla="*/ 86349 h 7484336"/>
              <a:gd name="connsiteX198" fmla="*/ 3754648 w 7308033"/>
              <a:gd name="connsiteY198" fmla="*/ 68483 h 7484336"/>
              <a:gd name="connsiteX199" fmla="*/ 3671275 w 7308033"/>
              <a:gd name="connsiteY199" fmla="*/ 56573 h 7484336"/>
              <a:gd name="connsiteX200" fmla="*/ 3578972 w 7308033"/>
              <a:gd name="connsiteY200" fmla="*/ 56573 h 7484336"/>
              <a:gd name="connsiteX201" fmla="*/ 3504530 w 7308033"/>
              <a:gd name="connsiteY201" fmla="*/ 56573 h 7484336"/>
              <a:gd name="connsiteX202" fmla="*/ 3388405 w 7308033"/>
              <a:gd name="connsiteY202" fmla="*/ 56573 h 7484336"/>
              <a:gd name="connsiteX203" fmla="*/ 3382950 w 7308033"/>
              <a:gd name="connsiteY203" fmla="*/ 54832 h 7484336"/>
              <a:gd name="connsiteX204" fmla="*/ 3331829 w 7308033"/>
              <a:gd name="connsiteY204" fmla="*/ 80394 h 7484336"/>
              <a:gd name="connsiteX205" fmla="*/ 3349695 w 7308033"/>
              <a:gd name="connsiteY205" fmla="*/ 110170 h 7484336"/>
              <a:gd name="connsiteX206" fmla="*/ 3528350 w 7308033"/>
              <a:gd name="connsiteY206" fmla="*/ 145901 h 7484336"/>
              <a:gd name="connsiteX207" fmla="*/ 3448848 w 7308033"/>
              <a:gd name="connsiteY207" fmla="*/ 147289 h 7484336"/>
              <a:gd name="connsiteX208" fmla="*/ 3450189 w 7308033"/>
              <a:gd name="connsiteY208" fmla="*/ 147392 h 7484336"/>
              <a:gd name="connsiteX209" fmla="*/ 3534306 w 7308033"/>
              <a:gd name="connsiteY209" fmla="*/ 145901 h 7484336"/>
              <a:gd name="connsiteX210" fmla="*/ 3605768 w 7308033"/>
              <a:gd name="connsiteY210" fmla="*/ 154835 h 7484336"/>
              <a:gd name="connsiteX211" fmla="*/ 3742737 w 7308033"/>
              <a:gd name="connsiteY211" fmla="*/ 181632 h 7484336"/>
              <a:gd name="connsiteX212" fmla="*/ 3808245 w 7308033"/>
              <a:gd name="connsiteY212" fmla="*/ 190566 h 7484336"/>
              <a:gd name="connsiteX213" fmla="*/ 3918417 w 7308033"/>
              <a:gd name="connsiteY213" fmla="*/ 214387 h 7484336"/>
              <a:gd name="connsiteX214" fmla="*/ 4031566 w 7308033"/>
              <a:gd name="connsiteY214" fmla="*/ 238208 h 7484336"/>
              <a:gd name="connsiteX215" fmla="*/ 4141735 w 7308033"/>
              <a:gd name="connsiteY215" fmla="*/ 265004 h 7484336"/>
              <a:gd name="connsiteX216" fmla="*/ 4251908 w 7308033"/>
              <a:gd name="connsiteY216" fmla="*/ 297759 h 7484336"/>
              <a:gd name="connsiteX217" fmla="*/ 4305504 w 7308033"/>
              <a:gd name="connsiteY217" fmla="*/ 312646 h 7484336"/>
              <a:gd name="connsiteX218" fmla="*/ 4359101 w 7308033"/>
              <a:gd name="connsiteY218" fmla="*/ 330511 h 7484336"/>
              <a:gd name="connsiteX219" fmla="*/ 4359792 w 7308033"/>
              <a:gd name="connsiteY219" fmla="*/ 331143 h 7484336"/>
              <a:gd name="connsiteX220" fmla="*/ 4398227 w 7308033"/>
              <a:gd name="connsiteY220" fmla="*/ 337770 h 7484336"/>
              <a:gd name="connsiteX221" fmla="*/ 4491368 w 7308033"/>
              <a:gd name="connsiteY221" fmla="*/ 372382 h 7484336"/>
              <a:gd name="connsiteX222" fmla="*/ 4504379 w 7308033"/>
              <a:gd name="connsiteY222" fmla="*/ 392095 h 7484336"/>
              <a:gd name="connsiteX223" fmla="*/ 4507980 w 7308033"/>
              <a:gd name="connsiteY223" fmla="*/ 393042 h 7484336"/>
              <a:gd name="connsiteX224" fmla="*/ 4591353 w 7308033"/>
              <a:gd name="connsiteY224" fmla="*/ 425794 h 7484336"/>
              <a:gd name="connsiteX225" fmla="*/ 4662816 w 7308033"/>
              <a:gd name="connsiteY225" fmla="*/ 455570 h 7484336"/>
              <a:gd name="connsiteX226" fmla="*/ 4734278 w 7308033"/>
              <a:gd name="connsiteY226" fmla="*/ 488325 h 7484336"/>
              <a:gd name="connsiteX227" fmla="*/ 4787874 w 7308033"/>
              <a:gd name="connsiteY227" fmla="*/ 518101 h 7484336"/>
              <a:gd name="connsiteX228" fmla="*/ 4823606 w 7308033"/>
              <a:gd name="connsiteY228" fmla="*/ 535967 h 7484336"/>
              <a:gd name="connsiteX229" fmla="*/ 4862313 w 7308033"/>
              <a:gd name="connsiteY229" fmla="*/ 556808 h 7484336"/>
              <a:gd name="connsiteX230" fmla="*/ 4993327 w 7308033"/>
              <a:gd name="connsiteY230" fmla="*/ 631250 h 7484336"/>
              <a:gd name="connsiteX231" fmla="*/ 5160072 w 7308033"/>
              <a:gd name="connsiteY231" fmla="*/ 738443 h 7484336"/>
              <a:gd name="connsiteX232" fmla="*/ 5246424 w 7308033"/>
              <a:gd name="connsiteY232" fmla="*/ 797995 h 7484336"/>
              <a:gd name="connsiteX233" fmla="*/ 5248924 w 7308033"/>
              <a:gd name="connsiteY233" fmla="*/ 799780 h 7484336"/>
              <a:gd name="connsiteX234" fmla="*/ 5293052 w 7308033"/>
              <a:gd name="connsiteY234" fmla="*/ 826589 h 7484336"/>
              <a:gd name="connsiteX235" fmla="*/ 6973427 w 7308033"/>
              <a:gd name="connsiteY235" fmla="*/ 3986995 h 7484336"/>
              <a:gd name="connsiteX236" fmla="*/ 6972171 w 7308033"/>
              <a:gd name="connsiteY236" fmla="*/ 4011914 h 7484336"/>
              <a:gd name="connsiteX237" fmla="*/ 7006179 w 7308033"/>
              <a:gd name="connsiteY237" fmla="*/ 4016772 h 7484336"/>
              <a:gd name="connsiteX238" fmla="*/ 7038932 w 7308033"/>
              <a:gd name="connsiteY238" fmla="*/ 4040592 h 7484336"/>
              <a:gd name="connsiteX239" fmla="*/ 7053821 w 7308033"/>
              <a:gd name="connsiteY239" fmla="*/ 4120986 h 7484336"/>
              <a:gd name="connsiteX240" fmla="*/ 7110394 w 7308033"/>
              <a:gd name="connsiteY240" fmla="*/ 4216268 h 7484336"/>
              <a:gd name="connsiteX241" fmla="*/ 7134218 w 7308033"/>
              <a:gd name="connsiteY241" fmla="*/ 4218435 h 7484336"/>
              <a:gd name="connsiteX242" fmla="*/ 7134218 w 7308033"/>
              <a:gd name="connsiteY242" fmla="*/ 4195427 h 7484336"/>
              <a:gd name="connsiteX243" fmla="*/ 7158423 w 7308033"/>
              <a:gd name="connsiteY243" fmla="*/ 4128188 h 7484336"/>
              <a:gd name="connsiteX244" fmla="*/ 7158035 w 7308033"/>
              <a:gd name="connsiteY244" fmla="*/ 4115034 h 7484336"/>
              <a:gd name="connsiteX245" fmla="*/ 7181856 w 7308033"/>
              <a:gd name="connsiteY245" fmla="*/ 4034637 h 7484336"/>
              <a:gd name="connsiteX246" fmla="*/ 7214611 w 7308033"/>
              <a:gd name="connsiteY246" fmla="*/ 4034637 h 7484336"/>
              <a:gd name="connsiteX247" fmla="*/ 7265228 w 7308033"/>
              <a:gd name="connsiteY247" fmla="*/ 4001885 h 7484336"/>
              <a:gd name="connsiteX248" fmla="*/ 7271184 w 7308033"/>
              <a:gd name="connsiteY248" fmla="*/ 4132899 h 7484336"/>
              <a:gd name="connsiteX249" fmla="*/ 7256297 w 7308033"/>
              <a:gd name="connsiteY249" fmla="*/ 4195427 h 7484336"/>
              <a:gd name="connsiteX250" fmla="*/ 7238432 w 7308033"/>
              <a:gd name="connsiteY250" fmla="*/ 4254979 h 7484336"/>
              <a:gd name="connsiteX251" fmla="*/ 7229498 w 7308033"/>
              <a:gd name="connsiteY251" fmla="*/ 4353241 h 7484336"/>
              <a:gd name="connsiteX252" fmla="*/ 7226521 w 7308033"/>
              <a:gd name="connsiteY252" fmla="*/ 4403859 h 7484336"/>
              <a:gd name="connsiteX253" fmla="*/ 7220567 w 7308033"/>
              <a:gd name="connsiteY253" fmla="*/ 4454479 h 7484336"/>
              <a:gd name="connsiteX254" fmla="*/ 7207871 w 7308033"/>
              <a:gd name="connsiteY254" fmla="*/ 4462944 h 7484336"/>
              <a:gd name="connsiteX255" fmla="*/ 7208656 w 7308033"/>
              <a:gd name="connsiteY255" fmla="*/ 4466386 h 7484336"/>
              <a:gd name="connsiteX256" fmla="*/ 7220819 w 7308033"/>
              <a:gd name="connsiteY256" fmla="*/ 4458278 h 7484336"/>
              <a:gd name="connsiteX257" fmla="*/ 7226521 w 7308033"/>
              <a:gd name="connsiteY257" fmla="*/ 4409814 h 7484336"/>
              <a:gd name="connsiteX258" fmla="*/ 7229497 w 7308033"/>
              <a:gd name="connsiteY258" fmla="*/ 4359196 h 7484336"/>
              <a:gd name="connsiteX259" fmla="*/ 7238432 w 7308033"/>
              <a:gd name="connsiteY259" fmla="*/ 4260934 h 7484336"/>
              <a:gd name="connsiteX260" fmla="*/ 7256297 w 7308033"/>
              <a:gd name="connsiteY260" fmla="*/ 4201383 h 7484336"/>
              <a:gd name="connsiteX261" fmla="*/ 7271184 w 7308033"/>
              <a:gd name="connsiteY261" fmla="*/ 4138855 h 7484336"/>
              <a:gd name="connsiteX262" fmla="*/ 7295004 w 7308033"/>
              <a:gd name="connsiteY262" fmla="*/ 4156720 h 7484336"/>
              <a:gd name="connsiteX263" fmla="*/ 7292028 w 7308033"/>
              <a:gd name="connsiteY263" fmla="*/ 4201382 h 7484336"/>
              <a:gd name="connsiteX264" fmla="*/ 7286074 w 7308033"/>
              <a:gd name="connsiteY264" fmla="*/ 4246047 h 7484336"/>
              <a:gd name="connsiteX265" fmla="*/ 7283094 w 7308033"/>
              <a:gd name="connsiteY265" fmla="*/ 4329421 h 7484336"/>
              <a:gd name="connsiteX266" fmla="*/ 7277139 w 7308033"/>
              <a:gd name="connsiteY266" fmla="*/ 4427679 h 7484336"/>
              <a:gd name="connsiteX267" fmla="*/ 7262253 w 7308033"/>
              <a:gd name="connsiteY267" fmla="*/ 4531896 h 7484336"/>
              <a:gd name="connsiteX268" fmla="*/ 7244387 w 7308033"/>
              <a:gd name="connsiteY268" fmla="*/ 4642066 h 7484336"/>
              <a:gd name="connsiteX269" fmla="*/ 7223542 w 7308033"/>
              <a:gd name="connsiteY269" fmla="*/ 4749259 h 7484336"/>
              <a:gd name="connsiteX270" fmla="*/ 7184835 w 7308033"/>
              <a:gd name="connsiteY270" fmla="*/ 4975556 h 7484336"/>
              <a:gd name="connsiteX271" fmla="*/ 7149104 w 7308033"/>
              <a:gd name="connsiteY271" fmla="*/ 4996401 h 7484336"/>
              <a:gd name="connsiteX272" fmla="*/ 7104438 w 7308033"/>
              <a:gd name="connsiteY272" fmla="*/ 5127416 h 7484336"/>
              <a:gd name="connsiteX273" fmla="*/ 7092529 w 7308033"/>
              <a:gd name="connsiteY273" fmla="*/ 5252474 h 7484336"/>
              <a:gd name="connsiteX274" fmla="*/ 7086573 w 7308033"/>
              <a:gd name="connsiteY274" fmla="*/ 5270339 h 7484336"/>
              <a:gd name="connsiteX275" fmla="*/ 7035956 w 7308033"/>
              <a:gd name="connsiteY275" fmla="*/ 5407309 h 7484336"/>
              <a:gd name="connsiteX276" fmla="*/ 7021066 w 7308033"/>
              <a:gd name="connsiteY276" fmla="*/ 5419219 h 7484336"/>
              <a:gd name="connsiteX277" fmla="*/ 6958538 w 7308033"/>
              <a:gd name="connsiteY277" fmla="*/ 5565120 h 7484336"/>
              <a:gd name="connsiteX278" fmla="*/ 7024045 w 7308033"/>
              <a:gd name="connsiteY278" fmla="*/ 5419219 h 7484336"/>
              <a:gd name="connsiteX279" fmla="*/ 7038932 w 7308033"/>
              <a:gd name="connsiteY279" fmla="*/ 5407309 h 7484336"/>
              <a:gd name="connsiteX280" fmla="*/ 6943648 w 7308033"/>
              <a:gd name="connsiteY280" fmla="*/ 5678268 h 7484336"/>
              <a:gd name="connsiteX281" fmla="*/ 6893031 w 7308033"/>
              <a:gd name="connsiteY281" fmla="*/ 5705068 h 7484336"/>
              <a:gd name="connsiteX282" fmla="*/ 6882533 w 7308033"/>
              <a:gd name="connsiteY282" fmla="*/ 5726066 h 7484336"/>
              <a:gd name="connsiteX283" fmla="*/ 6884100 w 7308033"/>
              <a:gd name="connsiteY283" fmla="*/ 5728886 h 7484336"/>
              <a:gd name="connsiteX284" fmla="*/ 6896010 w 7308033"/>
              <a:gd name="connsiteY284" fmla="*/ 5705065 h 7484336"/>
              <a:gd name="connsiteX285" fmla="*/ 6946628 w 7308033"/>
              <a:gd name="connsiteY285" fmla="*/ 5678269 h 7484336"/>
              <a:gd name="connsiteX286" fmla="*/ 6910897 w 7308033"/>
              <a:gd name="connsiteY286" fmla="*/ 5779506 h 7484336"/>
              <a:gd name="connsiteX287" fmla="*/ 6845389 w 7308033"/>
              <a:gd name="connsiteY287" fmla="*/ 5898611 h 7484336"/>
              <a:gd name="connsiteX288" fmla="*/ 6812638 w 7308033"/>
              <a:gd name="connsiteY288" fmla="*/ 5958162 h 7484336"/>
              <a:gd name="connsiteX289" fmla="*/ 6776907 w 7308033"/>
              <a:gd name="connsiteY289" fmla="*/ 6017714 h 7484336"/>
              <a:gd name="connsiteX290" fmla="*/ 6750106 w 7308033"/>
              <a:gd name="connsiteY290" fmla="*/ 6062376 h 7484336"/>
              <a:gd name="connsiteX291" fmla="*/ 6724490 w 7308033"/>
              <a:gd name="connsiteY291" fmla="*/ 6119524 h 7484336"/>
              <a:gd name="connsiteX292" fmla="*/ 6444201 w 7308033"/>
              <a:gd name="connsiteY292" fmla="*/ 6194627 h 7484336"/>
              <a:gd name="connsiteX293" fmla="*/ 6494406 w 7308033"/>
              <a:gd name="connsiteY293" fmla="*/ 6117091 h 7484336"/>
              <a:gd name="connsiteX294" fmla="*/ 6541675 w 7308033"/>
              <a:gd name="connsiteY294" fmla="*/ 6026649 h 7484336"/>
              <a:gd name="connsiteX295" fmla="*/ 6628027 w 7308033"/>
              <a:gd name="connsiteY295" fmla="*/ 5886700 h 7484336"/>
              <a:gd name="connsiteX296" fmla="*/ 6708421 w 7308033"/>
              <a:gd name="connsiteY296" fmla="*/ 5743775 h 7484336"/>
              <a:gd name="connsiteX297" fmla="*/ 6738196 w 7308033"/>
              <a:gd name="connsiteY297" fmla="*/ 5690179 h 7484336"/>
              <a:gd name="connsiteX298" fmla="*/ 6762017 w 7308033"/>
              <a:gd name="connsiteY298" fmla="*/ 5639562 h 7484336"/>
              <a:gd name="connsiteX299" fmla="*/ 6800727 w 7308033"/>
              <a:gd name="connsiteY299" fmla="*/ 5544279 h 7484336"/>
              <a:gd name="connsiteX300" fmla="*/ 6884100 w 7308033"/>
              <a:gd name="connsiteY300" fmla="*/ 5362643 h 7484336"/>
              <a:gd name="connsiteX301" fmla="*/ 6916852 w 7308033"/>
              <a:gd name="connsiteY301" fmla="*/ 5240564 h 7484336"/>
              <a:gd name="connsiteX302" fmla="*/ 6997248 w 7308033"/>
              <a:gd name="connsiteY302" fmla="*/ 4996401 h 7484336"/>
              <a:gd name="connsiteX303" fmla="*/ 7032979 w 7308033"/>
              <a:gd name="connsiteY303" fmla="*/ 4805835 h 7484336"/>
              <a:gd name="connsiteX304" fmla="*/ 7080621 w 7308033"/>
              <a:gd name="connsiteY304" fmla="*/ 4576559 h 7484336"/>
              <a:gd name="connsiteX305" fmla="*/ 7091362 w 7308033"/>
              <a:gd name="connsiteY305" fmla="*/ 4536286 h 7484336"/>
              <a:gd name="connsiteX306" fmla="*/ 7083597 w 7308033"/>
              <a:gd name="connsiteY306" fmla="*/ 4534872 h 7484336"/>
              <a:gd name="connsiteX307" fmla="*/ 7086573 w 7308033"/>
              <a:gd name="connsiteY307" fmla="*/ 4460435 h 7484336"/>
              <a:gd name="connsiteX308" fmla="*/ 7088158 w 7308033"/>
              <a:gd name="connsiteY308" fmla="*/ 4454885 h 7484336"/>
              <a:gd name="connsiteX309" fmla="*/ 7086079 w 7308033"/>
              <a:gd name="connsiteY309" fmla="*/ 4455001 h 7484336"/>
              <a:gd name="connsiteX310" fmla="*/ 7082312 w 7308033"/>
              <a:gd name="connsiteY310" fmla="*/ 4455210 h 7484336"/>
              <a:gd name="connsiteX311" fmla="*/ 7083597 w 7308033"/>
              <a:gd name="connsiteY311" fmla="*/ 4469366 h 7484336"/>
              <a:gd name="connsiteX312" fmla="*/ 7080621 w 7308033"/>
              <a:gd name="connsiteY312" fmla="*/ 4543807 h 7484336"/>
              <a:gd name="connsiteX313" fmla="*/ 7068710 w 7308033"/>
              <a:gd name="connsiteY313" fmla="*/ 4588469 h 7484336"/>
              <a:gd name="connsiteX314" fmla="*/ 6997249 w 7308033"/>
              <a:gd name="connsiteY314" fmla="*/ 4701618 h 7484336"/>
              <a:gd name="connsiteX315" fmla="*/ 6979383 w 7308033"/>
              <a:gd name="connsiteY315" fmla="*/ 4799880 h 7484336"/>
              <a:gd name="connsiteX316" fmla="*/ 6961517 w 7308033"/>
              <a:gd name="connsiteY316" fmla="*/ 4832632 h 7484336"/>
              <a:gd name="connsiteX317" fmla="*/ 6931741 w 7308033"/>
              <a:gd name="connsiteY317" fmla="*/ 4975556 h 7484336"/>
              <a:gd name="connsiteX318" fmla="*/ 6898986 w 7308033"/>
              <a:gd name="connsiteY318" fmla="*/ 5088705 h 7484336"/>
              <a:gd name="connsiteX319" fmla="*/ 6863255 w 7308033"/>
              <a:gd name="connsiteY319" fmla="*/ 5198877 h 7484336"/>
              <a:gd name="connsiteX320" fmla="*/ 6842413 w 7308033"/>
              <a:gd name="connsiteY320" fmla="*/ 5285226 h 7484336"/>
              <a:gd name="connsiteX321" fmla="*/ 6818593 w 7308033"/>
              <a:gd name="connsiteY321" fmla="*/ 5374554 h 7484336"/>
              <a:gd name="connsiteX322" fmla="*/ 6837590 w 7308033"/>
              <a:gd name="connsiteY322" fmla="*/ 5345006 h 7484336"/>
              <a:gd name="connsiteX323" fmla="*/ 6854324 w 7308033"/>
              <a:gd name="connsiteY323" fmla="*/ 5282247 h 7484336"/>
              <a:gd name="connsiteX324" fmla="*/ 6869211 w 7308033"/>
              <a:gd name="connsiteY324" fmla="*/ 5192919 h 7484336"/>
              <a:gd name="connsiteX325" fmla="*/ 6904941 w 7308033"/>
              <a:gd name="connsiteY325" fmla="*/ 5082750 h 7484336"/>
              <a:gd name="connsiteX326" fmla="*/ 6937697 w 7308033"/>
              <a:gd name="connsiteY326" fmla="*/ 4969602 h 7484336"/>
              <a:gd name="connsiteX327" fmla="*/ 6967473 w 7308033"/>
              <a:gd name="connsiteY327" fmla="*/ 4826677 h 7484336"/>
              <a:gd name="connsiteX328" fmla="*/ 6985338 w 7308033"/>
              <a:gd name="connsiteY328" fmla="*/ 4793921 h 7484336"/>
              <a:gd name="connsiteX329" fmla="*/ 7003203 w 7308033"/>
              <a:gd name="connsiteY329" fmla="*/ 4695662 h 7484336"/>
              <a:gd name="connsiteX330" fmla="*/ 7074666 w 7308033"/>
              <a:gd name="connsiteY330" fmla="*/ 4582514 h 7484336"/>
              <a:gd name="connsiteX331" fmla="*/ 7027025 w 7308033"/>
              <a:gd name="connsiteY331" fmla="*/ 4811787 h 7484336"/>
              <a:gd name="connsiteX332" fmla="*/ 6991293 w 7308033"/>
              <a:gd name="connsiteY332" fmla="*/ 5002353 h 7484336"/>
              <a:gd name="connsiteX333" fmla="*/ 6910897 w 7308033"/>
              <a:gd name="connsiteY333" fmla="*/ 5246516 h 7484336"/>
              <a:gd name="connsiteX334" fmla="*/ 6894994 w 7308033"/>
              <a:gd name="connsiteY334" fmla="*/ 5271255 h 7484336"/>
              <a:gd name="connsiteX335" fmla="*/ 6888195 w 7308033"/>
              <a:gd name="connsiteY335" fmla="*/ 5308303 h 7484336"/>
              <a:gd name="connsiteX336" fmla="*/ 6866235 w 7308033"/>
              <a:gd name="connsiteY336" fmla="*/ 5371578 h 7484336"/>
              <a:gd name="connsiteX337" fmla="*/ 6782861 w 7308033"/>
              <a:gd name="connsiteY337" fmla="*/ 5553209 h 7484336"/>
              <a:gd name="connsiteX338" fmla="*/ 6744152 w 7308033"/>
              <a:gd name="connsiteY338" fmla="*/ 5648492 h 7484336"/>
              <a:gd name="connsiteX339" fmla="*/ 6720330 w 7308033"/>
              <a:gd name="connsiteY339" fmla="*/ 5699113 h 7484336"/>
              <a:gd name="connsiteX340" fmla="*/ 6690554 w 7308033"/>
              <a:gd name="connsiteY340" fmla="*/ 5752710 h 7484336"/>
              <a:gd name="connsiteX341" fmla="*/ 6610162 w 7308033"/>
              <a:gd name="connsiteY341" fmla="*/ 5895635 h 7484336"/>
              <a:gd name="connsiteX342" fmla="*/ 6523810 w 7308033"/>
              <a:gd name="connsiteY342" fmla="*/ 6035579 h 7484336"/>
              <a:gd name="connsiteX343" fmla="*/ 6476540 w 7308033"/>
              <a:gd name="connsiteY343" fmla="*/ 6127141 h 7484336"/>
              <a:gd name="connsiteX344" fmla="*/ 6429810 w 7308033"/>
              <a:gd name="connsiteY344" fmla="*/ 6198484 h 7484336"/>
              <a:gd name="connsiteX345" fmla="*/ 6336174 w 7308033"/>
              <a:gd name="connsiteY345" fmla="*/ 6223573 h 7484336"/>
              <a:gd name="connsiteX346" fmla="*/ 6354089 w 7308033"/>
              <a:gd name="connsiteY346" fmla="*/ 6196370 h 7484336"/>
              <a:gd name="connsiteX347" fmla="*/ 6446392 w 7308033"/>
              <a:gd name="connsiteY347" fmla="*/ 6074290 h 7484336"/>
              <a:gd name="connsiteX348" fmla="*/ 6485103 w 7308033"/>
              <a:gd name="connsiteY348" fmla="*/ 6008783 h 7484336"/>
              <a:gd name="connsiteX349" fmla="*/ 6523809 w 7308033"/>
              <a:gd name="connsiteY349" fmla="*/ 5937321 h 7484336"/>
              <a:gd name="connsiteX350" fmla="*/ 6534834 w 7308033"/>
              <a:gd name="connsiteY350" fmla="*/ 5919741 h 7484336"/>
              <a:gd name="connsiteX351" fmla="*/ 6593762 w 7308033"/>
              <a:gd name="connsiteY351" fmla="*/ 5834622 h 7484336"/>
              <a:gd name="connsiteX352" fmla="*/ 6604206 w 7308033"/>
              <a:gd name="connsiteY352" fmla="*/ 5821193 h 7484336"/>
              <a:gd name="connsiteX353" fmla="*/ 6605697 w 7308033"/>
              <a:gd name="connsiteY353" fmla="*/ 5817382 h 7484336"/>
              <a:gd name="connsiteX354" fmla="*/ 6593762 w 7308033"/>
              <a:gd name="connsiteY354" fmla="*/ 5834622 h 7484336"/>
              <a:gd name="connsiteX355" fmla="*/ 6565125 w 7308033"/>
              <a:gd name="connsiteY355" fmla="*/ 5871441 h 7484336"/>
              <a:gd name="connsiteX356" fmla="*/ 6534834 w 7308033"/>
              <a:gd name="connsiteY356" fmla="*/ 5919741 h 7484336"/>
              <a:gd name="connsiteX357" fmla="*/ 6526789 w 7308033"/>
              <a:gd name="connsiteY357" fmla="*/ 5931363 h 7484336"/>
              <a:gd name="connsiteX358" fmla="*/ 6488078 w 7308033"/>
              <a:gd name="connsiteY358" fmla="*/ 6002825 h 7484336"/>
              <a:gd name="connsiteX359" fmla="*/ 6449371 w 7308033"/>
              <a:gd name="connsiteY359" fmla="*/ 6068331 h 7484336"/>
              <a:gd name="connsiteX360" fmla="*/ 6357065 w 7308033"/>
              <a:gd name="connsiteY360" fmla="*/ 6190414 h 7484336"/>
              <a:gd name="connsiteX361" fmla="*/ 6335765 w 7308033"/>
              <a:gd name="connsiteY361" fmla="*/ 6223683 h 7484336"/>
              <a:gd name="connsiteX362" fmla="*/ 6265251 w 7308033"/>
              <a:gd name="connsiteY362" fmla="*/ 6242577 h 7484336"/>
              <a:gd name="connsiteX363" fmla="*/ 6265470 w 7308033"/>
              <a:gd name="connsiteY363" fmla="*/ 6242204 h 7484336"/>
              <a:gd name="connsiteX364" fmla="*/ 6267736 w 7308033"/>
              <a:gd name="connsiteY364" fmla="*/ 6235077 h 7484336"/>
              <a:gd name="connsiteX365" fmla="*/ 6345154 w 7308033"/>
              <a:gd name="connsiteY365" fmla="*/ 6115973 h 7484336"/>
              <a:gd name="connsiteX366" fmla="*/ 6368975 w 7308033"/>
              <a:gd name="connsiteY366" fmla="*/ 6080242 h 7484336"/>
              <a:gd name="connsiteX367" fmla="*/ 6400648 w 7308033"/>
              <a:gd name="connsiteY367" fmla="*/ 6036311 h 7484336"/>
              <a:gd name="connsiteX368" fmla="*/ 6410661 w 7308033"/>
              <a:gd name="connsiteY368" fmla="*/ 6017714 h 7484336"/>
              <a:gd name="connsiteX369" fmla="*/ 6473189 w 7308033"/>
              <a:gd name="connsiteY369" fmla="*/ 5910521 h 7484336"/>
              <a:gd name="connsiteX370" fmla="*/ 6595272 w 7308033"/>
              <a:gd name="connsiteY370" fmla="*/ 5657424 h 7484336"/>
              <a:gd name="connsiteX371" fmla="*/ 6714376 w 7308033"/>
              <a:gd name="connsiteY371" fmla="*/ 5386465 h 7484336"/>
              <a:gd name="connsiteX372" fmla="*/ 6749362 w 7308033"/>
              <a:gd name="connsiteY372" fmla="*/ 5276292 h 7484336"/>
              <a:gd name="connsiteX373" fmla="*/ 6760782 w 7308033"/>
              <a:gd name="connsiteY373" fmla="*/ 5233196 h 7484336"/>
              <a:gd name="connsiteX374" fmla="*/ 6673915 w 7308033"/>
              <a:gd name="connsiteY374" fmla="*/ 5470534 h 7484336"/>
              <a:gd name="connsiteX375" fmla="*/ 6491183 w 7308033"/>
              <a:gd name="connsiteY375" fmla="*/ 5844051 h 7484336"/>
              <a:gd name="connsiteX376" fmla="*/ 6464429 w 7308033"/>
              <a:gd name="connsiteY376" fmla="*/ 5886350 h 7484336"/>
              <a:gd name="connsiteX377" fmla="*/ 6464258 w 7308033"/>
              <a:gd name="connsiteY377" fmla="*/ 5886700 h 7484336"/>
              <a:gd name="connsiteX378" fmla="*/ 6401726 w 7308033"/>
              <a:gd name="connsiteY378" fmla="*/ 5993893 h 7484336"/>
              <a:gd name="connsiteX379" fmla="*/ 6339199 w 7308033"/>
              <a:gd name="connsiteY379" fmla="*/ 6110021 h 7484336"/>
              <a:gd name="connsiteX380" fmla="*/ 6267736 w 7308033"/>
              <a:gd name="connsiteY380" fmla="*/ 6199349 h 7484336"/>
              <a:gd name="connsiteX381" fmla="*/ 6234610 w 7308033"/>
              <a:gd name="connsiteY381" fmla="*/ 6249967 h 7484336"/>
              <a:gd name="connsiteX382" fmla="*/ 6234112 w 7308033"/>
              <a:gd name="connsiteY382" fmla="*/ 6250921 h 7484336"/>
              <a:gd name="connsiteX383" fmla="*/ 1630942 w 7308033"/>
              <a:gd name="connsiteY383" fmla="*/ 7484336 h 7484336"/>
              <a:gd name="connsiteX384" fmla="*/ 75670 w 7308033"/>
              <a:gd name="connsiteY384" fmla="*/ 1679985 h 7484336"/>
              <a:gd name="connsiteX385" fmla="*/ 151760 w 7308033"/>
              <a:gd name="connsiteY385" fmla="*/ 1595990 h 7484336"/>
              <a:gd name="connsiteX386" fmla="*/ 202378 w 7308033"/>
              <a:gd name="connsiteY386" fmla="*/ 1533459 h 7484336"/>
              <a:gd name="connsiteX387" fmla="*/ 252998 w 7308033"/>
              <a:gd name="connsiteY387" fmla="*/ 1473907 h 7484336"/>
              <a:gd name="connsiteX388" fmla="*/ 434630 w 7308033"/>
              <a:gd name="connsiteY388" fmla="*/ 1259520 h 7484336"/>
              <a:gd name="connsiteX389" fmla="*/ 438539 w 7308033"/>
              <a:gd name="connsiteY389" fmla="*/ 1253836 h 7484336"/>
              <a:gd name="connsiteX390" fmla="*/ 441521 w 7308033"/>
              <a:gd name="connsiteY390" fmla="*/ 1250083 h 7484336"/>
              <a:gd name="connsiteX391" fmla="*/ 443846 w 7308033"/>
              <a:gd name="connsiteY391" fmla="*/ 1246116 h 7484336"/>
              <a:gd name="connsiteX392" fmla="*/ 453049 w 7308033"/>
              <a:gd name="connsiteY392" fmla="*/ 1232733 h 7484336"/>
              <a:gd name="connsiteX393" fmla="*/ 483515 w 7308033"/>
              <a:gd name="connsiteY393" fmla="*/ 1198305 h 7484336"/>
              <a:gd name="connsiteX394" fmla="*/ 485826 w 7308033"/>
              <a:gd name="connsiteY394" fmla="*/ 1195883 h 7484336"/>
              <a:gd name="connsiteX395" fmla="*/ 485254 w 7308033"/>
              <a:gd name="connsiteY395" fmla="*/ 1196339 h 7484336"/>
              <a:gd name="connsiteX396" fmla="*/ 483515 w 7308033"/>
              <a:gd name="connsiteY396" fmla="*/ 1198305 h 7484336"/>
              <a:gd name="connsiteX397" fmla="*/ 459198 w 7308033"/>
              <a:gd name="connsiteY397" fmla="*/ 1223789 h 7484336"/>
              <a:gd name="connsiteX398" fmla="*/ 453049 w 7308033"/>
              <a:gd name="connsiteY398" fmla="*/ 1232733 h 7484336"/>
              <a:gd name="connsiteX399" fmla="*/ 449032 w 7308033"/>
              <a:gd name="connsiteY399" fmla="*/ 1237272 h 7484336"/>
              <a:gd name="connsiteX400" fmla="*/ 443846 w 7308033"/>
              <a:gd name="connsiteY400" fmla="*/ 1246116 h 7484336"/>
              <a:gd name="connsiteX401" fmla="*/ 438539 w 7308033"/>
              <a:gd name="connsiteY401" fmla="*/ 1253836 h 7484336"/>
              <a:gd name="connsiteX402" fmla="*/ 431654 w 7308033"/>
              <a:gd name="connsiteY402" fmla="*/ 1262500 h 7484336"/>
              <a:gd name="connsiteX403" fmla="*/ 250022 w 7308033"/>
              <a:gd name="connsiteY403" fmla="*/ 1476886 h 7484336"/>
              <a:gd name="connsiteX404" fmla="*/ 199402 w 7308033"/>
              <a:gd name="connsiteY404" fmla="*/ 1536438 h 7484336"/>
              <a:gd name="connsiteX405" fmla="*/ 148784 w 7308033"/>
              <a:gd name="connsiteY405" fmla="*/ 1598966 h 7484336"/>
              <a:gd name="connsiteX406" fmla="*/ 75627 w 7308033"/>
              <a:gd name="connsiteY406" fmla="*/ 1679824 h 7484336"/>
              <a:gd name="connsiteX407" fmla="*/ 58982 w 7308033"/>
              <a:gd name="connsiteY407" fmla="*/ 1617705 h 7484336"/>
              <a:gd name="connsiteX408" fmla="*/ 170371 w 7308033"/>
              <a:gd name="connsiteY408" fmla="*/ 1479863 h 7484336"/>
              <a:gd name="connsiteX409" fmla="*/ 443564 w 7308033"/>
              <a:gd name="connsiteY409" fmla="*/ 1191037 h 7484336"/>
              <a:gd name="connsiteX410" fmla="*/ 580533 w 7308033"/>
              <a:gd name="connsiteY410" fmla="*/ 1065979 h 7484336"/>
              <a:gd name="connsiteX411" fmla="*/ 908069 w 7308033"/>
              <a:gd name="connsiteY411" fmla="*/ 809905 h 7484336"/>
              <a:gd name="connsiteX412" fmla="*/ 1021217 w 7308033"/>
              <a:gd name="connsiteY412" fmla="*/ 720578 h 7484336"/>
              <a:gd name="connsiteX413" fmla="*/ 1170097 w 7308033"/>
              <a:gd name="connsiteY413" fmla="*/ 643160 h 7484336"/>
              <a:gd name="connsiteX414" fmla="*/ 1265380 w 7308033"/>
              <a:gd name="connsiteY414" fmla="*/ 592540 h 7484336"/>
              <a:gd name="connsiteX415" fmla="*/ 1316001 w 7308033"/>
              <a:gd name="connsiteY415" fmla="*/ 565743 h 7484336"/>
              <a:gd name="connsiteX416" fmla="*/ 1372573 w 7308033"/>
              <a:gd name="connsiteY416" fmla="*/ 544898 h 7484336"/>
              <a:gd name="connsiteX417" fmla="*/ 1560163 w 7308033"/>
              <a:gd name="connsiteY417" fmla="*/ 461525 h 7484336"/>
              <a:gd name="connsiteX418" fmla="*/ 1811397 w 7308033"/>
              <a:gd name="connsiteY418" fmla="*/ 355077 h 7484336"/>
              <a:gd name="connsiteX419" fmla="*/ 1124673 w 7308033"/>
              <a:gd name="connsiteY419" fmla="*/ 520067 h 7484336"/>
              <a:gd name="connsiteX420" fmla="*/ 2022132 w 7308033"/>
              <a:gd name="connsiteY420" fmla="*/ 279593 h 7484336"/>
              <a:gd name="connsiteX421" fmla="*/ 1806557 w 7308033"/>
              <a:gd name="connsiteY421" fmla="*/ 355076 h 7484336"/>
              <a:gd name="connsiteX422" fmla="*/ 1554205 w 7308033"/>
              <a:gd name="connsiteY422" fmla="*/ 461525 h 7484336"/>
              <a:gd name="connsiteX423" fmla="*/ 1366618 w 7308033"/>
              <a:gd name="connsiteY423" fmla="*/ 544898 h 7484336"/>
              <a:gd name="connsiteX424" fmla="*/ 1310042 w 7308033"/>
              <a:gd name="connsiteY424" fmla="*/ 565740 h 7484336"/>
              <a:gd name="connsiteX425" fmla="*/ 1259425 w 7308033"/>
              <a:gd name="connsiteY425" fmla="*/ 592540 h 7484336"/>
              <a:gd name="connsiteX426" fmla="*/ 1164142 w 7308033"/>
              <a:gd name="connsiteY426" fmla="*/ 643157 h 7484336"/>
              <a:gd name="connsiteX427" fmla="*/ 1015262 w 7308033"/>
              <a:gd name="connsiteY427" fmla="*/ 720574 h 7484336"/>
              <a:gd name="connsiteX428" fmla="*/ 902114 w 7308033"/>
              <a:gd name="connsiteY428" fmla="*/ 809902 h 7484336"/>
              <a:gd name="connsiteX429" fmla="*/ 574578 w 7308033"/>
              <a:gd name="connsiteY429" fmla="*/ 1065975 h 7484336"/>
              <a:gd name="connsiteX430" fmla="*/ 506130 w 7308033"/>
              <a:gd name="connsiteY430" fmla="*/ 1125496 h 7484336"/>
              <a:gd name="connsiteX431" fmla="*/ 439166 w 7308033"/>
              <a:gd name="connsiteY431" fmla="*/ 1186639 h 7484336"/>
              <a:gd name="connsiteX432" fmla="*/ 440585 w 7308033"/>
              <a:gd name="connsiteY432" fmla="*/ 1188058 h 7484336"/>
              <a:gd name="connsiteX433" fmla="*/ 167392 w 7308033"/>
              <a:gd name="connsiteY433" fmla="*/ 1478001 h 7484336"/>
              <a:gd name="connsiteX434" fmla="*/ 57891 w 7308033"/>
              <a:gd name="connsiteY434" fmla="*/ 1613630 h 7484336"/>
              <a:gd name="connsiteX435" fmla="*/ 0 w 7308033"/>
              <a:gd name="connsiteY435" fmla="*/ 1397579 h 7484336"/>
              <a:gd name="connsiteX436" fmla="*/ 20746 w 7308033"/>
              <a:gd name="connsiteY436" fmla="*/ 1378624 h 7484336"/>
              <a:gd name="connsiteX437" fmla="*/ 23259 w 7308033"/>
              <a:gd name="connsiteY437" fmla="*/ 1423427 h 7484336"/>
              <a:gd name="connsiteX438" fmla="*/ 16526 w 7308033"/>
              <a:gd name="connsiteY438" fmla="*/ 1442259 h 7484336"/>
              <a:gd name="connsiteX439" fmla="*/ 113050 w 7308033"/>
              <a:gd name="connsiteY439" fmla="*/ 1342893 h 7484336"/>
              <a:gd name="connsiteX440" fmla="*/ 160691 w 7308033"/>
              <a:gd name="connsiteY440" fmla="*/ 1280365 h 7484336"/>
              <a:gd name="connsiteX441" fmla="*/ 223222 w 7308033"/>
              <a:gd name="connsiteY441" fmla="*/ 1220813 h 7484336"/>
              <a:gd name="connsiteX442" fmla="*/ 228612 w 7308033"/>
              <a:gd name="connsiteY442" fmla="*/ 1226800 h 7484336"/>
              <a:gd name="connsiteX443" fmla="*/ 226201 w 7308033"/>
              <a:gd name="connsiteY443" fmla="*/ 1223789 h 7484336"/>
              <a:gd name="connsiteX444" fmla="*/ 303619 w 7308033"/>
              <a:gd name="connsiteY444" fmla="*/ 1146372 h 7484336"/>
              <a:gd name="connsiteX445" fmla="*/ 381036 w 7308033"/>
              <a:gd name="connsiteY445" fmla="*/ 1074910 h 7484336"/>
              <a:gd name="connsiteX446" fmla="*/ 464409 w 7308033"/>
              <a:gd name="connsiteY446" fmla="*/ 985582 h 7484336"/>
              <a:gd name="connsiteX447" fmla="*/ 580534 w 7308033"/>
              <a:gd name="connsiteY447" fmla="*/ 899230 h 7484336"/>
              <a:gd name="connsiteX448" fmla="*/ 705592 w 7308033"/>
              <a:gd name="connsiteY448" fmla="*/ 806926 h 7484336"/>
              <a:gd name="connsiteX449" fmla="*/ 780365 w 7308033"/>
              <a:gd name="connsiteY449" fmla="*/ 754761 h 7484336"/>
              <a:gd name="connsiteX450" fmla="*/ 830651 w 7308033"/>
              <a:gd name="connsiteY450" fmla="*/ 708664 h 7484336"/>
              <a:gd name="connsiteX451" fmla="*/ 919979 w 7308033"/>
              <a:gd name="connsiteY451" fmla="*/ 655067 h 7484336"/>
              <a:gd name="connsiteX452" fmla="*/ 1015262 w 7308033"/>
              <a:gd name="connsiteY452" fmla="*/ 604450 h 7484336"/>
              <a:gd name="connsiteX453" fmla="*/ 1027876 w 7308033"/>
              <a:gd name="connsiteY453" fmla="*/ 597963 h 7484336"/>
              <a:gd name="connsiteX454" fmla="*/ 1060299 w 7308033"/>
              <a:gd name="connsiteY454" fmla="*/ 566115 h 7484336"/>
              <a:gd name="connsiteX455" fmla="*/ 1113524 w 7308033"/>
              <a:gd name="connsiteY455" fmla="*/ 527032 h 748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Lst>
            <a:rect l="l" t="t" r="r" b="b"/>
            <a:pathLst>
              <a:path w="7308033" h="7484336">
                <a:moveTo>
                  <a:pt x="6913876" y="5776530"/>
                </a:moveTo>
                <a:cubicBezTo>
                  <a:pt x="6904942" y="5815238"/>
                  <a:pt x="6893031" y="5850969"/>
                  <a:pt x="6875166" y="5892655"/>
                </a:cubicBezTo>
                <a:cubicBezTo>
                  <a:pt x="6857300" y="5931366"/>
                  <a:pt x="6836458" y="5973052"/>
                  <a:pt x="6806682" y="6017714"/>
                </a:cubicBezTo>
                <a:cubicBezTo>
                  <a:pt x="6794772" y="6041535"/>
                  <a:pt x="6782862" y="6064611"/>
                  <a:pt x="6771323" y="6086199"/>
                </a:cubicBezTo>
                <a:lnTo>
                  <a:pt x="6757742" y="6110614"/>
                </a:lnTo>
                <a:lnTo>
                  <a:pt x="6727685" y="6118668"/>
                </a:lnTo>
                <a:lnTo>
                  <a:pt x="6753086" y="6059400"/>
                </a:lnTo>
                <a:cubicBezTo>
                  <a:pt x="6764996" y="6041535"/>
                  <a:pt x="6770951" y="6029624"/>
                  <a:pt x="6779882" y="6014738"/>
                </a:cubicBezTo>
                <a:cubicBezTo>
                  <a:pt x="6791793" y="5993894"/>
                  <a:pt x="6803704" y="5976028"/>
                  <a:pt x="6815614" y="5955186"/>
                </a:cubicBezTo>
                <a:cubicBezTo>
                  <a:pt x="6827524" y="5934342"/>
                  <a:pt x="6836459" y="5916476"/>
                  <a:pt x="6848369" y="5895635"/>
                </a:cubicBezTo>
                <a:cubicBezTo>
                  <a:pt x="6869210" y="5856924"/>
                  <a:pt x="6893031" y="5818217"/>
                  <a:pt x="6913876" y="5776530"/>
                </a:cubicBezTo>
                <a:close/>
                <a:moveTo>
                  <a:pt x="6721144" y="5521292"/>
                </a:moveTo>
                <a:lnTo>
                  <a:pt x="6648868" y="5648492"/>
                </a:lnTo>
                <a:lnTo>
                  <a:pt x="6647540" y="5651550"/>
                </a:lnTo>
                <a:lnTo>
                  <a:pt x="6720331" y="5523433"/>
                </a:lnTo>
                <a:close/>
                <a:moveTo>
                  <a:pt x="7114698" y="4793131"/>
                </a:moveTo>
                <a:lnTo>
                  <a:pt x="7113630" y="4798399"/>
                </a:lnTo>
                <a:lnTo>
                  <a:pt x="7122304" y="4808811"/>
                </a:lnTo>
                <a:cubicBezTo>
                  <a:pt x="7131239" y="4817745"/>
                  <a:pt x="7140170" y="4829656"/>
                  <a:pt x="7149104" y="4838587"/>
                </a:cubicBezTo>
                <a:lnTo>
                  <a:pt x="7157044" y="4831309"/>
                </a:lnTo>
                <a:lnTo>
                  <a:pt x="7159029" y="4829985"/>
                </a:lnTo>
                <a:lnTo>
                  <a:pt x="7166970" y="4826677"/>
                </a:lnTo>
                <a:lnTo>
                  <a:pt x="7167420" y="4824391"/>
                </a:lnTo>
                <a:lnTo>
                  <a:pt x="7159029" y="4829985"/>
                </a:lnTo>
                <a:lnTo>
                  <a:pt x="7158037" y="4830399"/>
                </a:lnTo>
                <a:lnTo>
                  <a:pt x="7157044" y="4831309"/>
                </a:lnTo>
                <a:lnTo>
                  <a:pt x="7155060" y="4832632"/>
                </a:lnTo>
                <a:cubicBezTo>
                  <a:pt x="7143149" y="4826677"/>
                  <a:pt x="7134218" y="4814766"/>
                  <a:pt x="7125284" y="4805832"/>
                </a:cubicBezTo>
                <a:close/>
                <a:moveTo>
                  <a:pt x="7152080" y="4391948"/>
                </a:moveTo>
                <a:lnTo>
                  <a:pt x="7117409" y="4536420"/>
                </a:lnTo>
                <a:lnTo>
                  <a:pt x="7117412" y="4536420"/>
                </a:lnTo>
                <a:lnTo>
                  <a:pt x="7152083" y="4391952"/>
                </a:lnTo>
                <a:close/>
                <a:moveTo>
                  <a:pt x="7178880" y="4362173"/>
                </a:moveTo>
                <a:cubicBezTo>
                  <a:pt x="7172925" y="4374083"/>
                  <a:pt x="7166970" y="4383017"/>
                  <a:pt x="7161015" y="4400883"/>
                </a:cubicBezTo>
                <a:lnTo>
                  <a:pt x="7156923" y="4482020"/>
                </a:lnTo>
                <a:cubicBezTo>
                  <a:pt x="7156551" y="4505097"/>
                  <a:pt x="7156550" y="4527429"/>
                  <a:pt x="7155060" y="4558694"/>
                </a:cubicBezTo>
                <a:lnTo>
                  <a:pt x="7125284" y="4650316"/>
                </a:lnTo>
                <a:lnTo>
                  <a:pt x="7125283" y="4660782"/>
                </a:lnTo>
                <a:lnTo>
                  <a:pt x="7161015" y="4558693"/>
                </a:lnTo>
                <a:cubicBezTo>
                  <a:pt x="7163993" y="4496163"/>
                  <a:pt x="7161014" y="4469366"/>
                  <a:pt x="7166970" y="4400880"/>
                </a:cubicBezTo>
                <a:lnTo>
                  <a:pt x="7180853" y="4370804"/>
                </a:lnTo>
                <a:close/>
                <a:moveTo>
                  <a:pt x="7050842" y="4234134"/>
                </a:moveTo>
                <a:lnTo>
                  <a:pt x="7031332" y="4280253"/>
                </a:lnTo>
                <a:lnTo>
                  <a:pt x="7024045" y="4347286"/>
                </a:lnTo>
                <a:lnTo>
                  <a:pt x="7014651" y="4315972"/>
                </a:lnTo>
                <a:lnTo>
                  <a:pt x="7011215" y="4320392"/>
                </a:lnTo>
                <a:lnTo>
                  <a:pt x="7021069" y="4353241"/>
                </a:lnTo>
                <a:cubicBezTo>
                  <a:pt x="7018090" y="4368128"/>
                  <a:pt x="7018090" y="4383017"/>
                  <a:pt x="7015114" y="4400882"/>
                </a:cubicBezTo>
                <a:cubicBezTo>
                  <a:pt x="7021069" y="4409814"/>
                  <a:pt x="7024045" y="4424704"/>
                  <a:pt x="7027025" y="4439590"/>
                </a:cubicBezTo>
                <a:lnTo>
                  <a:pt x="7036255" y="4439077"/>
                </a:lnTo>
                <a:lnTo>
                  <a:pt x="7030001" y="4418745"/>
                </a:lnTo>
                <a:cubicBezTo>
                  <a:pt x="7032977" y="4400880"/>
                  <a:pt x="7032977" y="4385993"/>
                  <a:pt x="7035955" y="4371104"/>
                </a:cubicBezTo>
                <a:cubicBezTo>
                  <a:pt x="7041911" y="4329417"/>
                  <a:pt x="7044887" y="4281776"/>
                  <a:pt x="7050842" y="4234134"/>
                </a:cubicBezTo>
                <a:close/>
                <a:moveTo>
                  <a:pt x="7300963" y="4153741"/>
                </a:moveTo>
                <a:cubicBezTo>
                  <a:pt x="7303939" y="4156717"/>
                  <a:pt x="7303939" y="4156717"/>
                  <a:pt x="7306918" y="4156717"/>
                </a:cubicBezTo>
                <a:cubicBezTo>
                  <a:pt x="7306918" y="4207338"/>
                  <a:pt x="7303939" y="4249024"/>
                  <a:pt x="7303939" y="4281775"/>
                </a:cubicBezTo>
                <a:cubicBezTo>
                  <a:pt x="7303939" y="4314531"/>
                  <a:pt x="7306918" y="4341328"/>
                  <a:pt x="7306918" y="4368127"/>
                </a:cubicBezTo>
                <a:cubicBezTo>
                  <a:pt x="7309894" y="4418745"/>
                  <a:pt x="7306918" y="4457456"/>
                  <a:pt x="7297984" y="4525938"/>
                </a:cubicBezTo>
                <a:cubicBezTo>
                  <a:pt x="7300963" y="4543804"/>
                  <a:pt x="7295008" y="4573580"/>
                  <a:pt x="7289052" y="4615266"/>
                </a:cubicBezTo>
                <a:cubicBezTo>
                  <a:pt x="7280118" y="4653976"/>
                  <a:pt x="7271187" y="4701618"/>
                  <a:pt x="7262253" y="4746280"/>
                </a:cubicBezTo>
                <a:cubicBezTo>
                  <a:pt x="7259277" y="4782012"/>
                  <a:pt x="7259277" y="4820722"/>
                  <a:pt x="7253322" y="4856452"/>
                </a:cubicBezTo>
                <a:cubicBezTo>
                  <a:pt x="7232476" y="4921960"/>
                  <a:pt x="7229500" y="4975557"/>
                  <a:pt x="7208656" y="5058929"/>
                </a:cubicBezTo>
                <a:cubicBezTo>
                  <a:pt x="7193769" y="5118481"/>
                  <a:pt x="7181859" y="5178033"/>
                  <a:pt x="7166969" y="5234606"/>
                </a:cubicBezTo>
                <a:cubicBezTo>
                  <a:pt x="7131239" y="5270337"/>
                  <a:pt x="7134217" y="5216740"/>
                  <a:pt x="7092532" y="5267360"/>
                </a:cubicBezTo>
                <a:cubicBezTo>
                  <a:pt x="7092532" y="5264381"/>
                  <a:pt x="7095507" y="5252471"/>
                  <a:pt x="7098487" y="5249495"/>
                </a:cubicBezTo>
                <a:cubicBezTo>
                  <a:pt x="7101462" y="5201854"/>
                  <a:pt x="7089552" y="5192922"/>
                  <a:pt x="7110397" y="5124436"/>
                </a:cubicBezTo>
                <a:cubicBezTo>
                  <a:pt x="7125283" y="5082750"/>
                  <a:pt x="7143149" y="5038088"/>
                  <a:pt x="7155060" y="4993422"/>
                </a:cubicBezTo>
                <a:lnTo>
                  <a:pt x="7190791" y="4972581"/>
                </a:lnTo>
                <a:lnTo>
                  <a:pt x="7190791" y="4972577"/>
                </a:lnTo>
                <a:cubicBezTo>
                  <a:pt x="7217590" y="4853473"/>
                  <a:pt x="7208656" y="4826677"/>
                  <a:pt x="7229501" y="4746280"/>
                </a:cubicBezTo>
                <a:cubicBezTo>
                  <a:pt x="7235456" y="4710549"/>
                  <a:pt x="7244387" y="4674818"/>
                  <a:pt x="7250343" y="4639087"/>
                </a:cubicBezTo>
                <a:cubicBezTo>
                  <a:pt x="7256297" y="4603356"/>
                  <a:pt x="7262252" y="4564648"/>
                  <a:pt x="7268208" y="4528918"/>
                </a:cubicBezTo>
                <a:cubicBezTo>
                  <a:pt x="7274163" y="4493187"/>
                  <a:pt x="7277142" y="4457456"/>
                  <a:pt x="7283097" y="4424700"/>
                </a:cubicBezTo>
                <a:cubicBezTo>
                  <a:pt x="7286073" y="4391948"/>
                  <a:pt x="7289052" y="4359193"/>
                  <a:pt x="7289052" y="4326441"/>
                </a:cubicBezTo>
                <a:cubicBezTo>
                  <a:pt x="7286073" y="4302621"/>
                  <a:pt x="7289053" y="4272845"/>
                  <a:pt x="7292029" y="4243069"/>
                </a:cubicBezTo>
                <a:cubicBezTo>
                  <a:pt x="7295007" y="4228179"/>
                  <a:pt x="7295007" y="4213293"/>
                  <a:pt x="7297984" y="4198403"/>
                </a:cubicBezTo>
                <a:cubicBezTo>
                  <a:pt x="7297984" y="4183517"/>
                  <a:pt x="7300963" y="4168627"/>
                  <a:pt x="7300963" y="4153741"/>
                </a:cubicBezTo>
                <a:close/>
                <a:moveTo>
                  <a:pt x="4874223" y="452594"/>
                </a:moveTo>
                <a:cubicBezTo>
                  <a:pt x="4942706" y="479391"/>
                  <a:pt x="4990348" y="500236"/>
                  <a:pt x="5026078" y="521077"/>
                </a:cubicBezTo>
                <a:cubicBezTo>
                  <a:pt x="5061809" y="538943"/>
                  <a:pt x="5082655" y="556808"/>
                  <a:pt x="5091585" y="574674"/>
                </a:cubicBezTo>
                <a:cubicBezTo>
                  <a:pt x="5035013" y="544898"/>
                  <a:pt x="4984392" y="524057"/>
                  <a:pt x="4945685" y="503212"/>
                </a:cubicBezTo>
                <a:cubicBezTo>
                  <a:pt x="4906975" y="482370"/>
                  <a:pt x="4883154" y="464505"/>
                  <a:pt x="4874223" y="452594"/>
                </a:cubicBezTo>
                <a:close/>
                <a:moveTo>
                  <a:pt x="4379943" y="235228"/>
                </a:moveTo>
                <a:cubicBezTo>
                  <a:pt x="4406739" y="235228"/>
                  <a:pt x="4451404" y="244160"/>
                  <a:pt x="4499046" y="262025"/>
                </a:cubicBezTo>
                <a:cubicBezTo>
                  <a:pt x="4549663" y="282870"/>
                  <a:pt x="4606240" y="312646"/>
                  <a:pt x="4665792" y="345398"/>
                </a:cubicBezTo>
                <a:cubicBezTo>
                  <a:pt x="4505002" y="294780"/>
                  <a:pt x="4397808" y="262025"/>
                  <a:pt x="4379943" y="235228"/>
                </a:cubicBezTo>
                <a:close/>
                <a:moveTo>
                  <a:pt x="3998811" y="128035"/>
                </a:moveTo>
                <a:cubicBezTo>
                  <a:pt x="4040496" y="131011"/>
                  <a:pt x="4079204" y="133990"/>
                  <a:pt x="4120890" y="136966"/>
                </a:cubicBezTo>
                <a:cubicBezTo>
                  <a:pt x="4171511" y="151856"/>
                  <a:pt x="4219152" y="175677"/>
                  <a:pt x="4269770" y="196518"/>
                </a:cubicBezTo>
                <a:cubicBezTo>
                  <a:pt x="4198308" y="187587"/>
                  <a:pt x="4132800" y="172697"/>
                  <a:pt x="4085159" y="163766"/>
                </a:cubicBezTo>
                <a:cubicBezTo>
                  <a:pt x="4037517" y="151856"/>
                  <a:pt x="4004766" y="139945"/>
                  <a:pt x="3998811" y="128035"/>
                </a:cubicBezTo>
                <a:close/>
                <a:moveTo>
                  <a:pt x="550622" y="992975"/>
                </a:moveTo>
                <a:cubicBezTo>
                  <a:pt x="546123" y="994683"/>
                  <a:pt x="540937" y="997078"/>
                  <a:pt x="535712" y="999512"/>
                </a:cubicBezTo>
                <a:lnTo>
                  <a:pt x="516599" y="1006608"/>
                </a:lnTo>
                <a:lnTo>
                  <a:pt x="512050" y="1012379"/>
                </a:lnTo>
                <a:cubicBezTo>
                  <a:pt x="500140" y="1021313"/>
                  <a:pt x="488230" y="1030244"/>
                  <a:pt x="479295" y="1042154"/>
                </a:cubicBezTo>
                <a:cubicBezTo>
                  <a:pt x="449519" y="1060020"/>
                  <a:pt x="425699" y="1074910"/>
                  <a:pt x="395923" y="1095751"/>
                </a:cubicBezTo>
                <a:lnTo>
                  <a:pt x="339350" y="1158282"/>
                </a:lnTo>
                <a:lnTo>
                  <a:pt x="285753" y="1220810"/>
                </a:lnTo>
                <a:cubicBezTo>
                  <a:pt x="273843" y="1229744"/>
                  <a:pt x="264909" y="1238676"/>
                  <a:pt x="250022" y="1253565"/>
                </a:cubicBezTo>
                <a:lnTo>
                  <a:pt x="248809" y="1252046"/>
                </a:lnTo>
                <a:lnTo>
                  <a:pt x="215035" y="1292647"/>
                </a:lnTo>
                <a:cubicBezTo>
                  <a:pt x="203125" y="1309397"/>
                  <a:pt x="187491" y="1330986"/>
                  <a:pt x="157715" y="1363738"/>
                </a:cubicBezTo>
                <a:lnTo>
                  <a:pt x="65411" y="1464976"/>
                </a:lnTo>
                <a:lnTo>
                  <a:pt x="80298" y="1482838"/>
                </a:lnTo>
                <a:lnTo>
                  <a:pt x="80582" y="1482588"/>
                </a:lnTo>
                <a:lnTo>
                  <a:pt x="68387" y="1467952"/>
                </a:lnTo>
                <a:cubicBezTo>
                  <a:pt x="98163" y="1435200"/>
                  <a:pt x="133895" y="1399469"/>
                  <a:pt x="160691" y="1366714"/>
                </a:cubicBezTo>
                <a:cubicBezTo>
                  <a:pt x="220243" y="1301207"/>
                  <a:pt x="223222" y="1280365"/>
                  <a:pt x="252998" y="1253565"/>
                </a:cubicBezTo>
                <a:cubicBezTo>
                  <a:pt x="267885" y="1238679"/>
                  <a:pt x="279795" y="1229744"/>
                  <a:pt x="288729" y="1220813"/>
                </a:cubicBezTo>
                <a:lnTo>
                  <a:pt x="342326" y="1158282"/>
                </a:lnTo>
                <a:lnTo>
                  <a:pt x="398899" y="1095754"/>
                </a:lnTo>
                <a:cubicBezTo>
                  <a:pt x="428675" y="1077889"/>
                  <a:pt x="452495" y="1062999"/>
                  <a:pt x="482271" y="1042158"/>
                </a:cubicBezTo>
                <a:cubicBezTo>
                  <a:pt x="494182" y="1033223"/>
                  <a:pt x="506092" y="1021313"/>
                  <a:pt x="515026" y="1012382"/>
                </a:cubicBezTo>
                <a:cubicBezTo>
                  <a:pt x="520982" y="1013870"/>
                  <a:pt x="537359" y="1004939"/>
                  <a:pt x="550758" y="998983"/>
                </a:cubicBezTo>
                <a:lnTo>
                  <a:pt x="562036" y="995482"/>
                </a:lnTo>
                <a:lnTo>
                  <a:pt x="561411" y="990559"/>
                </a:lnTo>
                <a:cubicBezTo>
                  <a:pt x="558934" y="990246"/>
                  <a:pt x="555122" y="991267"/>
                  <a:pt x="550622" y="992975"/>
                </a:cubicBezTo>
                <a:close/>
                <a:moveTo>
                  <a:pt x="3599813" y="151856"/>
                </a:moveTo>
                <a:cubicBezTo>
                  <a:pt x="3613211" y="150368"/>
                  <a:pt x="3631821" y="150368"/>
                  <a:pt x="3652293" y="151484"/>
                </a:cubicBezTo>
                <a:cubicBezTo>
                  <a:pt x="3672763" y="152600"/>
                  <a:pt x="3695096" y="154835"/>
                  <a:pt x="3715937" y="157811"/>
                </a:cubicBezTo>
                <a:cubicBezTo>
                  <a:pt x="3757624" y="163766"/>
                  <a:pt x="3793355" y="175677"/>
                  <a:pt x="3802289" y="187587"/>
                </a:cubicBezTo>
                <a:cubicBezTo>
                  <a:pt x="3784424" y="184611"/>
                  <a:pt x="3766558" y="181632"/>
                  <a:pt x="3736782" y="178656"/>
                </a:cubicBezTo>
                <a:cubicBezTo>
                  <a:pt x="3707007" y="175677"/>
                  <a:pt x="3665320" y="166745"/>
                  <a:pt x="3599813" y="151856"/>
                </a:cubicBezTo>
                <a:close/>
                <a:moveTo>
                  <a:pt x="1994473" y="334850"/>
                </a:moveTo>
                <a:lnTo>
                  <a:pt x="1968092" y="345401"/>
                </a:lnTo>
                <a:cubicBezTo>
                  <a:pt x="1908540" y="366242"/>
                  <a:pt x="1846012" y="384108"/>
                  <a:pt x="1786460" y="407929"/>
                </a:cubicBezTo>
                <a:cubicBezTo>
                  <a:pt x="1726908" y="431749"/>
                  <a:pt x="1667357" y="452594"/>
                  <a:pt x="1607805" y="479391"/>
                </a:cubicBezTo>
                <a:cubicBezTo>
                  <a:pt x="1563139" y="500236"/>
                  <a:pt x="1521453" y="518101"/>
                  <a:pt x="1482746" y="535967"/>
                </a:cubicBezTo>
                <a:cubicBezTo>
                  <a:pt x="1455946" y="541922"/>
                  <a:pt x="1426170" y="556808"/>
                  <a:pt x="1399373" y="568719"/>
                </a:cubicBezTo>
                <a:cubicBezTo>
                  <a:pt x="1327911" y="595519"/>
                  <a:pt x="1262404" y="631250"/>
                  <a:pt x="1193918" y="664002"/>
                </a:cubicBezTo>
                <a:cubicBezTo>
                  <a:pt x="1161166" y="681867"/>
                  <a:pt x="1128411" y="705688"/>
                  <a:pt x="1095659" y="726533"/>
                </a:cubicBezTo>
                <a:cubicBezTo>
                  <a:pt x="1062904" y="747374"/>
                  <a:pt x="1030152" y="768219"/>
                  <a:pt x="1000376" y="789061"/>
                </a:cubicBezTo>
                <a:cubicBezTo>
                  <a:pt x="964645" y="824792"/>
                  <a:pt x="899138" y="875412"/>
                  <a:pt x="848517" y="902209"/>
                </a:cubicBezTo>
                <a:cubicBezTo>
                  <a:pt x="800875" y="937940"/>
                  <a:pt x="753234" y="976651"/>
                  <a:pt x="705592" y="1015358"/>
                </a:cubicBezTo>
                <a:lnTo>
                  <a:pt x="568804" y="1134687"/>
                </a:lnTo>
                <a:lnTo>
                  <a:pt x="580534" y="1149351"/>
                </a:lnTo>
                <a:cubicBezTo>
                  <a:pt x="586489" y="1146375"/>
                  <a:pt x="597099" y="1138744"/>
                  <a:pt x="609565" y="1129438"/>
                </a:cubicBezTo>
                <a:lnTo>
                  <a:pt x="634277" y="1111019"/>
                </a:lnTo>
                <a:lnTo>
                  <a:pt x="723458" y="1033223"/>
                </a:lnTo>
                <a:cubicBezTo>
                  <a:pt x="771099" y="994513"/>
                  <a:pt x="818741" y="958782"/>
                  <a:pt x="866382" y="920075"/>
                </a:cubicBezTo>
                <a:cubicBezTo>
                  <a:pt x="917000" y="893275"/>
                  <a:pt x="979531" y="842657"/>
                  <a:pt x="1018238" y="806926"/>
                </a:cubicBezTo>
                <a:cubicBezTo>
                  <a:pt x="1050993" y="786082"/>
                  <a:pt x="1080769" y="765240"/>
                  <a:pt x="1113521" y="744395"/>
                </a:cubicBezTo>
                <a:cubicBezTo>
                  <a:pt x="1146276" y="723554"/>
                  <a:pt x="1176052" y="702709"/>
                  <a:pt x="1211783" y="681867"/>
                </a:cubicBezTo>
                <a:cubicBezTo>
                  <a:pt x="1280266" y="649112"/>
                  <a:pt x="1348753" y="613381"/>
                  <a:pt x="1417236" y="586584"/>
                </a:cubicBezTo>
                <a:cubicBezTo>
                  <a:pt x="1444035" y="574674"/>
                  <a:pt x="1473811" y="559784"/>
                  <a:pt x="1497632" y="544898"/>
                </a:cubicBezTo>
                <a:cubicBezTo>
                  <a:pt x="1536340" y="527032"/>
                  <a:pt x="1581005" y="509167"/>
                  <a:pt x="1622691" y="488322"/>
                </a:cubicBezTo>
                <a:cubicBezTo>
                  <a:pt x="1682243" y="461525"/>
                  <a:pt x="1741795" y="440681"/>
                  <a:pt x="1801347" y="416860"/>
                </a:cubicBezTo>
                <a:cubicBezTo>
                  <a:pt x="1860899" y="393039"/>
                  <a:pt x="1923426" y="375174"/>
                  <a:pt x="1982978" y="354332"/>
                </a:cubicBezTo>
                <a:lnTo>
                  <a:pt x="2059277" y="339346"/>
                </a:lnTo>
                <a:lnTo>
                  <a:pt x="2096133" y="326751"/>
                </a:lnTo>
                <a:lnTo>
                  <a:pt x="2597795" y="218526"/>
                </a:lnTo>
                <a:lnTo>
                  <a:pt x="2587435" y="215503"/>
                </a:lnTo>
                <a:cubicBezTo>
                  <a:pt x="2575524" y="214387"/>
                  <a:pt x="2557659" y="215875"/>
                  <a:pt x="2524903" y="223318"/>
                </a:cubicBezTo>
                <a:cubicBezTo>
                  <a:pt x="2483217" y="229273"/>
                  <a:pt x="2435576" y="235228"/>
                  <a:pt x="2390910" y="241184"/>
                </a:cubicBezTo>
                <a:cubicBezTo>
                  <a:pt x="2349224" y="250118"/>
                  <a:pt x="2301582" y="262028"/>
                  <a:pt x="2259896" y="270959"/>
                </a:cubicBezTo>
                <a:cubicBezTo>
                  <a:pt x="2242030" y="276915"/>
                  <a:pt x="2224165" y="282870"/>
                  <a:pt x="2203324" y="288825"/>
                </a:cubicBezTo>
                <a:cubicBezTo>
                  <a:pt x="2182479" y="294780"/>
                  <a:pt x="2161637" y="300735"/>
                  <a:pt x="2137816" y="306691"/>
                </a:cubicBezTo>
                <a:close/>
                <a:moveTo>
                  <a:pt x="2046992" y="272932"/>
                </a:moveTo>
                <a:lnTo>
                  <a:pt x="2096621" y="259634"/>
                </a:lnTo>
                <a:lnTo>
                  <a:pt x="2215233" y="244163"/>
                </a:lnTo>
                <a:cubicBezTo>
                  <a:pt x="2245010" y="232252"/>
                  <a:pt x="2277762" y="220342"/>
                  <a:pt x="2313493" y="208432"/>
                </a:cubicBezTo>
                <a:cubicBezTo>
                  <a:pt x="2349224" y="196521"/>
                  <a:pt x="2387934" y="184611"/>
                  <a:pt x="2426642" y="178656"/>
                </a:cubicBezTo>
                <a:cubicBezTo>
                  <a:pt x="2507038" y="163766"/>
                  <a:pt x="2590410" y="148880"/>
                  <a:pt x="2664849" y="145901"/>
                </a:cubicBezTo>
                <a:cubicBezTo>
                  <a:pt x="2779489" y="135478"/>
                  <a:pt x="2894125" y="129523"/>
                  <a:pt x="3008762" y="128407"/>
                </a:cubicBezTo>
                <a:lnTo>
                  <a:pt x="3285189" y="137682"/>
                </a:lnTo>
                <a:lnTo>
                  <a:pt x="3002806" y="127291"/>
                </a:lnTo>
                <a:cubicBezTo>
                  <a:pt x="2888170" y="128035"/>
                  <a:pt x="2773530" y="133990"/>
                  <a:pt x="2658894" y="145901"/>
                </a:cubicBezTo>
                <a:cubicBezTo>
                  <a:pt x="2581476" y="148877"/>
                  <a:pt x="2501080" y="163766"/>
                  <a:pt x="2420686" y="178653"/>
                </a:cubicBezTo>
                <a:cubicBezTo>
                  <a:pt x="2381976" y="184608"/>
                  <a:pt x="2343269" y="196518"/>
                  <a:pt x="2307538" y="208428"/>
                </a:cubicBezTo>
                <a:cubicBezTo>
                  <a:pt x="2271807" y="220339"/>
                  <a:pt x="2239051" y="232249"/>
                  <a:pt x="2209275" y="244160"/>
                </a:cubicBezTo>
                <a:lnTo>
                  <a:pt x="2102296" y="258113"/>
                </a:lnTo>
                <a:lnTo>
                  <a:pt x="3008390" y="15326"/>
                </a:lnTo>
                <a:lnTo>
                  <a:pt x="3013414" y="15352"/>
                </a:lnTo>
                <a:cubicBezTo>
                  <a:pt x="3045795" y="15072"/>
                  <a:pt x="3079478" y="14514"/>
                  <a:pt x="3113720" y="14143"/>
                </a:cubicBezTo>
                <a:cubicBezTo>
                  <a:pt x="3182206" y="13395"/>
                  <a:pt x="3252924" y="13395"/>
                  <a:pt x="3319919" y="17863"/>
                </a:cubicBezTo>
                <a:lnTo>
                  <a:pt x="3323758" y="20742"/>
                </a:lnTo>
                <a:lnTo>
                  <a:pt x="3424136" y="8931"/>
                </a:lnTo>
                <a:cubicBezTo>
                  <a:pt x="3456889" y="14887"/>
                  <a:pt x="3486665" y="17863"/>
                  <a:pt x="3516441" y="23818"/>
                </a:cubicBezTo>
                <a:cubicBezTo>
                  <a:pt x="3546216" y="29773"/>
                  <a:pt x="3575992" y="32752"/>
                  <a:pt x="3608747" y="41683"/>
                </a:cubicBezTo>
                <a:lnTo>
                  <a:pt x="3656370" y="52509"/>
                </a:lnTo>
                <a:lnTo>
                  <a:pt x="3605768" y="38707"/>
                </a:lnTo>
                <a:cubicBezTo>
                  <a:pt x="3575992" y="32752"/>
                  <a:pt x="3543237" y="26797"/>
                  <a:pt x="3513461" y="20842"/>
                </a:cubicBezTo>
                <a:cubicBezTo>
                  <a:pt x="3483685" y="14887"/>
                  <a:pt x="3453909" y="11910"/>
                  <a:pt x="3421157" y="5955"/>
                </a:cubicBezTo>
                <a:cubicBezTo>
                  <a:pt x="3421157" y="5955"/>
                  <a:pt x="3421158" y="2976"/>
                  <a:pt x="3421158" y="0"/>
                </a:cubicBezTo>
                <a:cubicBezTo>
                  <a:pt x="3465819" y="2976"/>
                  <a:pt x="3516441" y="5955"/>
                  <a:pt x="3561102" y="8931"/>
                </a:cubicBezTo>
                <a:cubicBezTo>
                  <a:pt x="3611724" y="11910"/>
                  <a:pt x="3659365" y="17866"/>
                  <a:pt x="3704027" y="23821"/>
                </a:cubicBezTo>
                <a:cubicBezTo>
                  <a:pt x="3751669" y="26797"/>
                  <a:pt x="3778469" y="35731"/>
                  <a:pt x="3799310" y="47642"/>
                </a:cubicBezTo>
                <a:cubicBezTo>
                  <a:pt x="3820155" y="59552"/>
                  <a:pt x="3835041" y="71462"/>
                  <a:pt x="3861841" y="77418"/>
                </a:cubicBezTo>
                <a:cubicBezTo>
                  <a:pt x="3903528" y="77418"/>
                  <a:pt x="3885662" y="53597"/>
                  <a:pt x="3939259" y="62528"/>
                </a:cubicBezTo>
                <a:cubicBezTo>
                  <a:pt x="3977966" y="68483"/>
                  <a:pt x="4016676" y="80394"/>
                  <a:pt x="4055383" y="89328"/>
                </a:cubicBezTo>
                <a:cubicBezTo>
                  <a:pt x="4079204" y="95283"/>
                  <a:pt x="4103025" y="104214"/>
                  <a:pt x="4126846" y="110169"/>
                </a:cubicBezTo>
                <a:cubicBezTo>
                  <a:pt x="4126846" y="110169"/>
                  <a:pt x="4126846" y="113149"/>
                  <a:pt x="4123870" y="113149"/>
                </a:cubicBezTo>
                <a:cubicBezTo>
                  <a:pt x="4126846" y="122080"/>
                  <a:pt x="4123870" y="128035"/>
                  <a:pt x="4120890" y="133990"/>
                </a:cubicBezTo>
                <a:cubicBezTo>
                  <a:pt x="4079204" y="131014"/>
                  <a:pt x="4040497" y="128035"/>
                  <a:pt x="3998811" y="125059"/>
                </a:cubicBezTo>
                <a:cubicBezTo>
                  <a:pt x="3983921" y="122080"/>
                  <a:pt x="3972011" y="119104"/>
                  <a:pt x="3957124" y="113149"/>
                </a:cubicBezTo>
                <a:cubicBezTo>
                  <a:pt x="3942235" y="110169"/>
                  <a:pt x="3930324" y="107194"/>
                  <a:pt x="3915438" y="104214"/>
                </a:cubicBezTo>
                <a:cubicBezTo>
                  <a:pt x="3888638" y="98259"/>
                  <a:pt x="3861841" y="92304"/>
                  <a:pt x="3835041" y="86349"/>
                </a:cubicBezTo>
                <a:cubicBezTo>
                  <a:pt x="3808245" y="80394"/>
                  <a:pt x="3781445" y="74438"/>
                  <a:pt x="3754648" y="68483"/>
                </a:cubicBezTo>
                <a:cubicBezTo>
                  <a:pt x="3727848" y="65507"/>
                  <a:pt x="3701051" y="59552"/>
                  <a:pt x="3671275" y="56573"/>
                </a:cubicBezTo>
                <a:lnTo>
                  <a:pt x="3578972" y="56573"/>
                </a:lnTo>
                <a:cubicBezTo>
                  <a:pt x="3552171" y="56573"/>
                  <a:pt x="3525375" y="56573"/>
                  <a:pt x="3504530" y="56573"/>
                </a:cubicBezTo>
                <a:cubicBezTo>
                  <a:pt x="3459867" y="56573"/>
                  <a:pt x="3424136" y="56573"/>
                  <a:pt x="3388405" y="56573"/>
                </a:cubicBezTo>
                <a:lnTo>
                  <a:pt x="3382950" y="54832"/>
                </a:lnTo>
                <a:lnTo>
                  <a:pt x="3331829" y="80394"/>
                </a:lnTo>
                <a:cubicBezTo>
                  <a:pt x="3305030" y="89325"/>
                  <a:pt x="3382447" y="95280"/>
                  <a:pt x="3349695" y="110170"/>
                </a:cubicBezTo>
                <a:cubicBezTo>
                  <a:pt x="3412223" y="122080"/>
                  <a:pt x="3474754" y="133990"/>
                  <a:pt x="3528350" y="145901"/>
                </a:cubicBezTo>
                <a:lnTo>
                  <a:pt x="3448848" y="147289"/>
                </a:lnTo>
                <a:lnTo>
                  <a:pt x="3450189" y="147392"/>
                </a:lnTo>
                <a:cubicBezTo>
                  <a:pt x="3482201" y="149624"/>
                  <a:pt x="3511976" y="150368"/>
                  <a:pt x="3534306" y="145901"/>
                </a:cubicBezTo>
                <a:cubicBezTo>
                  <a:pt x="3558127" y="148880"/>
                  <a:pt x="3581948" y="151856"/>
                  <a:pt x="3605768" y="154835"/>
                </a:cubicBezTo>
                <a:cubicBezTo>
                  <a:pt x="3671275" y="169721"/>
                  <a:pt x="3712962" y="175677"/>
                  <a:pt x="3742737" y="181632"/>
                </a:cubicBezTo>
                <a:cubicBezTo>
                  <a:pt x="3772514" y="187587"/>
                  <a:pt x="3790379" y="187587"/>
                  <a:pt x="3808245" y="190566"/>
                </a:cubicBezTo>
                <a:cubicBezTo>
                  <a:pt x="3843975" y="199497"/>
                  <a:pt x="3882686" y="208432"/>
                  <a:pt x="3918417" y="214387"/>
                </a:cubicBezTo>
                <a:cubicBezTo>
                  <a:pt x="3957124" y="220342"/>
                  <a:pt x="3992855" y="232252"/>
                  <a:pt x="4031566" y="238208"/>
                </a:cubicBezTo>
                <a:cubicBezTo>
                  <a:pt x="4067297" y="247139"/>
                  <a:pt x="4106004" y="256073"/>
                  <a:pt x="4141735" y="265004"/>
                </a:cubicBezTo>
                <a:lnTo>
                  <a:pt x="4251908" y="297759"/>
                </a:lnTo>
                <a:lnTo>
                  <a:pt x="4305504" y="312646"/>
                </a:lnTo>
                <a:lnTo>
                  <a:pt x="4359101" y="330511"/>
                </a:lnTo>
                <a:lnTo>
                  <a:pt x="4359792" y="331143"/>
                </a:lnTo>
                <a:lnTo>
                  <a:pt x="4398227" y="337770"/>
                </a:lnTo>
                <a:cubicBezTo>
                  <a:pt x="4431445" y="345585"/>
                  <a:pt x="4470805" y="358612"/>
                  <a:pt x="4491368" y="372382"/>
                </a:cubicBezTo>
                <a:lnTo>
                  <a:pt x="4504379" y="392095"/>
                </a:lnTo>
                <a:lnTo>
                  <a:pt x="4507980" y="393042"/>
                </a:lnTo>
                <a:cubicBezTo>
                  <a:pt x="4534777" y="404953"/>
                  <a:pt x="4564553" y="416863"/>
                  <a:pt x="4591353" y="425794"/>
                </a:cubicBezTo>
                <a:cubicBezTo>
                  <a:pt x="4615174" y="434729"/>
                  <a:pt x="4638995" y="443660"/>
                  <a:pt x="4662816" y="455570"/>
                </a:cubicBezTo>
                <a:cubicBezTo>
                  <a:pt x="4686636" y="467481"/>
                  <a:pt x="4710457" y="476415"/>
                  <a:pt x="4734278" y="488325"/>
                </a:cubicBezTo>
                <a:cubicBezTo>
                  <a:pt x="4746188" y="497257"/>
                  <a:pt x="4764054" y="506191"/>
                  <a:pt x="4787874" y="518101"/>
                </a:cubicBezTo>
                <a:cubicBezTo>
                  <a:pt x="4799785" y="524056"/>
                  <a:pt x="4811695" y="530012"/>
                  <a:pt x="4823606" y="535967"/>
                </a:cubicBezTo>
                <a:cubicBezTo>
                  <a:pt x="4835516" y="541922"/>
                  <a:pt x="4850402" y="547877"/>
                  <a:pt x="4862313" y="556808"/>
                </a:cubicBezTo>
                <a:cubicBezTo>
                  <a:pt x="4915909" y="583608"/>
                  <a:pt x="4969506" y="610405"/>
                  <a:pt x="4993327" y="631250"/>
                </a:cubicBezTo>
                <a:cubicBezTo>
                  <a:pt x="5046923" y="666981"/>
                  <a:pt x="5103499" y="699733"/>
                  <a:pt x="5160072" y="738443"/>
                </a:cubicBezTo>
                <a:cubicBezTo>
                  <a:pt x="5186872" y="756309"/>
                  <a:pt x="5216647" y="777150"/>
                  <a:pt x="5246424" y="797995"/>
                </a:cubicBezTo>
                <a:lnTo>
                  <a:pt x="5248924" y="799780"/>
                </a:lnTo>
                <a:lnTo>
                  <a:pt x="5293052" y="826589"/>
                </a:lnTo>
                <a:cubicBezTo>
                  <a:pt x="6306872" y="1511511"/>
                  <a:pt x="6973427" y="2671412"/>
                  <a:pt x="6973427" y="3986995"/>
                </a:cubicBezTo>
                <a:lnTo>
                  <a:pt x="6972171" y="4011914"/>
                </a:lnTo>
                <a:lnTo>
                  <a:pt x="7006179" y="4016772"/>
                </a:lnTo>
                <a:cubicBezTo>
                  <a:pt x="7018090" y="4025703"/>
                  <a:pt x="7027021" y="4031658"/>
                  <a:pt x="7038932" y="4040592"/>
                </a:cubicBezTo>
                <a:cubicBezTo>
                  <a:pt x="7041911" y="4073344"/>
                  <a:pt x="7047866" y="4082278"/>
                  <a:pt x="7053821" y="4120986"/>
                </a:cubicBezTo>
                <a:cubicBezTo>
                  <a:pt x="7071687" y="4156717"/>
                  <a:pt x="7092528" y="4186493"/>
                  <a:pt x="7110394" y="4216268"/>
                </a:cubicBezTo>
                <a:lnTo>
                  <a:pt x="7134218" y="4218435"/>
                </a:lnTo>
                <a:lnTo>
                  <a:pt x="7134218" y="4195427"/>
                </a:lnTo>
                <a:lnTo>
                  <a:pt x="7158423" y="4128188"/>
                </a:lnTo>
                <a:lnTo>
                  <a:pt x="7158035" y="4115034"/>
                </a:lnTo>
                <a:cubicBezTo>
                  <a:pt x="7166970" y="4025706"/>
                  <a:pt x="7172925" y="4028682"/>
                  <a:pt x="7181856" y="4034637"/>
                </a:cubicBezTo>
                <a:cubicBezTo>
                  <a:pt x="7193766" y="4031661"/>
                  <a:pt x="7205677" y="4031661"/>
                  <a:pt x="7214611" y="4034637"/>
                </a:cubicBezTo>
                <a:cubicBezTo>
                  <a:pt x="7232477" y="4022727"/>
                  <a:pt x="7247363" y="4007840"/>
                  <a:pt x="7265228" y="4001885"/>
                </a:cubicBezTo>
                <a:cubicBezTo>
                  <a:pt x="7268208" y="4046548"/>
                  <a:pt x="7268208" y="4085258"/>
                  <a:pt x="7271184" y="4132899"/>
                </a:cubicBezTo>
                <a:cubicBezTo>
                  <a:pt x="7265229" y="4153741"/>
                  <a:pt x="7262253" y="4174585"/>
                  <a:pt x="7256297" y="4195427"/>
                </a:cubicBezTo>
                <a:cubicBezTo>
                  <a:pt x="7250343" y="4216272"/>
                  <a:pt x="7244387" y="4237113"/>
                  <a:pt x="7238432" y="4254979"/>
                </a:cubicBezTo>
                <a:cubicBezTo>
                  <a:pt x="7235453" y="4287734"/>
                  <a:pt x="7232476" y="4320486"/>
                  <a:pt x="7229498" y="4353241"/>
                </a:cubicBezTo>
                <a:lnTo>
                  <a:pt x="7226521" y="4403859"/>
                </a:lnTo>
                <a:cubicBezTo>
                  <a:pt x="7223542" y="4421724"/>
                  <a:pt x="7223543" y="4436614"/>
                  <a:pt x="7220567" y="4454479"/>
                </a:cubicBezTo>
                <a:lnTo>
                  <a:pt x="7207871" y="4462944"/>
                </a:lnTo>
                <a:lnTo>
                  <a:pt x="7208656" y="4466386"/>
                </a:lnTo>
                <a:lnTo>
                  <a:pt x="7220819" y="4458278"/>
                </a:lnTo>
                <a:lnTo>
                  <a:pt x="7226521" y="4409814"/>
                </a:lnTo>
                <a:lnTo>
                  <a:pt x="7229497" y="4359196"/>
                </a:lnTo>
                <a:cubicBezTo>
                  <a:pt x="7232477" y="4326441"/>
                  <a:pt x="7235452" y="4293689"/>
                  <a:pt x="7238432" y="4260934"/>
                </a:cubicBezTo>
                <a:cubicBezTo>
                  <a:pt x="7244387" y="4243068"/>
                  <a:pt x="7250342" y="4222227"/>
                  <a:pt x="7256297" y="4201383"/>
                </a:cubicBezTo>
                <a:cubicBezTo>
                  <a:pt x="7262253" y="4180541"/>
                  <a:pt x="7268208" y="4159696"/>
                  <a:pt x="7271184" y="4138855"/>
                </a:cubicBezTo>
                <a:cubicBezTo>
                  <a:pt x="7280118" y="4144809"/>
                  <a:pt x="7286074" y="4150765"/>
                  <a:pt x="7295004" y="4156720"/>
                </a:cubicBezTo>
                <a:cubicBezTo>
                  <a:pt x="7295005" y="4171606"/>
                  <a:pt x="7295004" y="4186496"/>
                  <a:pt x="7292028" y="4201382"/>
                </a:cubicBezTo>
                <a:cubicBezTo>
                  <a:pt x="7289050" y="4216272"/>
                  <a:pt x="7289049" y="4231158"/>
                  <a:pt x="7286074" y="4246047"/>
                </a:cubicBezTo>
                <a:cubicBezTo>
                  <a:pt x="7283094" y="4275823"/>
                  <a:pt x="7280118" y="4302621"/>
                  <a:pt x="7283094" y="4329421"/>
                </a:cubicBezTo>
                <a:cubicBezTo>
                  <a:pt x="7280118" y="4359196"/>
                  <a:pt x="7280118" y="4391948"/>
                  <a:pt x="7277139" y="4427679"/>
                </a:cubicBezTo>
                <a:cubicBezTo>
                  <a:pt x="7271184" y="4460434"/>
                  <a:pt x="7268208" y="4496165"/>
                  <a:pt x="7262253" y="4531896"/>
                </a:cubicBezTo>
                <a:cubicBezTo>
                  <a:pt x="7256298" y="4567628"/>
                  <a:pt x="7253319" y="4603359"/>
                  <a:pt x="7244387" y="4642066"/>
                </a:cubicBezTo>
                <a:cubicBezTo>
                  <a:pt x="7238432" y="4677797"/>
                  <a:pt x="7229497" y="4713529"/>
                  <a:pt x="7223542" y="4749259"/>
                </a:cubicBezTo>
                <a:cubicBezTo>
                  <a:pt x="7202701" y="4829656"/>
                  <a:pt x="7208656" y="4856453"/>
                  <a:pt x="7184835" y="4975556"/>
                </a:cubicBezTo>
                <a:cubicBezTo>
                  <a:pt x="7172925" y="4981511"/>
                  <a:pt x="7161014" y="4987467"/>
                  <a:pt x="7149104" y="4996401"/>
                </a:cubicBezTo>
                <a:cubicBezTo>
                  <a:pt x="7137194" y="5038088"/>
                  <a:pt x="7119328" y="5085729"/>
                  <a:pt x="7104438" y="5127416"/>
                </a:cubicBezTo>
                <a:cubicBezTo>
                  <a:pt x="7083597" y="5195899"/>
                  <a:pt x="7098484" y="5204833"/>
                  <a:pt x="7092529" y="5252474"/>
                </a:cubicBezTo>
                <a:cubicBezTo>
                  <a:pt x="7089552" y="5258430"/>
                  <a:pt x="7086573" y="5267360"/>
                  <a:pt x="7086573" y="5270339"/>
                </a:cubicBezTo>
                <a:cubicBezTo>
                  <a:pt x="7068707" y="5317981"/>
                  <a:pt x="7050842" y="5365622"/>
                  <a:pt x="7035956" y="5407309"/>
                </a:cubicBezTo>
                <a:cubicBezTo>
                  <a:pt x="7030001" y="5413264"/>
                  <a:pt x="7027021" y="5416240"/>
                  <a:pt x="7021066" y="5419219"/>
                </a:cubicBezTo>
                <a:cubicBezTo>
                  <a:pt x="7000224" y="5466861"/>
                  <a:pt x="6979379" y="5517479"/>
                  <a:pt x="6958538" y="5565120"/>
                </a:cubicBezTo>
                <a:cubicBezTo>
                  <a:pt x="6982359" y="5517479"/>
                  <a:pt x="7003201" y="5466861"/>
                  <a:pt x="7024045" y="5419219"/>
                </a:cubicBezTo>
                <a:cubicBezTo>
                  <a:pt x="7030001" y="5413264"/>
                  <a:pt x="7032976" y="5413264"/>
                  <a:pt x="7038932" y="5407309"/>
                </a:cubicBezTo>
                <a:cubicBezTo>
                  <a:pt x="7015111" y="5535344"/>
                  <a:pt x="6976404" y="5615741"/>
                  <a:pt x="6943648" y="5678268"/>
                </a:cubicBezTo>
                <a:cubicBezTo>
                  <a:pt x="6925783" y="5690179"/>
                  <a:pt x="6907917" y="5699113"/>
                  <a:pt x="6893031" y="5705068"/>
                </a:cubicBezTo>
                <a:lnTo>
                  <a:pt x="6882533" y="5726066"/>
                </a:lnTo>
                <a:lnTo>
                  <a:pt x="6884100" y="5728886"/>
                </a:lnTo>
                <a:cubicBezTo>
                  <a:pt x="6887076" y="5722931"/>
                  <a:pt x="6890055" y="5713999"/>
                  <a:pt x="6896010" y="5705065"/>
                </a:cubicBezTo>
                <a:cubicBezTo>
                  <a:pt x="6910896" y="5699110"/>
                  <a:pt x="6928762" y="5690179"/>
                  <a:pt x="6946628" y="5678269"/>
                </a:cubicBezTo>
                <a:cubicBezTo>
                  <a:pt x="6949607" y="5711021"/>
                  <a:pt x="6925786" y="5752706"/>
                  <a:pt x="6910897" y="5779506"/>
                </a:cubicBezTo>
                <a:cubicBezTo>
                  <a:pt x="6890055" y="5821193"/>
                  <a:pt x="6866235" y="5859900"/>
                  <a:pt x="6845389" y="5898611"/>
                </a:cubicBezTo>
                <a:cubicBezTo>
                  <a:pt x="6833479" y="5919452"/>
                  <a:pt x="6824548" y="5937318"/>
                  <a:pt x="6812638" y="5958162"/>
                </a:cubicBezTo>
                <a:cubicBezTo>
                  <a:pt x="6800727" y="5979004"/>
                  <a:pt x="6788817" y="5996869"/>
                  <a:pt x="6776907" y="6017714"/>
                </a:cubicBezTo>
                <a:cubicBezTo>
                  <a:pt x="6767972" y="6029624"/>
                  <a:pt x="6762017" y="6044511"/>
                  <a:pt x="6750106" y="6062376"/>
                </a:cubicBezTo>
                <a:lnTo>
                  <a:pt x="6724490" y="6119524"/>
                </a:lnTo>
                <a:lnTo>
                  <a:pt x="6444201" y="6194627"/>
                </a:lnTo>
                <a:lnTo>
                  <a:pt x="6494406" y="6117091"/>
                </a:lnTo>
                <a:cubicBezTo>
                  <a:pt x="6513388" y="6085454"/>
                  <a:pt x="6529765" y="6054935"/>
                  <a:pt x="6541675" y="6026649"/>
                </a:cubicBezTo>
                <a:cubicBezTo>
                  <a:pt x="6571451" y="5976028"/>
                  <a:pt x="6607182" y="5940297"/>
                  <a:pt x="6628027" y="5886700"/>
                </a:cubicBezTo>
                <a:cubicBezTo>
                  <a:pt x="6654823" y="5842038"/>
                  <a:pt x="6681623" y="5788441"/>
                  <a:pt x="6708421" y="5743775"/>
                </a:cubicBezTo>
                <a:cubicBezTo>
                  <a:pt x="6720331" y="5725910"/>
                  <a:pt x="6729265" y="5708045"/>
                  <a:pt x="6738196" y="5690179"/>
                </a:cubicBezTo>
                <a:cubicBezTo>
                  <a:pt x="6747130" y="5672313"/>
                  <a:pt x="6753086" y="5654447"/>
                  <a:pt x="6762017" y="5639562"/>
                </a:cubicBezTo>
                <a:cubicBezTo>
                  <a:pt x="6776906" y="5606806"/>
                  <a:pt x="6788817" y="5574054"/>
                  <a:pt x="6800727" y="5544279"/>
                </a:cubicBezTo>
                <a:cubicBezTo>
                  <a:pt x="6824548" y="5481748"/>
                  <a:pt x="6845390" y="5422196"/>
                  <a:pt x="6884100" y="5362643"/>
                </a:cubicBezTo>
                <a:cubicBezTo>
                  <a:pt x="6910897" y="5315002"/>
                  <a:pt x="6904941" y="5279271"/>
                  <a:pt x="6916852" y="5240564"/>
                </a:cubicBezTo>
                <a:cubicBezTo>
                  <a:pt x="6949607" y="5160167"/>
                  <a:pt x="6970448" y="5079774"/>
                  <a:pt x="6997248" y="4996401"/>
                </a:cubicBezTo>
                <a:cubicBezTo>
                  <a:pt x="6985338" y="4972581"/>
                  <a:pt x="7027024" y="4877298"/>
                  <a:pt x="7032979" y="4805835"/>
                </a:cubicBezTo>
                <a:cubicBezTo>
                  <a:pt x="7050845" y="4731394"/>
                  <a:pt x="7065731" y="4653977"/>
                  <a:pt x="7080621" y="4576559"/>
                </a:cubicBezTo>
                <a:lnTo>
                  <a:pt x="7091362" y="4536286"/>
                </a:lnTo>
                <a:lnTo>
                  <a:pt x="7083597" y="4534872"/>
                </a:lnTo>
                <a:cubicBezTo>
                  <a:pt x="7086573" y="4511052"/>
                  <a:pt x="7086573" y="4490211"/>
                  <a:pt x="7086573" y="4460435"/>
                </a:cubicBezTo>
                <a:lnTo>
                  <a:pt x="7088158" y="4454885"/>
                </a:lnTo>
                <a:lnTo>
                  <a:pt x="7086079" y="4455001"/>
                </a:lnTo>
                <a:lnTo>
                  <a:pt x="7082312" y="4455210"/>
                </a:lnTo>
                <a:lnTo>
                  <a:pt x="7083597" y="4469366"/>
                </a:lnTo>
                <a:cubicBezTo>
                  <a:pt x="7083597" y="4496165"/>
                  <a:pt x="7083597" y="4517007"/>
                  <a:pt x="7080621" y="4543807"/>
                </a:cubicBezTo>
                <a:cubicBezTo>
                  <a:pt x="7077642" y="4558694"/>
                  <a:pt x="7074666" y="4570604"/>
                  <a:pt x="7068710" y="4588469"/>
                </a:cubicBezTo>
                <a:cubicBezTo>
                  <a:pt x="7044890" y="4627180"/>
                  <a:pt x="7021069" y="4665887"/>
                  <a:pt x="6997249" y="4701618"/>
                </a:cubicBezTo>
                <a:cubicBezTo>
                  <a:pt x="6991293" y="4737349"/>
                  <a:pt x="6988314" y="4767125"/>
                  <a:pt x="6979383" y="4799880"/>
                </a:cubicBezTo>
                <a:lnTo>
                  <a:pt x="6961517" y="4832632"/>
                </a:lnTo>
                <a:cubicBezTo>
                  <a:pt x="6952583" y="4880273"/>
                  <a:pt x="6943651" y="4924939"/>
                  <a:pt x="6931741" y="4975556"/>
                </a:cubicBezTo>
                <a:cubicBezTo>
                  <a:pt x="6919831" y="5014267"/>
                  <a:pt x="6910896" y="5049998"/>
                  <a:pt x="6898986" y="5088705"/>
                </a:cubicBezTo>
                <a:cubicBezTo>
                  <a:pt x="6887076" y="5127416"/>
                  <a:pt x="6878145" y="5163147"/>
                  <a:pt x="6863255" y="5198877"/>
                </a:cubicBezTo>
                <a:cubicBezTo>
                  <a:pt x="6857300" y="5228653"/>
                  <a:pt x="6851345" y="5255450"/>
                  <a:pt x="6842413" y="5285226"/>
                </a:cubicBezTo>
                <a:cubicBezTo>
                  <a:pt x="6836459" y="5315002"/>
                  <a:pt x="6830503" y="5344778"/>
                  <a:pt x="6818593" y="5374554"/>
                </a:cubicBezTo>
                <a:lnTo>
                  <a:pt x="6837590" y="5345006"/>
                </a:lnTo>
                <a:lnTo>
                  <a:pt x="6854324" y="5282247"/>
                </a:lnTo>
                <a:cubicBezTo>
                  <a:pt x="6857300" y="5249495"/>
                  <a:pt x="6863255" y="5222695"/>
                  <a:pt x="6869211" y="5192919"/>
                </a:cubicBezTo>
                <a:cubicBezTo>
                  <a:pt x="6881121" y="5157188"/>
                  <a:pt x="6893031" y="5118481"/>
                  <a:pt x="6904941" y="5082750"/>
                </a:cubicBezTo>
                <a:cubicBezTo>
                  <a:pt x="6916852" y="5044039"/>
                  <a:pt x="6925786" y="5008309"/>
                  <a:pt x="6937697" y="4969602"/>
                </a:cubicBezTo>
                <a:cubicBezTo>
                  <a:pt x="6949607" y="4921960"/>
                  <a:pt x="6955562" y="4877294"/>
                  <a:pt x="6967473" y="4826677"/>
                </a:cubicBezTo>
                <a:lnTo>
                  <a:pt x="6985338" y="4793921"/>
                </a:lnTo>
                <a:cubicBezTo>
                  <a:pt x="6994270" y="4761170"/>
                  <a:pt x="6997249" y="4731394"/>
                  <a:pt x="7003203" y="4695662"/>
                </a:cubicBezTo>
                <a:cubicBezTo>
                  <a:pt x="7027024" y="4656953"/>
                  <a:pt x="7050845" y="4621221"/>
                  <a:pt x="7074666" y="4582514"/>
                </a:cubicBezTo>
                <a:cubicBezTo>
                  <a:pt x="7059776" y="4659932"/>
                  <a:pt x="7044890" y="4734370"/>
                  <a:pt x="7027025" y="4811787"/>
                </a:cubicBezTo>
                <a:cubicBezTo>
                  <a:pt x="7021069" y="4883249"/>
                  <a:pt x="6979383" y="4981512"/>
                  <a:pt x="6991293" y="5002353"/>
                </a:cubicBezTo>
                <a:cubicBezTo>
                  <a:pt x="6964493" y="5085726"/>
                  <a:pt x="6940672" y="5166123"/>
                  <a:pt x="6910897" y="5246516"/>
                </a:cubicBezTo>
                <a:lnTo>
                  <a:pt x="6894994" y="5271255"/>
                </a:lnTo>
                <a:lnTo>
                  <a:pt x="6888195" y="5308303"/>
                </a:lnTo>
                <a:cubicBezTo>
                  <a:pt x="6884844" y="5327659"/>
                  <a:pt x="6879632" y="5347757"/>
                  <a:pt x="6866235" y="5371578"/>
                </a:cubicBezTo>
                <a:cubicBezTo>
                  <a:pt x="6824548" y="5431130"/>
                  <a:pt x="6803704" y="5490681"/>
                  <a:pt x="6782861" y="5553209"/>
                </a:cubicBezTo>
                <a:cubicBezTo>
                  <a:pt x="6770951" y="5582986"/>
                  <a:pt x="6759041" y="5615741"/>
                  <a:pt x="6744152" y="5648492"/>
                </a:cubicBezTo>
                <a:cubicBezTo>
                  <a:pt x="6738196" y="5666358"/>
                  <a:pt x="6729265" y="5681247"/>
                  <a:pt x="6720330" y="5699113"/>
                </a:cubicBezTo>
                <a:cubicBezTo>
                  <a:pt x="6711399" y="5716978"/>
                  <a:pt x="6702465" y="5734844"/>
                  <a:pt x="6690554" y="5752710"/>
                </a:cubicBezTo>
                <a:cubicBezTo>
                  <a:pt x="6663758" y="5800352"/>
                  <a:pt x="6636958" y="5850969"/>
                  <a:pt x="6610162" y="5895635"/>
                </a:cubicBezTo>
                <a:cubicBezTo>
                  <a:pt x="6589317" y="5949231"/>
                  <a:pt x="6553585" y="5984962"/>
                  <a:pt x="6523810" y="6035579"/>
                </a:cubicBezTo>
                <a:cubicBezTo>
                  <a:pt x="6511899" y="6063867"/>
                  <a:pt x="6495523" y="6095132"/>
                  <a:pt x="6476540" y="6127141"/>
                </a:cubicBezTo>
                <a:lnTo>
                  <a:pt x="6429810" y="6198484"/>
                </a:lnTo>
                <a:lnTo>
                  <a:pt x="6336174" y="6223573"/>
                </a:lnTo>
                <a:lnTo>
                  <a:pt x="6354089" y="6196370"/>
                </a:lnTo>
                <a:cubicBezTo>
                  <a:pt x="6386840" y="6157663"/>
                  <a:pt x="6416616" y="6115976"/>
                  <a:pt x="6446392" y="6074290"/>
                </a:cubicBezTo>
                <a:cubicBezTo>
                  <a:pt x="6458302" y="6053445"/>
                  <a:pt x="6473192" y="6032604"/>
                  <a:pt x="6485103" y="6008783"/>
                </a:cubicBezTo>
                <a:cubicBezTo>
                  <a:pt x="6497013" y="5984962"/>
                  <a:pt x="6511899" y="5961142"/>
                  <a:pt x="6523809" y="5937321"/>
                </a:cubicBezTo>
                <a:lnTo>
                  <a:pt x="6534834" y="5919741"/>
                </a:lnTo>
                <a:lnTo>
                  <a:pt x="6593762" y="5834622"/>
                </a:lnTo>
                <a:lnTo>
                  <a:pt x="6604206" y="5821193"/>
                </a:lnTo>
                <a:lnTo>
                  <a:pt x="6605697" y="5817382"/>
                </a:lnTo>
                <a:lnTo>
                  <a:pt x="6593762" y="5834622"/>
                </a:lnTo>
                <a:lnTo>
                  <a:pt x="6565125" y="5871441"/>
                </a:lnTo>
                <a:lnTo>
                  <a:pt x="6534834" y="5919741"/>
                </a:lnTo>
                <a:lnTo>
                  <a:pt x="6526789" y="5931363"/>
                </a:lnTo>
                <a:cubicBezTo>
                  <a:pt x="6511899" y="5955183"/>
                  <a:pt x="6499989" y="5979004"/>
                  <a:pt x="6488078" y="6002825"/>
                </a:cubicBezTo>
                <a:cubicBezTo>
                  <a:pt x="6473192" y="6026646"/>
                  <a:pt x="6461282" y="6047490"/>
                  <a:pt x="6449371" y="6068331"/>
                </a:cubicBezTo>
                <a:cubicBezTo>
                  <a:pt x="6419596" y="6110018"/>
                  <a:pt x="6389820" y="6151704"/>
                  <a:pt x="6357065" y="6190414"/>
                </a:cubicBezTo>
                <a:lnTo>
                  <a:pt x="6335765" y="6223683"/>
                </a:lnTo>
                <a:lnTo>
                  <a:pt x="6265251" y="6242577"/>
                </a:lnTo>
                <a:lnTo>
                  <a:pt x="6265470" y="6242204"/>
                </a:lnTo>
                <a:lnTo>
                  <a:pt x="6267736" y="6235077"/>
                </a:lnTo>
                <a:cubicBezTo>
                  <a:pt x="6291557" y="6199345"/>
                  <a:pt x="6321333" y="6157659"/>
                  <a:pt x="6345154" y="6115973"/>
                </a:cubicBezTo>
                <a:cubicBezTo>
                  <a:pt x="6354089" y="6104062"/>
                  <a:pt x="6360044" y="6092153"/>
                  <a:pt x="6368975" y="6080242"/>
                </a:cubicBezTo>
                <a:lnTo>
                  <a:pt x="6400648" y="6036311"/>
                </a:lnTo>
                <a:lnTo>
                  <a:pt x="6410661" y="6017714"/>
                </a:lnTo>
                <a:cubicBezTo>
                  <a:pt x="6437457" y="5979004"/>
                  <a:pt x="6458302" y="5940297"/>
                  <a:pt x="6473189" y="5910521"/>
                </a:cubicBezTo>
                <a:cubicBezTo>
                  <a:pt x="6520831" y="5827148"/>
                  <a:pt x="6556562" y="5743775"/>
                  <a:pt x="6595272" y="5657424"/>
                </a:cubicBezTo>
                <a:cubicBezTo>
                  <a:pt x="6631003" y="5571075"/>
                  <a:pt x="6669710" y="5484723"/>
                  <a:pt x="6714376" y="5386465"/>
                </a:cubicBezTo>
                <a:cubicBezTo>
                  <a:pt x="6718842" y="5359667"/>
                  <a:pt x="6736708" y="5314258"/>
                  <a:pt x="6749362" y="5276292"/>
                </a:cubicBezTo>
                <a:lnTo>
                  <a:pt x="6760782" y="5233196"/>
                </a:lnTo>
                <a:lnTo>
                  <a:pt x="6673915" y="5470534"/>
                </a:lnTo>
                <a:cubicBezTo>
                  <a:pt x="6619674" y="5598779"/>
                  <a:pt x="6558609" y="5723434"/>
                  <a:pt x="6491183" y="5844051"/>
                </a:cubicBezTo>
                <a:lnTo>
                  <a:pt x="6464429" y="5886350"/>
                </a:lnTo>
                <a:lnTo>
                  <a:pt x="6464258" y="5886700"/>
                </a:lnTo>
                <a:cubicBezTo>
                  <a:pt x="6452347" y="5916476"/>
                  <a:pt x="6428527" y="5955186"/>
                  <a:pt x="6401726" y="5993893"/>
                </a:cubicBezTo>
                <a:cubicBezTo>
                  <a:pt x="6374930" y="6032604"/>
                  <a:pt x="6351109" y="6074290"/>
                  <a:pt x="6339199" y="6110021"/>
                </a:cubicBezTo>
                <a:cubicBezTo>
                  <a:pt x="6318354" y="6136818"/>
                  <a:pt x="6291557" y="6166593"/>
                  <a:pt x="6267736" y="6199349"/>
                </a:cubicBezTo>
                <a:cubicBezTo>
                  <a:pt x="6255826" y="6215725"/>
                  <a:pt x="6244660" y="6232846"/>
                  <a:pt x="6234610" y="6249967"/>
                </a:cubicBezTo>
                <a:lnTo>
                  <a:pt x="6234112" y="6250921"/>
                </a:lnTo>
                <a:lnTo>
                  <a:pt x="1630942" y="7484336"/>
                </a:lnTo>
                <a:lnTo>
                  <a:pt x="75670" y="1679985"/>
                </a:lnTo>
                <a:lnTo>
                  <a:pt x="151760" y="1595990"/>
                </a:lnTo>
                <a:cubicBezTo>
                  <a:pt x="169626" y="1575145"/>
                  <a:pt x="184512" y="1554304"/>
                  <a:pt x="202378" y="1533459"/>
                </a:cubicBezTo>
                <a:cubicBezTo>
                  <a:pt x="220243" y="1512617"/>
                  <a:pt x="238109" y="1494752"/>
                  <a:pt x="252998" y="1473907"/>
                </a:cubicBezTo>
                <a:cubicBezTo>
                  <a:pt x="312550" y="1396490"/>
                  <a:pt x="375078" y="1330983"/>
                  <a:pt x="434630" y="1259520"/>
                </a:cubicBezTo>
                <a:lnTo>
                  <a:pt x="438539" y="1253836"/>
                </a:lnTo>
                <a:lnTo>
                  <a:pt x="441521" y="1250083"/>
                </a:lnTo>
                <a:lnTo>
                  <a:pt x="443846" y="1246116"/>
                </a:lnTo>
                <a:lnTo>
                  <a:pt x="453049" y="1232733"/>
                </a:lnTo>
                <a:lnTo>
                  <a:pt x="483515" y="1198305"/>
                </a:lnTo>
                <a:lnTo>
                  <a:pt x="485826" y="1195883"/>
                </a:lnTo>
                <a:lnTo>
                  <a:pt x="485254" y="1196339"/>
                </a:lnTo>
                <a:lnTo>
                  <a:pt x="483515" y="1198305"/>
                </a:lnTo>
                <a:lnTo>
                  <a:pt x="459198" y="1223789"/>
                </a:lnTo>
                <a:lnTo>
                  <a:pt x="453049" y="1232733"/>
                </a:lnTo>
                <a:lnTo>
                  <a:pt x="449032" y="1237272"/>
                </a:lnTo>
                <a:lnTo>
                  <a:pt x="443846" y="1246116"/>
                </a:lnTo>
                <a:lnTo>
                  <a:pt x="438539" y="1253836"/>
                </a:lnTo>
                <a:lnTo>
                  <a:pt x="431654" y="1262500"/>
                </a:lnTo>
                <a:cubicBezTo>
                  <a:pt x="372102" y="1330983"/>
                  <a:pt x="309574" y="1399469"/>
                  <a:pt x="250022" y="1476886"/>
                </a:cubicBezTo>
                <a:cubicBezTo>
                  <a:pt x="232157" y="1497728"/>
                  <a:pt x="214291" y="1515593"/>
                  <a:pt x="199402" y="1536438"/>
                </a:cubicBezTo>
                <a:cubicBezTo>
                  <a:pt x="181536" y="1557280"/>
                  <a:pt x="166650" y="1578124"/>
                  <a:pt x="148784" y="1598966"/>
                </a:cubicBezTo>
                <a:lnTo>
                  <a:pt x="75627" y="1679824"/>
                </a:lnTo>
                <a:lnTo>
                  <a:pt x="58982" y="1617705"/>
                </a:lnTo>
                <a:lnTo>
                  <a:pt x="170371" y="1479863"/>
                </a:lnTo>
                <a:cubicBezTo>
                  <a:pt x="255977" y="1379370"/>
                  <a:pt x="346793" y="1283343"/>
                  <a:pt x="443564" y="1191037"/>
                </a:cubicBezTo>
                <a:cubicBezTo>
                  <a:pt x="491206" y="1149351"/>
                  <a:pt x="529916" y="1107665"/>
                  <a:pt x="580533" y="1065979"/>
                </a:cubicBezTo>
                <a:cubicBezTo>
                  <a:pt x="654975" y="994516"/>
                  <a:pt x="774079" y="887323"/>
                  <a:pt x="908069" y="809905"/>
                </a:cubicBezTo>
                <a:cubicBezTo>
                  <a:pt x="946779" y="780130"/>
                  <a:pt x="973576" y="747374"/>
                  <a:pt x="1021217" y="720578"/>
                </a:cubicBezTo>
                <a:cubicBezTo>
                  <a:pt x="1062904" y="705688"/>
                  <a:pt x="1110545" y="675912"/>
                  <a:pt x="1170097" y="643160"/>
                </a:cubicBezTo>
                <a:cubicBezTo>
                  <a:pt x="1199873" y="628271"/>
                  <a:pt x="1232628" y="610405"/>
                  <a:pt x="1265380" y="592540"/>
                </a:cubicBezTo>
                <a:cubicBezTo>
                  <a:pt x="1283245" y="583608"/>
                  <a:pt x="1298135" y="574674"/>
                  <a:pt x="1316001" y="565743"/>
                </a:cubicBezTo>
                <a:cubicBezTo>
                  <a:pt x="1333866" y="556808"/>
                  <a:pt x="1351732" y="550853"/>
                  <a:pt x="1372573" y="544898"/>
                </a:cubicBezTo>
                <a:cubicBezTo>
                  <a:pt x="1432125" y="515122"/>
                  <a:pt x="1497632" y="485346"/>
                  <a:pt x="1560163" y="461525"/>
                </a:cubicBezTo>
                <a:cubicBezTo>
                  <a:pt x="1640558" y="424306"/>
                  <a:pt x="1724675" y="388575"/>
                  <a:pt x="1811397" y="355077"/>
                </a:cubicBezTo>
                <a:close/>
                <a:moveTo>
                  <a:pt x="1124673" y="520067"/>
                </a:moveTo>
                <a:lnTo>
                  <a:pt x="2022132" y="279593"/>
                </a:lnTo>
                <a:lnTo>
                  <a:pt x="1806557" y="355076"/>
                </a:lnTo>
                <a:cubicBezTo>
                  <a:pt x="1720207" y="388574"/>
                  <a:pt x="1636090" y="424305"/>
                  <a:pt x="1554205" y="461525"/>
                </a:cubicBezTo>
                <a:cubicBezTo>
                  <a:pt x="1491677" y="485346"/>
                  <a:pt x="1426170" y="518098"/>
                  <a:pt x="1366618" y="544898"/>
                </a:cubicBezTo>
                <a:cubicBezTo>
                  <a:pt x="1348753" y="550853"/>
                  <a:pt x="1327908" y="559785"/>
                  <a:pt x="1310042" y="565740"/>
                </a:cubicBezTo>
                <a:cubicBezTo>
                  <a:pt x="1292177" y="574674"/>
                  <a:pt x="1274311" y="583605"/>
                  <a:pt x="1259425" y="592540"/>
                </a:cubicBezTo>
                <a:cubicBezTo>
                  <a:pt x="1226670" y="610405"/>
                  <a:pt x="1193918" y="628271"/>
                  <a:pt x="1164142" y="643157"/>
                </a:cubicBezTo>
                <a:cubicBezTo>
                  <a:pt x="1104590" y="675912"/>
                  <a:pt x="1056949" y="705688"/>
                  <a:pt x="1015262" y="720574"/>
                </a:cubicBezTo>
                <a:cubicBezTo>
                  <a:pt x="967621" y="747374"/>
                  <a:pt x="940821" y="777150"/>
                  <a:pt x="902114" y="809902"/>
                </a:cubicBezTo>
                <a:cubicBezTo>
                  <a:pt x="768120" y="887320"/>
                  <a:pt x="649016" y="994513"/>
                  <a:pt x="574578" y="1065975"/>
                </a:cubicBezTo>
                <a:lnTo>
                  <a:pt x="506130" y="1125496"/>
                </a:lnTo>
                <a:lnTo>
                  <a:pt x="439166" y="1186639"/>
                </a:lnTo>
                <a:lnTo>
                  <a:pt x="440585" y="1188058"/>
                </a:lnTo>
                <a:cubicBezTo>
                  <a:pt x="343814" y="1280364"/>
                  <a:pt x="252997" y="1377135"/>
                  <a:pt x="167392" y="1478001"/>
                </a:cubicBezTo>
                <a:lnTo>
                  <a:pt x="57891" y="1613630"/>
                </a:lnTo>
                <a:lnTo>
                  <a:pt x="0" y="1397579"/>
                </a:lnTo>
                <a:lnTo>
                  <a:pt x="20746" y="1378624"/>
                </a:lnTo>
                <a:cubicBezTo>
                  <a:pt x="648" y="1416587"/>
                  <a:pt x="22425" y="1409329"/>
                  <a:pt x="23259" y="1423427"/>
                </a:cubicBezTo>
                <a:lnTo>
                  <a:pt x="16526" y="1442259"/>
                </a:lnTo>
                <a:lnTo>
                  <a:pt x="113050" y="1342893"/>
                </a:lnTo>
                <a:cubicBezTo>
                  <a:pt x="121984" y="1325027"/>
                  <a:pt x="139850" y="1304186"/>
                  <a:pt x="160691" y="1280365"/>
                </a:cubicBezTo>
                <a:cubicBezTo>
                  <a:pt x="181536" y="1259520"/>
                  <a:pt x="205357" y="1238679"/>
                  <a:pt x="223222" y="1220813"/>
                </a:cubicBezTo>
                <a:lnTo>
                  <a:pt x="228612" y="1226800"/>
                </a:lnTo>
                <a:lnTo>
                  <a:pt x="226201" y="1223789"/>
                </a:lnTo>
                <a:cubicBezTo>
                  <a:pt x="252998" y="1196989"/>
                  <a:pt x="276819" y="1170193"/>
                  <a:pt x="303619" y="1146372"/>
                </a:cubicBezTo>
                <a:cubicBezTo>
                  <a:pt x="327440" y="1122551"/>
                  <a:pt x="354236" y="1098730"/>
                  <a:pt x="381036" y="1074910"/>
                </a:cubicBezTo>
                <a:cubicBezTo>
                  <a:pt x="413788" y="1042155"/>
                  <a:pt x="434633" y="1015358"/>
                  <a:pt x="464409" y="985582"/>
                </a:cubicBezTo>
                <a:cubicBezTo>
                  <a:pt x="503116" y="955806"/>
                  <a:pt x="544802" y="926030"/>
                  <a:pt x="580534" y="899230"/>
                </a:cubicBezTo>
                <a:cubicBezTo>
                  <a:pt x="622220" y="866478"/>
                  <a:pt x="663906" y="836702"/>
                  <a:pt x="705592" y="806926"/>
                </a:cubicBezTo>
                <a:lnTo>
                  <a:pt x="780365" y="754761"/>
                </a:lnTo>
                <a:lnTo>
                  <a:pt x="830651" y="708664"/>
                </a:lnTo>
                <a:cubicBezTo>
                  <a:pt x="860427" y="690799"/>
                  <a:pt x="890203" y="672933"/>
                  <a:pt x="919979" y="655067"/>
                </a:cubicBezTo>
                <a:cubicBezTo>
                  <a:pt x="949755" y="637202"/>
                  <a:pt x="982507" y="622315"/>
                  <a:pt x="1015262" y="604450"/>
                </a:cubicBezTo>
                <a:lnTo>
                  <a:pt x="1027876" y="597963"/>
                </a:lnTo>
                <a:lnTo>
                  <a:pt x="1060299" y="566115"/>
                </a:lnTo>
                <a:cubicBezTo>
                  <a:pt x="1078537" y="552341"/>
                  <a:pt x="1098638" y="538943"/>
                  <a:pt x="1113524" y="527032"/>
                </a:cubicBezTo>
                <a:close/>
              </a:path>
            </a:pathLst>
          </a:custGeom>
          <a:solidFill>
            <a:schemeClr val="bg1">
              <a:alpha val="46000"/>
            </a:schemeClr>
          </a:solidFill>
          <a:ln w="9525" cap="flat">
            <a:noFill/>
            <a:prstDash val="solid"/>
            <a:miter/>
          </a:ln>
        </p:spPr>
        <p:txBody>
          <a:bodyPr wrap="square" rtlCol="0" anchor="ctr">
            <a:noAutofit/>
          </a:bodyPr>
          <a:lstStyle/>
          <a:p>
            <a:endParaRPr lang="en-US" noProof="0"/>
          </a:p>
        </p:txBody>
      </p:sp>
      <p:sp>
        <p:nvSpPr>
          <p:cNvPr id="143" name="Freeform: Shape 142">
            <a:extLst>
              <a:ext uri="{FF2B5EF4-FFF2-40B4-BE49-F238E27FC236}">
                <a16:creationId xmlns:a16="http://schemas.microsoft.com/office/drawing/2014/main" id="{5F22E849-5233-48D2-959E-8C16EA1928B5}"/>
              </a:ext>
            </a:extLst>
          </p:cNvPr>
          <p:cNvSpPr>
            <a:spLocks noChangeAspect="1"/>
          </p:cNvSpPr>
          <p:nvPr/>
        </p:nvSpPr>
        <p:spPr>
          <a:xfrm>
            <a:off x="1204282" y="2415051"/>
            <a:ext cx="1260000" cy="1243378"/>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3 w 2647519"/>
              <a:gd name="connsiteY9" fmla="*/ 2520821 h 2612594"/>
              <a:gd name="connsiteX10" fmla="*/ 1643881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2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1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2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3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5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0 w 2647519"/>
              <a:gd name="connsiteY143" fmla="*/ 2265793 h 2612594"/>
              <a:gd name="connsiteX144" fmla="*/ 2099801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79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59 w 2647519"/>
              <a:gd name="connsiteY154" fmla="*/ 2217355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5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6 h 2612594"/>
              <a:gd name="connsiteX166" fmla="*/ 477272 w 2647519"/>
              <a:gd name="connsiteY166" fmla="*/ 2155821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46888 w 2647519"/>
              <a:gd name="connsiteY180" fmla="*/ 2237422 h 2612594"/>
              <a:gd name="connsiteX181" fmla="*/ 478787 w 2647519"/>
              <a:gd name="connsiteY181" fmla="*/ 2272865 h 2612594"/>
              <a:gd name="connsiteX182" fmla="*/ 482130 w 2647519"/>
              <a:gd name="connsiteY182" fmla="*/ 2274569 h 2612594"/>
              <a:gd name="connsiteX183" fmla="*/ 492608 w 2647519"/>
              <a:gd name="connsiteY183" fmla="*/ 2265997 h 2612594"/>
              <a:gd name="connsiteX184" fmla="*/ 583095 w 2647519"/>
              <a:gd name="connsiteY184" fmla="*/ 2337434 h 2612594"/>
              <a:gd name="connsiteX185" fmla="*/ 564998 w 2647519"/>
              <a:gd name="connsiteY185" fmla="*/ 2343149 h 2612594"/>
              <a:gd name="connsiteX186" fmla="*/ 571665 w 2647519"/>
              <a:gd name="connsiteY186" fmla="*/ 2347912 h 2612594"/>
              <a:gd name="connsiteX187" fmla="*/ 544995 w 2647519"/>
              <a:gd name="connsiteY187" fmla="*/ 2348864 h 2612594"/>
              <a:gd name="connsiteX188" fmla="*/ 527850 w 2647519"/>
              <a:gd name="connsiteY188" fmla="*/ 2337434 h 2612594"/>
              <a:gd name="connsiteX189" fmla="*/ 511658 w 2647519"/>
              <a:gd name="connsiteY189" fmla="*/ 2325052 h 2612594"/>
              <a:gd name="connsiteX190" fmla="*/ 471653 w 2647519"/>
              <a:gd name="connsiteY190" fmla="*/ 2291714 h 2612594"/>
              <a:gd name="connsiteX191" fmla="*/ 434505 w 2647519"/>
              <a:gd name="connsiteY191" fmla="*/ 2258377 h 2612594"/>
              <a:gd name="connsiteX192" fmla="*/ 400215 w 2647519"/>
              <a:gd name="connsiteY192" fmla="*/ 2225039 h 2612594"/>
              <a:gd name="connsiteX193" fmla="*/ 384023 w 2647519"/>
              <a:gd name="connsiteY193" fmla="*/ 2208847 h 2612594"/>
              <a:gd name="connsiteX194" fmla="*/ 368783 w 2647519"/>
              <a:gd name="connsiteY194" fmla="*/ 2191702 h 2612594"/>
              <a:gd name="connsiteX195" fmla="*/ 374498 w 2647519"/>
              <a:gd name="connsiteY195" fmla="*/ 2184082 h 2612594"/>
              <a:gd name="connsiteX196" fmla="*/ 393548 w 2647519"/>
              <a:gd name="connsiteY196" fmla="*/ 2201227 h 2612594"/>
              <a:gd name="connsiteX197" fmla="*/ 414503 w 2647519"/>
              <a:gd name="connsiteY197" fmla="*/ 2217419 h 2612594"/>
              <a:gd name="connsiteX198" fmla="*/ 440220 w 2647519"/>
              <a:gd name="connsiteY198" fmla="*/ 2245042 h 2612594"/>
              <a:gd name="connsiteX199" fmla="*/ 442406 w 2647519"/>
              <a:gd name="connsiteY199" fmla="*/ 2246917 h 2612594"/>
              <a:gd name="connsiteX200" fmla="*/ 414503 w 2647519"/>
              <a:gd name="connsiteY200" fmla="*/ 2217419 h 2612594"/>
              <a:gd name="connsiteX201" fmla="*/ 394500 w 2647519"/>
              <a:gd name="connsiteY201" fmla="*/ 2201227 h 2612594"/>
              <a:gd name="connsiteX202" fmla="*/ 375450 w 2647519"/>
              <a:gd name="connsiteY202" fmla="*/ 2184082 h 2612594"/>
              <a:gd name="connsiteX203" fmla="*/ 354495 w 2647519"/>
              <a:gd name="connsiteY203" fmla="*/ 2158364 h 2612594"/>
              <a:gd name="connsiteX204" fmla="*/ 334493 w 2647519"/>
              <a:gd name="connsiteY204" fmla="*/ 2131694 h 2612594"/>
              <a:gd name="connsiteX205" fmla="*/ 2432850 w 2647519"/>
              <a:gd name="connsiteY205" fmla="*/ 1980247 h 2612594"/>
              <a:gd name="connsiteX206" fmla="*/ 2432367 w 2647519"/>
              <a:gd name="connsiteY206" fmla="*/ 1980454 h 2612594"/>
              <a:gd name="connsiteX207" fmla="*/ 2421963 w 2647519"/>
              <a:gd name="connsiteY207" fmla="*/ 2005422 h 2612594"/>
              <a:gd name="connsiteX208" fmla="*/ 2422850 w 2647519"/>
              <a:gd name="connsiteY208" fmla="*/ 1860918 h 2612594"/>
              <a:gd name="connsiteX209" fmla="*/ 2397608 w 2647519"/>
              <a:gd name="connsiteY209" fmla="*/ 1897379 h 2612594"/>
              <a:gd name="connsiteX210" fmla="*/ 2385225 w 2647519"/>
              <a:gd name="connsiteY210" fmla="*/ 1920239 h 2612594"/>
              <a:gd name="connsiteX211" fmla="*/ 2372843 w 2647519"/>
              <a:gd name="connsiteY211" fmla="*/ 1941194 h 2612594"/>
              <a:gd name="connsiteX212" fmla="*/ 2343315 w 2647519"/>
              <a:gd name="connsiteY212" fmla="*/ 1980247 h 2612594"/>
              <a:gd name="connsiteX213" fmla="*/ 2317598 w 2647519"/>
              <a:gd name="connsiteY213" fmla="*/ 2019299 h 2612594"/>
              <a:gd name="connsiteX214" fmla="*/ 2294738 w 2647519"/>
              <a:gd name="connsiteY214" fmla="*/ 2050732 h 2612594"/>
              <a:gd name="connsiteX215" fmla="*/ 2292831 w 2647519"/>
              <a:gd name="connsiteY215" fmla="*/ 2051897 h 2612594"/>
              <a:gd name="connsiteX216" fmla="*/ 2291271 w 2647519"/>
              <a:gd name="connsiteY216" fmla="*/ 2054208 h 2612594"/>
              <a:gd name="connsiteX217" fmla="*/ 2293785 w 2647519"/>
              <a:gd name="connsiteY217" fmla="*/ 2052637 h 2612594"/>
              <a:gd name="connsiteX218" fmla="*/ 2316645 w 2647519"/>
              <a:gd name="connsiteY218" fmla="*/ 2021205 h 2612594"/>
              <a:gd name="connsiteX219" fmla="*/ 2342363 w 2647519"/>
              <a:gd name="connsiteY219" fmla="*/ 1982152 h 2612594"/>
              <a:gd name="connsiteX220" fmla="*/ 2371890 w 2647519"/>
              <a:gd name="connsiteY220" fmla="*/ 1943100 h 2612594"/>
              <a:gd name="connsiteX221" fmla="*/ 2384273 w 2647519"/>
              <a:gd name="connsiteY221" fmla="*/ 1922145 h 2612594"/>
              <a:gd name="connsiteX222" fmla="*/ 2396655 w 2647519"/>
              <a:gd name="connsiteY222" fmla="*/ 1899285 h 2612594"/>
              <a:gd name="connsiteX223" fmla="*/ 2422373 w 2647519"/>
              <a:gd name="connsiteY223" fmla="*/ 1862137 h 2612594"/>
              <a:gd name="connsiteX224" fmla="*/ 2498930 w 2647519"/>
              <a:gd name="connsiteY224" fmla="*/ 1857612 h 2612594"/>
              <a:gd name="connsiteX225" fmla="*/ 2490953 w 2647519"/>
              <a:gd name="connsiteY225" fmla="*/ 1875472 h 2612594"/>
              <a:gd name="connsiteX226" fmla="*/ 2473808 w 2647519"/>
              <a:gd name="connsiteY226" fmla="*/ 1909762 h 2612594"/>
              <a:gd name="connsiteX227" fmla="*/ 2490953 w 2647519"/>
              <a:gd name="connsiteY227" fmla="*/ 1875472 h 2612594"/>
              <a:gd name="connsiteX228" fmla="*/ 2498930 w 2647519"/>
              <a:gd name="connsiteY228" fmla="*/ 1857612 h 2612594"/>
              <a:gd name="connsiteX229" fmla="*/ 2521433 w 2647519"/>
              <a:gd name="connsiteY229" fmla="*/ 1847850 h 2612594"/>
              <a:gd name="connsiteX230" fmla="*/ 2509050 w 2647519"/>
              <a:gd name="connsiteY230" fmla="*/ 1884997 h 2612594"/>
              <a:gd name="connsiteX231" fmla="*/ 2487143 w 2647519"/>
              <a:gd name="connsiteY231" fmla="*/ 1925002 h 2612594"/>
              <a:gd name="connsiteX232" fmla="*/ 2465235 w 2647519"/>
              <a:gd name="connsiteY232" fmla="*/ 1965960 h 2612594"/>
              <a:gd name="connsiteX233" fmla="*/ 2445233 w 2647519"/>
              <a:gd name="connsiteY233" fmla="*/ 1991677 h 2612594"/>
              <a:gd name="connsiteX234" fmla="*/ 2458568 w 2647519"/>
              <a:gd name="connsiteY234" fmla="*/ 1965007 h 2612594"/>
              <a:gd name="connsiteX235" fmla="*/ 2469998 w 2647519"/>
              <a:gd name="connsiteY235" fmla="*/ 1938337 h 2612594"/>
              <a:gd name="connsiteX236" fmla="*/ 2478570 w 2647519"/>
              <a:gd name="connsiteY236" fmla="*/ 1924050 h 2612594"/>
              <a:gd name="connsiteX237" fmla="*/ 2490000 w 2647519"/>
              <a:gd name="connsiteY237" fmla="*/ 1905000 h 2612594"/>
              <a:gd name="connsiteX238" fmla="*/ 2500478 w 2647519"/>
              <a:gd name="connsiteY238" fmla="*/ 1885950 h 2612594"/>
              <a:gd name="connsiteX239" fmla="*/ 2521433 w 2647519"/>
              <a:gd name="connsiteY239" fmla="*/ 1847850 h 2612594"/>
              <a:gd name="connsiteX240" fmla="*/ 2459780 w 2647519"/>
              <a:gd name="connsiteY240" fmla="*/ 1766202 h 2612594"/>
              <a:gd name="connsiteX241" fmla="*/ 2436660 w 2647519"/>
              <a:gd name="connsiteY241" fmla="*/ 1806892 h 2612594"/>
              <a:gd name="connsiteX242" fmla="*/ 2436235 w 2647519"/>
              <a:gd name="connsiteY242" fmla="*/ 1807870 h 2612594"/>
              <a:gd name="connsiteX243" fmla="*/ 2459520 w 2647519"/>
              <a:gd name="connsiteY243" fmla="*/ 1766887 h 2612594"/>
              <a:gd name="connsiteX244" fmla="*/ 2472460 w 2647519"/>
              <a:gd name="connsiteY244" fmla="*/ 1674043 h 2612594"/>
              <a:gd name="connsiteX245" fmla="*/ 2444672 w 2647519"/>
              <a:gd name="connsiteY245" fmla="*/ 1749965 h 2612594"/>
              <a:gd name="connsiteX246" fmla="*/ 2386218 w 2647519"/>
              <a:gd name="connsiteY246" fmla="*/ 1869449 h 2612594"/>
              <a:gd name="connsiteX247" fmla="*/ 2377659 w 2647519"/>
              <a:gd name="connsiteY247" fmla="*/ 1882980 h 2612594"/>
              <a:gd name="connsiteX248" fmla="*/ 2377605 w 2647519"/>
              <a:gd name="connsiteY248" fmla="*/ 1883092 h 2612594"/>
              <a:gd name="connsiteX249" fmla="*/ 2357602 w 2647519"/>
              <a:gd name="connsiteY249" fmla="*/ 1917382 h 2612594"/>
              <a:gd name="connsiteX250" fmla="*/ 2337600 w 2647519"/>
              <a:gd name="connsiteY250" fmla="*/ 1954530 h 2612594"/>
              <a:gd name="connsiteX251" fmla="*/ 2314740 w 2647519"/>
              <a:gd name="connsiteY251" fmla="*/ 1983105 h 2612594"/>
              <a:gd name="connsiteX252" fmla="*/ 2295690 w 2647519"/>
              <a:gd name="connsiteY252" fmla="*/ 2015490 h 2612594"/>
              <a:gd name="connsiteX253" fmla="*/ 2183295 w 2647519"/>
              <a:gd name="connsiteY253" fmla="*/ 2142172 h 2612594"/>
              <a:gd name="connsiteX254" fmla="*/ 2146147 w 2647519"/>
              <a:gd name="connsiteY254" fmla="*/ 2173605 h 2612594"/>
              <a:gd name="connsiteX255" fmla="*/ 2142583 w 2647519"/>
              <a:gd name="connsiteY255" fmla="*/ 2176314 h 2612594"/>
              <a:gd name="connsiteX256" fmla="*/ 2141045 w 2647519"/>
              <a:gd name="connsiteY256" fmla="*/ 2177871 h 2612594"/>
              <a:gd name="connsiteX257" fmla="*/ 2125512 w 2647519"/>
              <a:gd name="connsiteY257" fmla="*/ 2190534 h 2612594"/>
              <a:gd name="connsiteX258" fmla="*/ 2112810 w 2647519"/>
              <a:gd name="connsiteY258" fmla="*/ 2205037 h 2612594"/>
              <a:gd name="connsiteX259" fmla="*/ 2066137 w 2647519"/>
              <a:gd name="connsiteY259" fmla="*/ 2240280 h 2612594"/>
              <a:gd name="connsiteX260" fmla="*/ 2058824 w 2647519"/>
              <a:gd name="connsiteY260" fmla="*/ 2244899 h 2612594"/>
              <a:gd name="connsiteX261" fmla="*/ 2038960 w 2647519"/>
              <a:gd name="connsiteY261" fmla="*/ 2261093 h 2612594"/>
              <a:gd name="connsiteX262" fmla="*/ 2036091 w 2647519"/>
              <a:gd name="connsiteY262" fmla="*/ 2262956 h 2612594"/>
              <a:gd name="connsiteX263" fmla="*/ 2031847 w 2647519"/>
              <a:gd name="connsiteY263" fmla="*/ 2266950 h 2612594"/>
              <a:gd name="connsiteX264" fmla="*/ 1994700 w 2647519"/>
              <a:gd name="connsiteY264" fmla="*/ 2291715 h 2612594"/>
              <a:gd name="connsiteX265" fmla="*/ 1957552 w 2647519"/>
              <a:gd name="connsiteY265" fmla="*/ 2314575 h 2612594"/>
              <a:gd name="connsiteX266" fmla="*/ 1953301 w 2647519"/>
              <a:gd name="connsiteY266" fmla="*/ 2316730 h 2612594"/>
              <a:gd name="connsiteX267" fmla="*/ 1928148 w 2647519"/>
              <a:gd name="connsiteY267" fmla="*/ 2333067 h 2612594"/>
              <a:gd name="connsiteX268" fmla="*/ 1920350 w 2647519"/>
              <a:gd name="connsiteY268" fmla="*/ 2337000 h 2612594"/>
              <a:gd name="connsiteX269" fmla="*/ 1912785 w 2647519"/>
              <a:gd name="connsiteY269" fmla="*/ 2342197 h 2612594"/>
              <a:gd name="connsiteX270" fmla="*/ 1887067 w 2647519"/>
              <a:gd name="connsiteY270" fmla="*/ 2356485 h 2612594"/>
              <a:gd name="connsiteX271" fmla="*/ 1863039 w 2647519"/>
              <a:gd name="connsiteY271" fmla="*/ 2365908 h 2612594"/>
              <a:gd name="connsiteX272" fmla="*/ 1809482 w 2647519"/>
              <a:gd name="connsiteY272" fmla="*/ 2392922 h 2612594"/>
              <a:gd name="connsiteX273" fmla="*/ 1683836 w 2647519"/>
              <a:gd name="connsiteY273" fmla="*/ 2439784 h 2612594"/>
              <a:gd name="connsiteX274" fmla="*/ 1596280 w 2647519"/>
              <a:gd name="connsiteY274" fmla="*/ 2462297 h 2612594"/>
              <a:gd name="connsiteX275" fmla="*/ 1667040 w 2647519"/>
              <a:gd name="connsiteY275" fmla="*/ 2448877 h 2612594"/>
              <a:gd name="connsiteX276" fmla="*/ 1680375 w 2647519"/>
              <a:gd name="connsiteY276" fmla="*/ 2446019 h 2612594"/>
              <a:gd name="connsiteX277" fmla="*/ 1723237 w 2647519"/>
              <a:gd name="connsiteY277" fmla="*/ 2430779 h 2612594"/>
              <a:gd name="connsiteX278" fmla="*/ 1749907 w 2647519"/>
              <a:gd name="connsiteY278" fmla="*/ 2422207 h 2612594"/>
              <a:gd name="connsiteX279" fmla="*/ 1792770 w 2647519"/>
              <a:gd name="connsiteY279" fmla="*/ 2400299 h 2612594"/>
              <a:gd name="connsiteX280" fmla="*/ 1841347 w 2647519"/>
              <a:gd name="connsiteY280" fmla="*/ 2383154 h 2612594"/>
              <a:gd name="connsiteX281" fmla="*/ 1872470 w 2647519"/>
              <a:gd name="connsiteY281" fmla="*/ 2370949 h 2612594"/>
              <a:gd name="connsiteX282" fmla="*/ 1886115 w 2647519"/>
              <a:gd name="connsiteY282" fmla="*/ 2363152 h 2612594"/>
              <a:gd name="connsiteX283" fmla="*/ 1898496 w 2647519"/>
              <a:gd name="connsiteY283" fmla="*/ 2359343 h 2612594"/>
              <a:gd name="connsiteX284" fmla="*/ 1915642 w 2647519"/>
              <a:gd name="connsiteY284" fmla="*/ 2349817 h 2612594"/>
              <a:gd name="connsiteX285" fmla="*/ 1920147 w 2647519"/>
              <a:gd name="connsiteY285" fmla="*/ 2346686 h 2612594"/>
              <a:gd name="connsiteX286" fmla="*/ 1931835 w 2647519"/>
              <a:gd name="connsiteY286" fmla="*/ 2335530 h 2612594"/>
              <a:gd name="connsiteX287" fmla="*/ 1957552 w 2647519"/>
              <a:gd name="connsiteY287" fmla="*/ 2320290 h 2612594"/>
              <a:gd name="connsiteX288" fmla="*/ 1986810 w 2647519"/>
              <a:gd name="connsiteY288" fmla="*/ 2305948 h 2612594"/>
              <a:gd name="connsiteX289" fmla="*/ 1997557 w 2647519"/>
              <a:gd name="connsiteY289" fmla="*/ 2299334 h 2612594"/>
              <a:gd name="connsiteX290" fmla="*/ 2034705 w 2647519"/>
              <a:gd name="connsiteY290" fmla="*/ 2274569 h 2612594"/>
              <a:gd name="connsiteX291" fmla="*/ 2050897 w 2647519"/>
              <a:gd name="connsiteY291" fmla="*/ 2259329 h 2612594"/>
              <a:gd name="connsiteX292" fmla="*/ 2068995 w 2647519"/>
              <a:gd name="connsiteY292" fmla="*/ 2247899 h 2612594"/>
              <a:gd name="connsiteX293" fmla="*/ 2115667 w 2647519"/>
              <a:gd name="connsiteY293" fmla="*/ 2212657 h 2612594"/>
              <a:gd name="connsiteX294" fmla="*/ 2149005 w 2647519"/>
              <a:gd name="connsiteY294" fmla="*/ 2181224 h 2612594"/>
              <a:gd name="connsiteX295" fmla="*/ 2186152 w 2647519"/>
              <a:gd name="connsiteY295" fmla="*/ 2149792 h 2612594"/>
              <a:gd name="connsiteX296" fmla="*/ 2298547 w 2647519"/>
              <a:gd name="connsiteY296" fmla="*/ 2023109 h 2612594"/>
              <a:gd name="connsiteX297" fmla="*/ 2314015 w 2647519"/>
              <a:gd name="connsiteY297" fmla="*/ 1996814 h 2612594"/>
              <a:gd name="connsiteX298" fmla="*/ 2314740 w 2647519"/>
              <a:gd name="connsiteY298" fmla="*/ 1994534 h 2612594"/>
              <a:gd name="connsiteX299" fmla="*/ 2339505 w 2647519"/>
              <a:gd name="connsiteY299" fmla="*/ 1956434 h 2612594"/>
              <a:gd name="connsiteX300" fmla="*/ 2347125 w 2647519"/>
              <a:gd name="connsiteY300" fmla="*/ 1945004 h 2612594"/>
              <a:gd name="connsiteX301" fmla="*/ 2357257 w 2647519"/>
              <a:gd name="connsiteY301" fmla="*/ 1930951 h 2612594"/>
              <a:gd name="connsiteX302" fmla="*/ 2360460 w 2647519"/>
              <a:gd name="connsiteY302" fmla="*/ 1925002 h 2612594"/>
              <a:gd name="connsiteX303" fmla="*/ 2380462 w 2647519"/>
              <a:gd name="connsiteY303" fmla="*/ 1890712 h 2612594"/>
              <a:gd name="connsiteX304" fmla="*/ 2419515 w 2647519"/>
              <a:gd name="connsiteY304" fmla="*/ 1809749 h 2612594"/>
              <a:gd name="connsiteX305" fmla="*/ 2457615 w 2647519"/>
              <a:gd name="connsiteY305" fmla="*/ 1723072 h 2612594"/>
              <a:gd name="connsiteX306" fmla="*/ 2468807 w 2647519"/>
              <a:gd name="connsiteY306" fmla="*/ 1687829 h 2612594"/>
              <a:gd name="connsiteX307" fmla="*/ 2576677 w 2647519"/>
              <a:gd name="connsiteY307" fmla="*/ 1589722 h 2612594"/>
              <a:gd name="connsiteX308" fmla="*/ 2573820 w 2647519"/>
              <a:gd name="connsiteY308" fmla="*/ 1591627 h 2612594"/>
              <a:gd name="connsiteX309" fmla="*/ 2573820 w 2647519"/>
              <a:gd name="connsiteY309" fmla="*/ 1591627 h 2612594"/>
              <a:gd name="connsiteX310" fmla="*/ 2585674 w 2647519"/>
              <a:gd name="connsiteY310" fmla="*/ 1533271 h 2612594"/>
              <a:gd name="connsiteX311" fmla="*/ 2585332 w 2647519"/>
              <a:gd name="connsiteY311" fmla="*/ 1534956 h 2612594"/>
              <a:gd name="connsiteX312" fmla="*/ 2588107 w 2647519"/>
              <a:gd name="connsiteY312" fmla="*/ 1538287 h 2612594"/>
              <a:gd name="connsiteX313" fmla="*/ 2596680 w 2647519"/>
              <a:gd name="connsiteY313" fmla="*/ 1547812 h 2612594"/>
              <a:gd name="connsiteX314" fmla="*/ 2602395 w 2647519"/>
              <a:gd name="connsiteY314" fmla="*/ 1544002 h 2612594"/>
              <a:gd name="connsiteX315" fmla="*/ 2602539 w 2647519"/>
              <a:gd name="connsiteY315" fmla="*/ 1543271 h 2612594"/>
              <a:gd name="connsiteX316" fmla="*/ 2598585 w 2647519"/>
              <a:gd name="connsiteY316" fmla="*/ 1545907 h 2612594"/>
              <a:gd name="connsiteX317" fmla="*/ 2589060 w 2647519"/>
              <a:gd name="connsiteY317" fmla="*/ 1537334 h 2612594"/>
              <a:gd name="connsiteX318" fmla="*/ 2577184 w 2647519"/>
              <a:gd name="connsiteY318" fmla="*/ 1425070 h 2612594"/>
              <a:gd name="connsiteX319" fmla="*/ 2576519 w 2647519"/>
              <a:gd name="connsiteY319" fmla="*/ 1425107 h 2612594"/>
              <a:gd name="connsiteX320" fmla="*/ 2575314 w 2647519"/>
              <a:gd name="connsiteY320" fmla="*/ 1425174 h 2612594"/>
              <a:gd name="connsiteX321" fmla="*/ 2575725 w 2647519"/>
              <a:gd name="connsiteY321" fmla="*/ 1429702 h 2612594"/>
              <a:gd name="connsiteX322" fmla="*/ 2574773 w 2647519"/>
              <a:gd name="connsiteY322" fmla="*/ 1453515 h 2612594"/>
              <a:gd name="connsiteX323" fmla="*/ 2570963 w 2647519"/>
              <a:gd name="connsiteY323" fmla="*/ 1467802 h 2612594"/>
              <a:gd name="connsiteX324" fmla="*/ 2548103 w 2647519"/>
              <a:gd name="connsiteY324" fmla="*/ 1503997 h 2612594"/>
              <a:gd name="connsiteX325" fmla="*/ 2542388 w 2647519"/>
              <a:gd name="connsiteY325" fmla="*/ 1535430 h 2612594"/>
              <a:gd name="connsiteX326" fmla="*/ 2536673 w 2647519"/>
              <a:gd name="connsiteY326" fmla="*/ 1545907 h 2612594"/>
              <a:gd name="connsiteX327" fmla="*/ 2527148 w 2647519"/>
              <a:gd name="connsiteY327" fmla="*/ 1591627 h 2612594"/>
              <a:gd name="connsiteX328" fmla="*/ 2516670 w 2647519"/>
              <a:gd name="connsiteY328" fmla="*/ 1627822 h 2612594"/>
              <a:gd name="connsiteX329" fmla="*/ 2505240 w 2647519"/>
              <a:gd name="connsiteY329" fmla="*/ 1663065 h 2612594"/>
              <a:gd name="connsiteX330" fmla="*/ 2498573 w 2647519"/>
              <a:gd name="connsiteY330" fmla="*/ 1690687 h 2612594"/>
              <a:gd name="connsiteX331" fmla="*/ 2490953 w 2647519"/>
              <a:gd name="connsiteY331" fmla="*/ 1719262 h 2612594"/>
              <a:gd name="connsiteX332" fmla="*/ 2497030 w 2647519"/>
              <a:gd name="connsiteY332" fmla="*/ 1709809 h 2612594"/>
              <a:gd name="connsiteX333" fmla="*/ 2502383 w 2647519"/>
              <a:gd name="connsiteY333" fmla="*/ 1689734 h 2612594"/>
              <a:gd name="connsiteX334" fmla="*/ 2507145 w 2647519"/>
              <a:gd name="connsiteY334" fmla="*/ 1661159 h 2612594"/>
              <a:gd name="connsiteX335" fmla="*/ 2518575 w 2647519"/>
              <a:gd name="connsiteY335" fmla="*/ 1625917 h 2612594"/>
              <a:gd name="connsiteX336" fmla="*/ 2529053 w 2647519"/>
              <a:gd name="connsiteY336" fmla="*/ 1589722 h 2612594"/>
              <a:gd name="connsiteX337" fmla="*/ 2538578 w 2647519"/>
              <a:gd name="connsiteY337" fmla="*/ 1544002 h 2612594"/>
              <a:gd name="connsiteX338" fmla="*/ 2544293 w 2647519"/>
              <a:gd name="connsiteY338" fmla="*/ 1533524 h 2612594"/>
              <a:gd name="connsiteX339" fmla="*/ 2550008 w 2647519"/>
              <a:gd name="connsiteY339" fmla="*/ 1502092 h 2612594"/>
              <a:gd name="connsiteX340" fmla="*/ 2572868 w 2647519"/>
              <a:gd name="connsiteY340" fmla="*/ 1465897 h 2612594"/>
              <a:gd name="connsiteX341" fmla="*/ 2557628 w 2647519"/>
              <a:gd name="connsiteY341" fmla="*/ 1539239 h 2612594"/>
              <a:gd name="connsiteX342" fmla="*/ 2546198 w 2647519"/>
              <a:gd name="connsiteY342" fmla="*/ 1600199 h 2612594"/>
              <a:gd name="connsiteX343" fmla="*/ 2520480 w 2647519"/>
              <a:gd name="connsiteY343" fmla="*/ 1678304 h 2612594"/>
              <a:gd name="connsiteX344" fmla="*/ 2515392 w 2647519"/>
              <a:gd name="connsiteY344" fmla="*/ 1686218 h 2612594"/>
              <a:gd name="connsiteX345" fmla="*/ 2513217 w 2647519"/>
              <a:gd name="connsiteY345" fmla="*/ 1698069 h 2612594"/>
              <a:gd name="connsiteX346" fmla="*/ 2506193 w 2647519"/>
              <a:gd name="connsiteY346" fmla="*/ 1718310 h 2612594"/>
              <a:gd name="connsiteX347" fmla="*/ 2479523 w 2647519"/>
              <a:gd name="connsiteY347" fmla="*/ 1776412 h 2612594"/>
              <a:gd name="connsiteX348" fmla="*/ 2467140 w 2647519"/>
              <a:gd name="connsiteY348" fmla="*/ 1806892 h 2612594"/>
              <a:gd name="connsiteX349" fmla="*/ 2459520 w 2647519"/>
              <a:gd name="connsiteY349" fmla="*/ 1823085 h 2612594"/>
              <a:gd name="connsiteX350" fmla="*/ 2449995 w 2647519"/>
              <a:gd name="connsiteY350" fmla="*/ 1840230 h 2612594"/>
              <a:gd name="connsiteX351" fmla="*/ 2424278 w 2647519"/>
              <a:gd name="connsiteY351" fmla="*/ 1885950 h 2612594"/>
              <a:gd name="connsiteX352" fmla="*/ 2396655 w 2647519"/>
              <a:gd name="connsiteY352" fmla="*/ 1930717 h 2612594"/>
              <a:gd name="connsiteX353" fmla="*/ 2361413 w 2647519"/>
              <a:gd name="connsiteY353" fmla="*/ 1990725 h 2612594"/>
              <a:gd name="connsiteX354" fmla="*/ 2322360 w 2647519"/>
              <a:gd name="connsiteY354" fmla="*/ 2049780 h 2612594"/>
              <a:gd name="connsiteX355" fmla="*/ 2296643 w 2647519"/>
              <a:gd name="connsiteY355" fmla="*/ 2083117 h 2612594"/>
              <a:gd name="connsiteX356" fmla="*/ 2269020 w 2647519"/>
              <a:gd name="connsiteY356" fmla="*/ 2115502 h 2612594"/>
              <a:gd name="connsiteX357" fmla="*/ 2259495 w 2647519"/>
              <a:gd name="connsiteY357" fmla="*/ 2128837 h 2612594"/>
              <a:gd name="connsiteX358" fmla="*/ 2249018 w 2647519"/>
              <a:gd name="connsiteY358" fmla="*/ 2142172 h 2612594"/>
              <a:gd name="connsiteX359" fmla="*/ 2232825 w 2647519"/>
              <a:gd name="connsiteY359" fmla="*/ 2155507 h 2612594"/>
              <a:gd name="connsiteX360" fmla="*/ 2206342 w 2647519"/>
              <a:gd name="connsiteY360" fmla="*/ 2184829 h 2612594"/>
              <a:gd name="connsiteX361" fmla="*/ 2207107 w 2647519"/>
              <a:gd name="connsiteY361" fmla="*/ 2187892 h 2612594"/>
              <a:gd name="connsiteX362" fmla="*/ 2179485 w 2647519"/>
              <a:gd name="connsiteY362" fmla="*/ 2216467 h 2612594"/>
              <a:gd name="connsiteX363" fmla="*/ 2149957 w 2647519"/>
              <a:gd name="connsiteY363" fmla="*/ 2237422 h 2612594"/>
              <a:gd name="connsiteX364" fmla="*/ 2126145 w 2647519"/>
              <a:gd name="connsiteY364" fmla="*/ 2256472 h 2612594"/>
              <a:gd name="connsiteX365" fmla="*/ 2103587 w 2647519"/>
              <a:gd name="connsiteY365" fmla="*/ 2272957 h 2612594"/>
              <a:gd name="connsiteX366" fmla="*/ 2107095 w 2647519"/>
              <a:gd name="connsiteY366" fmla="*/ 2272665 h 2612594"/>
              <a:gd name="connsiteX367" fmla="*/ 2131860 w 2647519"/>
              <a:gd name="connsiteY367" fmla="*/ 2254567 h 2612594"/>
              <a:gd name="connsiteX368" fmla="*/ 2155673 w 2647519"/>
              <a:gd name="connsiteY368" fmla="*/ 2235517 h 2612594"/>
              <a:gd name="connsiteX369" fmla="*/ 2185200 w 2647519"/>
              <a:gd name="connsiteY369" fmla="*/ 2214562 h 2612594"/>
              <a:gd name="connsiteX370" fmla="*/ 2212823 w 2647519"/>
              <a:gd name="connsiteY370" fmla="*/ 2185987 h 2612594"/>
              <a:gd name="connsiteX371" fmla="*/ 2211870 w 2647519"/>
              <a:gd name="connsiteY371" fmla="*/ 2182177 h 2612594"/>
              <a:gd name="connsiteX372" fmla="*/ 2238540 w 2647519"/>
              <a:gd name="connsiteY372" fmla="*/ 2152650 h 2612594"/>
              <a:gd name="connsiteX373" fmla="*/ 2254733 w 2647519"/>
              <a:gd name="connsiteY373" fmla="*/ 2139315 h 2612594"/>
              <a:gd name="connsiteX374" fmla="*/ 2265210 w 2647519"/>
              <a:gd name="connsiteY374" fmla="*/ 2125980 h 2612594"/>
              <a:gd name="connsiteX375" fmla="*/ 2274735 w 2647519"/>
              <a:gd name="connsiteY375" fmla="*/ 2112645 h 2612594"/>
              <a:gd name="connsiteX376" fmla="*/ 2302358 w 2647519"/>
              <a:gd name="connsiteY376" fmla="*/ 2080260 h 2612594"/>
              <a:gd name="connsiteX377" fmla="*/ 2328075 w 2647519"/>
              <a:gd name="connsiteY377" fmla="*/ 2046922 h 2612594"/>
              <a:gd name="connsiteX378" fmla="*/ 2367128 w 2647519"/>
              <a:gd name="connsiteY378" fmla="*/ 1987867 h 2612594"/>
              <a:gd name="connsiteX379" fmla="*/ 2402370 w 2647519"/>
              <a:gd name="connsiteY379" fmla="*/ 1927860 h 2612594"/>
              <a:gd name="connsiteX380" fmla="*/ 2429993 w 2647519"/>
              <a:gd name="connsiteY380" fmla="*/ 1883092 h 2612594"/>
              <a:gd name="connsiteX381" fmla="*/ 2455710 w 2647519"/>
              <a:gd name="connsiteY381" fmla="*/ 1837372 h 2612594"/>
              <a:gd name="connsiteX382" fmla="*/ 2465235 w 2647519"/>
              <a:gd name="connsiteY382" fmla="*/ 1820227 h 2612594"/>
              <a:gd name="connsiteX383" fmla="*/ 2472855 w 2647519"/>
              <a:gd name="connsiteY383" fmla="*/ 1804035 h 2612594"/>
              <a:gd name="connsiteX384" fmla="*/ 2485238 w 2647519"/>
              <a:gd name="connsiteY384" fmla="*/ 1773555 h 2612594"/>
              <a:gd name="connsiteX385" fmla="*/ 2511908 w 2647519"/>
              <a:gd name="connsiteY385" fmla="*/ 1715452 h 2612594"/>
              <a:gd name="connsiteX386" fmla="*/ 2522385 w 2647519"/>
              <a:gd name="connsiteY386" fmla="*/ 1676400 h 2612594"/>
              <a:gd name="connsiteX387" fmla="*/ 2548103 w 2647519"/>
              <a:gd name="connsiteY387" fmla="*/ 1598295 h 2612594"/>
              <a:gd name="connsiteX388" fmla="*/ 2559533 w 2647519"/>
              <a:gd name="connsiteY388" fmla="*/ 1537335 h 2612594"/>
              <a:gd name="connsiteX389" fmla="*/ 2574773 w 2647519"/>
              <a:gd name="connsiteY389" fmla="*/ 1463992 h 2612594"/>
              <a:gd name="connsiteX390" fmla="*/ 2578209 w 2647519"/>
              <a:gd name="connsiteY390" fmla="*/ 1451109 h 2612594"/>
              <a:gd name="connsiteX391" fmla="*/ 2575725 w 2647519"/>
              <a:gd name="connsiteY391" fmla="*/ 1450657 h 2612594"/>
              <a:gd name="connsiteX392" fmla="*/ 2576677 w 2647519"/>
              <a:gd name="connsiteY392" fmla="*/ 1426845 h 2612594"/>
              <a:gd name="connsiteX393" fmla="*/ 2597632 w 2647519"/>
              <a:gd name="connsiteY393" fmla="*/ 1404937 h 2612594"/>
              <a:gd name="connsiteX394" fmla="*/ 2586540 w 2647519"/>
              <a:gd name="connsiteY394" fmla="*/ 1451152 h 2612594"/>
              <a:gd name="connsiteX395" fmla="*/ 2586541 w 2647519"/>
              <a:gd name="connsiteY395" fmla="*/ 1451152 h 2612594"/>
              <a:gd name="connsiteX396" fmla="*/ 2597633 w 2647519"/>
              <a:gd name="connsiteY396" fmla="*/ 1404938 h 2612594"/>
              <a:gd name="connsiteX397" fmla="*/ 2606205 w 2647519"/>
              <a:gd name="connsiteY397" fmla="*/ 1395412 h 2612594"/>
              <a:gd name="connsiteX398" fmla="*/ 2600490 w 2647519"/>
              <a:gd name="connsiteY398" fmla="*/ 1407795 h 2612594"/>
              <a:gd name="connsiteX399" fmla="*/ 2600490 w 2647519"/>
              <a:gd name="connsiteY399" fmla="*/ 1407795 h 2612594"/>
              <a:gd name="connsiteX400" fmla="*/ 2599180 w 2647519"/>
              <a:gd name="connsiteY400" fmla="*/ 1433750 h 2612594"/>
              <a:gd name="connsiteX401" fmla="*/ 2598585 w 2647519"/>
              <a:gd name="connsiteY401" fmla="*/ 1458277 h 2612594"/>
              <a:gd name="connsiteX402" fmla="*/ 2589060 w 2647519"/>
              <a:gd name="connsiteY402" fmla="*/ 1487586 h 2612594"/>
              <a:gd name="connsiteX403" fmla="*/ 2589060 w 2647519"/>
              <a:gd name="connsiteY403" fmla="*/ 1490934 h 2612594"/>
              <a:gd name="connsiteX404" fmla="*/ 2600490 w 2647519"/>
              <a:gd name="connsiteY404" fmla="*/ 1458277 h 2612594"/>
              <a:gd name="connsiteX405" fmla="*/ 2602395 w 2647519"/>
              <a:gd name="connsiteY405" fmla="*/ 1407794 h 2612594"/>
              <a:gd name="connsiteX406" fmla="*/ 2606836 w 2647519"/>
              <a:gd name="connsiteY406" fmla="*/ 1398173 h 2612594"/>
              <a:gd name="connsiteX407" fmla="*/ 2565247 w 2647519"/>
              <a:gd name="connsiteY407" fmla="*/ 1354454 h 2612594"/>
              <a:gd name="connsiteX408" fmla="*/ 2559005 w 2647519"/>
              <a:gd name="connsiteY408" fmla="*/ 1369208 h 2612594"/>
              <a:gd name="connsiteX409" fmla="*/ 2556675 w 2647519"/>
              <a:gd name="connsiteY409" fmla="*/ 1390650 h 2612594"/>
              <a:gd name="connsiteX410" fmla="*/ 2553670 w 2647519"/>
              <a:gd name="connsiteY410" fmla="*/ 1380633 h 2612594"/>
              <a:gd name="connsiteX411" fmla="*/ 2552571 w 2647519"/>
              <a:gd name="connsiteY411" fmla="*/ 1382047 h 2612594"/>
              <a:gd name="connsiteX412" fmla="*/ 2555723 w 2647519"/>
              <a:gd name="connsiteY412" fmla="*/ 1392555 h 2612594"/>
              <a:gd name="connsiteX413" fmla="*/ 2553818 w 2647519"/>
              <a:gd name="connsiteY413" fmla="*/ 1407795 h 2612594"/>
              <a:gd name="connsiteX414" fmla="*/ 2557628 w 2647519"/>
              <a:gd name="connsiteY414" fmla="*/ 1420177 h 2612594"/>
              <a:gd name="connsiteX415" fmla="*/ 2560581 w 2647519"/>
              <a:gd name="connsiteY415" fmla="*/ 1420013 h 2612594"/>
              <a:gd name="connsiteX416" fmla="*/ 2558580 w 2647519"/>
              <a:gd name="connsiteY416" fmla="*/ 1413509 h 2612594"/>
              <a:gd name="connsiteX417" fmla="*/ 2560485 w 2647519"/>
              <a:gd name="connsiteY417" fmla="*/ 1398269 h 2612594"/>
              <a:gd name="connsiteX418" fmla="*/ 2565247 w 2647519"/>
              <a:gd name="connsiteY418" fmla="*/ 1354454 h 2612594"/>
              <a:gd name="connsiteX419" fmla="*/ 2645258 w 2647519"/>
              <a:gd name="connsiteY419" fmla="*/ 1328737 h 2612594"/>
              <a:gd name="connsiteX420" fmla="*/ 2647163 w 2647519"/>
              <a:gd name="connsiteY420" fmla="*/ 1329689 h 2612594"/>
              <a:gd name="connsiteX421" fmla="*/ 2646210 w 2647519"/>
              <a:gd name="connsiteY421" fmla="*/ 1369694 h 2612594"/>
              <a:gd name="connsiteX422" fmla="*/ 2647163 w 2647519"/>
              <a:gd name="connsiteY422" fmla="*/ 1397317 h 2612594"/>
              <a:gd name="connsiteX423" fmla="*/ 2644305 w 2647519"/>
              <a:gd name="connsiteY423" fmla="*/ 1447799 h 2612594"/>
              <a:gd name="connsiteX424" fmla="*/ 2641448 w 2647519"/>
              <a:gd name="connsiteY424" fmla="*/ 1476374 h 2612594"/>
              <a:gd name="connsiteX425" fmla="*/ 2632875 w 2647519"/>
              <a:gd name="connsiteY425" fmla="*/ 1518284 h 2612594"/>
              <a:gd name="connsiteX426" fmla="*/ 2630018 w 2647519"/>
              <a:gd name="connsiteY426" fmla="*/ 1553527 h 2612594"/>
              <a:gd name="connsiteX427" fmla="*/ 2615730 w 2647519"/>
              <a:gd name="connsiteY427" fmla="*/ 1618297 h 2612594"/>
              <a:gd name="connsiteX428" fmla="*/ 2602395 w 2647519"/>
              <a:gd name="connsiteY428" fmla="*/ 1674494 h 2612594"/>
              <a:gd name="connsiteX429" fmla="*/ 2578583 w 2647519"/>
              <a:gd name="connsiteY429" fmla="*/ 1684972 h 2612594"/>
              <a:gd name="connsiteX430" fmla="*/ 2580488 w 2647519"/>
              <a:gd name="connsiteY430" fmla="*/ 1679257 h 2612594"/>
              <a:gd name="connsiteX431" fmla="*/ 2584298 w 2647519"/>
              <a:gd name="connsiteY431" fmla="*/ 1639252 h 2612594"/>
              <a:gd name="connsiteX432" fmla="*/ 2598585 w 2647519"/>
              <a:gd name="connsiteY432" fmla="*/ 1597342 h 2612594"/>
              <a:gd name="connsiteX433" fmla="*/ 2610015 w 2647519"/>
              <a:gd name="connsiteY433" fmla="*/ 1590675 h 2612594"/>
              <a:gd name="connsiteX434" fmla="*/ 2610015 w 2647519"/>
              <a:gd name="connsiteY434" fmla="*/ 1590674 h 2612594"/>
              <a:gd name="connsiteX435" fmla="*/ 2622398 w 2647519"/>
              <a:gd name="connsiteY435" fmla="*/ 1518284 h 2612594"/>
              <a:gd name="connsiteX436" fmla="*/ 2629065 w 2647519"/>
              <a:gd name="connsiteY436" fmla="*/ 1483994 h 2612594"/>
              <a:gd name="connsiteX437" fmla="*/ 2634780 w 2647519"/>
              <a:gd name="connsiteY437" fmla="*/ 1448752 h 2612594"/>
              <a:gd name="connsiteX438" fmla="*/ 2639543 w 2647519"/>
              <a:gd name="connsiteY438" fmla="*/ 1415414 h 2612594"/>
              <a:gd name="connsiteX439" fmla="*/ 2641448 w 2647519"/>
              <a:gd name="connsiteY439" fmla="*/ 1383982 h 2612594"/>
              <a:gd name="connsiteX440" fmla="*/ 2642400 w 2647519"/>
              <a:gd name="connsiteY440" fmla="*/ 1357312 h 2612594"/>
              <a:gd name="connsiteX441" fmla="*/ 2644305 w 2647519"/>
              <a:gd name="connsiteY441" fmla="*/ 1343024 h 2612594"/>
              <a:gd name="connsiteX442" fmla="*/ 2645258 w 2647519"/>
              <a:gd name="connsiteY442" fmla="*/ 1328737 h 2612594"/>
              <a:gd name="connsiteX443" fmla="*/ 134151 w 2647519"/>
              <a:gd name="connsiteY443" fmla="*/ 887095 h 2612594"/>
              <a:gd name="connsiteX444" fmla="*/ 134625 w 2647519"/>
              <a:gd name="connsiteY444" fmla="*/ 887332 h 2612594"/>
              <a:gd name="connsiteX445" fmla="*/ 134670 w 2647519"/>
              <a:gd name="connsiteY445" fmla="*/ 887199 h 2612594"/>
              <a:gd name="connsiteX446" fmla="*/ 191618 w 2647519"/>
              <a:gd name="connsiteY446" fmla="*/ 750570 h 2612594"/>
              <a:gd name="connsiteX447" fmla="*/ 170663 w 2647519"/>
              <a:gd name="connsiteY447" fmla="*/ 789622 h 2612594"/>
              <a:gd name="connsiteX448" fmla="*/ 153518 w 2647519"/>
              <a:gd name="connsiteY448" fmla="*/ 803910 h 2612594"/>
              <a:gd name="connsiteX449" fmla="*/ 153477 w 2647519"/>
              <a:gd name="connsiteY449" fmla="*/ 804822 h 2612594"/>
              <a:gd name="connsiteX450" fmla="*/ 151819 w 2647519"/>
              <a:gd name="connsiteY450" fmla="*/ 841286 h 2612594"/>
              <a:gd name="connsiteX451" fmla="*/ 151866 w 2647519"/>
              <a:gd name="connsiteY451" fmla="*/ 841199 h 2612594"/>
              <a:gd name="connsiteX452" fmla="*/ 153518 w 2647519"/>
              <a:gd name="connsiteY452" fmla="*/ 804862 h 2612594"/>
              <a:gd name="connsiteX453" fmla="*/ 170663 w 2647519"/>
              <a:gd name="connsiteY453" fmla="*/ 790574 h 2612594"/>
              <a:gd name="connsiteX454" fmla="*/ 191618 w 2647519"/>
              <a:gd name="connsiteY454" fmla="*/ 751522 h 2612594"/>
              <a:gd name="connsiteX455" fmla="*/ 192332 w 2647519"/>
              <a:gd name="connsiteY455" fmla="*/ 751998 h 2612594"/>
              <a:gd name="connsiteX456" fmla="*/ 192689 w 2647519"/>
              <a:gd name="connsiteY456" fmla="*/ 751284 h 2612594"/>
              <a:gd name="connsiteX457" fmla="*/ 203047 w 2647519"/>
              <a:gd name="connsiteY457" fmla="*/ 667702 h 2612594"/>
              <a:gd name="connsiteX458" fmla="*/ 189712 w 2647519"/>
              <a:gd name="connsiteY458" fmla="*/ 677227 h 2612594"/>
              <a:gd name="connsiteX459" fmla="*/ 169710 w 2647519"/>
              <a:gd name="connsiteY459" fmla="*/ 719137 h 2612594"/>
              <a:gd name="connsiteX460" fmla="*/ 174286 w 2647519"/>
              <a:gd name="connsiteY460" fmla="*/ 722798 h 2612594"/>
              <a:gd name="connsiteX461" fmla="*/ 174435 w 2647519"/>
              <a:gd name="connsiteY461" fmla="*/ 722155 h 2612594"/>
              <a:gd name="connsiteX462" fmla="*/ 170663 w 2647519"/>
              <a:gd name="connsiteY462" fmla="*/ 719137 h 2612594"/>
              <a:gd name="connsiteX463" fmla="*/ 190665 w 2647519"/>
              <a:gd name="connsiteY463" fmla="*/ 677227 h 2612594"/>
              <a:gd name="connsiteX464" fmla="*/ 202473 w 2647519"/>
              <a:gd name="connsiteY464" fmla="*/ 668793 h 2612594"/>
              <a:gd name="connsiteX465" fmla="*/ 276390 w 2647519"/>
              <a:gd name="connsiteY465" fmla="*/ 613410 h 2612594"/>
              <a:gd name="connsiteX466" fmla="*/ 275187 w 2647519"/>
              <a:gd name="connsiteY466" fmla="*/ 614373 h 2612594"/>
              <a:gd name="connsiteX467" fmla="*/ 270080 w 2647519"/>
              <a:gd name="connsiteY467" fmla="*/ 634008 h 2612594"/>
              <a:gd name="connsiteX468" fmla="*/ 266865 w 2647519"/>
              <a:gd name="connsiteY468" fmla="*/ 643890 h 2612594"/>
              <a:gd name="connsiteX469" fmla="*/ 179235 w 2647519"/>
              <a:gd name="connsiteY469" fmla="*/ 803910 h 2612594"/>
              <a:gd name="connsiteX470" fmla="*/ 166852 w 2647519"/>
              <a:gd name="connsiteY470" fmla="*/ 842962 h 2612594"/>
              <a:gd name="connsiteX471" fmla="*/ 155422 w 2647519"/>
              <a:gd name="connsiteY471" fmla="*/ 882967 h 2612594"/>
              <a:gd name="connsiteX472" fmla="*/ 130657 w 2647519"/>
              <a:gd name="connsiteY472" fmla="*/ 966787 h 2612594"/>
              <a:gd name="connsiteX473" fmla="*/ 114465 w 2647519"/>
              <a:gd name="connsiteY473" fmla="*/ 1023937 h 2612594"/>
              <a:gd name="connsiteX474" fmla="*/ 106845 w 2647519"/>
              <a:gd name="connsiteY474" fmla="*/ 1066800 h 2612594"/>
              <a:gd name="connsiteX475" fmla="*/ 103035 w 2647519"/>
              <a:gd name="connsiteY475" fmla="*/ 1088707 h 2612594"/>
              <a:gd name="connsiteX476" fmla="*/ 100177 w 2647519"/>
              <a:gd name="connsiteY476" fmla="*/ 1110615 h 2612594"/>
              <a:gd name="connsiteX477" fmla="*/ 91605 w 2647519"/>
              <a:gd name="connsiteY477" fmla="*/ 1169670 h 2612594"/>
              <a:gd name="connsiteX478" fmla="*/ 88747 w 2647519"/>
              <a:gd name="connsiteY478" fmla="*/ 1205865 h 2612594"/>
              <a:gd name="connsiteX479" fmla="*/ 93510 w 2647519"/>
              <a:gd name="connsiteY479" fmla="*/ 1243965 h 2612594"/>
              <a:gd name="connsiteX480" fmla="*/ 95742 w 2647519"/>
              <a:gd name="connsiteY480" fmla="*/ 1223205 h 2612594"/>
              <a:gd name="connsiteX481" fmla="*/ 95415 w 2647519"/>
              <a:gd name="connsiteY481" fmla="*/ 1216342 h 2612594"/>
              <a:gd name="connsiteX482" fmla="*/ 99225 w 2647519"/>
              <a:gd name="connsiteY482" fmla="*/ 1176337 h 2612594"/>
              <a:gd name="connsiteX483" fmla="*/ 107797 w 2647519"/>
              <a:gd name="connsiteY483" fmla="*/ 1117282 h 2612594"/>
              <a:gd name="connsiteX484" fmla="*/ 114596 w 2647519"/>
              <a:gd name="connsiteY484" fmla="*/ 1109123 h 2612594"/>
              <a:gd name="connsiteX485" fmla="*/ 124469 w 2647519"/>
              <a:gd name="connsiteY485" fmla="*/ 1043051 h 2612594"/>
              <a:gd name="connsiteX486" fmla="*/ 123990 w 2647519"/>
              <a:gd name="connsiteY486" fmla="*/ 1031557 h 2612594"/>
              <a:gd name="connsiteX487" fmla="*/ 133400 w 2647519"/>
              <a:gd name="connsiteY487" fmla="*/ 1004581 h 2612594"/>
              <a:gd name="connsiteX488" fmla="*/ 138999 w 2647519"/>
              <a:gd name="connsiteY488" fmla="*/ 981931 h 2612594"/>
              <a:gd name="connsiteX489" fmla="*/ 137325 w 2647519"/>
              <a:gd name="connsiteY489" fmla="*/ 985837 h 2612594"/>
              <a:gd name="connsiteX490" fmla="*/ 131610 w 2647519"/>
              <a:gd name="connsiteY490" fmla="*/ 983932 h 2612594"/>
              <a:gd name="connsiteX491" fmla="*/ 117322 w 2647519"/>
              <a:gd name="connsiteY491" fmla="*/ 1024890 h 2612594"/>
              <a:gd name="connsiteX492" fmla="*/ 118275 w 2647519"/>
              <a:gd name="connsiteY492" fmla="*/ 1047750 h 2612594"/>
              <a:gd name="connsiteX493" fmla="*/ 111607 w 2647519"/>
              <a:gd name="connsiteY493" fmla="*/ 1091565 h 2612594"/>
              <a:gd name="connsiteX494" fmla="*/ 110655 w 2647519"/>
              <a:gd name="connsiteY494" fmla="*/ 1099185 h 2612594"/>
              <a:gd name="connsiteX495" fmla="*/ 101130 w 2647519"/>
              <a:gd name="connsiteY495" fmla="*/ 1110615 h 2612594"/>
              <a:gd name="connsiteX496" fmla="*/ 103987 w 2647519"/>
              <a:gd name="connsiteY496" fmla="*/ 1088707 h 2612594"/>
              <a:gd name="connsiteX497" fmla="*/ 107797 w 2647519"/>
              <a:gd name="connsiteY497" fmla="*/ 1066800 h 2612594"/>
              <a:gd name="connsiteX498" fmla="*/ 115417 w 2647519"/>
              <a:gd name="connsiteY498" fmla="*/ 1023937 h 2612594"/>
              <a:gd name="connsiteX499" fmla="*/ 131610 w 2647519"/>
              <a:gd name="connsiteY499" fmla="*/ 966787 h 2612594"/>
              <a:gd name="connsiteX500" fmla="*/ 156375 w 2647519"/>
              <a:gd name="connsiteY500" fmla="*/ 882967 h 2612594"/>
              <a:gd name="connsiteX501" fmla="*/ 167805 w 2647519"/>
              <a:gd name="connsiteY501" fmla="*/ 842962 h 2612594"/>
              <a:gd name="connsiteX502" fmla="*/ 180187 w 2647519"/>
              <a:gd name="connsiteY502" fmla="*/ 803910 h 2612594"/>
              <a:gd name="connsiteX503" fmla="*/ 267817 w 2647519"/>
              <a:gd name="connsiteY503" fmla="*/ 643890 h 2612594"/>
              <a:gd name="connsiteX504" fmla="*/ 276390 w 2647519"/>
              <a:gd name="connsiteY504" fmla="*/ 613410 h 2612594"/>
              <a:gd name="connsiteX505" fmla="*/ 293536 w 2647519"/>
              <a:gd name="connsiteY505" fmla="*/ 518160 h 2612594"/>
              <a:gd name="connsiteX506" fmla="*/ 293535 w 2647519"/>
              <a:gd name="connsiteY506" fmla="*/ 518160 h 2612594"/>
              <a:gd name="connsiteX507" fmla="*/ 298297 w 2647519"/>
              <a:gd name="connsiteY507" fmla="*/ 521970 h 2612594"/>
              <a:gd name="connsiteX508" fmla="*/ 298297 w 2647519"/>
              <a:gd name="connsiteY508" fmla="*/ 521969 h 2612594"/>
              <a:gd name="connsiteX509" fmla="*/ 465169 w 2647519"/>
              <a:gd name="connsiteY509" fmla="*/ 382550 h 2612594"/>
              <a:gd name="connsiteX510" fmla="*/ 464986 w 2647519"/>
              <a:gd name="connsiteY510" fmla="*/ 382696 h 2612594"/>
              <a:gd name="connsiteX511" fmla="*/ 464431 w 2647519"/>
              <a:gd name="connsiteY511" fmla="*/ 383323 h 2612594"/>
              <a:gd name="connsiteX512" fmla="*/ 456650 w 2647519"/>
              <a:gd name="connsiteY512" fmla="*/ 391477 h 2612594"/>
              <a:gd name="connsiteX513" fmla="*/ 454683 w 2647519"/>
              <a:gd name="connsiteY513" fmla="*/ 394339 h 2612594"/>
              <a:gd name="connsiteX514" fmla="*/ 453399 w 2647519"/>
              <a:gd name="connsiteY514" fmla="*/ 395790 h 2612594"/>
              <a:gd name="connsiteX515" fmla="*/ 447840 w 2647519"/>
              <a:gd name="connsiteY515" fmla="*/ 403860 h 2612594"/>
              <a:gd name="connsiteX516" fmla="*/ 389738 w 2647519"/>
              <a:gd name="connsiteY516" fmla="*/ 472440 h 2612594"/>
              <a:gd name="connsiteX517" fmla="*/ 373545 w 2647519"/>
              <a:gd name="connsiteY517" fmla="*/ 491490 h 2612594"/>
              <a:gd name="connsiteX518" fmla="*/ 357353 w 2647519"/>
              <a:gd name="connsiteY518" fmla="*/ 511492 h 2612594"/>
              <a:gd name="connsiteX519" fmla="*/ 285782 w 2647519"/>
              <a:gd name="connsiteY519" fmla="*/ 590597 h 2612594"/>
              <a:gd name="connsiteX520" fmla="*/ 358305 w 2647519"/>
              <a:gd name="connsiteY520" fmla="*/ 510540 h 2612594"/>
              <a:gd name="connsiteX521" fmla="*/ 374497 w 2647519"/>
              <a:gd name="connsiteY521" fmla="*/ 490537 h 2612594"/>
              <a:gd name="connsiteX522" fmla="*/ 390690 w 2647519"/>
              <a:gd name="connsiteY522" fmla="*/ 471487 h 2612594"/>
              <a:gd name="connsiteX523" fmla="*/ 448792 w 2647519"/>
              <a:gd name="connsiteY523" fmla="*/ 402907 h 2612594"/>
              <a:gd name="connsiteX524" fmla="*/ 454683 w 2647519"/>
              <a:gd name="connsiteY524" fmla="*/ 394339 h 2612594"/>
              <a:gd name="connsiteX525" fmla="*/ 464431 w 2647519"/>
              <a:gd name="connsiteY525" fmla="*/ 383323 h 2612594"/>
              <a:gd name="connsiteX526" fmla="*/ 489348 w 2647519"/>
              <a:gd name="connsiteY526" fmla="*/ 316869 h 2612594"/>
              <a:gd name="connsiteX527" fmla="*/ 481127 w 2647519"/>
              <a:gd name="connsiteY527" fmla="*/ 319733 h 2612594"/>
              <a:gd name="connsiteX528" fmla="*/ 475013 w 2647519"/>
              <a:gd name="connsiteY528" fmla="*/ 322003 h 2612594"/>
              <a:gd name="connsiteX529" fmla="*/ 473558 w 2647519"/>
              <a:gd name="connsiteY529" fmla="*/ 323849 h 2612594"/>
              <a:gd name="connsiteX530" fmla="*/ 463080 w 2647519"/>
              <a:gd name="connsiteY530" fmla="*/ 333374 h 2612594"/>
              <a:gd name="connsiteX531" fmla="*/ 436410 w 2647519"/>
              <a:gd name="connsiteY531" fmla="*/ 350519 h 2612594"/>
              <a:gd name="connsiteX532" fmla="*/ 418313 w 2647519"/>
              <a:gd name="connsiteY532" fmla="*/ 370522 h 2612594"/>
              <a:gd name="connsiteX533" fmla="*/ 401168 w 2647519"/>
              <a:gd name="connsiteY533" fmla="*/ 390524 h 2612594"/>
              <a:gd name="connsiteX534" fmla="*/ 389738 w 2647519"/>
              <a:gd name="connsiteY534" fmla="*/ 401002 h 2612594"/>
              <a:gd name="connsiteX535" fmla="*/ 389349 w 2647519"/>
              <a:gd name="connsiteY535" fmla="*/ 400516 h 2612594"/>
              <a:gd name="connsiteX536" fmla="*/ 378546 w 2647519"/>
              <a:gd name="connsiteY536" fmla="*/ 413504 h 2612594"/>
              <a:gd name="connsiteX537" fmla="*/ 360210 w 2647519"/>
              <a:gd name="connsiteY537" fmla="*/ 436245 h 2612594"/>
              <a:gd name="connsiteX538" fmla="*/ 330683 w 2647519"/>
              <a:gd name="connsiteY538" fmla="*/ 468630 h 2612594"/>
              <a:gd name="connsiteX539" fmla="*/ 335445 w 2647519"/>
              <a:gd name="connsiteY539" fmla="*/ 474344 h 2612594"/>
              <a:gd name="connsiteX540" fmla="*/ 335536 w 2647519"/>
              <a:gd name="connsiteY540" fmla="*/ 474264 h 2612594"/>
              <a:gd name="connsiteX541" fmla="*/ 331635 w 2647519"/>
              <a:gd name="connsiteY541" fmla="*/ 469582 h 2612594"/>
              <a:gd name="connsiteX542" fmla="*/ 361162 w 2647519"/>
              <a:gd name="connsiteY542" fmla="*/ 437197 h 2612594"/>
              <a:gd name="connsiteX543" fmla="*/ 390690 w 2647519"/>
              <a:gd name="connsiteY543" fmla="*/ 401002 h 2612594"/>
              <a:gd name="connsiteX544" fmla="*/ 402120 w 2647519"/>
              <a:gd name="connsiteY544" fmla="*/ 390525 h 2612594"/>
              <a:gd name="connsiteX545" fmla="*/ 419265 w 2647519"/>
              <a:gd name="connsiteY545" fmla="*/ 370522 h 2612594"/>
              <a:gd name="connsiteX546" fmla="*/ 437362 w 2647519"/>
              <a:gd name="connsiteY546" fmla="*/ 350520 h 2612594"/>
              <a:gd name="connsiteX547" fmla="*/ 464032 w 2647519"/>
              <a:gd name="connsiteY547" fmla="*/ 333375 h 2612594"/>
              <a:gd name="connsiteX548" fmla="*/ 474510 w 2647519"/>
              <a:gd name="connsiteY548" fmla="*/ 323850 h 2612594"/>
              <a:gd name="connsiteX549" fmla="*/ 485940 w 2647519"/>
              <a:gd name="connsiteY549" fmla="*/ 319564 h 2612594"/>
              <a:gd name="connsiteX550" fmla="*/ 489548 w 2647519"/>
              <a:gd name="connsiteY550" fmla="*/ 318444 h 2612594"/>
              <a:gd name="connsiteX551" fmla="*/ 1868970 w 2647519"/>
              <a:gd name="connsiteY551" fmla="*/ 144780 h 2612594"/>
              <a:gd name="connsiteX552" fmla="*/ 1917547 w 2647519"/>
              <a:gd name="connsiteY552" fmla="*/ 166687 h 2612594"/>
              <a:gd name="connsiteX553" fmla="*/ 1938502 w 2647519"/>
              <a:gd name="connsiteY553" fmla="*/ 183832 h 2612594"/>
              <a:gd name="connsiteX554" fmla="*/ 1891830 w 2647519"/>
              <a:gd name="connsiteY554" fmla="*/ 160972 h 2612594"/>
              <a:gd name="connsiteX555" fmla="*/ 1868970 w 2647519"/>
              <a:gd name="connsiteY555" fmla="*/ 144780 h 2612594"/>
              <a:gd name="connsiteX556" fmla="*/ 1710855 w 2647519"/>
              <a:gd name="connsiteY556" fmla="*/ 75247 h 2612594"/>
              <a:gd name="connsiteX557" fmla="*/ 1748955 w 2647519"/>
              <a:gd name="connsiteY557" fmla="*/ 83819 h 2612594"/>
              <a:gd name="connsiteX558" fmla="*/ 1802295 w 2647519"/>
              <a:gd name="connsiteY558" fmla="*/ 110489 h 2612594"/>
              <a:gd name="connsiteX559" fmla="*/ 1710855 w 2647519"/>
              <a:gd name="connsiteY559" fmla="*/ 75247 h 2612594"/>
              <a:gd name="connsiteX560" fmla="*/ 1137451 w 2647519"/>
              <a:gd name="connsiteY560" fmla="*/ 68937 h 2612594"/>
              <a:gd name="connsiteX561" fmla="*/ 1117448 w 2647519"/>
              <a:gd name="connsiteY561" fmla="*/ 71437 h 2612594"/>
              <a:gd name="connsiteX562" fmla="*/ 1074585 w 2647519"/>
              <a:gd name="connsiteY562" fmla="*/ 77152 h 2612594"/>
              <a:gd name="connsiteX563" fmla="*/ 1032675 w 2647519"/>
              <a:gd name="connsiteY563" fmla="*/ 86677 h 2612594"/>
              <a:gd name="connsiteX564" fmla="*/ 1014578 w 2647519"/>
              <a:gd name="connsiteY564" fmla="*/ 92392 h 2612594"/>
              <a:gd name="connsiteX565" fmla="*/ 993623 w 2647519"/>
              <a:gd name="connsiteY565" fmla="*/ 98107 h 2612594"/>
              <a:gd name="connsiteX566" fmla="*/ 947769 w 2647519"/>
              <a:gd name="connsiteY566" fmla="*/ 107115 h 2612594"/>
              <a:gd name="connsiteX567" fmla="*/ 939330 w 2647519"/>
              <a:gd name="connsiteY567" fmla="*/ 110490 h 2612594"/>
              <a:gd name="connsiteX568" fmla="*/ 881228 w 2647519"/>
              <a:gd name="connsiteY568" fmla="*/ 130492 h 2612594"/>
              <a:gd name="connsiteX569" fmla="*/ 824078 w 2647519"/>
              <a:gd name="connsiteY569" fmla="*/ 153352 h 2612594"/>
              <a:gd name="connsiteX570" fmla="*/ 784073 w 2647519"/>
              <a:gd name="connsiteY570" fmla="*/ 171450 h 2612594"/>
              <a:gd name="connsiteX571" fmla="*/ 757403 w 2647519"/>
              <a:gd name="connsiteY571" fmla="*/ 181927 h 2612594"/>
              <a:gd name="connsiteX572" fmla="*/ 691680 w 2647519"/>
              <a:gd name="connsiteY572" fmla="*/ 212407 h 2612594"/>
              <a:gd name="connsiteX573" fmla="*/ 660248 w 2647519"/>
              <a:gd name="connsiteY573" fmla="*/ 232410 h 2612594"/>
              <a:gd name="connsiteX574" fmla="*/ 629768 w 2647519"/>
              <a:gd name="connsiteY574" fmla="*/ 252412 h 2612594"/>
              <a:gd name="connsiteX575" fmla="*/ 581190 w 2647519"/>
              <a:gd name="connsiteY575" fmla="*/ 288607 h 2612594"/>
              <a:gd name="connsiteX576" fmla="*/ 535470 w 2647519"/>
              <a:gd name="connsiteY576" fmla="*/ 324802 h 2612594"/>
              <a:gd name="connsiteX577" fmla="*/ 491713 w 2647519"/>
              <a:gd name="connsiteY577" fmla="*/ 362974 h 2612594"/>
              <a:gd name="connsiteX578" fmla="*/ 495465 w 2647519"/>
              <a:gd name="connsiteY578" fmla="*/ 367665 h 2612594"/>
              <a:gd name="connsiteX579" fmla="*/ 504752 w 2647519"/>
              <a:gd name="connsiteY579" fmla="*/ 361295 h 2612594"/>
              <a:gd name="connsiteX580" fmla="*/ 512656 w 2647519"/>
              <a:gd name="connsiteY580" fmla="*/ 355403 h 2612594"/>
              <a:gd name="connsiteX581" fmla="*/ 541185 w 2647519"/>
              <a:gd name="connsiteY581" fmla="*/ 330517 h 2612594"/>
              <a:gd name="connsiteX582" fmla="*/ 586905 w 2647519"/>
              <a:gd name="connsiteY582" fmla="*/ 294322 h 2612594"/>
              <a:gd name="connsiteX583" fmla="*/ 635482 w 2647519"/>
              <a:gd name="connsiteY583" fmla="*/ 258127 h 2612594"/>
              <a:gd name="connsiteX584" fmla="*/ 665962 w 2647519"/>
              <a:gd name="connsiteY584" fmla="*/ 238124 h 2612594"/>
              <a:gd name="connsiteX585" fmla="*/ 697395 w 2647519"/>
              <a:gd name="connsiteY585" fmla="*/ 218122 h 2612594"/>
              <a:gd name="connsiteX586" fmla="*/ 763117 w 2647519"/>
              <a:gd name="connsiteY586" fmla="*/ 187642 h 2612594"/>
              <a:gd name="connsiteX587" fmla="*/ 788835 w 2647519"/>
              <a:gd name="connsiteY587" fmla="*/ 174307 h 2612594"/>
              <a:gd name="connsiteX588" fmla="*/ 828840 w 2647519"/>
              <a:gd name="connsiteY588" fmla="*/ 156209 h 2612594"/>
              <a:gd name="connsiteX589" fmla="*/ 885990 w 2647519"/>
              <a:gd name="connsiteY589" fmla="*/ 133349 h 2612594"/>
              <a:gd name="connsiteX590" fmla="*/ 944092 w 2647519"/>
              <a:gd name="connsiteY590" fmla="*/ 113347 h 2612594"/>
              <a:gd name="connsiteX591" fmla="*/ 968499 w 2647519"/>
              <a:gd name="connsiteY591" fmla="*/ 108553 h 2612594"/>
              <a:gd name="connsiteX592" fmla="*/ 980289 w 2647519"/>
              <a:gd name="connsiteY592" fmla="*/ 104524 h 2612594"/>
              <a:gd name="connsiteX593" fmla="*/ 1140765 w 2647519"/>
              <a:gd name="connsiteY593" fmla="*/ 69904 h 2612594"/>
              <a:gd name="connsiteX594" fmla="*/ 1478087 w 2647519"/>
              <a:gd name="connsiteY594" fmla="*/ 48458 h 2612594"/>
              <a:gd name="connsiteX595" fmla="*/ 1498447 w 2647519"/>
              <a:gd name="connsiteY595" fmla="*/ 50482 h 2612594"/>
              <a:gd name="connsiteX596" fmla="*/ 1526070 w 2647519"/>
              <a:gd name="connsiteY596" fmla="*/ 60007 h 2612594"/>
              <a:gd name="connsiteX597" fmla="*/ 1505115 w 2647519"/>
              <a:gd name="connsiteY597" fmla="*/ 57150 h 2612594"/>
              <a:gd name="connsiteX598" fmla="*/ 1461300 w 2647519"/>
              <a:gd name="connsiteY598" fmla="*/ 48577 h 2612594"/>
              <a:gd name="connsiteX599" fmla="*/ 1478087 w 2647519"/>
              <a:gd name="connsiteY599" fmla="*/ 48458 h 2612594"/>
              <a:gd name="connsiteX600" fmla="*/ 1588935 w 2647519"/>
              <a:gd name="connsiteY600" fmla="*/ 40957 h 2612594"/>
              <a:gd name="connsiteX601" fmla="*/ 1627987 w 2647519"/>
              <a:gd name="connsiteY601" fmla="*/ 43814 h 2612594"/>
              <a:gd name="connsiteX602" fmla="*/ 1675612 w 2647519"/>
              <a:gd name="connsiteY602" fmla="*/ 62864 h 2612594"/>
              <a:gd name="connsiteX603" fmla="*/ 1616557 w 2647519"/>
              <a:gd name="connsiteY603" fmla="*/ 52387 h 2612594"/>
              <a:gd name="connsiteX604" fmla="*/ 1588935 w 2647519"/>
              <a:gd name="connsiteY604" fmla="*/ 40957 h 2612594"/>
              <a:gd name="connsiteX605" fmla="*/ 1270324 w 2647519"/>
              <a:gd name="connsiteY605" fmla="*/ 40719 h 2612594"/>
              <a:gd name="connsiteX606" fmla="*/ 1160310 w 2647519"/>
              <a:gd name="connsiteY606" fmla="*/ 46672 h 2612594"/>
              <a:gd name="connsiteX607" fmla="*/ 1084110 w 2647519"/>
              <a:gd name="connsiteY607" fmla="*/ 57149 h 2612594"/>
              <a:gd name="connsiteX608" fmla="*/ 1047915 w 2647519"/>
              <a:gd name="connsiteY608" fmla="*/ 66674 h 2612594"/>
              <a:gd name="connsiteX609" fmla="*/ 1016482 w 2647519"/>
              <a:gd name="connsiteY609" fmla="*/ 78104 h 2612594"/>
              <a:gd name="connsiteX610" fmla="*/ 972667 w 2647519"/>
              <a:gd name="connsiteY610" fmla="*/ 83819 h 2612594"/>
              <a:gd name="connsiteX611" fmla="*/ 806932 w 2647519"/>
              <a:gd name="connsiteY611" fmla="*/ 147637 h 2612594"/>
              <a:gd name="connsiteX612" fmla="*/ 746925 w 2647519"/>
              <a:gd name="connsiteY612" fmla="*/ 174307 h 2612594"/>
              <a:gd name="connsiteX613" fmla="*/ 728827 w 2647519"/>
              <a:gd name="connsiteY613" fmla="*/ 180974 h 2612594"/>
              <a:gd name="connsiteX614" fmla="*/ 712635 w 2647519"/>
              <a:gd name="connsiteY614" fmla="*/ 189547 h 2612594"/>
              <a:gd name="connsiteX615" fmla="*/ 682155 w 2647519"/>
              <a:gd name="connsiteY615" fmla="*/ 205739 h 2612594"/>
              <a:gd name="connsiteX616" fmla="*/ 634530 w 2647519"/>
              <a:gd name="connsiteY616" fmla="*/ 230504 h 2612594"/>
              <a:gd name="connsiteX617" fmla="*/ 598335 w 2647519"/>
              <a:gd name="connsiteY617" fmla="*/ 259079 h 2612594"/>
              <a:gd name="connsiteX618" fmla="*/ 493560 w 2647519"/>
              <a:gd name="connsiteY618" fmla="*/ 340994 h 2612594"/>
              <a:gd name="connsiteX619" fmla="*/ 471664 w 2647519"/>
              <a:gd name="connsiteY619" fmla="*/ 360034 h 2612594"/>
              <a:gd name="connsiteX620" fmla="*/ 450243 w 2647519"/>
              <a:gd name="connsiteY620" fmla="*/ 379593 h 2612594"/>
              <a:gd name="connsiteX621" fmla="*/ 450697 w 2647519"/>
              <a:gd name="connsiteY621" fmla="*/ 380047 h 2612594"/>
              <a:gd name="connsiteX622" fmla="*/ 285915 w 2647519"/>
              <a:gd name="connsiteY622" fmla="*/ 573404 h 2612594"/>
              <a:gd name="connsiteX623" fmla="*/ 252577 w 2647519"/>
              <a:gd name="connsiteY623" fmla="*/ 619124 h 2612594"/>
              <a:gd name="connsiteX624" fmla="*/ 237337 w 2647519"/>
              <a:gd name="connsiteY624" fmla="*/ 646747 h 2612594"/>
              <a:gd name="connsiteX625" fmla="*/ 222097 w 2647519"/>
              <a:gd name="connsiteY625" fmla="*/ 672464 h 2612594"/>
              <a:gd name="connsiteX626" fmla="*/ 193522 w 2647519"/>
              <a:gd name="connsiteY626" fmla="*/ 725804 h 2612594"/>
              <a:gd name="connsiteX627" fmla="*/ 162439 w 2647519"/>
              <a:gd name="connsiteY627" fmla="*/ 774784 h 2612594"/>
              <a:gd name="connsiteX628" fmla="*/ 162090 w 2647519"/>
              <a:gd name="connsiteY628" fmla="*/ 776287 h 2612594"/>
              <a:gd name="connsiteX629" fmla="*/ 151612 w 2647519"/>
              <a:gd name="connsiteY629" fmla="*/ 804862 h 2612594"/>
              <a:gd name="connsiteX630" fmla="*/ 143992 w 2647519"/>
              <a:gd name="connsiteY630" fmla="*/ 818197 h 2612594"/>
              <a:gd name="connsiteX631" fmla="*/ 142087 w 2647519"/>
              <a:gd name="connsiteY631" fmla="*/ 820102 h 2612594"/>
              <a:gd name="connsiteX632" fmla="*/ 133634 w 2647519"/>
              <a:gd name="connsiteY632" fmla="*/ 848201 h 2612594"/>
              <a:gd name="connsiteX633" fmla="*/ 131610 w 2647519"/>
              <a:gd name="connsiteY633" fmla="*/ 864870 h 2612594"/>
              <a:gd name="connsiteX634" fmla="*/ 129705 w 2647519"/>
              <a:gd name="connsiteY634" fmla="*/ 888682 h 2612594"/>
              <a:gd name="connsiteX635" fmla="*/ 116370 w 2647519"/>
              <a:gd name="connsiteY635" fmla="*/ 927735 h 2612594"/>
              <a:gd name="connsiteX636" fmla="*/ 103987 w 2647519"/>
              <a:gd name="connsiteY636" fmla="*/ 966787 h 2612594"/>
              <a:gd name="connsiteX637" fmla="*/ 90652 w 2647519"/>
              <a:gd name="connsiteY637" fmla="*/ 1023937 h 2612594"/>
              <a:gd name="connsiteX638" fmla="*/ 83032 w 2647519"/>
              <a:gd name="connsiteY638" fmla="*/ 1076325 h 2612594"/>
              <a:gd name="connsiteX639" fmla="*/ 78270 w 2647519"/>
              <a:gd name="connsiteY639" fmla="*/ 1128712 h 2612594"/>
              <a:gd name="connsiteX640" fmla="*/ 84937 w 2647519"/>
              <a:gd name="connsiteY640" fmla="*/ 1092517 h 2612594"/>
              <a:gd name="connsiteX641" fmla="*/ 85555 w 2647519"/>
              <a:gd name="connsiteY641" fmla="*/ 1089530 h 2612594"/>
              <a:gd name="connsiteX642" fmla="*/ 86842 w 2647519"/>
              <a:gd name="connsiteY642" fmla="*/ 1075372 h 2612594"/>
              <a:gd name="connsiteX643" fmla="*/ 94462 w 2647519"/>
              <a:gd name="connsiteY643" fmla="*/ 1022985 h 2612594"/>
              <a:gd name="connsiteX644" fmla="*/ 96848 w 2647519"/>
              <a:gd name="connsiteY644" fmla="*/ 1023781 h 2612594"/>
              <a:gd name="connsiteX645" fmla="*/ 97055 w 2647519"/>
              <a:gd name="connsiteY645" fmla="*/ 1022896 h 2612594"/>
              <a:gd name="connsiteX646" fmla="*/ 94463 w 2647519"/>
              <a:gd name="connsiteY646" fmla="*/ 1022032 h 2612594"/>
              <a:gd name="connsiteX647" fmla="*/ 107798 w 2647519"/>
              <a:gd name="connsiteY647" fmla="*/ 964882 h 2612594"/>
              <a:gd name="connsiteX648" fmla="*/ 120180 w 2647519"/>
              <a:gd name="connsiteY648" fmla="*/ 925829 h 2612594"/>
              <a:gd name="connsiteX649" fmla="*/ 133454 w 2647519"/>
              <a:gd name="connsiteY649" fmla="*/ 886956 h 2612594"/>
              <a:gd name="connsiteX650" fmla="*/ 132563 w 2647519"/>
              <a:gd name="connsiteY650" fmla="*/ 886777 h 2612594"/>
              <a:gd name="connsiteX651" fmla="*/ 134468 w 2647519"/>
              <a:gd name="connsiteY651" fmla="*/ 862965 h 2612594"/>
              <a:gd name="connsiteX652" fmla="*/ 144945 w 2647519"/>
              <a:gd name="connsiteY652" fmla="*/ 818197 h 2612594"/>
              <a:gd name="connsiteX653" fmla="*/ 152565 w 2647519"/>
              <a:gd name="connsiteY653" fmla="*/ 804862 h 2612594"/>
              <a:gd name="connsiteX654" fmla="*/ 152821 w 2647519"/>
              <a:gd name="connsiteY654" fmla="*/ 804166 h 2612594"/>
              <a:gd name="connsiteX655" fmla="*/ 163043 w 2647519"/>
              <a:gd name="connsiteY655" fmla="*/ 776287 h 2612594"/>
              <a:gd name="connsiteX656" fmla="*/ 194475 w 2647519"/>
              <a:gd name="connsiteY656" fmla="*/ 726757 h 2612594"/>
              <a:gd name="connsiteX657" fmla="*/ 223050 w 2647519"/>
              <a:gd name="connsiteY657" fmla="*/ 673417 h 2612594"/>
              <a:gd name="connsiteX658" fmla="*/ 238290 w 2647519"/>
              <a:gd name="connsiteY658" fmla="*/ 647700 h 2612594"/>
              <a:gd name="connsiteX659" fmla="*/ 253530 w 2647519"/>
              <a:gd name="connsiteY659" fmla="*/ 620077 h 2612594"/>
              <a:gd name="connsiteX660" fmla="*/ 286868 w 2647519"/>
              <a:gd name="connsiteY660" fmla="*/ 574357 h 2612594"/>
              <a:gd name="connsiteX661" fmla="*/ 451650 w 2647519"/>
              <a:gd name="connsiteY661" fmla="*/ 381000 h 2612594"/>
              <a:gd name="connsiteX662" fmla="*/ 495465 w 2647519"/>
              <a:gd name="connsiteY662" fmla="*/ 340995 h 2612594"/>
              <a:gd name="connsiteX663" fmla="*/ 600240 w 2647519"/>
              <a:gd name="connsiteY663" fmla="*/ 259080 h 2612594"/>
              <a:gd name="connsiteX664" fmla="*/ 636435 w 2647519"/>
              <a:gd name="connsiteY664" fmla="*/ 230505 h 2612594"/>
              <a:gd name="connsiteX665" fmla="*/ 684060 w 2647519"/>
              <a:gd name="connsiteY665" fmla="*/ 205740 h 2612594"/>
              <a:gd name="connsiteX666" fmla="*/ 714540 w 2647519"/>
              <a:gd name="connsiteY666" fmla="*/ 189547 h 2612594"/>
              <a:gd name="connsiteX667" fmla="*/ 730733 w 2647519"/>
              <a:gd name="connsiteY667" fmla="*/ 180975 h 2612594"/>
              <a:gd name="connsiteX668" fmla="*/ 748830 w 2647519"/>
              <a:gd name="connsiteY668" fmla="*/ 174307 h 2612594"/>
              <a:gd name="connsiteX669" fmla="*/ 808838 w 2647519"/>
              <a:gd name="connsiteY669" fmla="*/ 147637 h 2612594"/>
              <a:gd name="connsiteX670" fmla="*/ 974573 w 2647519"/>
              <a:gd name="connsiteY670" fmla="*/ 83820 h 2612594"/>
              <a:gd name="connsiteX671" fmla="*/ 1018388 w 2647519"/>
              <a:gd name="connsiteY671" fmla="*/ 78105 h 2612594"/>
              <a:gd name="connsiteX672" fmla="*/ 1049820 w 2647519"/>
              <a:gd name="connsiteY672" fmla="*/ 66675 h 2612594"/>
              <a:gd name="connsiteX673" fmla="*/ 1086015 w 2647519"/>
              <a:gd name="connsiteY673" fmla="*/ 57150 h 2612594"/>
              <a:gd name="connsiteX674" fmla="*/ 1162215 w 2647519"/>
              <a:gd name="connsiteY674" fmla="*/ 46672 h 2612594"/>
              <a:gd name="connsiteX675" fmla="*/ 1272229 w 2647519"/>
              <a:gd name="connsiteY675" fmla="*/ 41076 h 2612594"/>
              <a:gd name="connsiteX676" fmla="*/ 1360655 w 2647519"/>
              <a:gd name="connsiteY676" fmla="*/ 44043 h 2612594"/>
              <a:gd name="connsiteX677" fmla="*/ 1404150 w 2647519"/>
              <a:gd name="connsiteY677" fmla="*/ 0 h 2612594"/>
              <a:gd name="connsiteX678" fmla="*/ 1448917 w 2647519"/>
              <a:gd name="connsiteY678" fmla="*/ 2857 h 2612594"/>
              <a:gd name="connsiteX679" fmla="*/ 1494637 w 2647519"/>
              <a:gd name="connsiteY679" fmla="*/ 7620 h 2612594"/>
              <a:gd name="connsiteX680" fmla="*/ 1525117 w 2647519"/>
              <a:gd name="connsiteY680" fmla="*/ 15240 h 2612594"/>
              <a:gd name="connsiteX681" fmla="*/ 1545120 w 2647519"/>
              <a:gd name="connsiteY681" fmla="*/ 24765 h 2612594"/>
              <a:gd name="connsiteX682" fmla="*/ 1569885 w 2647519"/>
              <a:gd name="connsiteY682" fmla="*/ 20002 h 2612594"/>
              <a:gd name="connsiteX683" fmla="*/ 1607032 w 2647519"/>
              <a:gd name="connsiteY683" fmla="*/ 28575 h 2612594"/>
              <a:gd name="connsiteX684" fmla="*/ 1629892 w 2647519"/>
              <a:gd name="connsiteY684" fmla="*/ 35242 h 2612594"/>
              <a:gd name="connsiteX685" fmla="*/ 1628940 w 2647519"/>
              <a:gd name="connsiteY685" fmla="*/ 36195 h 2612594"/>
              <a:gd name="connsiteX686" fmla="*/ 1627987 w 2647519"/>
              <a:gd name="connsiteY686" fmla="*/ 42862 h 2612594"/>
              <a:gd name="connsiteX687" fmla="*/ 1588935 w 2647519"/>
              <a:gd name="connsiteY687" fmla="*/ 40005 h 2612594"/>
              <a:gd name="connsiteX688" fmla="*/ 1575600 w 2647519"/>
              <a:gd name="connsiteY688" fmla="*/ 36195 h 2612594"/>
              <a:gd name="connsiteX689" fmla="*/ 1562265 w 2647519"/>
              <a:gd name="connsiteY689" fmla="*/ 33337 h 2612594"/>
              <a:gd name="connsiteX690" fmla="*/ 1536547 w 2647519"/>
              <a:gd name="connsiteY690" fmla="*/ 27622 h 2612594"/>
              <a:gd name="connsiteX691" fmla="*/ 1510830 w 2647519"/>
              <a:gd name="connsiteY691" fmla="*/ 21907 h 2612594"/>
              <a:gd name="connsiteX692" fmla="*/ 1484160 w 2647519"/>
              <a:gd name="connsiteY692" fmla="*/ 18097 h 2612594"/>
              <a:gd name="connsiteX693" fmla="*/ 1454633 w 2647519"/>
              <a:gd name="connsiteY693" fmla="*/ 18097 h 2612594"/>
              <a:gd name="connsiteX694" fmla="*/ 1430820 w 2647519"/>
              <a:gd name="connsiteY694" fmla="*/ 18097 h 2612594"/>
              <a:gd name="connsiteX695" fmla="*/ 1393673 w 2647519"/>
              <a:gd name="connsiteY695" fmla="*/ 18097 h 2612594"/>
              <a:gd name="connsiteX696" fmla="*/ 1391928 w 2647519"/>
              <a:gd name="connsiteY696" fmla="*/ 17540 h 2612594"/>
              <a:gd name="connsiteX697" fmla="*/ 1375575 w 2647519"/>
              <a:gd name="connsiteY697" fmla="*/ 25717 h 2612594"/>
              <a:gd name="connsiteX698" fmla="*/ 1381290 w 2647519"/>
              <a:gd name="connsiteY698" fmla="*/ 35242 h 2612594"/>
              <a:gd name="connsiteX699" fmla="*/ 1438440 w 2647519"/>
              <a:gd name="connsiteY699" fmla="*/ 46672 h 2612594"/>
              <a:gd name="connsiteX700" fmla="*/ 1413008 w 2647519"/>
              <a:gd name="connsiteY700" fmla="*/ 47116 h 2612594"/>
              <a:gd name="connsiteX701" fmla="*/ 1413437 w 2647519"/>
              <a:gd name="connsiteY701" fmla="*/ 47149 h 2612594"/>
              <a:gd name="connsiteX702" fmla="*/ 1440345 w 2647519"/>
              <a:gd name="connsiteY702" fmla="*/ 46672 h 2612594"/>
              <a:gd name="connsiteX703" fmla="*/ 1463205 w 2647519"/>
              <a:gd name="connsiteY703" fmla="*/ 49530 h 2612594"/>
              <a:gd name="connsiteX704" fmla="*/ 1507020 w 2647519"/>
              <a:gd name="connsiteY704" fmla="*/ 58102 h 2612594"/>
              <a:gd name="connsiteX705" fmla="*/ 1527975 w 2647519"/>
              <a:gd name="connsiteY705" fmla="*/ 60960 h 2612594"/>
              <a:gd name="connsiteX706" fmla="*/ 1563218 w 2647519"/>
              <a:gd name="connsiteY706" fmla="*/ 68580 h 2612594"/>
              <a:gd name="connsiteX707" fmla="*/ 1599413 w 2647519"/>
              <a:gd name="connsiteY707" fmla="*/ 76200 h 2612594"/>
              <a:gd name="connsiteX708" fmla="*/ 1634655 w 2647519"/>
              <a:gd name="connsiteY708" fmla="*/ 84772 h 2612594"/>
              <a:gd name="connsiteX709" fmla="*/ 1669898 w 2647519"/>
              <a:gd name="connsiteY709" fmla="*/ 95250 h 2612594"/>
              <a:gd name="connsiteX710" fmla="*/ 1687043 w 2647519"/>
              <a:gd name="connsiteY710" fmla="*/ 100012 h 2612594"/>
              <a:gd name="connsiteX711" fmla="*/ 1704188 w 2647519"/>
              <a:gd name="connsiteY711" fmla="*/ 105727 h 2612594"/>
              <a:gd name="connsiteX712" fmla="*/ 1704409 w 2647519"/>
              <a:gd name="connsiteY712" fmla="*/ 105929 h 2612594"/>
              <a:gd name="connsiteX713" fmla="*/ 1716704 w 2647519"/>
              <a:gd name="connsiteY713" fmla="*/ 108049 h 2612594"/>
              <a:gd name="connsiteX714" fmla="*/ 1746499 w 2647519"/>
              <a:gd name="connsiteY714" fmla="*/ 119121 h 2612594"/>
              <a:gd name="connsiteX715" fmla="*/ 1750661 w 2647519"/>
              <a:gd name="connsiteY715" fmla="*/ 125427 h 2612594"/>
              <a:gd name="connsiteX716" fmla="*/ 1751813 w 2647519"/>
              <a:gd name="connsiteY716" fmla="*/ 125730 h 2612594"/>
              <a:gd name="connsiteX717" fmla="*/ 1778483 w 2647519"/>
              <a:gd name="connsiteY717" fmla="*/ 136207 h 2612594"/>
              <a:gd name="connsiteX718" fmla="*/ 1801343 w 2647519"/>
              <a:gd name="connsiteY718" fmla="*/ 145732 h 2612594"/>
              <a:gd name="connsiteX719" fmla="*/ 1824203 w 2647519"/>
              <a:gd name="connsiteY719" fmla="*/ 156210 h 2612594"/>
              <a:gd name="connsiteX720" fmla="*/ 1841348 w 2647519"/>
              <a:gd name="connsiteY720" fmla="*/ 165735 h 2612594"/>
              <a:gd name="connsiteX721" fmla="*/ 1852778 w 2647519"/>
              <a:gd name="connsiteY721" fmla="*/ 171450 h 2612594"/>
              <a:gd name="connsiteX722" fmla="*/ 1865160 w 2647519"/>
              <a:gd name="connsiteY722" fmla="*/ 178117 h 2612594"/>
              <a:gd name="connsiteX723" fmla="*/ 1907070 w 2647519"/>
              <a:gd name="connsiteY723" fmla="*/ 201930 h 2612594"/>
              <a:gd name="connsiteX724" fmla="*/ 1960410 w 2647519"/>
              <a:gd name="connsiteY724" fmla="*/ 236220 h 2612594"/>
              <a:gd name="connsiteX725" fmla="*/ 1988033 w 2647519"/>
              <a:gd name="connsiteY725" fmla="*/ 255270 h 2612594"/>
              <a:gd name="connsiteX726" fmla="*/ 1988832 w 2647519"/>
              <a:gd name="connsiteY726" fmla="*/ 255841 h 2612594"/>
              <a:gd name="connsiteX727" fmla="*/ 2002949 w 2647519"/>
              <a:gd name="connsiteY727" fmla="*/ 264417 h 2612594"/>
              <a:gd name="connsiteX728" fmla="*/ 2540483 w 2647519"/>
              <a:gd name="connsiteY728" fmla="*/ 1275397 h 2612594"/>
              <a:gd name="connsiteX729" fmla="*/ 2540080 w 2647519"/>
              <a:gd name="connsiteY729" fmla="*/ 1283368 h 2612594"/>
              <a:gd name="connsiteX730" fmla="*/ 2550960 w 2647519"/>
              <a:gd name="connsiteY730" fmla="*/ 1284922 h 2612594"/>
              <a:gd name="connsiteX731" fmla="*/ 2561437 w 2647519"/>
              <a:gd name="connsiteY731" fmla="*/ 1292542 h 2612594"/>
              <a:gd name="connsiteX732" fmla="*/ 2566200 w 2647519"/>
              <a:gd name="connsiteY732" fmla="*/ 1318259 h 2612594"/>
              <a:gd name="connsiteX733" fmla="*/ 2584297 w 2647519"/>
              <a:gd name="connsiteY733" fmla="*/ 1348739 h 2612594"/>
              <a:gd name="connsiteX734" fmla="*/ 2591918 w 2647519"/>
              <a:gd name="connsiteY734" fmla="*/ 1349432 h 2612594"/>
              <a:gd name="connsiteX735" fmla="*/ 2591918 w 2647519"/>
              <a:gd name="connsiteY735" fmla="*/ 1342072 h 2612594"/>
              <a:gd name="connsiteX736" fmla="*/ 2599661 w 2647519"/>
              <a:gd name="connsiteY736" fmla="*/ 1320563 h 2612594"/>
              <a:gd name="connsiteX737" fmla="*/ 2599537 w 2647519"/>
              <a:gd name="connsiteY737" fmla="*/ 1316355 h 2612594"/>
              <a:gd name="connsiteX738" fmla="*/ 2607157 w 2647519"/>
              <a:gd name="connsiteY738" fmla="*/ 1290637 h 2612594"/>
              <a:gd name="connsiteX739" fmla="*/ 2617635 w 2647519"/>
              <a:gd name="connsiteY739" fmla="*/ 1290637 h 2612594"/>
              <a:gd name="connsiteX740" fmla="*/ 2633827 w 2647519"/>
              <a:gd name="connsiteY740" fmla="*/ 1280160 h 2612594"/>
              <a:gd name="connsiteX741" fmla="*/ 2635732 w 2647519"/>
              <a:gd name="connsiteY741" fmla="*/ 1322070 h 2612594"/>
              <a:gd name="connsiteX742" fmla="*/ 2630970 w 2647519"/>
              <a:gd name="connsiteY742" fmla="*/ 1342072 h 2612594"/>
              <a:gd name="connsiteX743" fmla="*/ 2625255 w 2647519"/>
              <a:gd name="connsiteY743" fmla="*/ 1361122 h 2612594"/>
              <a:gd name="connsiteX744" fmla="*/ 2622397 w 2647519"/>
              <a:gd name="connsiteY744" fmla="*/ 1392555 h 2612594"/>
              <a:gd name="connsiteX745" fmla="*/ 2621445 w 2647519"/>
              <a:gd name="connsiteY745" fmla="*/ 1408747 h 2612594"/>
              <a:gd name="connsiteX746" fmla="*/ 2619540 w 2647519"/>
              <a:gd name="connsiteY746" fmla="*/ 1424940 h 2612594"/>
              <a:gd name="connsiteX747" fmla="*/ 2615478 w 2647519"/>
              <a:gd name="connsiteY747" fmla="*/ 1427648 h 2612594"/>
              <a:gd name="connsiteX748" fmla="*/ 2615730 w 2647519"/>
              <a:gd name="connsiteY748" fmla="*/ 1428749 h 2612594"/>
              <a:gd name="connsiteX749" fmla="*/ 2619621 w 2647519"/>
              <a:gd name="connsiteY749" fmla="*/ 1426155 h 2612594"/>
              <a:gd name="connsiteX750" fmla="*/ 2621445 w 2647519"/>
              <a:gd name="connsiteY750" fmla="*/ 1410652 h 2612594"/>
              <a:gd name="connsiteX751" fmla="*/ 2622397 w 2647519"/>
              <a:gd name="connsiteY751" fmla="*/ 1394460 h 2612594"/>
              <a:gd name="connsiteX752" fmla="*/ 2625255 w 2647519"/>
              <a:gd name="connsiteY752" fmla="*/ 1363027 h 2612594"/>
              <a:gd name="connsiteX753" fmla="*/ 2630970 w 2647519"/>
              <a:gd name="connsiteY753" fmla="*/ 1343977 h 2612594"/>
              <a:gd name="connsiteX754" fmla="*/ 2635732 w 2647519"/>
              <a:gd name="connsiteY754" fmla="*/ 1323975 h 2612594"/>
              <a:gd name="connsiteX755" fmla="*/ 2643352 w 2647519"/>
              <a:gd name="connsiteY755" fmla="*/ 1329690 h 2612594"/>
              <a:gd name="connsiteX756" fmla="*/ 2642400 w 2647519"/>
              <a:gd name="connsiteY756" fmla="*/ 1343977 h 2612594"/>
              <a:gd name="connsiteX757" fmla="*/ 2640495 w 2647519"/>
              <a:gd name="connsiteY757" fmla="*/ 1358265 h 2612594"/>
              <a:gd name="connsiteX758" fmla="*/ 2639542 w 2647519"/>
              <a:gd name="connsiteY758" fmla="*/ 1384935 h 2612594"/>
              <a:gd name="connsiteX759" fmla="*/ 2637637 w 2647519"/>
              <a:gd name="connsiteY759" fmla="*/ 1416367 h 2612594"/>
              <a:gd name="connsiteX760" fmla="*/ 2632875 w 2647519"/>
              <a:gd name="connsiteY760" fmla="*/ 1449705 h 2612594"/>
              <a:gd name="connsiteX761" fmla="*/ 2627160 w 2647519"/>
              <a:gd name="connsiteY761" fmla="*/ 1484947 h 2612594"/>
              <a:gd name="connsiteX762" fmla="*/ 2620492 w 2647519"/>
              <a:gd name="connsiteY762" fmla="*/ 1519237 h 2612594"/>
              <a:gd name="connsiteX763" fmla="*/ 2608110 w 2647519"/>
              <a:gd name="connsiteY763" fmla="*/ 1591627 h 2612594"/>
              <a:gd name="connsiteX764" fmla="*/ 2596680 w 2647519"/>
              <a:gd name="connsiteY764" fmla="*/ 1598295 h 2612594"/>
              <a:gd name="connsiteX765" fmla="*/ 2582392 w 2647519"/>
              <a:gd name="connsiteY765" fmla="*/ 1640205 h 2612594"/>
              <a:gd name="connsiteX766" fmla="*/ 2578582 w 2647519"/>
              <a:gd name="connsiteY766" fmla="*/ 1680210 h 2612594"/>
              <a:gd name="connsiteX767" fmla="*/ 2576677 w 2647519"/>
              <a:gd name="connsiteY767" fmla="*/ 1685925 h 2612594"/>
              <a:gd name="connsiteX768" fmla="*/ 2560485 w 2647519"/>
              <a:gd name="connsiteY768" fmla="*/ 1729740 h 2612594"/>
              <a:gd name="connsiteX769" fmla="*/ 2555722 w 2647519"/>
              <a:gd name="connsiteY769" fmla="*/ 1733550 h 2612594"/>
              <a:gd name="connsiteX770" fmla="*/ 2535720 w 2647519"/>
              <a:gd name="connsiteY770" fmla="*/ 1780222 h 2612594"/>
              <a:gd name="connsiteX771" fmla="*/ 2556675 w 2647519"/>
              <a:gd name="connsiteY771" fmla="*/ 1733550 h 2612594"/>
              <a:gd name="connsiteX772" fmla="*/ 2561437 w 2647519"/>
              <a:gd name="connsiteY772" fmla="*/ 1729740 h 2612594"/>
              <a:gd name="connsiteX773" fmla="*/ 2530957 w 2647519"/>
              <a:gd name="connsiteY773" fmla="*/ 1816417 h 2612594"/>
              <a:gd name="connsiteX774" fmla="*/ 2514765 w 2647519"/>
              <a:gd name="connsiteY774" fmla="*/ 1824990 h 2612594"/>
              <a:gd name="connsiteX775" fmla="*/ 2511407 w 2647519"/>
              <a:gd name="connsiteY775" fmla="*/ 1831707 h 2612594"/>
              <a:gd name="connsiteX776" fmla="*/ 2511908 w 2647519"/>
              <a:gd name="connsiteY776" fmla="*/ 1832609 h 2612594"/>
              <a:gd name="connsiteX777" fmla="*/ 2515718 w 2647519"/>
              <a:gd name="connsiteY777" fmla="*/ 1824989 h 2612594"/>
              <a:gd name="connsiteX778" fmla="*/ 2531910 w 2647519"/>
              <a:gd name="connsiteY778" fmla="*/ 1816417 h 2612594"/>
              <a:gd name="connsiteX779" fmla="*/ 2520480 w 2647519"/>
              <a:gd name="connsiteY779" fmla="*/ 1848802 h 2612594"/>
              <a:gd name="connsiteX780" fmla="*/ 2499525 w 2647519"/>
              <a:gd name="connsiteY780" fmla="*/ 1886902 h 2612594"/>
              <a:gd name="connsiteX781" fmla="*/ 2489048 w 2647519"/>
              <a:gd name="connsiteY781" fmla="*/ 1905952 h 2612594"/>
              <a:gd name="connsiteX782" fmla="*/ 2477618 w 2647519"/>
              <a:gd name="connsiteY782" fmla="*/ 1925002 h 2612594"/>
              <a:gd name="connsiteX783" fmla="*/ 2469045 w 2647519"/>
              <a:gd name="connsiteY783" fmla="*/ 1939289 h 2612594"/>
              <a:gd name="connsiteX784" fmla="*/ 2456663 w 2647519"/>
              <a:gd name="connsiteY784" fmla="*/ 1966912 h 2612594"/>
              <a:gd name="connsiteX785" fmla="*/ 2443328 w 2647519"/>
              <a:gd name="connsiteY785" fmla="*/ 1993582 h 2612594"/>
              <a:gd name="connsiteX786" fmla="*/ 2422373 w 2647519"/>
              <a:gd name="connsiteY786" fmla="*/ 2022157 h 2612594"/>
              <a:gd name="connsiteX787" fmla="*/ 2401418 w 2647519"/>
              <a:gd name="connsiteY787" fmla="*/ 2048827 h 2612594"/>
              <a:gd name="connsiteX788" fmla="*/ 2402291 w 2647519"/>
              <a:gd name="connsiteY788" fmla="*/ 2047029 h 2612594"/>
              <a:gd name="connsiteX789" fmla="*/ 2378557 w 2647519"/>
              <a:gd name="connsiteY789" fmla="*/ 2079307 h 2612594"/>
              <a:gd name="connsiteX790" fmla="*/ 2327122 w 2647519"/>
              <a:gd name="connsiteY790" fmla="*/ 2135505 h 2612594"/>
              <a:gd name="connsiteX791" fmla="*/ 2316995 w 2647519"/>
              <a:gd name="connsiteY791" fmla="*/ 2151085 h 2612594"/>
              <a:gd name="connsiteX792" fmla="*/ 2327122 w 2647519"/>
              <a:gd name="connsiteY792" fmla="*/ 2136457 h 2612594"/>
              <a:gd name="connsiteX793" fmla="*/ 2378557 w 2647519"/>
              <a:gd name="connsiteY793" fmla="*/ 2080259 h 2612594"/>
              <a:gd name="connsiteX794" fmla="*/ 2339505 w 2647519"/>
              <a:gd name="connsiteY794" fmla="*/ 2139314 h 2612594"/>
              <a:gd name="connsiteX795" fmla="*/ 2319383 w 2647519"/>
              <a:gd name="connsiteY795" fmla="*/ 2160388 h 2612594"/>
              <a:gd name="connsiteX796" fmla="*/ 2303229 w 2647519"/>
              <a:gd name="connsiteY796" fmla="*/ 2172263 h 2612594"/>
              <a:gd name="connsiteX797" fmla="*/ 2302357 w 2647519"/>
              <a:gd name="connsiteY797" fmla="*/ 2173605 h 2612594"/>
              <a:gd name="connsiteX798" fmla="*/ 2292258 w 2647519"/>
              <a:gd name="connsiteY798" fmla="*/ 2181374 h 2612594"/>
              <a:gd name="connsiteX799" fmla="*/ 2291880 w 2647519"/>
              <a:gd name="connsiteY799" fmla="*/ 2184082 h 2612594"/>
              <a:gd name="connsiteX800" fmla="*/ 2247112 w 2647519"/>
              <a:gd name="connsiteY800" fmla="*/ 2229802 h 2612594"/>
              <a:gd name="connsiteX801" fmla="*/ 2199487 w 2647519"/>
              <a:gd name="connsiteY801" fmla="*/ 2273617 h 2612594"/>
              <a:gd name="connsiteX802" fmla="*/ 2197284 w 2647519"/>
              <a:gd name="connsiteY802" fmla="*/ 2275215 h 2612594"/>
              <a:gd name="connsiteX803" fmla="*/ 2181390 w 2647519"/>
              <a:gd name="connsiteY803" fmla="*/ 2295524 h 2612594"/>
              <a:gd name="connsiteX804" fmla="*/ 2143290 w 2647519"/>
              <a:gd name="connsiteY804" fmla="*/ 2324099 h 2612594"/>
              <a:gd name="connsiteX805" fmla="*/ 2107680 w 2647519"/>
              <a:gd name="connsiteY805" fmla="*/ 2350806 h 2612594"/>
              <a:gd name="connsiteX806" fmla="*/ 2107553 w 2647519"/>
              <a:gd name="connsiteY806" fmla="*/ 2350961 h 2612594"/>
              <a:gd name="connsiteX807" fmla="*/ 2143290 w 2647519"/>
              <a:gd name="connsiteY807" fmla="*/ 2325052 h 2612594"/>
              <a:gd name="connsiteX808" fmla="*/ 2181390 w 2647519"/>
              <a:gd name="connsiteY808" fmla="*/ 2296477 h 2612594"/>
              <a:gd name="connsiteX809" fmla="*/ 2149957 w 2647519"/>
              <a:gd name="connsiteY809" fmla="*/ 2327909 h 2612594"/>
              <a:gd name="connsiteX810" fmla="*/ 2124359 w 2647519"/>
              <a:gd name="connsiteY810" fmla="*/ 2344578 h 2612594"/>
              <a:gd name="connsiteX811" fmla="*/ 2106651 w 2647519"/>
              <a:gd name="connsiteY811" fmla="*/ 2352057 h 2612594"/>
              <a:gd name="connsiteX812" fmla="*/ 2106142 w 2647519"/>
              <a:gd name="connsiteY812" fmla="*/ 2352675 h 2612594"/>
              <a:gd name="connsiteX813" fmla="*/ 2087092 w 2647519"/>
              <a:gd name="connsiteY813" fmla="*/ 2365057 h 2612594"/>
              <a:gd name="connsiteX814" fmla="*/ 2079913 w 2647519"/>
              <a:gd name="connsiteY814" fmla="*/ 2368384 h 2612594"/>
              <a:gd name="connsiteX815" fmla="*/ 2061852 w 2647519"/>
              <a:gd name="connsiteY815" fmla="*/ 2383036 h 2612594"/>
              <a:gd name="connsiteX816" fmla="*/ 2044230 w 2647519"/>
              <a:gd name="connsiteY816" fmla="*/ 2395537 h 2612594"/>
              <a:gd name="connsiteX817" fmla="*/ 2017560 w 2647519"/>
              <a:gd name="connsiteY817" fmla="*/ 2412682 h 2612594"/>
              <a:gd name="connsiteX818" fmla="*/ 2008988 w 2647519"/>
              <a:gd name="connsiteY818" fmla="*/ 2413635 h 2612594"/>
              <a:gd name="connsiteX819" fmla="*/ 1999459 w 2647519"/>
              <a:gd name="connsiteY819" fmla="*/ 2417870 h 2612594"/>
              <a:gd name="connsiteX820" fmla="*/ 1997978 w 2647519"/>
              <a:gd name="connsiteY820" fmla="*/ 2418994 h 2612594"/>
              <a:gd name="connsiteX821" fmla="*/ 2009940 w 2647519"/>
              <a:gd name="connsiteY821" fmla="*/ 2414587 h 2612594"/>
              <a:gd name="connsiteX822" fmla="*/ 2018513 w 2647519"/>
              <a:gd name="connsiteY822" fmla="*/ 2413635 h 2612594"/>
              <a:gd name="connsiteX823" fmla="*/ 1984223 w 2647519"/>
              <a:gd name="connsiteY823" fmla="*/ 2439352 h 2612594"/>
              <a:gd name="connsiteX824" fmla="*/ 1962315 w 2647519"/>
              <a:gd name="connsiteY824" fmla="*/ 2450783 h 2612594"/>
              <a:gd name="connsiteX825" fmla="*/ 1940408 w 2647519"/>
              <a:gd name="connsiteY825" fmla="*/ 2461260 h 2612594"/>
              <a:gd name="connsiteX826" fmla="*/ 1924934 w 2647519"/>
              <a:gd name="connsiteY826" fmla="*/ 2463581 h 2612594"/>
              <a:gd name="connsiteX827" fmla="*/ 1922310 w 2647519"/>
              <a:gd name="connsiteY827" fmla="*/ 2465070 h 2612594"/>
              <a:gd name="connsiteX828" fmla="*/ 1849920 w 2647519"/>
              <a:gd name="connsiteY828" fmla="*/ 2496502 h 2612594"/>
              <a:gd name="connsiteX829" fmla="*/ 1846229 w 2647519"/>
              <a:gd name="connsiteY829" fmla="*/ 2497341 h 2612594"/>
              <a:gd name="connsiteX830" fmla="*/ 1824203 w 2647519"/>
              <a:gd name="connsiteY830" fmla="*/ 2511742 h 2612594"/>
              <a:gd name="connsiteX831" fmla="*/ 1836585 w 2647519"/>
              <a:gd name="connsiteY831" fmla="*/ 2515552 h 2612594"/>
              <a:gd name="connsiteX832" fmla="*/ 1790865 w 2647519"/>
              <a:gd name="connsiteY832" fmla="*/ 2535555 h 2612594"/>
              <a:gd name="connsiteX833" fmla="*/ 1794675 w 2647519"/>
              <a:gd name="connsiteY833" fmla="*/ 2522220 h 2612594"/>
              <a:gd name="connsiteX834" fmla="*/ 1779435 w 2647519"/>
              <a:gd name="connsiteY834" fmla="*/ 2527935 h 2612594"/>
              <a:gd name="connsiteX835" fmla="*/ 1765148 w 2647519"/>
              <a:gd name="connsiteY835" fmla="*/ 2532697 h 2612594"/>
              <a:gd name="connsiteX836" fmla="*/ 1735620 w 2647519"/>
              <a:gd name="connsiteY836" fmla="*/ 2542222 h 2612594"/>
              <a:gd name="connsiteX837" fmla="*/ 1731675 w 2647519"/>
              <a:gd name="connsiteY837" fmla="*/ 2537487 h 2612594"/>
              <a:gd name="connsiteX838" fmla="*/ 1717522 w 2647519"/>
              <a:gd name="connsiteY838" fmla="*/ 2540317 h 2612594"/>
              <a:gd name="connsiteX839" fmla="*/ 1700377 w 2647519"/>
              <a:gd name="connsiteY839" fmla="*/ 2544127 h 2612594"/>
              <a:gd name="connsiteX840" fmla="*/ 1665135 w 2647519"/>
              <a:gd name="connsiteY840" fmla="*/ 2552700 h 2612594"/>
              <a:gd name="connsiteX841" fmla="*/ 1663973 w 2647519"/>
              <a:gd name="connsiteY841" fmla="*/ 2553240 h 2612594"/>
              <a:gd name="connsiteX842" fmla="*/ 1697520 w 2647519"/>
              <a:gd name="connsiteY842" fmla="*/ 2545079 h 2612594"/>
              <a:gd name="connsiteX843" fmla="*/ 1714665 w 2647519"/>
              <a:gd name="connsiteY843" fmla="*/ 2541269 h 2612594"/>
              <a:gd name="connsiteX844" fmla="*/ 1728952 w 2647519"/>
              <a:gd name="connsiteY844" fmla="*/ 2538412 h 2612594"/>
              <a:gd name="connsiteX845" fmla="*/ 1734667 w 2647519"/>
              <a:gd name="connsiteY845" fmla="*/ 2543174 h 2612594"/>
              <a:gd name="connsiteX846" fmla="*/ 1764195 w 2647519"/>
              <a:gd name="connsiteY846" fmla="*/ 2533649 h 2612594"/>
              <a:gd name="connsiteX847" fmla="*/ 1778482 w 2647519"/>
              <a:gd name="connsiteY847" fmla="*/ 2528887 h 2612594"/>
              <a:gd name="connsiteX848" fmla="*/ 1793722 w 2647519"/>
              <a:gd name="connsiteY848" fmla="*/ 2523172 h 2612594"/>
              <a:gd name="connsiteX849" fmla="*/ 1789912 w 2647519"/>
              <a:gd name="connsiteY849" fmla="*/ 2536507 h 2612594"/>
              <a:gd name="connsiteX850" fmla="*/ 1749907 w 2647519"/>
              <a:gd name="connsiteY850" fmla="*/ 2555557 h 2612594"/>
              <a:gd name="connsiteX851" fmla="*/ 1747946 w 2647519"/>
              <a:gd name="connsiteY851" fmla="*/ 2555008 h 2612594"/>
              <a:gd name="connsiteX852" fmla="*/ 1720380 w 2647519"/>
              <a:gd name="connsiteY852" fmla="*/ 2566034 h 2612594"/>
              <a:gd name="connsiteX853" fmla="*/ 1697520 w 2647519"/>
              <a:gd name="connsiteY853" fmla="*/ 2572702 h 2612594"/>
              <a:gd name="connsiteX854" fmla="*/ 1663230 w 2647519"/>
              <a:gd name="connsiteY854" fmla="*/ 2581274 h 2612594"/>
              <a:gd name="connsiteX855" fmla="*/ 1649062 w 2647519"/>
              <a:gd name="connsiteY855" fmla="*/ 2580084 h 2612594"/>
              <a:gd name="connsiteX856" fmla="*/ 1619428 w 2647519"/>
              <a:gd name="connsiteY856" fmla="*/ 2585850 h 2612594"/>
              <a:gd name="connsiteX857" fmla="*/ 1618462 w 2647519"/>
              <a:gd name="connsiteY857" fmla="*/ 2587942 h 2612594"/>
              <a:gd name="connsiteX858" fmla="*/ 1539405 w 2647519"/>
              <a:gd name="connsiteY858" fmla="*/ 2603182 h 2612594"/>
              <a:gd name="connsiteX859" fmla="*/ 1521307 w 2647519"/>
              <a:gd name="connsiteY859" fmla="*/ 2598419 h 2612594"/>
              <a:gd name="connsiteX860" fmla="*/ 1506067 w 2647519"/>
              <a:gd name="connsiteY860" fmla="*/ 2598419 h 2612594"/>
              <a:gd name="connsiteX861" fmla="*/ 1479397 w 2647519"/>
              <a:gd name="connsiteY861" fmla="*/ 2606992 h 2612594"/>
              <a:gd name="connsiteX862" fmla="*/ 1455585 w 2647519"/>
              <a:gd name="connsiteY862" fmla="*/ 2608897 h 2612594"/>
              <a:gd name="connsiteX863" fmla="*/ 1431772 w 2647519"/>
              <a:gd name="connsiteY863" fmla="*/ 2609849 h 2612594"/>
              <a:gd name="connsiteX864" fmla="*/ 1429185 w 2647519"/>
              <a:gd name="connsiteY864" fmla="*/ 2608741 h 2612594"/>
              <a:gd name="connsiteX865" fmla="*/ 1407484 w 2647519"/>
              <a:gd name="connsiteY865" fmla="*/ 2612588 h 2612594"/>
              <a:gd name="connsiteX866" fmla="*/ 1381290 w 2647519"/>
              <a:gd name="connsiteY866" fmla="*/ 2607944 h 2612594"/>
              <a:gd name="connsiteX867" fmla="*/ 1382243 w 2647519"/>
              <a:gd name="connsiteY867" fmla="*/ 2606992 h 2612594"/>
              <a:gd name="connsiteX868" fmla="*/ 1387005 w 2647519"/>
              <a:gd name="connsiteY868" fmla="*/ 2600324 h 2612594"/>
              <a:gd name="connsiteX869" fmla="*/ 1365098 w 2647519"/>
              <a:gd name="connsiteY869" fmla="*/ 2597467 h 2612594"/>
              <a:gd name="connsiteX870" fmla="*/ 1375575 w 2647519"/>
              <a:gd name="connsiteY870" fmla="*/ 2591752 h 2612594"/>
              <a:gd name="connsiteX871" fmla="*/ 1407008 w 2647519"/>
              <a:gd name="connsiteY871" fmla="*/ 2590799 h 2612594"/>
              <a:gd name="connsiteX872" fmla="*/ 1437488 w 2647519"/>
              <a:gd name="connsiteY872" fmla="*/ 2589847 h 2612594"/>
              <a:gd name="connsiteX873" fmla="*/ 1481302 w 2647519"/>
              <a:gd name="connsiteY873" fmla="*/ 2590799 h 2612594"/>
              <a:gd name="connsiteX874" fmla="*/ 1511782 w 2647519"/>
              <a:gd name="connsiteY874" fmla="*/ 2587942 h 2612594"/>
              <a:gd name="connsiteX875" fmla="*/ 1568932 w 2647519"/>
              <a:gd name="connsiteY875" fmla="*/ 2575559 h 2612594"/>
              <a:gd name="connsiteX876" fmla="*/ 1607032 w 2647519"/>
              <a:gd name="connsiteY876" fmla="*/ 2566987 h 2612594"/>
              <a:gd name="connsiteX877" fmla="*/ 1635607 w 2647519"/>
              <a:gd name="connsiteY877" fmla="*/ 2566034 h 2612594"/>
              <a:gd name="connsiteX878" fmla="*/ 1637595 w 2647519"/>
              <a:gd name="connsiteY878" fmla="*/ 2565111 h 2612594"/>
              <a:gd name="connsiteX879" fmla="*/ 1609890 w 2647519"/>
              <a:gd name="connsiteY879" fmla="*/ 2566035 h 2612594"/>
              <a:gd name="connsiteX880" fmla="*/ 1571790 w 2647519"/>
              <a:gd name="connsiteY880" fmla="*/ 2574607 h 2612594"/>
              <a:gd name="connsiteX881" fmla="*/ 1514640 w 2647519"/>
              <a:gd name="connsiteY881" fmla="*/ 2586990 h 2612594"/>
              <a:gd name="connsiteX882" fmla="*/ 1484160 w 2647519"/>
              <a:gd name="connsiteY882" fmla="*/ 2589847 h 2612594"/>
              <a:gd name="connsiteX883" fmla="*/ 1440345 w 2647519"/>
              <a:gd name="connsiteY883" fmla="*/ 2588895 h 2612594"/>
              <a:gd name="connsiteX884" fmla="*/ 1409865 w 2647519"/>
              <a:gd name="connsiteY884" fmla="*/ 2589847 h 2612594"/>
              <a:gd name="connsiteX885" fmla="*/ 1378432 w 2647519"/>
              <a:gd name="connsiteY885" fmla="*/ 2590800 h 2612594"/>
              <a:gd name="connsiteX886" fmla="*/ 1379385 w 2647519"/>
              <a:gd name="connsiteY886" fmla="*/ 2586990 h 2612594"/>
              <a:gd name="connsiteX887" fmla="*/ 1386052 w 2647519"/>
              <a:gd name="connsiteY887" fmla="*/ 2577465 h 2612594"/>
              <a:gd name="connsiteX888" fmla="*/ 1679422 w 2647519"/>
              <a:gd name="connsiteY888" fmla="*/ 2528887 h 2612594"/>
              <a:gd name="connsiteX889" fmla="*/ 1878495 w 2647519"/>
              <a:gd name="connsiteY889" fmla="*/ 2453640 h 2612594"/>
              <a:gd name="connsiteX890" fmla="*/ 1930882 w 2647519"/>
              <a:gd name="connsiteY890" fmla="*/ 2426017 h 2612594"/>
              <a:gd name="connsiteX891" fmla="*/ 1960410 w 2647519"/>
              <a:gd name="connsiteY891" fmla="*/ 2410777 h 2612594"/>
              <a:gd name="connsiteX892" fmla="*/ 1990890 w 2647519"/>
              <a:gd name="connsiteY892" fmla="*/ 2394585 h 2612594"/>
              <a:gd name="connsiteX893" fmla="*/ 2048040 w 2647519"/>
              <a:gd name="connsiteY893" fmla="*/ 2360295 h 2612594"/>
              <a:gd name="connsiteX894" fmla="*/ 2093760 w 2647519"/>
              <a:gd name="connsiteY894" fmla="*/ 2325052 h 2612594"/>
              <a:gd name="connsiteX895" fmla="*/ 2179485 w 2647519"/>
              <a:gd name="connsiteY895" fmla="*/ 2258377 h 2612594"/>
              <a:gd name="connsiteX896" fmla="*/ 2203297 w 2647519"/>
              <a:gd name="connsiteY896" fmla="*/ 2239327 h 2612594"/>
              <a:gd name="connsiteX897" fmla="*/ 2226157 w 2647519"/>
              <a:gd name="connsiteY897" fmla="*/ 2219325 h 2612594"/>
              <a:gd name="connsiteX898" fmla="*/ 2260447 w 2647519"/>
              <a:gd name="connsiteY898" fmla="*/ 2187892 h 2612594"/>
              <a:gd name="connsiteX899" fmla="*/ 2274735 w 2647519"/>
              <a:gd name="connsiteY899" fmla="*/ 2164080 h 2612594"/>
              <a:gd name="connsiteX900" fmla="*/ 2295258 w 2647519"/>
              <a:gd name="connsiteY900" fmla="*/ 2145267 h 2612594"/>
              <a:gd name="connsiteX901" fmla="*/ 2295423 w 2647519"/>
              <a:gd name="connsiteY901" fmla="*/ 2144085 h 2612594"/>
              <a:gd name="connsiteX902" fmla="*/ 2275688 w 2647519"/>
              <a:gd name="connsiteY902" fmla="*/ 2162175 h 2612594"/>
              <a:gd name="connsiteX903" fmla="*/ 2261400 w 2647519"/>
              <a:gd name="connsiteY903" fmla="*/ 2185987 h 2612594"/>
              <a:gd name="connsiteX904" fmla="*/ 2227110 w 2647519"/>
              <a:gd name="connsiteY904" fmla="*/ 2217420 h 2612594"/>
              <a:gd name="connsiteX905" fmla="*/ 2204250 w 2647519"/>
              <a:gd name="connsiteY905" fmla="*/ 2237422 h 2612594"/>
              <a:gd name="connsiteX906" fmla="*/ 2180438 w 2647519"/>
              <a:gd name="connsiteY906" fmla="*/ 2256472 h 2612594"/>
              <a:gd name="connsiteX907" fmla="*/ 2094713 w 2647519"/>
              <a:gd name="connsiteY907" fmla="*/ 2323147 h 2612594"/>
              <a:gd name="connsiteX908" fmla="*/ 2048993 w 2647519"/>
              <a:gd name="connsiteY908" fmla="*/ 2358390 h 2612594"/>
              <a:gd name="connsiteX909" fmla="*/ 1991843 w 2647519"/>
              <a:gd name="connsiteY909" fmla="*/ 2392680 h 2612594"/>
              <a:gd name="connsiteX910" fmla="*/ 1961363 w 2647519"/>
              <a:gd name="connsiteY910" fmla="*/ 2408872 h 2612594"/>
              <a:gd name="connsiteX911" fmla="*/ 1931835 w 2647519"/>
              <a:gd name="connsiteY911" fmla="*/ 2424112 h 2612594"/>
              <a:gd name="connsiteX912" fmla="*/ 1879448 w 2647519"/>
              <a:gd name="connsiteY912" fmla="*/ 2451735 h 2612594"/>
              <a:gd name="connsiteX913" fmla="*/ 1680375 w 2647519"/>
              <a:gd name="connsiteY913" fmla="*/ 2526982 h 2612594"/>
              <a:gd name="connsiteX914" fmla="*/ 1387005 w 2647519"/>
              <a:gd name="connsiteY914" fmla="*/ 2575560 h 2612594"/>
              <a:gd name="connsiteX915" fmla="*/ 1365098 w 2647519"/>
              <a:gd name="connsiteY915" fmla="*/ 2575560 h 2612594"/>
              <a:gd name="connsiteX916" fmla="*/ 1362240 w 2647519"/>
              <a:gd name="connsiteY916" fmla="*/ 2567940 h 2612594"/>
              <a:gd name="connsiteX917" fmla="*/ 1339380 w 2647519"/>
              <a:gd name="connsiteY917" fmla="*/ 2566987 h 2612594"/>
              <a:gd name="connsiteX918" fmla="*/ 1318425 w 2647519"/>
              <a:gd name="connsiteY918" fmla="*/ 2575560 h 2612594"/>
              <a:gd name="connsiteX919" fmla="*/ 1257465 w 2647519"/>
              <a:gd name="connsiteY919" fmla="*/ 2576512 h 2612594"/>
              <a:gd name="connsiteX920" fmla="*/ 1212698 w 2647519"/>
              <a:gd name="connsiteY920" fmla="*/ 2574607 h 2612594"/>
              <a:gd name="connsiteX921" fmla="*/ 1190790 w 2647519"/>
              <a:gd name="connsiteY921" fmla="*/ 2572702 h 2612594"/>
              <a:gd name="connsiteX922" fmla="*/ 1168883 w 2647519"/>
              <a:gd name="connsiteY922" fmla="*/ 2568892 h 2612594"/>
              <a:gd name="connsiteX923" fmla="*/ 1182079 w 2647519"/>
              <a:gd name="connsiteY923" fmla="*/ 2554816 h 2612594"/>
              <a:gd name="connsiteX924" fmla="*/ 1179360 w 2647519"/>
              <a:gd name="connsiteY924" fmla="*/ 2555557 h 2612594"/>
              <a:gd name="connsiteX925" fmla="*/ 1130192 w 2647519"/>
              <a:gd name="connsiteY925" fmla="*/ 2546452 h 2612594"/>
              <a:gd name="connsiteX926" fmla="*/ 1127925 w 2647519"/>
              <a:gd name="connsiteY926" fmla="*/ 2546985 h 2612594"/>
              <a:gd name="connsiteX927" fmla="*/ 1033628 w 2647519"/>
              <a:gd name="connsiteY927" fmla="*/ 2529840 h 2612594"/>
              <a:gd name="connsiteX928" fmla="*/ 996480 w 2647519"/>
              <a:gd name="connsiteY928" fmla="*/ 2522220 h 2612594"/>
              <a:gd name="connsiteX929" fmla="*/ 964095 w 2647519"/>
              <a:gd name="connsiteY929" fmla="*/ 2516505 h 2612594"/>
              <a:gd name="connsiteX930" fmla="*/ 925043 w 2647519"/>
              <a:gd name="connsiteY930" fmla="*/ 2498407 h 2612594"/>
              <a:gd name="connsiteX931" fmla="*/ 876465 w 2647519"/>
              <a:gd name="connsiteY931" fmla="*/ 2480310 h 2612594"/>
              <a:gd name="connsiteX932" fmla="*/ 825983 w 2647519"/>
              <a:gd name="connsiteY932" fmla="*/ 2460307 h 2612594"/>
              <a:gd name="connsiteX933" fmla="*/ 834555 w 2647519"/>
              <a:gd name="connsiteY933" fmla="*/ 2453640 h 2612594"/>
              <a:gd name="connsiteX934" fmla="*/ 869798 w 2647519"/>
              <a:gd name="connsiteY934" fmla="*/ 2460307 h 2612594"/>
              <a:gd name="connsiteX935" fmla="*/ 885038 w 2647519"/>
              <a:gd name="connsiteY935" fmla="*/ 2473642 h 2612594"/>
              <a:gd name="connsiteX936" fmla="*/ 937425 w 2647519"/>
              <a:gd name="connsiteY936" fmla="*/ 2488882 h 2612594"/>
              <a:gd name="connsiteX937" fmla="*/ 1041248 w 2647519"/>
              <a:gd name="connsiteY937" fmla="*/ 2515552 h 2612594"/>
              <a:gd name="connsiteX938" fmla="*/ 1066965 w 2647519"/>
              <a:gd name="connsiteY938" fmla="*/ 2520315 h 2612594"/>
              <a:gd name="connsiteX939" fmla="*/ 1094588 w 2647519"/>
              <a:gd name="connsiteY939" fmla="*/ 2525077 h 2612594"/>
              <a:gd name="connsiteX940" fmla="*/ 1125068 w 2647519"/>
              <a:gd name="connsiteY940" fmla="*/ 2531745 h 2612594"/>
              <a:gd name="connsiteX941" fmla="*/ 1158657 w 2647519"/>
              <a:gd name="connsiteY941" fmla="*/ 2539008 h 2612594"/>
              <a:gd name="connsiteX942" fmla="*/ 1161262 w 2647519"/>
              <a:gd name="connsiteY942" fmla="*/ 2538412 h 2612594"/>
              <a:gd name="connsiteX943" fmla="*/ 1192695 w 2647519"/>
              <a:gd name="connsiteY943" fmla="*/ 2543175 h 2612594"/>
              <a:gd name="connsiteX944" fmla="*/ 1193647 w 2647519"/>
              <a:gd name="connsiteY944" fmla="*/ 2541270 h 2612594"/>
              <a:gd name="connsiteX945" fmla="*/ 1239367 w 2647519"/>
              <a:gd name="connsiteY945" fmla="*/ 2543175 h 2612594"/>
              <a:gd name="connsiteX946" fmla="*/ 1246987 w 2647519"/>
              <a:gd name="connsiteY946" fmla="*/ 2544127 h 2612594"/>
              <a:gd name="connsiteX947" fmla="*/ 1317472 w 2647519"/>
              <a:gd name="connsiteY947" fmla="*/ 2544127 h 2612594"/>
              <a:gd name="connsiteX948" fmla="*/ 1368907 w 2647519"/>
              <a:gd name="connsiteY948" fmla="*/ 2546032 h 2612594"/>
              <a:gd name="connsiteX949" fmla="*/ 1429867 w 2647519"/>
              <a:gd name="connsiteY949" fmla="*/ 2541270 h 2612594"/>
              <a:gd name="connsiteX950" fmla="*/ 1437487 w 2647519"/>
              <a:gd name="connsiteY950" fmla="*/ 2541270 h 2612594"/>
              <a:gd name="connsiteX951" fmla="*/ 1440345 w 2647519"/>
              <a:gd name="connsiteY951" fmla="*/ 2548890 h 2612594"/>
              <a:gd name="connsiteX952" fmla="*/ 1500352 w 2647519"/>
              <a:gd name="connsiteY952" fmla="*/ 2541270 h 2612594"/>
              <a:gd name="connsiteX953" fmla="*/ 1540357 w 2647519"/>
              <a:gd name="connsiteY953" fmla="*/ 2531745 h 2612594"/>
              <a:gd name="connsiteX954" fmla="*/ 1563217 w 2647519"/>
              <a:gd name="connsiteY954" fmla="*/ 2527935 h 2612594"/>
              <a:gd name="connsiteX955" fmla="*/ 1577505 w 2647519"/>
              <a:gd name="connsiteY955" fmla="*/ 2526030 h 2612594"/>
              <a:gd name="connsiteX956" fmla="*/ 1608937 w 2647519"/>
              <a:gd name="connsiteY956" fmla="*/ 2518410 h 2612594"/>
              <a:gd name="connsiteX957" fmla="*/ 1634655 w 2647519"/>
              <a:gd name="connsiteY957" fmla="*/ 2512695 h 2612594"/>
              <a:gd name="connsiteX958" fmla="*/ 1660372 w 2647519"/>
              <a:gd name="connsiteY958" fmla="*/ 2506027 h 2612594"/>
              <a:gd name="connsiteX959" fmla="*/ 1707545 w 2647519"/>
              <a:gd name="connsiteY959" fmla="*/ 2497863 h 2612594"/>
              <a:gd name="connsiteX960" fmla="*/ 1713713 w 2647519"/>
              <a:gd name="connsiteY960" fmla="*/ 2495550 h 2612594"/>
              <a:gd name="connsiteX961" fmla="*/ 1664183 w 2647519"/>
              <a:gd name="connsiteY961" fmla="*/ 2504122 h 2612594"/>
              <a:gd name="connsiteX962" fmla="*/ 1638465 w 2647519"/>
              <a:gd name="connsiteY962" fmla="*/ 2510790 h 2612594"/>
              <a:gd name="connsiteX963" fmla="*/ 1612748 w 2647519"/>
              <a:gd name="connsiteY963" fmla="*/ 2516505 h 2612594"/>
              <a:gd name="connsiteX964" fmla="*/ 1581315 w 2647519"/>
              <a:gd name="connsiteY964" fmla="*/ 2524125 h 2612594"/>
              <a:gd name="connsiteX965" fmla="*/ 1567028 w 2647519"/>
              <a:gd name="connsiteY965" fmla="*/ 2526030 h 2612594"/>
              <a:gd name="connsiteX966" fmla="*/ 1544168 w 2647519"/>
              <a:gd name="connsiteY966" fmla="*/ 2529840 h 2612594"/>
              <a:gd name="connsiteX967" fmla="*/ 1482255 w 2647519"/>
              <a:gd name="connsiteY967" fmla="*/ 2535555 h 2612594"/>
              <a:gd name="connsiteX968" fmla="*/ 1440345 w 2647519"/>
              <a:gd name="connsiteY968" fmla="*/ 2539365 h 2612594"/>
              <a:gd name="connsiteX969" fmla="*/ 1432725 w 2647519"/>
              <a:gd name="connsiteY969" fmla="*/ 2539365 h 2612594"/>
              <a:gd name="connsiteX970" fmla="*/ 1371765 w 2647519"/>
              <a:gd name="connsiteY970" fmla="*/ 2544127 h 2612594"/>
              <a:gd name="connsiteX971" fmla="*/ 1320330 w 2647519"/>
              <a:gd name="connsiteY971" fmla="*/ 2542222 h 2612594"/>
              <a:gd name="connsiteX972" fmla="*/ 1249845 w 2647519"/>
              <a:gd name="connsiteY972" fmla="*/ 2542222 h 2612594"/>
              <a:gd name="connsiteX973" fmla="*/ 1242225 w 2647519"/>
              <a:gd name="connsiteY973" fmla="*/ 2541270 h 2612594"/>
              <a:gd name="connsiteX974" fmla="*/ 1212698 w 2647519"/>
              <a:gd name="connsiteY974" fmla="*/ 2528887 h 2612594"/>
              <a:gd name="connsiteX975" fmla="*/ 1196505 w 2647519"/>
              <a:gd name="connsiteY975" fmla="*/ 2539365 h 2612594"/>
              <a:gd name="connsiteX976" fmla="*/ 1196464 w 2647519"/>
              <a:gd name="connsiteY976" fmla="*/ 2539447 h 2612594"/>
              <a:gd name="connsiteX977" fmla="*/ 1209840 w 2647519"/>
              <a:gd name="connsiteY977" fmla="*/ 2530792 h 2612594"/>
              <a:gd name="connsiteX978" fmla="*/ 1239368 w 2647519"/>
              <a:gd name="connsiteY978" fmla="*/ 2543174 h 2612594"/>
              <a:gd name="connsiteX979" fmla="*/ 1193648 w 2647519"/>
              <a:gd name="connsiteY979" fmla="*/ 2541269 h 2612594"/>
              <a:gd name="connsiteX980" fmla="*/ 1194008 w 2647519"/>
              <a:gd name="connsiteY980" fmla="*/ 2541036 h 2612594"/>
              <a:gd name="connsiteX981" fmla="*/ 1164120 w 2647519"/>
              <a:gd name="connsiteY981" fmla="*/ 2536507 h 2612594"/>
              <a:gd name="connsiteX982" fmla="*/ 1128878 w 2647519"/>
              <a:gd name="connsiteY982" fmla="*/ 2528887 h 2612594"/>
              <a:gd name="connsiteX983" fmla="*/ 1098398 w 2647519"/>
              <a:gd name="connsiteY983" fmla="*/ 2522220 h 2612594"/>
              <a:gd name="connsiteX984" fmla="*/ 1070775 w 2647519"/>
              <a:gd name="connsiteY984" fmla="*/ 2517457 h 2612594"/>
              <a:gd name="connsiteX985" fmla="*/ 1045058 w 2647519"/>
              <a:gd name="connsiteY985" fmla="*/ 2512695 h 2612594"/>
              <a:gd name="connsiteX986" fmla="*/ 941235 w 2647519"/>
              <a:gd name="connsiteY986" fmla="*/ 2486025 h 2612594"/>
              <a:gd name="connsiteX987" fmla="*/ 888848 w 2647519"/>
              <a:gd name="connsiteY987" fmla="*/ 2470785 h 2612594"/>
              <a:gd name="connsiteX988" fmla="*/ 873608 w 2647519"/>
              <a:gd name="connsiteY988" fmla="*/ 2457450 h 2612594"/>
              <a:gd name="connsiteX989" fmla="*/ 838365 w 2647519"/>
              <a:gd name="connsiteY989" fmla="*/ 2450782 h 2612594"/>
              <a:gd name="connsiteX990" fmla="*/ 785978 w 2647519"/>
              <a:gd name="connsiteY990" fmla="*/ 2424112 h 2612594"/>
              <a:gd name="connsiteX991" fmla="*/ 770738 w 2647519"/>
              <a:gd name="connsiteY991" fmla="*/ 2425065 h 2612594"/>
              <a:gd name="connsiteX992" fmla="*/ 716445 w 2647519"/>
              <a:gd name="connsiteY992" fmla="*/ 2397442 h 2612594"/>
              <a:gd name="connsiteX993" fmla="*/ 706920 w 2647519"/>
              <a:gd name="connsiteY993" fmla="*/ 2380297 h 2612594"/>
              <a:gd name="connsiteX994" fmla="*/ 708825 w 2647519"/>
              <a:gd name="connsiteY994" fmla="*/ 2379345 h 2612594"/>
              <a:gd name="connsiteX995" fmla="*/ 742163 w 2647519"/>
              <a:gd name="connsiteY995" fmla="*/ 2397442 h 2612594"/>
              <a:gd name="connsiteX996" fmla="*/ 775500 w 2647519"/>
              <a:gd name="connsiteY996" fmla="*/ 2415540 h 2612594"/>
              <a:gd name="connsiteX997" fmla="*/ 785025 w 2647519"/>
              <a:gd name="connsiteY997" fmla="*/ 2409825 h 2612594"/>
              <a:gd name="connsiteX998" fmla="*/ 745973 w 2647519"/>
              <a:gd name="connsiteY998" fmla="*/ 2384107 h 2612594"/>
              <a:gd name="connsiteX999" fmla="*/ 713588 w 2647519"/>
              <a:gd name="connsiteY999" fmla="*/ 2369820 h 2612594"/>
              <a:gd name="connsiteX1000" fmla="*/ 668820 w 2647519"/>
              <a:gd name="connsiteY1000" fmla="*/ 2344102 h 2612594"/>
              <a:gd name="connsiteX1001" fmla="*/ 630720 w 2647519"/>
              <a:gd name="connsiteY1001" fmla="*/ 2319337 h 2612594"/>
              <a:gd name="connsiteX1002" fmla="*/ 570713 w 2647519"/>
              <a:gd name="connsiteY1002" fmla="*/ 2293620 h 2612594"/>
              <a:gd name="connsiteX1003" fmla="*/ 547853 w 2647519"/>
              <a:gd name="connsiteY1003" fmla="*/ 2274570 h 2612594"/>
              <a:gd name="connsiteX1004" fmla="*/ 552615 w 2647519"/>
              <a:gd name="connsiteY1004" fmla="*/ 2272665 h 2612594"/>
              <a:gd name="connsiteX1005" fmla="*/ 575475 w 2647519"/>
              <a:gd name="connsiteY1005" fmla="*/ 2279332 h 2612594"/>
              <a:gd name="connsiteX1006" fmla="*/ 527850 w 2647519"/>
              <a:gd name="connsiteY1006" fmla="*/ 2229802 h 2612594"/>
              <a:gd name="connsiteX1007" fmla="*/ 501180 w 2647519"/>
              <a:gd name="connsiteY1007" fmla="*/ 2207895 h 2612594"/>
              <a:gd name="connsiteX1008" fmla="*/ 476415 w 2647519"/>
              <a:gd name="connsiteY1008" fmla="*/ 2185987 h 2612594"/>
              <a:gd name="connsiteX1009" fmla="*/ 444983 w 2647519"/>
              <a:gd name="connsiteY1009" fmla="*/ 2160270 h 2612594"/>
              <a:gd name="connsiteX1010" fmla="*/ 399263 w 2647519"/>
              <a:gd name="connsiteY1010" fmla="*/ 2109787 h 2612594"/>
              <a:gd name="connsiteX1011" fmla="*/ 396126 w 2647519"/>
              <a:gd name="connsiteY1011" fmla="*/ 2099983 h 2612594"/>
              <a:gd name="connsiteX1012" fmla="*/ 386880 w 2647519"/>
              <a:gd name="connsiteY1012" fmla="*/ 2090737 h 2612594"/>
              <a:gd name="connsiteX1013" fmla="*/ 355448 w 2647519"/>
              <a:gd name="connsiteY1013" fmla="*/ 2056447 h 2612594"/>
              <a:gd name="connsiteX1014" fmla="*/ 351638 w 2647519"/>
              <a:gd name="connsiteY1014" fmla="*/ 2039302 h 2612594"/>
              <a:gd name="connsiteX1015" fmla="*/ 339255 w 2647519"/>
              <a:gd name="connsiteY1015" fmla="*/ 2022157 h 2612594"/>
              <a:gd name="connsiteX1016" fmla="*/ 337780 w 2647519"/>
              <a:gd name="connsiteY1016" fmla="*/ 2019844 h 2612594"/>
              <a:gd name="connsiteX1017" fmla="*/ 323062 w 2647519"/>
              <a:gd name="connsiteY1017" fmla="*/ 2009774 h 2612594"/>
              <a:gd name="connsiteX1018" fmla="*/ 294487 w 2647519"/>
              <a:gd name="connsiteY1018" fmla="*/ 1968817 h 2612594"/>
              <a:gd name="connsiteX1019" fmla="*/ 278295 w 2647519"/>
              <a:gd name="connsiteY1019" fmla="*/ 1930717 h 2612594"/>
              <a:gd name="connsiteX1020" fmla="*/ 276390 w 2647519"/>
              <a:gd name="connsiteY1020" fmla="*/ 1930717 h 2612594"/>
              <a:gd name="connsiteX1021" fmla="*/ 254483 w 2647519"/>
              <a:gd name="connsiteY1021" fmla="*/ 1888807 h 2612594"/>
              <a:gd name="connsiteX1022" fmla="*/ 233528 w 2647519"/>
              <a:gd name="connsiteY1022" fmla="*/ 1846897 h 2612594"/>
              <a:gd name="connsiteX1023" fmla="*/ 211620 w 2647519"/>
              <a:gd name="connsiteY1023" fmla="*/ 1798320 h 2612594"/>
              <a:gd name="connsiteX1024" fmla="*/ 191618 w 2647519"/>
              <a:gd name="connsiteY1024" fmla="*/ 1748790 h 2612594"/>
              <a:gd name="connsiteX1025" fmla="*/ 211620 w 2647519"/>
              <a:gd name="connsiteY1025" fmla="*/ 1782127 h 2612594"/>
              <a:gd name="connsiteX1026" fmla="*/ 231623 w 2647519"/>
              <a:gd name="connsiteY1026" fmla="*/ 1824037 h 2612594"/>
              <a:gd name="connsiteX1027" fmla="*/ 238290 w 2647519"/>
              <a:gd name="connsiteY1027" fmla="*/ 1846897 h 2612594"/>
              <a:gd name="connsiteX1028" fmla="*/ 241045 w 2647519"/>
              <a:gd name="connsiteY1028" fmla="*/ 1850938 h 2612594"/>
              <a:gd name="connsiteX1029" fmla="*/ 237654 w 2647519"/>
              <a:gd name="connsiteY1029" fmla="*/ 1833304 h 2612594"/>
              <a:gd name="connsiteX1030" fmla="*/ 228808 w 2647519"/>
              <a:gd name="connsiteY1030" fmla="*/ 1817251 h 2612594"/>
              <a:gd name="connsiteX1031" fmla="*/ 214410 w 2647519"/>
              <a:gd name="connsiteY1031" fmla="*/ 1784873 h 2612594"/>
              <a:gd name="connsiteX1032" fmla="*/ 197332 w 2647519"/>
              <a:gd name="connsiteY1032" fmla="*/ 1756409 h 2612594"/>
              <a:gd name="connsiteX1033" fmla="*/ 176377 w 2647519"/>
              <a:gd name="connsiteY1033" fmla="*/ 1699259 h 2612594"/>
              <a:gd name="connsiteX1034" fmla="*/ 158426 w 2647519"/>
              <a:gd name="connsiteY1034" fmla="*/ 1640679 h 2612594"/>
              <a:gd name="connsiteX1035" fmla="*/ 152529 w 2647519"/>
              <a:gd name="connsiteY1035" fmla="*/ 1623596 h 2612594"/>
              <a:gd name="connsiteX1036" fmla="*/ 126853 w 2647519"/>
              <a:gd name="connsiteY1036" fmla="*/ 1521108 h 2612594"/>
              <a:gd name="connsiteX1037" fmla="*/ 115498 w 2647519"/>
              <a:gd name="connsiteY1037" fmla="*/ 1446707 h 2612594"/>
              <a:gd name="connsiteX1038" fmla="*/ 115417 w 2647519"/>
              <a:gd name="connsiteY1038" fmla="*/ 1448752 h 2612594"/>
              <a:gd name="connsiteX1039" fmla="*/ 116370 w 2647519"/>
              <a:gd name="connsiteY1039" fmla="*/ 1463992 h 2612594"/>
              <a:gd name="connsiteX1040" fmla="*/ 121132 w 2647519"/>
              <a:gd name="connsiteY1040" fmla="*/ 1499235 h 2612594"/>
              <a:gd name="connsiteX1041" fmla="*/ 126847 w 2647519"/>
              <a:gd name="connsiteY1041" fmla="*/ 1535430 h 2612594"/>
              <a:gd name="connsiteX1042" fmla="*/ 117322 w 2647519"/>
              <a:gd name="connsiteY1042" fmla="*/ 1503997 h 2612594"/>
              <a:gd name="connsiteX1043" fmla="*/ 110655 w 2647519"/>
              <a:gd name="connsiteY1043" fmla="*/ 1463992 h 2612594"/>
              <a:gd name="connsiteX1044" fmla="*/ 103035 w 2647519"/>
              <a:gd name="connsiteY1044" fmla="*/ 1463992 h 2612594"/>
              <a:gd name="connsiteX1045" fmla="*/ 98272 w 2647519"/>
              <a:gd name="connsiteY1045" fmla="*/ 1427797 h 2612594"/>
              <a:gd name="connsiteX1046" fmla="*/ 91605 w 2647519"/>
              <a:gd name="connsiteY1046" fmla="*/ 1404937 h 2612594"/>
              <a:gd name="connsiteX1047" fmla="*/ 85890 w 2647519"/>
              <a:gd name="connsiteY1047" fmla="*/ 1383030 h 2612594"/>
              <a:gd name="connsiteX1048" fmla="*/ 69697 w 2647519"/>
              <a:gd name="connsiteY1048" fmla="*/ 1365885 h 2612594"/>
              <a:gd name="connsiteX1049" fmla="*/ 64935 w 2647519"/>
              <a:gd name="connsiteY1049" fmla="*/ 1365885 h 2612594"/>
              <a:gd name="connsiteX1050" fmla="*/ 60172 w 2647519"/>
              <a:gd name="connsiteY1050" fmla="*/ 1342072 h 2612594"/>
              <a:gd name="connsiteX1051" fmla="*/ 58267 w 2647519"/>
              <a:gd name="connsiteY1051" fmla="*/ 1311592 h 2612594"/>
              <a:gd name="connsiteX1052" fmla="*/ 62077 w 2647519"/>
              <a:gd name="connsiteY1052" fmla="*/ 1268730 h 2612594"/>
              <a:gd name="connsiteX1053" fmla="*/ 63982 w 2647519"/>
              <a:gd name="connsiteY1053" fmla="*/ 1253490 h 2612594"/>
              <a:gd name="connsiteX1054" fmla="*/ 67226 w 2647519"/>
              <a:gd name="connsiteY1054" fmla="*/ 1243037 h 2612594"/>
              <a:gd name="connsiteX1055" fmla="*/ 65649 w 2647519"/>
              <a:gd name="connsiteY1055" fmla="*/ 1219200 h 2612594"/>
              <a:gd name="connsiteX1056" fmla="*/ 67792 w 2647519"/>
              <a:gd name="connsiteY1056" fmla="*/ 1183957 h 2612594"/>
              <a:gd name="connsiteX1057" fmla="*/ 71602 w 2647519"/>
              <a:gd name="connsiteY1057" fmla="*/ 1176814 h 2612594"/>
              <a:gd name="connsiteX1058" fmla="*/ 71602 w 2647519"/>
              <a:gd name="connsiteY1058" fmla="*/ 1172527 h 2612594"/>
              <a:gd name="connsiteX1059" fmla="*/ 63982 w 2647519"/>
              <a:gd name="connsiteY1059" fmla="*/ 1186815 h 2612594"/>
              <a:gd name="connsiteX1060" fmla="*/ 57315 w 2647519"/>
              <a:gd name="connsiteY1060" fmla="*/ 1177290 h 2612594"/>
              <a:gd name="connsiteX1061" fmla="*/ 44932 w 2647519"/>
              <a:gd name="connsiteY1061" fmla="*/ 1160145 h 2612594"/>
              <a:gd name="connsiteX1062" fmla="*/ 42670 w 2647519"/>
              <a:gd name="connsiteY1062" fmla="*/ 1146572 h 2612594"/>
              <a:gd name="connsiteX1063" fmla="*/ 42075 w 2647519"/>
              <a:gd name="connsiteY1063" fmla="*/ 1147762 h 2612594"/>
              <a:gd name="connsiteX1064" fmla="*/ 38265 w 2647519"/>
              <a:gd name="connsiteY1064" fmla="*/ 1185862 h 2612594"/>
              <a:gd name="connsiteX1065" fmla="*/ 35407 w 2647519"/>
              <a:gd name="connsiteY1065" fmla="*/ 1223962 h 2612594"/>
              <a:gd name="connsiteX1066" fmla="*/ 32550 w 2647519"/>
              <a:gd name="connsiteY1066" fmla="*/ 1253490 h 2612594"/>
              <a:gd name="connsiteX1067" fmla="*/ 32550 w 2647519"/>
              <a:gd name="connsiteY1067" fmla="*/ 1314449 h 2612594"/>
              <a:gd name="connsiteX1068" fmla="*/ 33502 w 2647519"/>
              <a:gd name="connsiteY1068" fmla="*/ 1345882 h 2612594"/>
              <a:gd name="connsiteX1069" fmla="*/ 35407 w 2647519"/>
              <a:gd name="connsiteY1069" fmla="*/ 1377314 h 2612594"/>
              <a:gd name="connsiteX1070" fmla="*/ 26835 w 2647519"/>
              <a:gd name="connsiteY1070" fmla="*/ 1406842 h 2612594"/>
              <a:gd name="connsiteX1071" fmla="*/ 24930 w 2647519"/>
              <a:gd name="connsiteY1071" fmla="*/ 1406842 h 2612594"/>
              <a:gd name="connsiteX1072" fmla="*/ 19215 w 2647519"/>
              <a:gd name="connsiteY1072" fmla="*/ 1349692 h 2612594"/>
              <a:gd name="connsiteX1073" fmla="*/ 19215 w 2647519"/>
              <a:gd name="connsiteY1073" fmla="*/ 1290637 h 2612594"/>
              <a:gd name="connsiteX1074" fmla="*/ 23977 w 2647519"/>
              <a:gd name="connsiteY1074" fmla="*/ 1244917 h 2612594"/>
              <a:gd name="connsiteX1075" fmla="*/ 32546 w 2647519"/>
              <a:gd name="connsiteY1075" fmla="*/ 1253485 h 2612594"/>
              <a:gd name="connsiteX1076" fmla="*/ 24930 w 2647519"/>
              <a:gd name="connsiteY1076" fmla="*/ 1243965 h 2612594"/>
              <a:gd name="connsiteX1077" fmla="*/ 23025 w 2647519"/>
              <a:gd name="connsiteY1077" fmla="*/ 1209675 h 2612594"/>
              <a:gd name="connsiteX1078" fmla="*/ 24930 w 2647519"/>
              <a:gd name="connsiteY1078" fmla="*/ 1157287 h 2612594"/>
              <a:gd name="connsiteX1079" fmla="*/ 25882 w 2647519"/>
              <a:gd name="connsiteY1079" fmla="*/ 1143000 h 2612594"/>
              <a:gd name="connsiteX1080" fmla="*/ 28740 w 2647519"/>
              <a:gd name="connsiteY1080" fmla="*/ 1119187 h 2612594"/>
              <a:gd name="connsiteX1081" fmla="*/ 40170 w 2647519"/>
              <a:gd name="connsiteY1081" fmla="*/ 1076325 h 2612594"/>
              <a:gd name="connsiteX1082" fmla="*/ 45865 w 2647519"/>
              <a:gd name="connsiteY1082" fmla="*/ 1047851 h 2612594"/>
              <a:gd name="connsiteX1083" fmla="*/ 43980 w 2647519"/>
              <a:gd name="connsiteY1083" fmla="*/ 1041082 h 2612594"/>
              <a:gd name="connsiteX1084" fmla="*/ 37312 w 2647519"/>
              <a:gd name="connsiteY1084" fmla="*/ 1079182 h 2612594"/>
              <a:gd name="connsiteX1085" fmla="*/ 25882 w 2647519"/>
              <a:gd name="connsiteY1085" fmla="*/ 1122045 h 2612594"/>
              <a:gd name="connsiteX1086" fmla="*/ 23025 w 2647519"/>
              <a:gd name="connsiteY1086" fmla="*/ 1145857 h 2612594"/>
              <a:gd name="connsiteX1087" fmla="*/ 22072 w 2647519"/>
              <a:gd name="connsiteY1087" fmla="*/ 1160145 h 2612594"/>
              <a:gd name="connsiteX1088" fmla="*/ 20167 w 2647519"/>
              <a:gd name="connsiteY1088" fmla="*/ 1212532 h 2612594"/>
              <a:gd name="connsiteX1089" fmla="*/ 22072 w 2647519"/>
              <a:gd name="connsiteY1089" fmla="*/ 1246822 h 2612594"/>
              <a:gd name="connsiteX1090" fmla="*/ 17310 w 2647519"/>
              <a:gd name="connsiteY1090" fmla="*/ 1292542 h 2612594"/>
              <a:gd name="connsiteX1091" fmla="*/ 17310 w 2647519"/>
              <a:gd name="connsiteY1091" fmla="*/ 1351597 h 2612594"/>
              <a:gd name="connsiteX1092" fmla="*/ 23025 w 2647519"/>
              <a:gd name="connsiteY1092" fmla="*/ 1408747 h 2612594"/>
              <a:gd name="connsiteX1093" fmla="*/ 24930 w 2647519"/>
              <a:gd name="connsiteY1093" fmla="*/ 1408747 h 2612594"/>
              <a:gd name="connsiteX1094" fmla="*/ 37312 w 2647519"/>
              <a:gd name="connsiteY1094" fmla="*/ 1463040 h 2612594"/>
              <a:gd name="connsiteX1095" fmla="*/ 43980 w 2647519"/>
              <a:gd name="connsiteY1095" fmla="*/ 1507807 h 2612594"/>
              <a:gd name="connsiteX1096" fmla="*/ 58267 w 2647519"/>
              <a:gd name="connsiteY1096" fmla="*/ 1553527 h 2612594"/>
              <a:gd name="connsiteX1097" fmla="*/ 80770 w 2647519"/>
              <a:gd name="connsiteY1097" fmla="*/ 1651843 h 2612594"/>
              <a:gd name="connsiteX1098" fmla="*/ 82734 w 2647519"/>
              <a:gd name="connsiteY1098" fmla="*/ 1670685 h 2612594"/>
              <a:gd name="connsiteX1099" fmla="*/ 86843 w 2647519"/>
              <a:gd name="connsiteY1099" fmla="*/ 1670685 h 2612594"/>
              <a:gd name="connsiteX1100" fmla="*/ 107798 w 2647519"/>
              <a:gd name="connsiteY1100" fmla="*/ 1721167 h 2612594"/>
              <a:gd name="connsiteX1101" fmla="*/ 115418 w 2647519"/>
              <a:gd name="connsiteY1101" fmla="*/ 1746885 h 2612594"/>
              <a:gd name="connsiteX1102" fmla="*/ 101130 w 2647519"/>
              <a:gd name="connsiteY1102" fmla="*/ 1724977 h 2612594"/>
              <a:gd name="connsiteX1103" fmla="*/ 85890 w 2647519"/>
              <a:gd name="connsiteY1103" fmla="*/ 1690687 h 2612594"/>
              <a:gd name="connsiteX1104" fmla="*/ 84938 w 2647519"/>
              <a:gd name="connsiteY1104" fmla="*/ 1700212 h 2612594"/>
              <a:gd name="connsiteX1105" fmla="*/ 76651 w 2647519"/>
              <a:gd name="connsiteY1105" fmla="*/ 1674524 h 2612594"/>
              <a:gd name="connsiteX1106" fmla="*/ 70650 w 2647519"/>
              <a:gd name="connsiteY1106" fmla="*/ 1675447 h 2612594"/>
              <a:gd name="connsiteX1107" fmla="*/ 63982 w 2647519"/>
              <a:gd name="connsiteY1107" fmla="*/ 1653540 h 2612594"/>
              <a:gd name="connsiteX1108" fmla="*/ 41122 w 2647519"/>
              <a:gd name="connsiteY1108" fmla="*/ 1601152 h 2612594"/>
              <a:gd name="connsiteX1109" fmla="*/ 26835 w 2647519"/>
              <a:gd name="connsiteY1109" fmla="*/ 1554480 h 2612594"/>
              <a:gd name="connsiteX1110" fmla="*/ 25882 w 2647519"/>
              <a:gd name="connsiteY1110" fmla="*/ 1515427 h 2612594"/>
              <a:gd name="connsiteX1111" fmla="*/ 19215 w 2647519"/>
              <a:gd name="connsiteY1111" fmla="*/ 1469707 h 2612594"/>
              <a:gd name="connsiteX1112" fmla="*/ 14452 w 2647519"/>
              <a:gd name="connsiteY1112" fmla="*/ 1423987 h 2612594"/>
              <a:gd name="connsiteX1113" fmla="*/ 3975 w 2647519"/>
              <a:gd name="connsiteY1113" fmla="*/ 1390650 h 2612594"/>
              <a:gd name="connsiteX1114" fmla="*/ 10642 w 2647519"/>
              <a:gd name="connsiteY1114" fmla="*/ 1213485 h 2612594"/>
              <a:gd name="connsiteX1115" fmla="*/ 17310 w 2647519"/>
              <a:gd name="connsiteY1115" fmla="*/ 1167765 h 2612594"/>
              <a:gd name="connsiteX1116" fmla="*/ 11595 w 2647519"/>
              <a:gd name="connsiteY1116" fmla="*/ 1143000 h 2612594"/>
              <a:gd name="connsiteX1117" fmla="*/ 23025 w 2647519"/>
              <a:gd name="connsiteY1117" fmla="*/ 1074420 h 2612594"/>
              <a:gd name="connsiteX1118" fmla="*/ 25882 w 2647519"/>
              <a:gd name="connsiteY1118" fmla="*/ 1058227 h 2612594"/>
              <a:gd name="connsiteX1119" fmla="*/ 33502 w 2647519"/>
              <a:gd name="connsiteY1119" fmla="*/ 1002982 h 2612594"/>
              <a:gd name="connsiteX1120" fmla="*/ 53505 w 2647519"/>
              <a:gd name="connsiteY1120" fmla="*/ 962977 h 2612594"/>
              <a:gd name="connsiteX1121" fmla="*/ 48742 w 2647519"/>
              <a:gd name="connsiteY1121" fmla="*/ 1017270 h 2612594"/>
              <a:gd name="connsiteX1122" fmla="*/ 53503 w 2647519"/>
              <a:gd name="connsiteY1122" fmla="*/ 1007964 h 2612594"/>
              <a:gd name="connsiteX1123" fmla="*/ 56362 w 2647519"/>
              <a:gd name="connsiteY1123" fmla="*/ 985718 h 2612594"/>
              <a:gd name="connsiteX1124" fmla="*/ 57315 w 2647519"/>
              <a:gd name="connsiteY1124" fmla="*/ 961072 h 2612594"/>
              <a:gd name="connsiteX1125" fmla="*/ 65887 w 2647519"/>
              <a:gd name="connsiteY1125" fmla="*/ 929639 h 2612594"/>
              <a:gd name="connsiteX1126" fmla="*/ 79222 w 2647519"/>
              <a:gd name="connsiteY1126" fmla="*/ 882014 h 2612594"/>
              <a:gd name="connsiteX1127" fmla="*/ 95415 w 2647519"/>
              <a:gd name="connsiteY1127" fmla="*/ 833437 h 2612594"/>
              <a:gd name="connsiteX1128" fmla="*/ 96628 w 2647519"/>
              <a:gd name="connsiteY1128" fmla="*/ 832072 h 2612594"/>
              <a:gd name="connsiteX1129" fmla="*/ 103988 w 2647519"/>
              <a:gd name="connsiteY1129" fmla="*/ 793432 h 2612594"/>
              <a:gd name="connsiteX1130" fmla="*/ 114465 w 2647519"/>
              <a:gd name="connsiteY1130" fmla="*/ 765809 h 2612594"/>
              <a:gd name="connsiteX1131" fmla="*/ 126848 w 2647519"/>
              <a:gd name="connsiteY1131" fmla="*/ 742949 h 2612594"/>
              <a:gd name="connsiteX1132" fmla="*/ 151613 w 2647519"/>
              <a:gd name="connsiteY1132" fmla="*/ 695324 h 2612594"/>
              <a:gd name="connsiteX1133" fmla="*/ 171615 w 2647519"/>
              <a:gd name="connsiteY1133" fmla="*/ 652462 h 2612594"/>
              <a:gd name="connsiteX1134" fmla="*/ 200190 w 2647519"/>
              <a:gd name="connsiteY1134" fmla="*/ 597217 h 2612594"/>
              <a:gd name="connsiteX1135" fmla="*/ 221145 w 2647519"/>
              <a:gd name="connsiteY1135" fmla="*/ 573404 h 2612594"/>
              <a:gd name="connsiteX1136" fmla="*/ 238290 w 2647519"/>
              <a:gd name="connsiteY1136" fmla="*/ 540067 h 2612594"/>
              <a:gd name="connsiteX1137" fmla="*/ 252578 w 2647519"/>
              <a:gd name="connsiteY1137" fmla="*/ 519112 h 2612594"/>
              <a:gd name="connsiteX1138" fmla="*/ 267818 w 2647519"/>
              <a:gd name="connsiteY1138" fmla="*/ 511492 h 2612594"/>
              <a:gd name="connsiteX1139" fmla="*/ 271628 w 2647519"/>
              <a:gd name="connsiteY1139" fmla="*/ 505777 h 2612594"/>
              <a:gd name="connsiteX1140" fmla="*/ 286868 w 2647519"/>
              <a:gd name="connsiteY1140" fmla="*/ 475297 h 2612594"/>
              <a:gd name="connsiteX1141" fmla="*/ 316395 w 2647519"/>
              <a:gd name="connsiteY1141" fmla="*/ 441007 h 2612594"/>
              <a:gd name="connsiteX1142" fmla="*/ 317199 w 2647519"/>
              <a:gd name="connsiteY1142" fmla="*/ 455339 h 2612594"/>
              <a:gd name="connsiteX1143" fmla="*/ 315045 w 2647519"/>
              <a:gd name="connsiteY1143" fmla="*/ 461363 h 2612594"/>
              <a:gd name="connsiteX1144" fmla="*/ 345922 w 2647519"/>
              <a:gd name="connsiteY1144" fmla="*/ 429577 h 2612594"/>
              <a:gd name="connsiteX1145" fmla="*/ 361162 w 2647519"/>
              <a:gd name="connsiteY1145" fmla="*/ 409575 h 2612594"/>
              <a:gd name="connsiteX1146" fmla="*/ 381165 w 2647519"/>
              <a:gd name="connsiteY1146" fmla="*/ 390525 h 2612594"/>
              <a:gd name="connsiteX1147" fmla="*/ 382888 w 2647519"/>
              <a:gd name="connsiteY1147" fmla="*/ 392440 h 2612594"/>
              <a:gd name="connsiteX1148" fmla="*/ 382118 w 2647519"/>
              <a:gd name="connsiteY1148" fmla="*/ 391477 h 2612594"/>
              <a:gd name="connsiteX1149" fmla="*/ 406883 w 2647519"/>
              <a:gd name="connsiteY1149" fmla="*/ 366712 h 2612594"/>
              <a:gd name="connsiteX1150" fmla="*/ 431648 w 2647519"/>
              <a:gd name="connsiteY1150" fmla="*/ 343852 h 2612594"/>
              <a:gd name="connsiteX1151" fmla="*/ 458318 w 2647519"/>
              <a:gd name="connsiteY1151" fmla="*/ 315277 h 2612594"/>
              <a:gd name="connsiteX1152" fmla="*/ 495465 w 2647519"/>
              <a:gd name="connsiteY1152" fmla="*/ 287654 h 2612594"/>
              <a:gd name="connsiteX1153" fmla="*/ 535470 w 2647519"/>
              <a:gd name="connsiteY1153" fmla="*/ 258127 h 2612594"/>
              <a:gd name="connsiteX1154" fmla="*/ 559389 w 2647519"/>
              <a:gd name="connsiteY1154" fmla="*/ 241440 h 2612594"/>
              <a:gd name="connsiteX1155" fmla="*/ 575475 w 2647519"/>
              <a:gd name="connsiteY1155" fmla="*/ 226694 h 2612594"/>
              <a:gd name="connsiteX1156" fmla="*/ 604050 w 2647519"/>
              <a:gd name="connsiteY1156" fmla="*/ 209549 h 2612594"/>
              <a:gd name="connsiteX1157" fmla="*/ 634530 w 2647519"/>
              <a:gd name="connsiteY1157" fmla="*/ 193357 h 2612594"/>
              <a:gd name="connsiteX1158" fmla="*/ 638565 w 2647519"/>
              <a:gd name="connsiteY1158" fmla="*/ 191282 h 2612594"/>
              <a:gd name="connsiteX1159" fmla="*/ 648937 w 2647519"/>
              <a:gd name="connsiteY1159" fmla="*/ 181094 h 2612594"/>
              <a:gd name="connsiteX1160" fmla="*/ 665963 w 2647519"/>
              <a:gd name="connsiteY1160" fmla="*/ 168592 h 2612594"/>
              <a:gd name="connsiteX1161" fmla="*/ 684656 w 2647519"/>
              <a:gd name="connsiteY1161" fmla="*/ 159067 h 2612594"/>
              <a:gd name="connsiteX1162" fmla="*/ 697880 w 2647519"/>
              <a:gd name="connsiteY1162" fmla="*/ 156023 h 2612594"/>
              <a:gd name="connsiteX1163" fmla="*/ 700252 w 2647519"/>
              <a:gd name="connsiteY1163" fmla="*/ 154304 h 2612594"/>
              <a:gd name="connsiteX1164" fmla="*/ 959332 w 2647519"/>
              <a:gd name="connsiteY1164" fmla="*/ 49529 h 2612594"/>
              <a:gd name="connsiteX1165" fmla="*/ 968944 w 2647519"/>
              <a:gd name="connsiteY1165" fmla="*/ 47439 h 2612594"/>
              <a:gd name="connsiteX1166" fmla="*/ 995527 w 2647519"/>
              <a:gd name="connsiteY1166" fmla="*/ 38099 h 2612594"/>
              <a:gd name="connsiteX1167" fmla="*/ 1013863 w 2647519"/>
              <a:gd name="connsiteY1167" fmla="*/ 34408 h 2612594"/>
              <a:gd name="connsiteX1168" fmla="*/ 1023424 w 2647519"/>
              <a:gd name="connsiteY1168" fmla="*/ 34327 h 2612594"/>
              <a:gd name="connsiteX1169" fmla="*/ 1026960 w 2647519"/>
              <a:gd name="connsiteY1169" fmla="*/ 33337 h 2612594"/>
              <a:gd name="connsiteX1170" fmla="*/ 1244130 w 2647519"/>
              <a:gd name="connsiteY1170" fmla="*/ 4762 h 2612594"/>
              <a:gd name="connsiteX1171" fmla="*/ 1305804 w 2647519"/>
              <a:gd name="connsiteY1171" fmla="*/ 4524 h 2612594"/>
              <a:gd name="connsiteX1172" fmla="*/ 1371765 w 2647519"/>
              <a:gd name="connsiteY1172" fmla="*/ 5714 h 2612594"/>
              <a:gd name="connsiteX1173" fmla="*/ 1372993 w 2647519"/>
              <a:gd name="connsiteY1173" fmla="*/ 6635 h 2612594"/>
              <a:gd name="connsiteX1174" fmla="*/ 1405103 w 2647519"/>
              <a:gd name="connsiteY1174" fmla="*/ 2857 h 2612594"/>
              <a:gd name="connsiteX1175" fmla="*/ 1434630 w 2647519"/>
              <a:gd name="connsiteY1175" fmla="*/ 7619 h 2612594"/>
              <a:gd name="connsiteX1176" fmla="*/ 1464158 w 2647519"/>
              <a:gd name="connsiteY1176" fmla="*/ 13334 h 2612594"/>
              <a:gd name="connsiteX1177" fmla="*/ 1479392 w 2647519"/>
              <a:gd name="connsiteY1177" fmla="*/ 16797 h 2612594"/>
              <a:gd name="connsiteX1178" fmla="*/ 1463205 w 2647519"/>
              <a:gd name="connsiteY1178" fmla="*/ 12382 h 2612594"/>
              <a:gd name="connsiteX1179" fmla="*/ 1433677 w 2647519"/>
              <a:gd name="connsiteY1179" fmla="*/ 6667 h 2612594"/>
              <a:gd name="connsiteX1180" fmla="*/ 1404150 w 2647519"/>
              <a:gd name="connsiteY1180" fmla="*/ 1905 h 2612594"/>
              <a:gd name="connsiteX1181" fmla="*/ 1404150 w 2647519"/>
              <a:gd name="connsiteY1181"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3" y="2520821"/>
                </a:moveTo>
                <a:lnTo>
                  <a:pt x="1643881"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2"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1"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5"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2"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3"/>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5"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0" y="2265793"/>
                </a:lnTo>
                <a:close/>
                <a:moveTo>
                  <a:pt x="2099801" y="2237197"/>
                </a:moveTo>
                <a:lnTo>
                  <a:pt x="2099475" y="2237422"/>
                </a:lnTo>
                <a:lnTo>
                  <a:pt x="2099475" y="2237694"/>
                </a:lnTo>
                <a:lnTo>
                  <a:pt x="2100989" y="2237910"/>
                </a:lnTo>
                <a:lnTo>
                  <a:pt x="2101380" y="2237422"/>
                </a:lnTo>
                <a:close/>
                <a:moveTo>
                  <a:pt x="2120379" y="2222979"/>
                </a:moveTo>
                <a:lnTo>
                  <a:pt x="2114756" y="2226864"/>
                </a:lnTo>
                <a:lnTo>
                  <a:pt x="2113762" y="2227897"/>
                </a:lnTo>
                <a:lnTo>
                  <a:pt x="2117618" y="2225429"/>
                </a:lnTo>
                <a:close/>
                <a:moveTo>
                  <a:pt x="382287" y="2175002"/>
                </a:moveTo>
                <a:lnTo>
                  <a:pt x="418259" y="2217355"/>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5"/>
                </a:lnTo>
                <a:lnTo>
                  <a:pt x="2171865" y="2197417"/>
                </a:lnTo>
                <a:cubicBezTo>
                  <a:pt x="2175675" y="2192655"/>
                  <a:pt x="2179485" y="2187892"/>
                  <a:pt x="2187105" y="2180272"/>
                </a:cubicBezTo>
                <a:cubicBezTo>
                  <a:pt x="2188296" y="2177177"/>
                  <a:pt x="2188474" y="2175510"/>
                  <a:pt x="2187820" y="2174974"/>
                </a:cubicBezTo>
                <a:close/>
                <a:moveTo>
                  <a:pt x="475386" y="2153526"/>
                </a:moveTo>
                <a:lnTo>
                  <a:pt x="477272" y="2155821"/>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3"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1" y="2051897"/>
                </a:lnTo>
                <a:lnTo>
                  <a:pt x="2291271"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498930" y="1857612"/>
                </a:moveTo>
                <a:cubicBezTo>
                  <a:pt x="2494525" y="1865709"/>
                  <a:pt x="2490953" y="1872615"/>
                  <a:pt x="2490953" y="1875472"/>
                </a:cubicBezTo>
                <a:cubicBezTo>
                  <a:pt x="2486190" y="1885949"/>
                  <a:pt x="2480475" y="1898332"/>
                  <a:pt x="2473808" y="1909762"/>
                </a:cubicBezTo>
                <a:cubicBezTo>
                  <a:pt x="2480475" y="1897379"/>
                  <a:pt x="2486190" y="1885949"/>
                  <a:pt x="2490953" y="1875472"/>
                </a:cubicBezTo>
                <a:cubicBezTo>
                  <a:pt x="2490953" y="1872615"/>
                  <a:pt x="2494525" y="1865709"/>
                  <a:pt x="2498930" y="1857612"/>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0" y="1790989"/>
                  <a:pt x="2407787" y="1830865"/>
                  <a:pt x="2386218" y="1869449"/>
                </a:cubicBezTo>
                <a:lnTo>
                  <a:pt x="2377659"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4"/>
                </a:lnTo>
                <a:lnTo>
                  <a:pt x="2141045" y="2177871"/>
                </a:lnTo>
                <a:lnTo>
                  <a:pt x="2125512" y="2190534"/>
                </a:lnTo>
                <a:lnTo>
                  <a:pt x="2112810" y="2205037"/>
                </a:lnTo>
                <a:cubicBezTo>
                  <a:pt x="2097570" y="2217420"/>
                  <a:pt x="2082330" y="2228850"/>
                  <a:pt x="2066137" y="2240280"/>
                </a:cubicBezTo>
                <a:lnTo>
                  <a:pt x="2058824" y="2244899"/>
                </a:lnTo>
                <a:lnTo>
                  <a:pt x="2038960" y="2261093"/>
                </a:lnTo>
                <a:lnTo>
                  <a:pt x="2036091" y="2262956"/>
                </a:lnTo>
                <a:lnTo>
                  <a:pt x="2031847" y="2266950"/>
                </a:lnTo>
                <a:cubicBezTo>
                  <a:pt x="2019465" y="2275522"/>
                  <a:pt x="2007082" y="2284095"/>
                  <a:pt x="1994700" y="2291715"/>
                </a:cubicBezTo>
                <a:cubicBezTo>
                  <a:pt x="1982317" y="2299335"/>
                  <a:pt x="1969935" y="2306955"/>
                  <a:pt x="1957552" y="2314575"/>
                </a:cubicBezTo>
                <a:lnTo>
                  <a:pt x="1953301" y="2316730"/>
                </a:lnTo>
                <a:lnTo>
                  <a:pt x="1928148" y="2333067"/>
                </a:lnTo>
                <a:lnTo>
                  <a:pt x="1920350" y="2337000"/>
                </a:lnTo>
                <a:lnTo>
                  <a:pt x="1912785" y="2342197"/>
                </a:lnTo>
                <a:cubicBezTo>
                  <a:pt x="1905165" y="2346960"/>
                  <a:pt x="1896592" y="2351722"/>
                  <a:pt x="1887067" y="2356485"/>
                </a:cubicBezTo>
                <a:lnTo>
                  <a:pt x="1863039" y="2365908"/>
                </a:lnTo>
                <a:lnTo>
                  <a:pt x="1809482" y="2392922"/>
                </a:lnTo>
                <a:cubicBezTo>
                  <a:pt x="1768715" y="2410757"/>
                  <a:pt x="1726784"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09"/>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2" y="1686218"/>
                </a:lnTo>
                <a:lnTo>
                  <a:pt x="2513217"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0" y="1451152"/>
                </a:lnTo>
                <a:lnTo>
                  <a:pt x="2586541" y="1451152"/>
                </a:lnTo>
                <a:lnTo>
                  <a:pt x="2597633" y="1404938"/>
                </a:lnTo>
                <a:close/>
                <a:moveTo>
                  <a:pt x="2606205" y="1395412"/>
                </a:moveTo>
                <a:cubicBezTo>
                  <a:pt x="2604300" y="1399222"/>
                  <a:pt x="2602395" y="1402080"/>
                  <a:pt x="2600490" y="1407795"/>
                </a:cubicBezTo>
                <a:lnTo>
                  <a:pt x="2600490" y="1407795"/>
                </a:lnTo>
                <a:lnTo>
                  <a:pt x="2599180"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5" y="1369208"/>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6"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1"/>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1" y="383323"/>
                </a:lnTo>
                <a:lnTo>
                  <a:pt x="456650" y="391477"/>
                </a:lnTo>
                <a:lnTo>
                  <a:pt x="454683" y="394339"/>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82" y="590597"/>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3" y="394339"/>
                </a:lnTo>
                <a:lnTo>
                  <a:pt x="464431" y="383323"/>
                </a:lnTo>
                <a:close/>
                <a:moveTo>
                  <a:pt x="489348" y="316869"/>
                </a:moveTo>
                <a:cubicBezTo>
                  <a:pt x="487763" y="316669"/>
                  <a:pt x="484470" y="318175"/>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49"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3" y="364272"/>
                  <a:pt x="504752" y="361295"/>
                </a:cubicBezTo>
                <a:lnTo>
                  <a:pt x="512656"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7"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7"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2"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4"/>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6"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2" y="255841"/>
                </a:lnTo>
                <a:lnTo>
                  <a:pt x="2002949" y="264417"/>
                </a:lnTo>
                <a:cubicBezTo>
                  <a:pt x="2327258" y="483516"/>
                  <a:pt x="2540483" y="854556"/>
                  <a:pt x="2540483" y="1275397"/>
                </a:cubicBezTo>
                <a:lnTo>
                  <a:pt x="2540080"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8"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lnTo>
                  <a:pt x="2514765" y="1824990"/>
                </a:ln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5" y="2151085"/>
                </a:lnTo>
                <a:lnTo>
                  <a:pt x="2327122" y="2136457"/>
                </a:lnTo>
                <a:cubicBezTo>
                  <a:pt x="2341410" y="2120264"/>
                  <a:pt x="2372842" y="2075497"/>
                  <a:pt x="2378557" y="2080259"/>
                </a:cubicBezTo>
                <a:cubicBezTo>
                  <a:pt x="2375700" y="2100262"/>
                  <a:pt x="2348077" y="2125979"/>
                  <a:pt x="2339505" y="2139314"/>
                </a:cubicBezTo>
                <a:cubicBezTo>
                  <a:pt x="2331885" y="2148363"/>
                  <a:pt x="2325455" y="2155031"/>
                  <a:pt x="2319383" y="2160388"/>
                </a:cubicBezTo>
                <a:lnTo>
                  <a:pt x="2303229"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4" y="2275215"/>
                </a:lnTo>
                <a:lnTo>
                  <a:pt x="2181390" y="2295524"/>
                </a:lnTo>
                <a:cubicBezTo>
                  <a:pt x="2169960" y="2306002"/>
                  <a:pt x="2156625" y="2314574"/>
                  <a:pt x="2143290" y="2324099"/>
                </a:cubicBezTo>
                <a:lnTo>
                  <a:pt x="2107680"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3"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59" y="2417870"/>
                </a:lnTo>
                <a:lnTo>
                  <a:pt x="1997978" y="2418994"/>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79"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5" y="1850938"/>
                </a:lnTo>
                <a:lnTo>
                  <a:pt x="237654" y="1833304"/>
                </a:lnTo>
                <a:lnTo>
                  <a:pt x="228808" y="1817251"/>
                </a:lnTo>
                <a:lnTo>
                  <a:pt x="214410" y="1784873"/>
                </a:lnTo>
                <a:lnTo>
                  <a:pt x="197332" y="1756409"/>
                </a:lnTo>
                <a:cubicBezTo>
                  <a:pt x="190665" y="1737359"/>
                  <a:pt x="183045" y="1718309"/>
                  <a:pt x="176377" y="1699259"/>
                </a:cubicBezTo>
                <a:lnTo>
                  <a:pt x="158426" y="1640679"/>
                </a:lnTo>
                <a:lnTo>
                  <a:pt x="152529" y="1623596"/>
                </a:lnTo>
                <a:cubicBezTo>
                  <a:pt x="142540" y="1590017"/>
                  <a:pt x="133958"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7"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1"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8"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4"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solidFill>
            <a:schemeClr val="accent3"/>
          </a:solidFill>
          <a:ln w="9525" cap="flat">
            <a:noFill/>
            <a:prstDash val="solid"/>
            <a:miter/>
          </a:ln>
        </p:spPr>
        <p:txBody>
          <a:bodyPr rtlCol="0" anchor="ctr"/>
          <a:lstStyle/>
          <a:p>
            <a:endParaRPr lang="en-US" noProof="0"/>
          </a:p>
        </p:txBody>
      </p:sp>
      <p:sp>
        <p:nvSpPr>
          <p:cNvPr id="163" name="Freeform: Shape 162">
            <a:extLst>
              <a:ext uri="{FF2B5EF4-FFF2-40B4-BE49-F238E27FC236}">
                <a16:creationId xmlns:a16="http://schemas.microsoft.com/office/drawing/2014/main" id="{982928D4-D4D3-496B-8019-E859892D985D}"/>
              </a:ext>
            </a:extLst>
          </p:cNvPr>
          <p:cNvSpPr>
            <a:spLocks noChangeAspect="1"/>
          </p:cNvSpPr>
          <p:nvPr/>
        </p:nvSpPr>
        <p:spPr>
          <a:xfrm>
            <a:off x="3335141" y="2407561"/>
            <a:ext cx="1260000" cy="1258358"/>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2"/>
          </a:solidFill>
          <a:ln w="9525" cap="flat">
            <a:noFill/>
            <a:prstDash val="solid"/>
            <a:miter/>
          </a:ln>
        </p:spPr>
        <p:txBody>
          <a:bodyPr rtlCol="0" anchor="ctr"/>
          <a:lstStyle/>
          <a:p>
            <a:endParaRPr lang="en-US" noProof="0"/>
          </a:p>
        </p:txBody>
      </p:sp>
      <p:sp>
        <p:nvSpPr>
          <p:cNvPr id="187" name="Freeform: Shape 186">
            <a:extLst>
              <a:ext uri="{FF2B5EF4-FFF2-40B4-BE49-F238E27FC236}">
                <a16:creationId xmlns:a16="http://schemas.microsoft.com/office/drawing/2014/main" id="{54B5EC56-E438-4AF0-963D-B6446D73ADF0}"/>
              </a:ext>
            </a:extLst>
          </p:cNvPr>
          <p:cNvSpPr>
            <a:spLocks noChangeAspect="1"/>
          </p:cNvSpPr>
          <p:nvPr/>
        </p:nvSpPr>
        <p:spPr>
          <a:xfrm>
            <a:off x="5466000" y="2396622"/>
            <a:ext cx="1260000" cy="1280236"/>
          </a:xfrm>
          <a:custGeom>
            <a:avLst/>
            <a:gdLst>
              <a:gd name="connsiteX0" fmla="*/ 83529 w 2539572"/>
              <a:gd name="connsiteY0" fmla="*/ 1757461 h 2580358"/>
              <a:gd name="connsiteX1" fmla="*/ 92056 w 2539572"/>
              <a:gd name="connsiteY1" fmla="*/ 1778680 h 2580358"/>
              <a:gd name="connsiteX2" fmla="*/ 93553 w 2539572"/>
              <a:gd name="connsiteY2" fmla="*/ 1784068 h 2580358"/>
              <a:gd name="connsiteX3" fmla="*/ 109745 w 2539572"/>
              <a:gd name="connsiteY3" fmla="*/ 1825025 h 2580358"/>
              <a:gd name="connsiteX4" fmla="*/ 93553 w 2539572"/>
              <a:gd name="connsiteY4" fmla="*/ 1785020 h 2580358"/>
              <a:gd name="connsiteX5" fmla="*/ 85933 w 2539572"/>
              <a:gd name="connsiteY5" fmla="*/ 1765018 h 2580358"/>
              <a:gd name="connsiteX6" fmla="*/ 208 w 2539572"/>
              <a:gd name="connsiteY6" fmla="*/ 1280195 h 2580358"/>
              <a:gd name="connsiteX7" fmla="*/ 13305 w 2539572"/>
              <a:gd name="connsiteY7" fmla="*/ 1471767 h 2580358"/>
              <a:gd name="connsiteX8" fmla="*/ 31565 w 2539572"/>
              <a:gd name="connsiteY8" fmla="*/ 1557721 h 2580358"/>
              <a:gd name="connsiteX9" fmla="*/ 35450 w 2539572"/>
              <a:gd name="connsiteY9" fmla="*/ 1582138 h 2580358"/>
              <a:gd name="connsiteX10" fmla="*/ 44975 w 2539572"/>
              <a:gd name="connsiteY10" fmla="*/ 1623095 h 2580358"/>
              <a:gd name="connsiteX11" fmla="*/ 47799 w 2539572"/>
              <a:gd name="connsiteY11" fmla="*/ 1634133 h 2580358"/>
              <a:gd name="connsiteX12" fmla="*/ 53548 w 2539572"/>
              <a:gd name="connsiteY12" fmla="*/ 1661195 h 2580358"/>
              <a:gd name="connsiteX13" fmla="*/ 64978 w 2539572"/>
              <a:gd name="connsiteY13" fmla="*/ 1703105 h 2580358"/>
              <a:gd name="connsiteX14" fmla="*/ 79265 w 2539572"/>
              <a:gd name="connsiteY14" fmla="*/ 1744063 h 2580358"/>
              <a:gd name="connsiteX15" fmla="*/ 83529 w 2539572"/>
              <a:gd name="connsiteY15" fmla="*/ 1757461 h 2580358"/>
              <a:gd name="connsiteX16" fmla="*/ 73550 w 2539572"/>
              <a:gd name="connsiteY16" fmla="*/ 1732633 h 2580358"/>
              <a:gd name="connsiteX17" fmla="*/ 208 w 2539572"/>
              <a:gd name="connsiteY17" fmla="*/ 1280195 h 2580358"/>
              <a:gd name="connsiteX18" fmla="*/ 18782 w 2539572"/>
              <a:gd name="connsiteY18" fmla="*/ 1278529 h 2580358"/>
              <a:gd name="connsiteX19" fmla="*/ 11638 w 2539572"/>
              <a:gd name="connsiteY19" fmla="*/ 1288768 h 2580358"/>
              <a:gd name="connsiteX20" fmla="*/ 44975 w 2539572"/>
              <a:gd name="connsiteY20" fmla="*/ 1584043 h 2580358"/>
              <a:gd name="connsiteX21" fmla="*/ 136415 w 2539572"/>
              <a:gd name="connsiteY21" fmla="*/ 1857410 h 2580358"/>
              <a:gd name="connsiteX22" fmla="*/ 207853 w 2539572"/>
              <a:gd name="connsiteY22" fmla="*/ 1986950 h 2580358"/>
              <a:gd name="connsiteX23" fmla="*/ 316438 w 2539572"/>
              <a:gd name="connsiteY23" fmla="*/ 2127920 h 2580358"/>
              <a:gd name="connsiteX24" fmla="*/ 416450 w 2539572"/>
              <a:gd name="connsiteY24" fmla="*/ 2220313 h 2580358"/>
              <a:gd name="connsiteX25" fmla="*/ 445025 w 2539572"/>
              <a:gd name="connsiteY25" fmla="*/ 2226980 h 2580358"/>
              <a:gd name="connsiteX26" fmla="*/ 263098 w 2539572"/>
              <a:gd name="connsiteY26" fmla="*/ 2046005 h 2580358"/>
              <a:gd name="connsiteX27" fmla="*/ 164038 w 2539572"/>
              <a:gd name="connsiteY27" fmla="*/ 1885985 h 2580358"/>
              <a:gd name="connsiteX28" fmla="*/ 89743 w 2539572"/>
              <a:gd name="connsiteY28" fmla="*/ 1703105 h 2580358"/>
              <a:gd name="connsiteX29" fmla="*/ 46880 w 2539572"/>
              <a:gd name="connsiteY29" fmla="*/ 1524988 h 2580358"/>
              <a:gd name="connsiteX30" fmla="*/ 41165 w 2539572"/>
              <a:gd name="connsiteY30" fmla="*/ 1484030 h 2580358"/>
              <a:gd name="connsiteX31" fmla="*/ 36403 w 2539572"/>
              <a:gd name="connsiteY31" fmla="*/ 1445930 h 2580358"/>
              <a:gd name="connsiteX32" fmla="*/ 32593 w 2539572"/>
              <a:gd name="connsiteY32" fmla="*/ 1410688 h 2580358"/>
              <a:gd name="connsiteX33" fmla="*/ 30688 w 2539572"/>
              <a:gd name="connsiteY33" fmla="*/ 1394495 h 2580358"/>
              <a:gd name="connsiteX34" fmla="*/ 29735 w 2539572"/>
              <a:gd name="connsiteY34" fmla="*/ 1379255 h 2580358"/>
              <a:gd name="connsiteX35" fmla="*/ 25925 w 2539572"/>
              <a:gd name="connsiteY35" fmla="*/ 1326868 h 2580358"/>
              <a:gd name="connsiteX36" fmla="*/ 23068 w 2539572"/>
              <a:gd name="connsiteY36" fmla="*/ 1292578 h 2580358"/>
              <a:gd name="connsiteX37" fmla="*/ 18782 w 2539572"/>
              <a:gd name="connsiteY37" fmla="*/ 1278529 h 2580358"/>
              <a:gd name="connsiteX38" fmla="*/ 200352 w 2539572"/>
              <a:gd name="connsiteY38" fmla="*/ 622568 h 2580358"/>
              <a:gd name="connsiteX39" fmla="*/ 197535 w 2539572"/>
              <a:gd name="connsiteY39" fmla="*/ 622949 h 2580358"/>
              <a:gd name="connsiteX40" fmla="*/ 153917 w 2539572"/>
              <a:gd name="connsiteY40" fmla="*/ 696269 h 2580358"/>
              <a:gd name="connsiteX41" fmla="*/ 61286 w 2539572"/>
              <a:gd name="connsiteY41" fmla="*/ 917874 h 2580358"/>
              <a:gd name="connsiteX42" fmla="*/ 34698 w 2539572"/>
              <a:gd name="connsiteY42" fmla="*/ 1020824 h 2580358"/>
              <a:gd name="connsiteX43" fmla="*/ 36283 w 2539572"/>
              <a:gd name="connsiteY43" fmla="*/ 1016472 h 2580358"/>
              <a:gd name="connsiteX44" fmla="*/ 42118 w 2539572"/>
              <a:gd name="connsiteY44" fmla="*/ 999208 h 2580358"/>
              <a:gd name="connsiteX45" fmla="*/ 104983 w 2539572"/>
              <a:gd name="connsiteY45" fmla="*/ 818233 h 2580358"/>
              <a:gd name="connsiteX46" fmla="*/ 182135 w 2539572"/>
              <a:gd name="connsiteY46" fmla="*/ 657260 h 2580358"/>
              <a:gd name="connsiteX47" fmla="*/ 200352 w 2539572"/>
              <a:gd name="connsiteY47" fmla="*/ 622568 h 2580358"/>
              <a:gd name="connsiteX48" fmla="*/ 243577 w 2539572"/>
              <a:gd name="connsiteY48" fmla="*/ 554053 h 2580358"/>
              <a:gd name="connsiteX49" fmla="*/ 214520 w 2539572"/>
              <a:gd name="connsiteY49" fmla="*/ 594396 h 2580358"/>
              <a:gd name="connsiteX50" fmla="*/ 199898 w 2539572"/>
              <a:gd name="connsiteY50" fmla="*/ 618976 h 2580358"/>
              <a:gd name="connsiteX51" fmla="*/ 208805 w 2539572"/>
              <a:gd name="connsiteY51" fmla="*/ 604873 h 2580358"/>
              <a:gd name="connsiteX52" fmla="*/ 221188 w 2539572"/>
              <a:gd name="connsiteY52" fmla="*/ 586775 h 2580358"/>
              <a:gd name="connsiteX53" fmla="*/ 2007705 w 2539572"/>
              <a:gd name="connsiteY53" fmla="*/ 351233 h 2580358"/>
              <a:gd name="connsiteX54" fmla="*/ 2008155 w 2539572"/>
              <a:gd name="connsiteY54" fmla="*/ 351570 h 2580358"/>
              <a:gd name="connsiteX55" fmla="*/ 2015698 w 2539572"/>
              <a:gd name="connsiteY55" fmla="*/ 356270 h 2580358"/>
              <a:gd name="connsiteX56" fmla="*/ 504641 w 2539572"/>
              <a:gd name="connsiteY56" fmla="*/ 345323 h 2580358"/>
              <a:gd name="connsiteX57" fmla="*/ 504080 w 2539572"/>
              <a:gd name="connsiteY57" fmla="*/ 345793 h 2580358"/>
              <a:gd name="connsiteX58" fmla="*/ 457407 w 2539572"/>
              <a:gd name="connsiteY58" fmla="*/ 391513 h 2580358"/>
              <a:gd name="connsiteX59" fmla="*/ 416450 w 2539572"/>
              <a:gd name="connsiteY59" fmla="*/ 426755 h 2580358"/>
              <a:gd name="connsiteX60" fmla="*/ 485015 w 2539572"/>
              <a:gd name="connsiteY60" fmla="*/ 360869 h 2580358"/>
              <a:gd name="connsiteX61" fmla="*/ 550941 w 2539572"/>
              <a:gd name="connsiteY61" fmla="*/ 308646 h 2580358"/>
              <a:gd name="connsiteX62" fmla="*/ 504641 w 2539572"/>
              <a:gd name="connsiteY62" fmla="*/ 345323 h 2580358"/>
              <a:gd name="connsiteX63" fmla="*/ 533607 w 2539572"/>
              <a:gd name="connsiteY63" fmla="*/ 321028 h 2580358"/>
              <a:gd name="connsiteX64" fmla="*/ 484512 w 2539572"/>
              <a:gd name="connsiteY64" fmla="*/ 297418 h 2580358"/>
              <a:gd name="connsiteX65" fmla="*/ 443968 w 2539572"/>
              <a:gd name="connsiteY65" fmla="*/ 329988 h 2580358"/>
              <a:gd name="connsiteX66" fmla="*/ 283145 w 2539572"/>
              <a:gd name="connsiteY66" fmla="*/ 499116 h 2580358"/>
              <a:gd name="connsiteX67" fmla="*/ 247248 w 2539572"/>
              <a:gd name="connsiteY67" fmla="*/ 548956 h 2580358"/>
              <a:gd name="connsiteX68" fmla="*/ 302150 w 2539572"/>
              <a:gd name="connsiteY68" fmla="*/ 480095 h 2580358"/>
              <a:gd name="connsiteX69" fmla="*/ 362158 w 2539572"/>
              <a:gd name="connsiteY69" fmla="*/ 412468 h 2580358"/>
              <a:gd name="connsiteX70" fmla="*/ 393590 w 2539572"/>
              <a:gd name="connsiteY70" fmla="*/ 381035 h 2580358"/>
              <a:gd name="connsiteX71" fmla="*/ 408830 w 2539572"/>
              <a:gd name="connsiteY71" fmla="*/ 365795 h 2580358"/>
              <a:gd name="connsiteX72" fmla="*/ 424070 w 2539572"/>
              <a:gd name="connsiteY72" fmla="*/ 351508 h 2580358"/>
              <a:gd name="connsiteX73" fmla="*/ 450740 w 2539572"/>
              <a:gd name="connsiteY73" fmla="*/ 326743 h 2580358"/>
              <a:gd name="connsiteX74" fmla="*/ 478363 w 2539572"/>
              <a:gd name="connsiteY74" fmla="*/ 302930 h 2580358"/>
              <a:gd name="connsiteX75" fmla="*/ 2013752 w 2539572"/>
              <a:gd name="connsiteY75" fmla="*/ 242312 h 2580358"/>
              <a:gd name="connsiteX76" fmla="*/ 2018645 w 2539572"/>
              <a:gd name="connsiteY76" fmla="*/ 242923 h 2580358"/>
              <a:gd name="connsiteX77" fmla="*/ 2044273 w 2539572"/>
              <a:gd name="connsiteY77" fmla="*/ 253400 h 2580358"/>
              <a:gd name="connsiteX78" fmla="*/ 2041415 w 2539572"/>
              <a:gd name="connsiteY78" fmla="*/ 260068 h 2580358"/>
              <a:gd name="connsiteX79" fmla="*/ 2013752 w 2539572"/>
              <a:gd name="connsiteY79" fmla="*/ 242312 h 2580358"/>
              <a:gd name="connsiteX80" fmla="*/ 1728809 w 2539572"/>
              <a:gd name="connsiteY80" fmla="*/ 191917 h 2580358"/>
              <a:gd name="connsiteX81" fmla="*/ 1760428 w 2539572"/>
              <a:gd name="connsiteY81" fmla="*/ 204823 h 2580358"/>
              <a:gd name="connsiteX82" fmla="*/ 1809006 w 2539572"/>
              <a:gd name="connsiteY82" fmla="*/ 226730 h 2580358"/>
              <a:gd name="connsiteX83" fmla="*/ 1855678 w 2539572"/>
              <a:gd name="connsiteY83" fmla="*/ 250543 h 2580358"/>
              <a:gd name="connsiteX84" fmla="*/ 1812815 w 2539572"/>
              <a:gd name="connsiteY84" fmla="*/ 226730 h 2580358"/>
              <a:gd name="connsiteX85" fmla="*/ 1796238 w 2539572"/>
              <a:gd name="connsiteY85" fmla="*/ 218802 h 2580358"/>
              <a:gd name="connsiteX86" fmla="*/ 1759055 w 2539572"/>
              <a:gd name="connsiteY86" fmla="*/ 202956 h 2580358"/>
              <a:gd name="connsiteX87" fmla="*/ 1741377 w 2539572"/>
              <a:gd name="connsiteY87" fmla="*/ 196251 h 2580358"/>
              <a:gd name="connsiteX88" fmla="*/ 749825 w 2539572"/>
              <a:gd name="connsiteY88" fmla="*/ 187678 h 2580358"/>
              <a:gd name="connsiteX89" fmla="*/ 566945 w 2539572"/>
              <a:gd name="connsiteY89" fmla="*/ 297215 h 2580358"/>
              <a:gd name="connsiteX90" fmla="*/ 550941 w 2539572"/>
              <a:gd name="connsiteY90" fmla="*/ 308646 h 2580358"/>
              <a:gd name="connsiteX91" fmla="*/ 564921 w 2539572"/>
              <a:gd name="connsiteY91" fmla="*/ 297573 h 2580358"/>
              <a:gd name="connsiteX92" fmla="*/ 749825 w 2539572"/>
              <a:gd name="connsiteY92" fmla="*/ 187678 h 2580358"/>
              <a:gd name="connsiteX93" fmla="*/ 880093 w 2539572"/>
              <a:gd name="connsiteY93" fmla="*/ 178541 h 2580358"/>
              <a:gd name="connsiteX94" fmla="*/ 862220 w 2539572"/>
              <a:gd name="connsiteY94" fmla="*/ 184820 h 2580358"/>
              <a:gd name="connsiteX95" fmla="*/ 858031 w 2539572"/>
              <a:gd name="connsiteY95" fmla="*/ 186616 h 2580358"/>
              <a:gd name="connsiteX96" fmla="*/ 662195 w 2539572"/>
              <a:gd name="connsiteY96" fmla="*/ 169581 h 2580358"/>
              <a:gd name="connsiteX97" fmla="*/ 614570 w 2539572"/>
              <a:gd name="connsiteY97" fmla="*/ 200061 h 2580358"/>
              <a:gd name="connsiteX98" fmla="*/ 568850 w 2539572"/>
              <a:gd name="connsiteY98" fmla="*/ 227683 h 2580358"/>
              <a:gd name="connsiteX99" fmla="*/ 596472 w 2539572"/>
              <a:gd name="connsiteY99" fmla="*/ 206728 h 2580358"/>
              <a:gd name="connsiteX100" fmla="*/ 662195 w 2539572"/>
              <a:gd name="connsiteY100" fmla="*/ 169581 h 2580358"/>
              <a:gd name="connsiteX101" fmla="*/ 1525269 w 2539572"/>
              <a:gd name="connsiteY101" fmla="*/ 129667 h 2580358"/>
              <a:gd name="connsiteX102" fmla="*/ 1666131 w 2539572"/>
              <a:gd name="connsiteY102" fmla="*/ 167675 h 2580358"/>
              <a:gd name="connsiteX103" fmla="*/ 1594693 w 2539572"/>
              <a:gd name="connsiteY103" fmla="*/ 148625 h 2580358"/>
              <a:gd name="connsiteX104" fmla="*/ 1558498 w 2539572"/>
              <a:gd name="connsiteY104" fmla="*/ 141005 h 2580358"/>
              <a:gd name="connsiteX105" fmla="*/ 1538908 w 2539572"/>
              <a:gd name="connsiteY105" fmla="*/ 137397 h 2580358"/>
              <a:gd name="connsiteX106" fmla="*/ 1643873 w 2539572"/>
              <a:gd name="connsiteY106" fmla="*/ 164386 h 2580358"/>
              <a:gd name="connsiteX107" fmla="*/ 1669839 w 2539572"/>
              <a:gd name="connsiteY107" fmla="*/ 173890 h 2580358"/>
              <a:gd name="connsiteX108" fmla="*/ 1703094 w 2539572"/>
              <a:gd name="connsiteY108" fmla="*/ 182888 h 2580358"/>
              <a:gd name="connsiteX109" fmla="*/ 1666130 w 2539572"/>
              <a:gd name="connsiteY109" fmla="*/ 169581 h 2580358"/>
              <a:gd name="connsiteX110" fmla="*/ 1701372 w 2539572"/>
              <a:gd name="connsiteY110" fmla="*/ 180058 h 2580358"/>
              <a:gd name="connsiteX111" fmla="*/ 1706502 w 2539572"/>
              <a:gd name="connsiteY111" fmla="*/ 181860 h 2580358"/>
              <a:gd name="connsiteX112" fmla="*/ 1691847 w 2539572"/>
              <a:gd name="connsiteY112" fmla="*/ 176248 h 2580358"/>
              <a:gd name="connsiteX113" fmla="*/ 1648032 w 2539572"/>
              <a:gd name="connsiteY113" fmla="*/ 161008 h 2580358"/>
              <a:gd name="connsiteX114" fmla="*/ 1558497 w 2539572"/>
              <a:gd name="connsiteY114" fmla="*/ 136243 h 2580358"/>
              <a:gd name="connsiteX115" fmla="*/ 1383314 w 2539572"/>
              <a:gd name="connsiteY115" fmla="*/ 109513 h 2580358"/>
              <a:gd name="connsiteX116" fmla="*/ 1514856 w 2539572"/>
              <a:gd name="connsiteY116" fmla="*/ 127606 h 2580358"/>
              <a:gd name="connsiteX117" fmla="*/ 1467057 w 2539572"/>
              <a:gd name="connsiteY117" fmla="*/ 118146 h 2580358"/>
              <a:gd name="connsiteX118" fmla="*/ 1193178 w 2539572"/>
              <a:gd name="connsiteY118" fmla="*/ 109308 h 2580358"/>
              <a:gd name="connsiteX119" fmla="*/ 1187975 w 2539572"/>
              <a:gd name="connsiteY119" fmla="*/ 109573 h 2580358"/>
              <a:gd name="connsiteX120" fmla="*/ 1160283 w 2539572"/>
              <a:gd name="connsiteY120" fmla="*/ 112682 h 2580358"/>
              <a:gd name="connsiteX121" fmla="*/ 1181308 w 2539572"/>
              <a:gd name="connsiteY121" fmla="*/ 110525 h 2580358"/>
              <a:gd name="connsiteX122" fmla="*/ 1281320 w 2539572"/>
              <a:gd name="connsiteY122" fmla="*/ 104811 h 2580358"/>
              <a:gd name="connsiteX123" fmla="*/ 1241193 w 2539572"/>
              <a:gd name="connsiteY123" fmla="*/ 106858 h 2580358"/>
              <a:gd name="connsiteX124" fmla="*/ 1347929 w 2539572"/>
              <a:gd name="connsiteY124" fmla="*/ 107530 h 2580358"/>
              <a:gd name="connsiteX125" fmla="*/ 1748045 w 2539572"/>
              <a:gd name="connsiteY125" fmla="*/ 102906 h 2580358"/>
              <a:gd name="connsiteX126" fmla="*/ 1794717 w 2539572"/>
              <a:gd name="connsiteY126" fmla="*/ 116241 h 2580358"/>
              <a:gd name="connsiteX127" fmla="*/ 1845200 w 2539572"/>
              <a:gd name="connsiteY127" fmla="*/ 135291 h 2580358"/>
              <a:gd name="connsiteX128" fmla="*/ 2080467 w 2539572"/>
              <a:gd name="connsiteY128" fmla="*/ 266736 h 2580358"/>
              <a:gd name="connsiteX129" fmla="*/ 2092850 w 2539572"/>
              <a:gd name="connsiteY129" fmla="*/ 276261 h 2580358"/>
              <a:gd name="connsiteX130" fmla="*/ 2043320 w 2539572"/>
              <a:gd name="connsiteY130" fmla="*/ 252448 h 2580358"/>
              <a:gd name="connsiteX131" fmla="*/ 2021412 w 2539572"/>
              <a:gd name="connsiteY131" fmla="*/ 238161 h 2580358"/>
              <a:gd name="connsiteX132" fmla="*/ 1990932 w 2539572"/>
              <a:gd name="connsiteY132" fmla="*/ 220063 h 2580358"/>
              <a:gd name="connsiteX133" fmla="*/ 1898540 w 2539572"/>
              <a:gd name="connsiteY133" fmla="*/ 172438 h 2580358"/>
              <a:gd name="connsiteX134" fmla="*/ 1823292 w 2539572"/>
              <a:gd name="connsiteY134" fmla="*/ 135291 h 2580358"/>
              <a:gd name="connsiteX135" fmla="*/ 1786145 w 2539572"/>
              <a:gd name="connsiteY135" fmla="*/ 118146 h 2580358"/>
              <a:gd name="connsiteX136" fmla="*/ 849838 w 2539572"/>
              <a:gd name="connsiteY136" fmla="*/ 98143 h 2580358"/>
              <a:gd name="connsiteX137" fmla="*/ 630763 w 2539572"/>
              <a:gd name="connsiteY137" fmla="*/ 204823 h 2580358"/>
              <a:gd name="connsiteX138" fmla="*/ 849838 w 2539572"/>
              <a:gd name="connsiteY138" fmla="*/ 98143 h 2580358"/>
              <a:gd name="connsiteX139" fmla="*/ 1143606 w 2539572"/>
              <a:gd name="connsiteY139" fmla="*/ 67159 h 2580358"/>
              <a:gd name="connsiteX140" fmla="*/ 1102012 w 2539572"/>
              <a:gd name="connsiteY140" fmla="*/ 71353 h 2580358"/>
              <a:gd name="connsiteX141" fmla="*/ 1042243 w 2539572"/>
              <a:gd name="connsiteY141" fmla="*/ 81950 h 2580358"/>
              <a:gd name="connsiteX142" fmla="*/ 995297 w 2539572"/>
              <a:gd name="connsiteY142" fmla="*/ 94264 h 2580358"/>
              <a:gd name="connsiteX143" fmla="*/ 1073080 w 2539572"/>
              <a:gd name="connsiteY143" fmla="*/ 77664 h 2580358"/>
              <a:gd name="connsiteX144" fmla="*/ 1204168 w 2539572"/>
              <a:gd name="connsiteY144" fmla="*/ 62900 h 2580358"/>
              <a:gd name="connsiteX145" fmla="*/ 1166571 w 2539572"/>
              <a:gd name="connsiteY145" fmla="*/ 64690 h 2580358"/>
              <a:gd name="connsiteX146" fmla="*/ 1173688 w 2539572"/>
              <a:gd name="connsiteY146" fmla="*/ 63853 h 2580358"/>
              <a:gd name="connsiteX147" fmla="*/ 1164163 w 2539572"/>
              <a:gd name="connsiteY147" fmla="*/ 64805 h 2580358"/>
              <a:gd name="connsiteX148" fmla="*/ 1166571 w 2539572"/>
              <a:gd name="connsiteY148" fmla="*/ 64690 h 2580358"/>
              <a:gd name="connsiteX149" fmla="*/ 1165588 w 2539572"/>
              <a:gd name="connsiteY149" fmla="*/ 64806 h 2580358"/>
              <a:gd name="connsiteX150" fmla="*/ 1166067 w 2539572"/>
              <a:gd name="connsiteY150" fmla="*/ 64806 h 2580358"/>
              <a:gd name="connsiteX151" fmla="*/ 965090 w 2539572"/>
              <a:gd name="connsiteY151" fmla="*/ 106716 h 2580358"/>
              <a:gd name="connsiteX152" fmla="*/ 749825 w 2539572"/>
              <a:gd name="connsiteY152" fmla="*/ 187678 h 2580358"/>
              <a:gd name="connsiteX153" fmla="*/ 867221 w 2539572"/>
              <a:gd name="connsiteY153" fmla="*/ 135529 h 2580358"/>
              <a:gd name="connsiteX154" fmla="*/ 981025 w 2539572"/>
              <a:gd name="connsiteY154" fmla="*/ 97898 h 2580358"/>
              <a:gd name="connsiteX155" fmla="*/ 963185 w 2539572"/>
              <a:gd name="connsiteY155" fmla="*/ 101953 h 2580358"/>
              <a:gd name="connsiteX156" fmla="*/ 945088 w 2539572"/>
              <a:gd name="connsiteY156" fmla="*/ 107668 h 2580358"/>
              <a:gd name="connsiteX157" fmla="*/ 904130 w 2539572"/>
              <a:gd name="connsiteY157" fmla="*/ 120050 h 2580358"/>
              <a:gd name="connsiteX158" fmla="*/ 863173 w 2539572"/>
              <a:gd name="connsiteY158" fmla="*/ 134338 h 2580358"/>
              <a:gd name="connsiteX159" fmla="*/ 843170 w 2539572"/>
              <a:gd name="connsiteY159" fmla="*/ 141958 h 2580358"/>
              <a:gd name="connsiteX160" fmla="*/ 823168 w 2539572"/>
              <a:gd name="connsiteY160" fmla="*/ 150530 h 2580358"/>
              <a:gd name="connsiteX161" fmla="*/ 669815 w 2539572"/>
              <a:gd name="connsiteY161" fmla="*/ 225778 h 2580358"/>
              <a:gd name="connsiteX162" fmla="*/ 633620 w 2539572"/>
              <a:gd name="connsiteY162" fmla="*/ 247685 h 2580358"/>
              <a:gd name="connsiteX163" fmla="*/ 598378 w 2539572"/>
              <a:gd name="connsiteY163" fmla="*/ 270545 h 2580358"/>
              <a:gd name="connsiteX164" fmla="*/ 531703 w 2539572"/>
              <a:gd name="connsiteY164" fmla="*/ 319123 h 2580358"/>
              <a:gd name="connsiteX165" fmla="*/ 415498 w 2539572"/>
              <a:gd name="connsiteY165" fmla="*/ 426755 h 2580358"/>
              <a:gd name="connsiteX166" fmla="*/ 384065 w 2539572"/>
              <a:gd name="connsiteY166" fmla="*/ 461045 h 2580358"/>
              <a:gd name="connsiteX167" fmla="*/ 354538 w 2539572"/>
              <a:gd name="connsiteY167" fmla="*/ 495335 h 2580358"/>
              <a:gd name="connsiteX168" fmla="*/ 302150 w 2539572"/>
              <a:gd name="connsiteY168" fmla="*/ 565820 h 2580358"/>
              <a:gd name="connsiteX169" fmla="*/ 254525 w 2539572"/>
              <a:gd name="connsiteY169" fmla="*/ 639163 h 2580358"/>
              <a:gd name="connsiteX170" fmla="*/ 210710 w 2539572"/>
              <a:gd name="connsiteY170" fmla="*/ 718220 h 2580358"/>
              <a:gd name="connsiteX171" fmla="*/ 225950 w 2539572"/>
              <a:gd name="connsiteY171" fmla="*/ 692503 h 2580358"/>
              <a:gd name="connsiteX172" fmla="*/ 244048 w 2539572"/>
              <a:gd name="connsiteY172" fmla="*/ 664880 h 2580358"/>
              <a:gd name="connsiteX173" fmla="*/ 262145 w 2539572"/>
              <a:gd name="connsiteY173" fmla="*/ 637258 h 2580358"/>
              <a:gd name="connsiteX174" fmla="*/ 281195 w 2539572"/>
              <a:gd name="connsiteY174" fmla="*/ 615350 h 2580358"/>
              <a:gd name="connsiteX175" fmla="*/ 330725 w 2539572"/>
              <a:gd name="connsiteY175" fmla="*/ 542960 h 2580358"/>
              <a:gd name="connsiteX176" fmla="*/ 386923 w 2539572"/>
              <a:gd name="connsiteY176" fmla="*/ 474380 h 2580358"/>
              <a:gd name="connsiteX177" fmla="*/ 448835 w 2539572"/>
              <a:gd name="connsiteY177" fmla="*/ 409610 h 2580358"/>
              <a:gd name="connsiteX178" fmla="*/ 516463 w 2539572"/>
              <a:gd name="connsiteY178" fmla="*/ 349603 h 2580358"/>
              <a:gd name="connsiteX179" fmla="*/ 551705 w 2539572"/>
              <a:gd name="connsiteY179" fmla="*/ 321028 h 2580358"/>
              <a:gd name="connsiteX180" fmla="*/ 587900 w 2539572"/>
              <a:gd name="connsiteY180" fmla="*/ 294358 h 2580358"/>
              <a:gd name="connsiteX181" fmla="*/ 625048 w 2539572"/>
              <a:gd name="connsiteY181" fmla="*/ 268640 h 2580358"/>
              <a:gd name="connsiteX182" fmla="*/ 663148 w 2539572"/>
              <a:gd name="connsiteY182" fmla="*/ 244828 h 2580358"/>
              <a:gd name="connsiteX183" fmla="*/ 682198 w 2539572"/>
              <a:gd name="connsiteY183" fmla="*/ 233398 h 2580358"/>
              <a:gd name="connsiteX184" fmla="*/ 702200 w 2539572"/>
              <a:gd name="connsiteY184" fmla="*/ 222920 h 2580358"/>
              <a:gd name="connsiteX185" fmla="*/ 741253 w 2539572"/>
              <a:gd name="connsiteY185" fmla="*/ 201965 h 2580358"/>
              <a:gd name="connsiteX186" fmla="*/ 821263 w 2539572"/>
              <a:gd name="connsiteY186" fmla="*/ 164818 h 2580358"/>
              <a:gd name="connsiteX187" fmla="*/ 1087963 w 2539572"/>
              <a:gd name="connsiteY187" fmla="*/ 90523 h 2580358"/>
              <a:gd name="connsiteX188" fmla="*/ 1351806 w 2539572"/>
              <a:gd name="connsiteY188" fmla="*/ 70520 h 2580358"/>
              <a:gd name="connsiteX189" fmla="*/ 1351806 w 2539572"/>
              <a:gd name="connsiteY189" fmla="*/ 64805 h 2580358"/>
              <a:gd name="connsiteX190" fmla="*/ 1333708 w 2539572"/>
              <a:gd name="connsiteY190" fmla="*/ 65758 h 2580358"/>
              <a:gd name="connsiteX191" fmla="*/ 1287988 w 2539572"/>
              <a:gd name="connsiteY191" fmla="*/ 63853 h 2580358"/>
              <a:gd name="connsiteX192" fmla="*/ 1245125 w 2539572"/>
              <a:gd name="connsiteY192" fmla="*/ 62900 h 2580358"/>
              <a:gd name="connsiteX193" fmla="*/ 1204168 w 2539572"/>
              <a:gd name="connsiteY193" fmla="*/ 62900 h 2580358"/>
              <a:gd name="connsiteX194" fmla="*/ 1248102 w 2539572"/>
              <a:gd name="connsiteY194" fmla="*/ 1583 h 2580358"/>
              <a:gd name="connsiteX195" fmla="*/ 1407050 w 2539572"/>
              <a:gd name="connsiteY195" fmla="*/ 2893 h 2580358"/>
              <a:gd name="connsiteX196" fmla="*/ 1727090 w 2539572"/>
              <a:gd name="connsiteY196" fmla="*/ 65758 h 2580358"/>
              <a:gd name="connsiteX197" fmla="*/ 2039511 w 2539572"/>
              <a:gd name="connsiteY197" fmla="*/ 222920 h 2580358"/>
              <a:gd name="connsiteX198" fmla="*/ 1573738 w 2539572"/>
              <a:gd name="connsiteY198" fmla="*/ 36230 h 2580358"/>
              <a:gd name="connsiteX199" fmla="*/ 1335613 w 2539572"/>
              <a:gd name="connsiteY199" fmla="*/ 4798 h 2580358"/>
              <a:gd name="connsiteX200" fmla="*/ 1123205 w 2539572"/>
              <a:gd name="connsiteY200" fmla="*/ 21943 h 2580358"/>
              <a:gd name="connsiteX201" fmla="*/ 1078438 w 2539572"/>
              <a:gd name="connsiteY201" fmla="*/ 30515 h 2580358"/>
              <a:gd name="connsiteX202" fmla="*/ 1034623 w 2539572"/>
              <a:gd name="connsiteY202" fmla="*/ 40993 h 2580358"/>
              <a:gd name="connsiteX203" fmla="*/ 1573738 w 2539572"/>
              <a:gd name="connsiteY203" fmla="*/ 37183 h 2580358"/>
              <a:gd name="connsiteX204" fmla="*/ 1851868 w 2539572"/>
              <a:gd name="connsiteY204" fmla="*/ 136243 h 2580358"/>
              <a:gd name="connsiteX205" fmla="*/ 1846153 w 2539572"/>
              <a:gd name="connsiteY205" fmla="*/ 134338 h 2580358"/>
              <a:gd name="connsiteX206" fmla="*/ 1626125 w 2539572"/>
              <a:gd name="connsiteY206" fmla="*/ 60043 h 2580358"/>
              <a:gd name="connsiteX207" fmla="*/ 1416575 w 2539572"/>
              <a:gd name="connsiteY207" fmla="*/ 20990 h 2580358"/>
              <a:gd name="connsiteX208" fmla="*/ 1223218 w 2539572"/>
              <a:gd name="connsiteY208" fmla="*/ 20990 h 2580358"/>
              <a:gd name="connsiteX209" fmla="*/ 1179403 w 2539572"/>
              <a:gd name="connsiteY209" fmla="*/ 26705 h 2580358"/>
              <a:gd name="connsiteX210" fmla="*/ 1090820 w 2539572"/>
              <a:gd name="connsiteY210" fmla="*/ 40993 h 2580358"/>
              <a:gd name="connsiteX211" fmla="*/ 1423243 w 2539572"/>
              <a:gd name="connsiteY211" fmla="*/ 26705 h 2580358"/>
              <a:gd name="connsiteX212" fmla="*/ 1626125 w 2539572"/>
              <a:gd name="connsiteY212" fmla="*/ 60043 h 2580358"/>
              <a:gd name="connsiteX213" fmla="*/ 1748998 w 2539572"/>
              <a:gd name="connsiteY213" fmla="*/ 101000 h 2580358"/>
              <a:gd name="connsiteX214" fmla="*/ 1735663 w 2539572"/>
              <a:gd name="connsiteY214" fmla="*/ 97190 h 2580358"/>
              <a:gd name="connsiteX215" fmla="*/ 1698515 w 2539572"/>
              <a:gd name="connsiteY215" fmla="*/ 89570 h 2580358"/>
              <a:gd name="connsiteX216" fmla="*/ 1656606 w 2539572"/>
              <a:gd name="connsiteY216" fmla="*/ 84808 h 2580358"/>
              <a:gd name="connsiteX217" fmla="*/ 1644223 w 2539572"/>
              <a:gd name="connsiteY217" fmla="*/ 98143 h 2580358"/>
              <a:gd name="connsiteX218" fmla="*/ 1855678 w 2539572"/>
              <a:gd name="connsiteY218" fmla="*/ 180058 h 2580358"/>
              <a:gd name="connsiteX219" fmla="*/ 2046178 w 2539572"/>
              <a:gd name="connsiteY219" fmla="*/ 293405 h 2580358"/>
              <a:gd name="connsiteX220" fmla="*/ 2120473 w 2539572"/>
              <a:gd name="connsiteY220" fmla="*/ 351508 h 2580358"/>
              <a:gd name="connsiteX221" fmla="*/ 2150953 w 2539572"/>
              <a:gd name="connsiteY221" fmla="*/ 377225 h 2580358"/>
              <a:gd name="connsiteX222" fmla="*/ 2176671 w 2539572"/>
              <a:gd name="connsiteY222" fmla="*/ 401038 h 2580358"/>
              <a:gd name="connsiteX223" fmla="*/ 2211913 w 2539572"/>
              <a:gd name="connsiteY223" fmla="*/ 435328 h 2580358"/>
              <a:gd name="connsiteX224" fmla="*/ 2221438 w 2539572"/>
              <a:gd name="connsiteY224" fmla="*/ 444853 h 2580358"/>
              <a:gd name="connsiteX225" fmla="*/ 2224296 w 2539572"/>
              <a:gd name="connsiteY225" fmla="*/ 448663 h 2580358"/>
              <a:gd name="connsiteX226" fmla="*/ 2211913 w 2539572"/>
              <a:gd name="connsiteY226" fmla="*/ 440090 h 2580358"/>
              <a:gd name="connsiteX227" fmla="*/ 2174766 w 2539572"/>
              <a:gd name="connsiteY227" fmla="*/ 406753 h 2580358"/>
              <a:gd name="connsiteX228" fmla="*/ 2148096 w 2539572"/>
              <a:gd name="connsiteY228" fmla="*/ 383893 h 2580358"/>
              <a:gd name="connsiteX229" fmla="*/ 2117616 w 2539572"/>
              <a:gd name="connsiteY229" fmla="*/ 359128 h 2580358"/>
              <a:gd name="connsiteX230" fmla="*/ 2049036 w 2539572"/>
              <a:gd name="connsiteY230" fmla="*/ 307693 h 2580358"/>
              <a:gd name="connsiteX231" fmla="*/ 1913781 w 2539572"/>
              <a:gd name="connsiteY231" fmla="*/ 223873 h 2580358"/>
              <a:gd name="connsiteX232" fmla="*/ 1888063 w 2539572"/>
              <a:gd name="connsiteY232" fmla="*/ 210538 h 2580358"/>
              <a:gd name="connsiteX233" fmla="*/ 1869013 w 2539572"/>
              <a:gd name="connsiteY233" fmla="*/ 201013 h 2580358"/>
              <a:gd name="connsiteX234" fmla="*/ 1855678 w 2539572"/>
              <a:gd name="connsiteY234" fmla="*/ 195298 h 2580358"/>
              <a:gd name="connsiteX235" fmla="*/ 1890920 w 2539572"/>
              <a:gd name="connsiteY235" fmla="*/ 215300 h 2580358"/>
              <a:gd name="connsiteX236" fmla="*/ 1925211 w 2539572"/>
              <a:gd name="connsiteY236" fmla="*/ 236255 h 2580358"/>
              <a:gd name="connsiteX237" fmla="*/ 1858536 w 2539572"/>
              <a:gd name="connsiteY237" fmla="*/ 204823 h 2580358"/>
              <a:gd name="connsiteX238" fmla="*/ 1819483 w 2539572"/>
              <a:gd name="connsiteY238" fmla="*/ 185773 h 2580358"/>
              <a:gd name="connsiteX239" fmla="*/ 1778525 w 2539572"/>
              <a:gd name="connsiteY239" fmla="*/ 167675 h 2580358"/>
              <a:gd name="connsiteX240" fmla="*/ 1739473 w 2539572"/>
              <a:gd name="connsiteY240" fmla="*/ 152435 h 2580358"/>
              <a:gd name="connsiteX241" fmla="*/ 1708040 w 2539572"/>
              <a:gd name="connsiteY241" fmla="*/ 141958 h 2580358"/>
              <a:gd name="connsiteX242" fmla="*/ 1511825 w 2539572"/>
              <a:gd name="connsiteY242" fmla="*/ 98143 h 2580358"/>
              <a:gd name="connsiteX243" fmla="*/ 1486108 w 2539572"/>
              <a:gd name="connsiteY243" fmla="*/ 94333 h 2580358"/>
              <a:gd name="connsiteX244" fmla="*/ 1459438 w 2539572"/>
              <a:gd name="connsiteY244" fmla="*/ 90523 h 2580358"/>
              <a:gd name="connsiteX245" fmla="*/ 1406098 w 2539572"/>
              <a:gd name="connsiteY245" fmla="*/ 84808 h 2580358"/>
              <a:gd name="connsiteX246" fmla="*/ 1352758 w 2539572"/>
              <a:gd name="connsiteY246" fmla="*/ 81950 h 2580358"/>
              <a:gd name="connsiteX247" fmla="*/ 1299418 w 2539572"/>
              <a:gd name="connsiteY247" fmla="*/ 82903 h 2580358"/>
              <a:gd name="connsiteX248" fmla="*/ 1282273 w 2539572"/>
              <a:gd name="connsiteY248" fmla="*/ 83855 h 2580358"/>
              <a:gd name="connsiteX249" fmla="*/ 1265128 w 2539572"/>
              <a:gd name="connsiteY249" fmla="*/ 85760 h 2580358"/>
              <a:gd name="connsiteX250" fmla="*/ 1229886 w 2539572"/>
              <a:gd name="connsiteY250" fmla="*/ 88618 h 2580358"/>
              <a:gd name="connsiteX251" fmla="*/ 1192738 w 2539572"/>
              <a:gd name="connsiteY251" fmla="*/ 93380 h 2580358"/>
              <a:gd name="connsiteX252" fmla="*/ 1155590 w 2539572"/>
              <a:gd name="connsiteY252" fmla="*/ 99095 h 2580358"/>
              <a:gd name="connsiteX253" fmla="*/ 1002238 w 2539572"/>
              <a:gd name="connsiteY253" fmla="*/ 136243 h 2580358"/>
              <a:gd name="connsiteX254" fmla="*/ 979378 w 2539572"/>
              <a:gd name="connsiteY254" fmla="*/ 144815 h 2580358"/>
              <a:gd name="connsiteX255" fmla="*/ 969853 w 2539572"/>
              <a:gd name="connsiteY255" fmla="*/ 150530 h 2580358"/>
              <a:gd name="connsiteX256" fmla="*/ 954028 w 2539572"/>
              <a:gd name="connsiteY256" fmla="*/ 155319 h 2580358"/>
              <a:gd name="connsiteX257" fmla="*/ 1035609 w 2539572"/>
              <a:gd name="connsiteY257" fmla="*/ 134343 h 2580358"/>
              <a:gd name="connsiteX258" fmla="*/ 1049467 w 2539572"/>
              <a:gd name="connsiteY258" fmla="*/ 132228 h 2580358"/>
              <a:gd name="connsiteX259" fmla="*/ 1071770 w 2539572"/>
              <a:gd name="connsiteY259" fmla="*/ 126718 h 2580358"/>
              <a:gd name="connsiteX260" fmla="*/ 1141506 w 2539572"/>
              <a:gd name="connsiteY260" fmla="*/ 114789 h 2580358"/>
              <a:gd name="connsiteX261" fmla="*/ 1094630 w 2539572"/>
              <a:gd name="connsiteY261" fmla="*/ 120051 h 2580358"/>
              <a:gd name="connsiteX262" fmla="*/ 1001285 w 2539572"/>
              <a:gd name="connsiteY262" fmla="*/ 138148 h 2580358"/>
              <a:gd name="connsiteX263" fmla="*/ 1530875 w 2539572"/>
              <a:gd name="connsiteY263" fmla="*/ 106716 h 2580358"/>
              <a:gd name="connsiteX264" fmla="*/ 1810910 w 2539572"/>
              <a:gd name="connsiteY264" fmla="*/ 191488 h 2580358"/>
              <a:gd name="connsiteX265" fmla="*/ 2044272 w 2539572"/>
              <a:gd name="connsiteY265" fmla="*/ 321981 h 2580358"/>
              <a:gd name="connsiteX266" fmla="*/ 2050940 w 2539572"/>
              <a:gd name="connsiteY266" fmla="*/ 326743 h 2580358"/>
              <a:gd name="connsiteX267" fmla="*/ 2385267 w 2539572"/>
              <a:gd name="connsiteY267" fmla="*/ 709648 h 2580358"/>
              <a:gd name="connsiteX268" fmla="*/ 2539572 w 2539572"/>
              <a:gd name="connsiteY268" fmla="*/ 1194471 h 2580358"/>
              <a:gd name="connsiteX269" fmla="*/ 2523380 w 2539572"/>
              <a:gd name="connsiteY269" fmla="*/ 1197328 h 2580358"/>
              <a:gd name="connsiteX270" fmla="*/ 2382410 w 2539572"/>
              <a:gd name="connsiteY270" fmla="*/ 745843 h 2580358"/>
              <a:gd name="connsiteX271" fmla="*/ 2092850 w 2539572"/>
              <a:gd name="connsiteY271" fmla="*/ 394371 h 2580358"/>
              <a:gd name="connsiteX272" fmla="*/ 2020460 w 2539572"/>
              <a:gd name="connsiteY272" fmla="*/ 341031 h 2580358"/>
              <a:gd name="connsiteX273" fmla="*/ 1977026 w 2539572"/>
              <a:gd name="connsiteY273" fmla="*/ 313885 h 2580358"/>
              <a:gd name="connsiteX274" fmla="*/ 2054751 w 2539572"/>
              <a:gd name="connsiteY274" fmla="*/ 366986 h 2580358"/>
              <a:gd name="connsiteX275" fmla="*/ 2156668 w 2539572"/>
              <a:gd name="connsiteY275" fmla="*/ 455330 h 2580358"/>
              <a:gd name="connsiteX276" fmla="*/ 2329071 w 2539572"/>
              <a:gd name="connsiteY276" fmla="*/ 665833 h 2580358"/>
              <a:gd name="connsiteX277" fmla="*/ 2511950 w 2539572"/>
              <a:gd name="connsiteY277" fmla="*/ 1176373 h 2580358"/>
              <a:gd name="connsiteX278" fmla="*/ 2502425 w 2539572"/>
              <a:gd name="connsiteY278" fmla="*/ 1153513 h 2580358"/>
              <a:gd name="connsiteX279" fmla="*/ 2438608 w 2539572"/>
              <a:gd name="connsiteY279" fmla="*/ 904910 h 2580358"/>
              <a:gd name="connsiteX280" fmla="*/ 2330975 w 2539572"/>
              <a:gd name="connsiteY280" fmla="*/ 700123 h 2580358"/>
              <a:gd name="connsiteX281" fmla="*/ 2365266 w 2539572"/>
              <a:gd name="connsiteY281" fmla="*/ 761083 h 2580358"/>
              <a:gd name="connsiteX282" fmla="*/ 2394793 w 2539572"/>
              <a:gd name="connsiteY282" fmla="*/ 818233 h 2580358"/>
              <a:gd name="connsiteX283" fmla="*/ 2408128 w 2539572"/>
              <a:gd name="connsiteY283" fmla="*/ 846808 h 2580358"/>
              <a:gd name="connsiteX284" fmla="*/ 2420511 w 2539572"/>
              <a:gd name="connsiteY284" fmla="*/ 876335 h 2580358"/>
              <a:gd name="connsiteX285" fmla="*/ 2432893 w 2539572"/>
              <a:gd name="connsiteY285" fmla="*/ 906815 h 2580358"/>
              <a:gd name="connsiteX286" fmla="*/ 2444323 w 2539572"/>
              <a:gd name="connsiteY286" fmla="*/ 940153 h 2580358"/>
              <a:gd name="connsiteX287" fmla="*/ 2438608 w 2539572"/>
              <a:gd name="connsiteY287" fmla="*/ 934438 h 2580358"/>
              <a:gd name="connsiteX288" fmla="*/ 2492900 w 2539572"/>
              <a:gd name="connsiteY288" fmla="*/ 1130653 h 2580358"/>
              <a:gd name="connsiteX289" fmla="*/ 2477116 w 2539572"/>
              <a:gd name="connsiteY289" fmla="*/ 1092007 h 2580358"/>
              <a:gd name="connsiteX290" fmla="*/ 2494226 w 2539572"/>
              <a:gd name="connsiteY290" fmla="*/ 1204117 h 2580358"/>
              <a:gd name="connsiteX291" fmla="*/ 2500520 w 2539572"/>
              <a:gd name="connsiteY291" fmla="*/ 1328773 h 2580358"/>
              <a:gd name="connsiteX292" fmla="*/ 2404709 w 2539572"/>
              <a:gd name="connsiteY292" fmla="*/ 1803341 h 2580358"/>
              <a:gd name="connsiteX293" fmla="*/ 2390217 w 2539572"/>
              <a:gd name="connsiteY293" fmla="*/ 1833425 h 2580358"/>
              <a:gd name="connsiteX294" fmla="*/ 2385149 w 2539572"/>
              <a:gd name="connsiteY294" fmla="*/ 1849791 h 2580358"/>
              <a:gd name="connsiteX295" fmla="*/ 2387173 w 2539572"/>
              <a:gd name="connsiteY295" fmla="*/ 1858363 h 2580358"/>
              <a:gd name="connsiteX296" fmla="*/ 2410986 w 2539572"/>
              <a:gd name="connsiteY296" fmla="*/ 1808833 h 2580358"/>
              <a:gd name="connsiteX297" fmla="*/ 2425273 w 2539572"/>
              <a:gd name="connsiteY297" fmla="*/ 1768828 h 2580358"/>
              <a:gd name="connsiteX298" fmla="*/ 2432893 w 2539572"/>
              <a:gd name="connsiteY298" fmla="*/ 1745968 h 2580358"/>
              <a:gd name="connsiteX299" fmla="*/ 2439561 w 2539572"/>
              <a:gd name="connsiteY299" fmla="*/ 1722155 h 2580358"/>
              <a:gd name="connsiteX300" fmla="*/ 2445275 w 2539572"/>
              <a:gd name="connsiteY300" fmla="*/ 1709773 h 2580358"/>
              <a:gd name="connsiteX301" fmla="*/ 2439561 w 2539572"/>
              <a:gd name="connsiteY301" fmla="*/ 1749778 h 2580358"/>
              <a:gd name="connsiteX302" fmla="*/ 2441466 w 2539572"/>
              <a:gd name="connsiteY302" fmla="*/ 1765018 h 2580358"/>
              <a:gd name="connsiteX303" fmla="*/ 2350025 w 2539572"/>
              <a:gd name="connsiteY303" fmla="*/ 1959328 h 2580358"/>
              <a:gd name="connsiteX304" fmla="*/ 2228106 w 2539572"/>
              <a:gd name="connsiteY304" fmla="*/ 2131730 h 2580358"/>
              <a:gd name="connsiteX305" fmla="*/ 2194768 w 2539572"/>
              <a:gd name="connsiteY305" fmla="*/ 2169830 h 2580358"/>
              <a:gd name="connsiteX306" fmla="*/ 2159525 w 2539572"/>
              <a:gd name="connsiteY306" fmla="*/ 2206978 h 2580358"/>
              <a:gd name="connsiteX307" fmla="*/ 2123331 w 2539572"/>
              <a:gd name="connsiteY307" fmla="*/ 2242220 h 2580358"/>
              <a:gd name="connsiteX308" fmla="*/ 2086183 w 2539572"/>
              <a:gd name="connsiteY308" fmla="*/ 2275558 h 2580358"/>
              <a:gd name="connsiteX309" fmla="*/ 1924258 w 2539572"/>
              <a:gd name="connsiteY309" fmla="*/ 2395573 h 2580358"/>
              <a:gd name="connsiteX310" fmla="*/ 1737568 w 2539572"/>
              <a:gd name="connsiteY310" fmla="*/ 2491775 h 2580358"/>
              <a:gd name="connsiteX311" fmla="*/ 1702325 w 2539572"/>
              <a:gd name="connsiteY311" fmla="*/ 2506063 h 2580358"/>
              <a:gd name="connsiteX312" fmla="*/ 1504206 w 2539572"/>
              <a:gd name="connsiteY312" fmla="*/ 2561308 h 2580358"/>
              <a:gd name="connsiteX313" fmla="*/ 1403240 w 2539572"/>
              <a:gd name="connsiteY313" fmla="*/ 2575595 h 2580358"/>
              <a:gd name="connsiteX314" fmla="*/ 1352758 w 2539572"/>
              <a:gd name="connsiteY314" fmla="*/ 2579405 h 2580358"/>
              <a:gd name="connsiteX315" fmla="*/ 1301323 w 2539572"/>
              <a:gd name="connsiteY315" fmla="*/ 2580358 h 2580358"/>
              <a:gd name="connsiteX316" fmla="*/ 1327993 w 2539572"/>
              <a:gd name="connsiteY316" fmla="*/ 2575595 h 2580358"/>
              <a:gd name="connsiteX317" fmla="*/ 999380 w 2539572"/>
              <a:gd name="connsiteY317" fmla="*/ 2546068 h 2580358"/>
              <a:gd name="connsiteX318" fmla="*/ 618380 w 2539572"/>
              <a:gd name="connsiteY318" fmla="*/ 2401288 h 2580358"/>
              <a:gd name="connsiteX319" fmla="*/ 295483 w 2539572"/>
              <a:gd name="connsiteY319" fmla="*/ 2126968 h 2580358"/>
              <a:gd name="connsiteX320" fmla="*/ 115862 w 2539572"/>
              <a:gd name="connsiteY320" fmla="*/ 1837914 h 2580358"/>
              <a:gd name="connsiteX321" fmla="*/ 92056 w 2539572"/>
              <a:gd name="connsiteY321" fmla="*/ 1778680 h 2580358"/>
              <a:gd name="connsiteX322" fmla="*/ 88790 w 2539572"/>
              <a:gd name="connsiteY322" fmla="*/ 1766923 h 2580358"/>
              <a:gd name="connsiteX323" fmla="*/ 82123 w 2539572"/>
              <a:gd name="connsiteY323" fmla="*/ 1745968 h 2580358"/>
              <a:gd name="connsiteX324" fmla="*/ 67835 w 2539572"/>
              <a:gd name="connsiteY324" fmla="*/ 1705010 h 2580358"/>
              <a:gd name="connsiteX325" fmla="*/ 55453 w 2539572"/>
              <a:gd name="connsiteY325" fmla="*/ 1664053 h 2580358"/>
              <a:gd name="connsiteX326" fmla="*/ 47799 w 2539572"/>
              <a:gd name="connsiteY326" fmla="*/ 1634133 h 2580358"/>
              <a:gd name="connsiteX327" fmla="*/ 31565 w 2539572"/>
              <a:gd name="connsiteY327" fmla="*/ 1557721 h 2580358"/>
              <a:gd name="connsiteX328" fmla="*/ 22115 w 2539572"/>
              <a:gd name="connsiteY328" fmla="*/ 1498318 h 2580358"/>
              <a:gd name="connsiteX329" fmla="*/ 17353 w 2539572"/>
              <a:gd name="connsiteY329" fmla="*/ 1456408 h 2580358"/>
              <a:gd name="connsiteX330" fmla="*/ 14495 w 2539572"/>
              <a:gd name="connsiteY330" fmla="*/ 1414498 h 2580358"/>
              <a:gd name="connsiteX331" fmla="*/ 12590 w 2539572"/>
              <a:gd name="connsiteY331" fmla="*/ 1393543 h 2580358"/>
              <a:gd name="connsiteX332" fmla="*/ 11638 w 2539572"/>
              <a:gd name="connsiteY332" fmla="*/ 1372588 h 2580358"/>
              <a:gd name="connsiteX333" fmla="*/ 9733 w 2539572"/>
              <a:gd name="connsiteY333" fmla="*/ 1331630 h 2580358"/>
              <a:gd name="connsiteX334" fmla="*/ 14733 w 2539572"/>
              <a:gd name="connsiteY334" fmla="*/ 1175539 h 2580358"/>
              <a:gd name="connsiteX335" fmla="*/ 28991 w 2539572"/>
              <a:gd name="connsiteY335" fmla="*/ 1041443 h 2580358"/>
              <a:gd name="connsiteX336" fmla="*/ 28782 w 2539572"/>
              <a:gd name="connsiteY336" fmla="*/ 1042071 h 2580358"/>
              <a:gd name="connsiteX337" fmla="*/ 3065 w 2539572"/>
              <a:gd name="connsiteY337" fmla="*/ 1282101 h 2580358"/>
              <a:gd name="connsiteX338" fmla="*/ 107840 w 2539572"/>
              <a:gd name="connsiteY338" fmla="*/ 787753 h 2580358"/>
              <a:gd name="connsiteX339" fmla="*/ 162132 w 2539572"/>
              <a:gd name="connsiteY339" fmla="*/ 668691 h 2580358"/>
              <a:gd name="connsiteX340" fmla="*/ 331677 w 2539572"/>
              <a:gd name="connsiteY340" fmla="*/ 426756 h 2580358"/>
              <a:gd name="connsiteX341" fmla="*/ 357395 w 2539572"/>
              <a:gd name="connsiteY341" fmla="*/ 399133 h 2580358"/>
              <a:gd name="connsiteX342" fmla="*/ 385017 w 2539572"/>
              <a:gd name="connsiteY342" fmla="*/ 372463 h 2580358"/>
              <a:gd name="connsiteX343" fmla="*/ 399305 w 2539572"/>
              <a:gd name="connsiteY343" fmla="*/ 359128 h 2580358"/>
              <a:gd name="connsiteX344" fmla="*/ 413592 w 2539572"/>
              <a:gd name="connsiteY344" fmla="*/ 346746 h 2580358"/>
              <a:gd name="connsiteX345" fmla="*/ 443120 w 2539572"/>
              <a:gd name="connsiteY345" fmla="*/ 321028 h 2580358"/>
              <a:gd name="connsiteX346" fmla="*/ 473600 w 2539572"/>
              <a:gd name="connsiteY346" fmla="*/ 296263 h 2580358"/>
              <a:gd name="connsiteX347" fmla="*/ 505032 w 2539572"/>
              <a:gd name="connsiteY347" fmla="*/ 272451 h 2580358"/>
              <a:gd name="connsiteX348" fmla="*/ 569802 w 2539572"/>
              <a:gd name="connsiteY348" fmla="*/ 228636 h 2580358"/>
              <a:gd name="connsiteX349" fmla="*/ 554387 w 2539572"/>
              <a:gd name="connsiteY349" fmla="*/ 240806 h 2580358"/>
              <a:gd name="connsiteX350" fmla="*/ 660529 w 2539572"/>
              <a:gd name="connsiteY350" fmla="*/ 171604 h 2580358"/>
              <a:gd name="connsiteX351" fmla="*/ 797450 w 2539572"/>
              <a:gd name="connsiteY351" fmla="*/ 103858 h 2580358"/>
              <a:gd name="connsiteX352" fmla="*/ 1092725 w 2539572"/>
              <a:gd name="connsiteY352" fmla="*/ 18133 h 2580358"/>
              <a:gd name="connsiteX353" fmla="*/ 1248102 w 2539572"/>
              <a:gd name="connsiteY353" fmla="*/ 1583 h 258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Lst>
            <a:rect l="l" t="t" r="r" b="b"/>
            <a:pathLst>
              <a:path w="2539572" h="2580358">
                <a:moveTo>
                  <a:pt x="83529" y="1757461"/>
                </a:moveTo>
                <a:lnTo>
                  <a:pt x="92056" y="1778680"/>
                </a:lnTo>
                <a:lnTo>
                  <a:pt x="93553" y="1784068"/>
                </a:lnTo>
                <a:cubicBezTo>
                  <a:pt x="99268" y="1797403"/>
                  <a:pt x="104030" y="1811690"/>
                  <a:pt x="109745" y="1825025"/>
                </a:cubicBezTo>
                <a:cubicBezTo>
                  <a:pt x="104030" y="1811690"/>
                  <a:pt x="99268" y="1798355"/>
                  <a:pt x="93553" y="1785020"/>
                </a:cubicBezTo>
                <a:cubicBezTo>
                  <a:pt x="91648" y="1778353"/>
                  <a:pt x="88790" y="1771685"/>
                  <a:pt x="85933" y="1765018"/>
                </a:cubicBezTo>
                <a:close/>
                <a:moveTo>
                  <a:pt x="208" y="1280195"/>
                </a:moveTo>
                <a:cubicBezTo>
                  <a:pt x="208" y="1344489"/>
                  <a:pt x="4494" y="1408307"/>
                  <a:pt x="13305" y="1471767"/>
                </a:cubicBezTo>
                <a:lnTo>
                  <a:pt x="31565" y="1557721"/>
                </a:lnTo>
                <a:lnTo>
                  <a:pt x="35450" y="1582138"/>
                </a:lnTo>
                <a:cubicBezTo>
                  <a:pt x="38308" y="1595473"/>
                  <a:pt x="42118" y="1609760"/>
                  <a:pt x="44975" y="1623095"/>
                </a:cubicBezTo>
                <a:lnTo>
                  <a:pt x="47799" y="1634133"/>
                </a:lnTo>
                <a:lnTo>
                  <a:pt x="53548" y="1661195"/>
                </a:lnTo>
                <a:cubicBezTo>
                  <a:pt x="57358" y="1675483"/>
                  <a:pt x="61168" y="1689770"/>
                  <a:pt x="64978" y="1703105"/>
                </a:cubicBezTo>
                <a:cubicBezTo>
                  <a:pt x="69740" y="1717393"/>
                  <a:pt x="74503" y="1730728"/>
                  <a:pt x="79265" y="1744063"/>
                </a:cubicBezTo>
                <a:lnTo>
                  <a:pt x="83529" y="1757461"/>
                </a:lnTo>
                <a:lnTo>
                  <a:pt x="73550" y="1732633"/>
                </a:lnTo>
                <a:cubicBezTo>
                  <a:pt x="24020" y="1589758"/>
                  <a:pt x="-2650" y="1437358"/>
                  <a:pt x="208" y="1280195"/>
                </a:cubicBezTo>
                <a:close/>
                <a:moveTo>
                  <a:pt x="18782" y="1278529"/>
                </a:moveTo>
                <a:cubicBezTo>
                  <a:pt x="16877" y="1277814"/>
                  <a:pt x="14495" y="1281148"/>
                  <a:pt x="11638" y="1288768"/>
                </a:cubicBezTo>
                <a:cubicBezTo>
                  <a:pt x="12590" y="1384970"/>
                  <a:pt x="23068" y="1486888"/>
                  <a:pt x="44975" y="1584043"/>
                </a:cubicBezTo>
                <a:cubicBezTo>
                  <a:pt x="66883" y="1681198"/>
                  <a:pt x="99268" y="1774543"/>
                  <a:pt x="136415" y="1857410"/>
                </a:cubicBezTo>
                <a:cubicBezTo>
                  <a:pt x="151655" y="1890748"/>
                  <a:pt x="176420" y="1937420"/>
                  <a:pt x="207853" y="1986950"/>
                </a:cubicBezTo>
                <a:cubicBezTo>
                  <a:pt x="239285" y="2036480"/>
                  <a:pt x="278338" y="2086010"/>
                  <a:pt x="316438" y="2127920"/>
                </a:cubicBezTo>
                <a:cubicBezTo>
                  <a:pt x="355490" y="2168878"/>
                  <a:pt x="391685" y="2202215"/>
                  <a:pt x="416450" y="2220313"/>
                </a:cubicBezTo>
                <a:cubicBezTo>
                  <a:pt x="441215" y="2238410"/>
                  <a:pt x="453598" y="2243173"/>
                  <a:pt x="445025" y="2226980"/>
                </a:cubicBezTo>
                <a:cubicBezTo>
                  <a:pt x="405973" y="2205073"/>
                  <a:pt x="332630" y="2140303"/>
                  <a:pt x="263098" y="2046005"/>
                </a:cubicBezTo>
                <a:cubicBezTo>
                  <a:pt x="227855" y="1998380"/>
                  <a:pt x="193565" y="1944088"/>
                  <a:pt x="164038" y="1885985"/>
                </a:cubicBezTo>
                <a:cubicBezTo>
                  <a:pt x="134510" y="1826930"/>
                  <a:pt x="108793" y="1765018"/>
                  <a:pt x="89743" y="1703105"/>
                </a:cubicBezTo>
                <a:cubicBezTo>
                  <a:pt x="70693" y="1641193"/>
                  <a:pt x="56405" y="1580233"/>
                  <a:pt x="46880" y="1524988"/>
                </a:cubicBezTo>
                <a:cubicBezTo>
                  <a:pt x="44975" y="1510700"/>
                  <a:pt x="43070" y="1497365"/>
                  <a:pt x="41165" y="1484030"/>
                </a:cubicBezTo>
                <a:cubicBezTo>
                  <a:pt x="39260" y="1470695"/>
                  <a:pt x="37355" y="1458313"/>
                  <a:pt x="36403" y="1445930"/>
                </a:cubicBezTo>
                <a:cubicBezTo>
                  <a:pt x="35450" y="1433548"/>
                  <a:pt x="34498" y="1422118"/>
                  <a:pt x="32593" y="1410688"/>
                </a:cubicBezTo>
                <a:cubicBezTo>
                  <a:pt x="31640" y="1404973"/>
                  <a:pt x="31640" y="1399258"/>
                  <a:pt x="30688" y="1394495"/>
                </a:cubicBezTo>
                <a:cubicBezTo>
                  <a:pt x="30688" y="1388780"/>
                  <a:pt x="29735" y="1384018"/>
                  <a:pt x="29735" y="1379255"/>
                </a:cubicBezTo>
                <a:cubicBezTo>
                  <a:pt x="28783" y="1359253"/>
                  <a:pt x="26878" y="1342108"/>
                  <a:pt x="25925" y="1326868"/>
                </a:cubicBezTo>
                <a:cubicBezTo>
                  <a:pt x="24973" y="1312580"/>
                  <a:pt x="24020" y="1301150"/>
                  <a:pt x="23068" y="1292578"/>
                </a:cubicBezTo>
                <a:cubicBezTo>
                  <a:pt x="22115" y="1284006"/>
                  <a:pt x="20687" y="1279243"/>
                  <a:pt x="18782" y="1278529"/>
                </a:cubicBezTo>
                <a:close/>
                <a:moveTo>
                  <a:pt x="200352" y="622568"/>
                </a:moveTo>
                <a:lnTo>
                  <a:pt x="197535" y="622949"/>
                </a:lnTo>
                <a:lnTo>
                  <a:pt x="153917" y="696269"/>
                </a:lnTo>
                <a:cubicBezTo>
                  <a:pt x="116531" y="766307"/>
                  <a:pt x="85337" y="840453"/>
                  <a:pt x="61286" y="917874"/>
                </a:cubicBezTo>
                <a:lnTo>
                  <a:pt x="34698" y="1020824"/>
                </a:lnTo>
                <a:lnTo>
                  <a:pt x="36283" y="1016472"/>
                </a:lnTo>
                <a:cubicBezTo>
                  <a:pt x="38069" y="1012067"/>
                  <a:pt x="39736" y="1007781"/>
                  <a:pt x="42118" y="999208"/>
                </a:cubicBezTo>
                <a:cubicBezTo>
                  <a:pt x="58310" y="936343"/>
                  <a:pt x="81170" y="875383"/>
                  <a:pt x="104983" y="818233"/>
                </a:cubicBezTo>
                <a:cubicBezTo>
                  <a:pt x="128795" y="761083"/>
                  <a:pt x="156418" y="707743"/>
                  <a:pt x="182135" y="657260"/>
                </a:cubicBezTo>
                <a:cubicBezTo>
                  <a:pt x="180706" y="656546"/>
                  <a:pt x="197494" y="630114"/>
                  <a:pt x="200352" y="622568"/>
                </a:cubicBezTo>
                <a:close/>
                <a:moveTo>
                  <a:pt x="243577" y="554053"/>
                </a:moveTo>
                <a:lnTo>
                  <a:pt x="214520" y="594396"/>
                </a:lnTo>
                <a:lnTo>
                  <a:pt x="199898" y="618976"/>
                </a:lnTo>
                <a:lnTo>
                  <a:pt x="208805" y="604873"/>
                </a:lnTo>
                <a:cubicBezTo>
                  <a:pt x="212615" y="599158"/>
                  <a:pt x="217378" y="593443"/>
                  <a:pt x="221188" y="586775"/>
                </a:cubicBezTo>
                <a:close/>
                <a:moveTo>
                  <a:pt x="2007705" y="351233"/>
                </a:moveTo>
                <a:lnTo>
                  <a:pt x="2008155" y="351570"/>
                </a:lnTo>
                <a:lnTo>
                  <a:pt x="2015698" y="356270"/>
                </a:lnTo>
                <a:close/>
                <a:moveTo>
                  <a:pt x="504641" y="345323"/>
                </a:moveTo>
                <a:lnTo>
                  <a:pt x="504080" y="345793"/>
                </a:lnTo>
                <a:cubicBezTo>
                  <a:pt x="485030" y="361985"/>
                  <a:pt x="469790" y="378178"/>
                  <a:pt x="457407" y="391513"/>
                </a:cubicBezTo>
                <a:cubicBezTo>
                  <a:pt x="444072" y="402943"/>
                  <a:pt x="429785" y="414373"/>
                  <a:pt x="416450" y="426755"/>
                </a:cubicBezTo>
                <a:cubicBezTo>
                  <a:pt x="437167" y="404610"/>
                  <a:pt x="460146" y="382524"/>
                  <a:pt x="485015" y="360869"/>
                </a:cubicBezTo>
                <a:close/>
                <a:moveTo>
                  <a:pt x="550941" y="308646"/>
                </a:moveTo>
                <a:lnTo>
                  <a:pt x="504641" y="345323"/>
                </a:lnTo>
                <a:lnTo>
                  <a:pt x="533607" y="321028"/>
                </a:lnTo>
                <a:close/>
                <a:moveTo>
                  <a:pt x="484512" y="297418"/>
                </a:moveTo>
                <a:lnTo>
                  <a:pt x="443968" y="329988"/>
                </a:lnTo>
                <a:cubicBezTo>
                  <a:pt x="385657" y="381245"/>
                  <a:pt x="331692" y="437859"/>
                  <a:pt x="283145" y="499116"/>
                </a:cubicBezTo>
                <a:lnTo>
                  <a:pt x="247248" y="548956"/>
                </a:lnTo>
                <a:lnTo>
                  <a:pt x="302150" y="480095"/>
                </a:lnTo>
                <a:cubicBezTo>
                  <a:pt x="321200" y="456283"/>
                  <a:pt x="342155" y="434375"/>
                  <a:pt x="362158" y="412468"/>
                </a:cubicBezTo>
                <a:cubicBezTo>
                  <a:pt x="372635" y="401990"/>
                  <a:pt x="383113" y="391513"/>
                  <a:pt x="393590" y="381035"/>
                </a:cubicBezTo>
                <a:cubicBezTo>
                  <a:pt x="398353" y="376273"/>
                  <a:pt x="404068" y="370558"/>
                  <a:pt x="408830" y="365795"/>
                </a:cubicBezTo>
                <a:cubicBezTo>
                  <a:pt x="414545" y="361033"/>
                  <a:pt x="419308" y="356270"/>
                  <a:pt x="424070" y="351508"/>
                </a:cubicBezTo>
                <a:cubicBezTo>
                  <a:pt x="432643" y="342935"/>
                  <a:pt x="442168" y="335315"/>
                  <a:pt x="450740" y="326743"/>
                </a:cubicBezTo>
                <a:lnTo>
                  <a:pt x="478363" y="302930"/>
                </a:lnTo>
                <a:close/>
                <a:moveTo>
                  <a:pt x="2013752" y="242312"/>
                </a:moveTo>
                <a:cubicBezTo>
                  <a:pt x="2013717" y="241695"/>
                  <a:pt x="2015185" y="241807"/>
                  <a:pt x="2018645" y="242923"/>
                </a:cubicBezTo>
                <a:cubicBezTo>
                  <a:pt x="2023259" y="244411"/>
                  <a:pt x="2031414" y="247685"/>
                  <a:pt x="2044273" y="253400"/>
                </a:cubicBezTo>
                <a:cubicBezTo>
                  <a:pt x="2091898" y="285785"/>
                  <a:pt x="2065228" y="274355"/>
                  <a:pt x="2041415" y="260068"/>
                </a:cubicBezTo>
                <a:cubicBezTo>
                  <a:pt x="2027485" y="252567"/>
                  <a:pt x="2013856" y="244162"/>
                  <a:pt x="2013752" y="242312"/>
                </a:cubicBezTo>
                <a:close/>
                <a:moveTo>
                  <a:pt x="1728809" y="191917"/>
                </a:moveTo>
                <a:lnTo>
                  <a:pt x="1760428" y="204823"/>
                </a:lnTo>
                <a:lnTo>
                  <a:pt x="1809006" y="226730"/>
                </a:lnTo>
                <a:lnTo>
                  <a:pt x="1855678" y="250543"/>
                </a:lnTo>
                <a:cubicBezTo>
                  <a:pt x="1841390" y="242923"/>
                  <a:pt x="1827103" y="235303"/>
                  <a:pt x="1812815" y="226730"/>
                </a:cubicBezTo>
                <a:lnTo>
                  <a:pt x="1796238" y="218802"/>
                </a:lnTo>
                <a:lnTo>
                  <a:pt x="1759055" y="202956"/>
                </a:lnTo>
                <a:lnTo>
                  <a:pt x="1741377" y="196251"/>
                </a:lnTo>
                <a:close/>
                <a:moveTo>
                  <a:pt x="749825" y="187678"/>
                </a:moveTo>
                <a:cubicBezTo>
                  <a:pt x="686960" y="219110"/>
                  <a:pt x="625047" y="256258"/>
                  <a:pt x="566945" y="297215"/>
                </a:cubicBezTo>
                <a:lnTo>
                  <a:pt x="550941" y="308646"/>
                </a:lnTo>
                <a:lnTo>
                  <a:pt x="564921" y="297573"/>
                </a:lnTo>
                <a:cubicBezTo>
                  <a:pt x="621476" y="256734"/>
                  <a:pt x="684103" y="219111"/>
                  <a:pt x="749825" y="187678"/>
                </a:cubicBezTo>
                <a:close/>
                <a:moveTo>
                  <a:pt x="880093" y="178541"/>
                </a:moveTo>
                <a:lnTo>
                  <a:pt x="862220" y="184820"/>
                </a:lnTo>
                <a:lnTo>
                  <a:pt x="858031" y="186616"/>
                </a:lnTo>
                <a:close/>
                <a:moveTo>
                  <a:pt x="662195" y="169581"/>
                </a:moveTo>
                <a:cubicBezTo>
                  <a:pt x="646002" y="179106"/>
                  <a:pt x="630762" y="190536"/>
                  <a:pt x="614570" y="200061"/>
                </a:cubicBezTo>
                <a:cubicBezTo>
                  <a:pt x="598377" y="208633"/>
                  <a:pt x="584090" y="218158"/>
                  <a:pt x="568850" y="227683"/>
                </a:cubicBezTo>
                <a:cubicBezTo>
                  <a:pt x="578375" y="221016"/>
                  <a:pt x="586947" y="214348"/>
                  <a:pt x="596472" y="206728"/>
                </a:cubicBezTo>
                <a:cubicBezTo>
                  <a:pt x="612665" y="197203"/>
                  <a:pt x="645050" y="178153"/>
                  <a:pt x="662195" y="169581"/>
                </a:cubicBezTo>
                <a:close/>
                <a:moveTo>
                  <a:pt x="1525269" y="129667"/>
                </a:moveTo>
                <a:lnTo>
                  <a:pt x="1666131" y="167675"/>
                </a:lnTo>
                <a:cubicBezTo>
                  <a:pt x="1642318" y="160055"/>
                  <a:pt x="1618506" y="154340"/>
                  <a:pt x="1594693" y="148625"/>
                </a:cubicBezTo>
                <a:cubicBezTo>
                  <a:pt x="1583263" y="145768"/>
                  <a:pt x="1570881" y="143863"/>
                  <a:pt x="1558498" y="141005"/>
                </a:cubicBezTo>
                <a:lnTo>
                  <a:pt x="1538908" y="137397"/>
                </a:lnTo>
                <a:lnTo>
                  <a:pt x="1643873" y="164386"/>
                </a:lnTo>
                <a:lnTo>
                  <a:pt x="1669839" y="173890"/>
                </a:lnTo>
                <a:lnTo>
                  <a:pt x="1703094" y="182888"/>
                </a:lnTo>
                <a:lnTo>
                  <a:pt x="1666130" y="169581"/>
                </a:lnTo>
                <a:cubicBezTo>
                  <a:pt x="1677560" y="173391"/>
                  <a:pt x="1689942" y="177201"/>
                  <a:pt x="1701372" y="180058"/>
                </a:cubicBezTo>
                <a:lnTo>
                  <a:pt x="1706502" y="181860"/>
                </a:lnTo>
                <a:lnTo>
                  <a:pt x="1691847" y="176248"/>
                </a:lnTo>
                <a:cubicBezTo>
                  <a:pt x="1677560" y="171486"/>
                  <a:pt x="1662320" y="165771"/>
                  <a:pt x="1648032" y="161008"/>
                </a:cubicBezTo>
                <a:cubicBezTo>
                  <a:pt x="1618505" y="152436"/>
                  <a:pt x="1588977" y="142911"/>
                  <a:pt x="1558497" y="136243"/>
                </a:cubicBezTo>
                <a:close/>
                <a:moveTo>
                  <a:pt x="1383314" y="109513"/>
                </a:moveTo>
                <a:lnTo>
                  <a:pt x="1514856" y="127606"/>
                </a:lnTo>
                <a:lnTo>
                  <a:pt x="1467057" y="118146"/>
                </a:lnTo>
                <a:close/>
                <a:moveTo>
                  <a:pt x="1193178" y="109308"/>
                </a:moveTo>
                <a:lnTo>
                  <a:pt x="1187975" y="109573"/>
                </a:lnTo>
                <a:lnTo>
                  <a:pt x="1160283" y="112682"/>
                </a:lnTo>
                <a:lnTo>
                  <a:pt x="1181308" y="110525"/>
                </a:lnTo>
                <a:close/>
                <a:moveTo>
                  <a:pt x="1281320" y="104811"/>
                </a:moveTo>
                <a:lnTo>
                  <a:pt x="1241193" y="106858"/>
                </a:lnTo>
                <a:lnTo>
                  <a:pt x="1347929" y="107530"/>
                </a:lnTo>
                <a:close/>
                <a:moveTo>
                  <a:pt x="1748045" y="102906"/>
                </a:moveTo>
                <a:cubicBezTo>
                  <a:pt x="1762332" y="106716"/>
                  <a:pt x="1778525" y="110526"/>
                  <a:pt x="1794717" y="116241"/>
                </a:cubicBezTo>
                <a:cubicBezTo>
                  <a:pt x="1810910" y="122908"/>
                  <a:pt x="1828055" y="128623"/>
                  <a:pt x="1845200" y="135291"/>
                </a:cubicBezTo>
                <a:cubicBezTo>
                  <a:pt x="1929020" y="171486"/>
                  <a:pt x="2007125" y="215301"/>
                  <a:pt x="2080467" y="266736"/>
                </a:cubicBezTo>
                <a:cubicBezTo>
                  <a:pt x="2084277" y="269593"/>
                  <a:pt x="2089040" y="273403"/>
                  <a:pt x="2092850" y="276261"/>
                </a:cubicBezTo>
                <a:cubicBezTo>
                  <a:pt x="2071895" y="264831"/>
                  <a:pt x="2055702" y="258163"/>
                  <a:pt x="2043320" y="252448"/>
                </a:cubicBezTo>
                <a:cubicBezTo>
                  <a:pt x="2037605" y="248638"/>
                  <a:pt x="2029985" y="243876"/>
                  <a:pt x="2021412" y="238161"/>
                </a:cubicBezTo>
                <a:cubicBezTo>
                  <a:pt x="2012840" y="232446"/>
                  <a:pt x="2002362" y="226731"/>
                  <a:pt x="1990932" y="220063"/>
                </a:cubicBezTo>
                <a:cubicBezTo>
                  <a:pt x="1968072" y="205776"/>
                  <a:pt x="1936640" y="190536"/>
                  <a:pt x="1898540" y="172438"/>
                </a:cubicBezTo>
                <a:cubicBezTo>
                  <a:pt x="1873775" y="160056"/>
                  <a:pt x="1849962" y="147673"/>
                  <a:pt x="1823292" y="135291"/>
                </a:cubicBezTo>
                <a:cubicBezTo>
                  <a:pt x="1810910" y="129576"/>
                  <a:pt x="1798527" y="123861"/>
                  <a:pt x="1786145" y="118146"/>
                </a:cubicBezTo>
                <a:close/>
                <a:moveTo>
                  <a:pt x="849838" y="98143"/>
                </a:moveTo>
                <a:cubicBezTo>
                  <a:pt x="773638" y="126718"/>
                  <a:pt x="700295" y="162913"/>
                  <a:pt x="630763" y="204823"/>
                </a:cubicBezTo>
                <a:cubicBezTo>
                  <a:pt x="707915" y="161008"/>
                  <a:pt x="776495" y="127670"/>
                  <a:pt x="849838" y="98143"/>
                </a:cubicBezTo>
                <a:close/>
                <a:moveTo>
                  <a:pt x="1143606" y="67159"/>
                </a:moveTo>
                <a:lnTo>
                  <a:pt x="1102012" y="71353"/>
                </a:lnTo>
                <a:cubicBezTo>
                  <a:pt x="1082963" y="73854"/>
                  <a:pt x="1063198" y="77187"/>
                  <a:pt x="1042243" y="81950"/>
                </a:cubicBezTo>
                <a:lnTo>
                  <a:pt x="995297" y="94264"/>
                </a:lnTo>
                <a:lnTo>
                  <a:pt x="1073080" y="77664"/>
                </a:lnTo>
                <a:close/>
                <a:moveTo>
                  <a:pt x="1204168" y="62900"/>
                </a:moveTo>
                <a:lnTo>
                  <a:pt x="1166571" y="64690"/>
                </a:lnTo>
                <a:lnTo>
                  <a:pt x="1173688" y="63853"/>
                </a:lnTo>
                <a:cubicBezTo>
                  <a:pt x="1170830" y="63853"/>
                  <a:pt x="1167020" y="64805"/>
                  <a:pt x="1164163" y="64805"/>
                </a:cubicBezTo>
                <a:lnTo>
                  <a:pt x="1166571" y="64690"/>
                </a:lnTo>
                <a:lnTo>
                  <a:pt x="1165588" y="64806"/>
                </a:lnTo>
                <a:lnTo>
                  <a:pt x="1166067" y="64806"/>
                </a:lnTo>
                <a:cubicBezTo>
                  <a:pt x="1106060" y="73378"/>
                  <a:pt x="1037480" y="86713"/>
                  <a:pt x="965090" y="106716"/>
                </a:cubicBezTo>
                <a:cubicBezTo>
                  <a:pt x="894605" y="126718"/>
                  <a:pt x="820310" y="153388"/>
                  <a:pt x="749825" y="187678"/>
                </a:cubicBezTo>
                <a:cubicBezTo>
                  <a:pt x="788401" y="168152"/>
                  <a:pt x="827692" y="150769"/>
                  <a:pt x="867221" y="135529"/>
                </a:cubicBezTo>
                <a:lnTo>
                  <a:pt x="981025" y="97898"/>
                </a:lnTo>
                <a:lnTo>
                  <a:pt x="963185" y="101953"/>
                </a:lnTo>
                <a:lnTo>
                  <a:pt x="945088" y="107668"/>
                </a:lnTo>
                <a:cubicBezTo>
                  <a:pt x="931753" y="111478"/>
                  <a:pt x="917465" y="116240"/>
                  <a:pt x="904130" y="120050"/>
                </a:cubicBezTo>
                <a:lnTo>
                  <a:pt x="863173" y="134338"/>
                </a:lnTo>
                <a:cubicBezTo>
                  <a:pt x="856505" y="137195"/>
                  <a:pt x="849838" y="139100"/>
                  <a:pt x="843170" y="141958"/>
                </a:cubicBezTo>
                <a:lnTo>
                  <a:pt x="823168" y="150530"/>
                </a:lnTo>
                <a:cubicBezTo>
                  <a:pt x="769828" y="171485"/>
                  <a:pt x="718393" y="198155"/>
                  <a:pt x="669815" y="225778"/>
                </a:cubicBezTo>
                <a:cubicBezTo>
                  <a:pt x="657433" y="233398"/>
                  <a:pt x="646003" y="240065"/>
                  <a:pt x="633620" y="247685"/>
                </a:cubicBezTo>
                <a:cubicBezTo>
                  <a:pt x="621238" y="255305"/>
                  <a:pt x="610760" y="262925"/>
                  <a:pt x="598378" y="270545"/>
                </a:cubicBezTo>
                <a:cubicBezTo>
                  <a:pt x="575518" y="285785"/>
                  <a:pt x="553610" y="302930"/>
                  <a:pt x="531703" y="319123"/>
                </a:cubicBezTo>
                <a:cubicBezTo>
                  <a:pt x="489793" y="353413"/>
                  <a:pt x="449788" y="388655"/>
                  <a:pt x="415498" y="426755"/>
                </a:cubicBezTo>
                <a:cubicBezTo>
                  <a:pt x="404068" y="438185"/>
                  <a:pt x="393590" y="449615"/>
                  <a:pt x="384065" y="461045"/>
                </a:cubicBezTo>
                <a:cubicBezTo>
                  <a:pt x="374540" y="472475"/>
                  <a:pt x="364063" y="483905"/>
                  <a:pt x="354538" y="495335"/>
                </a:cubicBezTo>
                <a:cubicBezTo>
                  <a:pt x="336440" y="519148"/>
                  <a:pt x="318343" y="542008"/>
                  <a:pt x="302150" y="565820"/>
                </a:cubicBezTo>
                <a:cubicBezTo>
                  <a:pt x="285005" y="589633"/>
                  <a:pt x="270718" y="614398"/>
                  <a:pt x="254525" y="639163"/>
                </a:cubicBezTo>
                <a:cubicBezTo>
                  <a:pt x="240238" y="664880"/>
                  <a:pt x="224998" y="690598"/>
                  <a:pt x="210710" y="718220"/>
                </a:cubicBezTo>
                <a:cubicBezTo>
                  <a:pt x="215473" y="710600"/>
                  <a:pt x="220235" y="702028"/>
                  <a:pt x="225950" y="692503"/>
                </a:cubicBezTo>
                <a:cubicBezTo>
                  <a:pt x="231665" y="683930"/>
                  <a:pt x="237380" y="674405"/>
                  <a:pt x="244048" y="664880"/>
                </a:cubicBezTo>
                <a:cubicBezTo>
                  <a:pt x="249763" y="655355"/>
                  <a:pt x="256430" y="646783"/>
                  <a:pt x="262145" y="637258"/>
                </a:cubicBezTo>
                <a:cubicBezTo>
                  <a:pt x="270718" y="631543"/>
                  <a:pt x="276433" y="622970"/>
                  <a:pt x="281195" y="615350"/>
                </a:cubicBezTo>
                <a:cubicBezTo>
                  <a:pt x="296435" y="590585"/>
                  <a:pt x="313580" y="567725"/>
                  <a:pt x="330725" y="542960"/>
                </a:cubicBezTo>
                <a:cubicBezTo>
                  <a:pt x="348823" y="520100"/>
                  <a:pt x="366920" y="496288"/>
                  <a:pt x="386923" y="474380"/>
                </a:cubicBezTo>
                <a:cubicBezTo>
                  <a:pt x="405973" y="451520"/>
                  <a:pt x="427880" y="430565"/>
                  <a:pt x="448835" y="409610"/>
                </a:cubicBezTo>
                <a:cubicBezTo>
                  <a:pt x="470743" y="389608"/>
                  <a:pt x="492650" y="368653"/>
                  <a:pt x="516463" y="349603"/>
                </a:cubicBezTo>
                <a:cubicBezTo>
                  <a:pt x="527893" y="340078"/>
                  <a:pt x="539323" y="330553"/>
                  <a:pt x="551705" y="321028"/>
                </a:cubicBezTo>
                <a:cubicBezTo>
                  <a:pt x="564088" y="312455"/>
                  <a:pt x="575518" y="302930"/>
                  <a:pt x="587900" y="294358"/>
                </a:cubicBezTo>
                <a:cubicBezTo>
                  <a:pt x="600283" y="285785"/>
                  <a:pt x="612665" y="277213"/>
                  <a:pt x="625048" y="268640"/>
                </a:cubicBezTo>
                <a:cubicBezTo>
                  <a:pt x="637430" y="260068"/>
                  <a:pt x="650765" y="252448"/>
                  <a:pt x="663148" y="244828"/>
                </a:cubicBezTo>
                <a:lnTo>
                  <a:pt x="682198" y="233398"/>
                </a:lnTo>
                <a:cubicBezTo>
                  <a:pt x="688865" y="229588"/>
                  <a:pt x="695533" y="225778"/>
                  <a:pt x="702200" y="222920"/>
                </a:cubicBezTo>
                <a:cubicBezTo>
                  <a:pt x="715535" y="216253"/>
                  <a:pt x="727918" y="208633"/>
                  <a:pt x="741253" y="201965"/>
                </a:cubicBezTo>
                <a:cubicBezTo>
                  <a:pt x="767923" y="188630"/>
                  <a:pt x="794593" y="175295"/>
                  <a:pt x="821263" y="164818"/>
                </a:cubicBezTo>
                <a:cubicBezTo>
                  <a:pt x="904130" y="128623"/>
                  <a:pt x="996523" y="104810"/>
                  <a:pt x="1087963" y="90523"/>
                </a:cubicBezTo>
                <a:cubicBezTo>
                  <a:pt x="1179403" y="76235"/>
                  <a:pt x="1269890" y="72425"/>
                  <a:pt x="1351806" y="70520"/>
                </a:cubicBezTo>
                <a:lnTo>
                  <a:pt x="1351806" y="64805"/>
                </a:lnTo>
                <a:cubicBezTo>
                  <a:pt x="1346090" y="64805"/>
                  <a:pt x="1339423" y="65758"/>
                  <a:pt x="1333708" y="65758"/>
                </a:cubicBezTo>
                <a:cubicBezTo>
                  <a:pt x="1317515" y="64805"/>
                  <a:pt x="1302275" y="63853"/>
                  <a:pt x="1287988" y="63853"/>
                </a:cubicBezTo>
                <a:cubicBezTo>
                  <a:pt x="1273700" y="62900"/>
                  <a:pt x="1259413" y="62900"/>
                  <a:pt x="1245125" y="62900"/>
                </a:cubicBezTo>
                <a:cubicBezTo>
                  <a:pt x="1230838" y="62900"/>
                  <a:pt x="1217503" y="61948"/>
                  <a:pt x="1204168" y="62900"/>
                </a:cubicBezTo>
                <a:close/>
                <a:moveTo>
                  <a:pt x="1248102" y="1583"/>
                </a:moveTo>
                <a:cubicBezTo>
                  <a:pt x="1300609" y="-917"/>
                  <a:pt x="1353710" y="-441"/>
                  <a:pt x="1407050" y="2893"/>
                </a:cubicBezTo>
                <a:cubicBezTo>
                  <a:pt x="1513731" y="10513"/>
                  <a:pt x="1621363" y="31468"/>
                  <a:pt x="1727090" y="65758"/>
                </a:cubicBezTo>
                <a:cubicBezTo>
                  <a:pt x="1832818" y="100048"/>
                  <a:pt x="1947118" y="159103"/>
                  <a:pt x="2039511" y="222920"/>
                </a:cubicBezTo>
                <a:cubicBezTo>
                  <a:pt x="1900445" y="134338"/>
                  <a:pt x="1741378" y="68615"/>
                  <a:pt x="1573738" y="36230"/>
                </a:cubicBezTo>
                <a:cubicBezTo>
                  <a:pt x="1492775" y="17180"/>
                  <a:pt x="1412765" y="6703"/>
                  <a:pt x="1335613" y="4798"/>
                </a:cubicBezTo>
                <a:cubicBezTo>
                  <a:pt x="1259413" y="1940"/>
                  <a:pt x="1187023" y="9560"/>
                  <a:pt x="1123205" y="21943"/>
                </a:cubicBezTo>
                <a:cubicBezTo>
                  <a:pt x="1107965" y="24800"/>
                  <a:pt x="1093678" y="27658"/>
                  <a:pt x="1078438" y="30515"/>
                </a:cubicBezTo>
                <a:cubicBezTo>
                  <a:pt x="1064150" y="34325"/>
                  <a:pt x="1048911" y="37183"/>
                  <a:pt x="1034623" y="40993"/>
                </a:cubicBezTo>
                <a:cubicBezTo>
                  <a:pt x="1212740" y="2893"/>
                  <a:pt x="1397525" y="1940"/>
                  <a:pt x="1573738" y="37183"/>
                </a:cubicBezTo>
                <a:cubicBezTo>
                  <a:pt x="1668988" y="59090"/>
                  <a:pt x="1763286" y="93380"/>
                  <a:pt x="1851868" y="136243"/>
                </a:cubicBezTo>
                <a:cubicBezTo>
                  <a:pt x="1849963" y="135290"/>
                  <a:pt x="1848058" y="135290"/>
                  <a:pt x="1846153" y="134338"/>
                </a:cubicBezTo>
                <a:cubicBezTo>
                  <a:pt x="1775668" y="102905"/>
                  <a:pt x="1702325" y="79093"/>
                  <a:pt x="1626125" y="60043"/>
                </a:cubicBezTo>
                <a:cubicBezTo>
                  <a:pt x="1555640" y="40040"/>
                  <a:pt x="1485156" y="27658"/>
                  <a:pt x="1416575" y="20990"/>
                </a:cubicBezTo>
                <a:cubicBezTo>
                  <a:pt x="1347995" y="15275"/>
                  <a:pt x="1283225" y="15275"/>
                  <a:pt x="1223218" y="20990"/>
                </a:cubicBezTo>
                <a:cubicBezTo>
                  <a:pt x="1207978" y="21943"/>
                  <a:pt x="1193690" y="24800"/>
                  <a:pt x="1179403" y="26705"/>
                </a:cubicBezTo>
                <a:cubicBezTo>
                  <a:pt x="1149875" y="30515"/>
                  <a:pt x="1120348" y="36230"/>
                  <a:pt x="1090820" y="40993"/>
                </a:cubicBezTo>
                <a:cubicBezTo>
                  <a:pt x="1200358" y="22895"/>
                  <a:pt x="1312753" y="18133"/>
                  <a:pt x="1423243" y="26705"/>
                </a:cubicBezTo>
                <a:cubicBezTo>
                  <a:pt x="1491823" y="32420"/>
                  <a:pt x="1559450" y="43850"/>
                  <a:pt x="1626125" y="60043"/>
                </a:cubicBezTo>
                <a:cubicBezTo>
                  <a:pt x="1667083" y="71473"/>
                  <a:pt x="1708993" y="85760"/>
                  <a:pt x="1748998" y="101000"/>
                </a:cubicBezTo>
                <a:cubicBezTo>
                  <a:pt x="1744236" y="100048"/>
                  <a:pt x="1739473" y="98143"/>
                  <a:pt x="1735663" y="97190"/>
                </a:cubicBezTo>
                <a:cubicBezTo>
                  <a:pt x="1727090" y="94333"/>
                  <a:pt x="1712803" y="91475"/>
                  <a:pt x="1698515" y="89570"/>
                </a:cubicBezTo>
                <a:cubicBezTo>
                  <a:pt x="1684228" y="87665"/>
                  <a:pt x="1668988" y="84808"/>
                  <a:pt x="1656606" y="84808"/>
                </a:cubicBezTo>
                <a:cubicBezTo>
                  <a:pt x="1631840" y="84808"/>
                  <a:pt x="1618506" y="87665"/>
                  <a:pt x="1644223" y="98143"/>
                </a:cubicBezTo>
                <a:cubicBezTo>
                  <a:pt x="1712803" y="118145"/>
                  <a:pt x="1786145" y="145768"/>
                  <a:pt x="1855678" y="180058"/>
                </a:cubicBezTo>
                <a:cubicBezTo>
                  <a:pt x="1925211" y="214348"/>
                  <a:pt x="1990933" y="254353"/>
                  <a:pt x="2046178" y="293405"/>
                </a:cubicBezTo>
                <a:cubicBezTo>
                  <a:pt x="2072848" y="313408"/>
                  <a:pt x="2098566" y="332458"/>
                  <a:pt x="2120473" y="351508"/>
                </a:cubicBezTo>
                <a:cubicBezTo>
                  <a:pt x="2130950" y="361033"/>
                  <a:pt x="2141428" y="368653"/>
                  <a:pt x="2150953" y="377225"/>
                </a:cubicBezTo>
                <a:cubicBezTo>
                  <a:pt x="2160478" y="385798"/>
                  <a:pt x="2169050" y="393418"/>
                  <a:pt x="2176671" y="401038"/>
                </a:cubicBezTo>
                <a:cubicBezTo>
                  <a:pt x="2191911" y="415325"/>
                  <a:pt x="2203341" y="427708"/>
                  <a:pt x="2211913" y="435328"/>
                </a:cubicBezTo>
                <a:cubicBezTo>
                  <a:pt x="2215723" y="439138"/>
                  <a:pt x="2218581" y="442948"/>
                  <a:pt x="2221438" y="444853"/>
                </a:cubicBezTo>
                <a:cubicBezTo>
                  <a:pt x="2223343" y="446758"/>
                  <a:pt x="2224296" y="448663"/>
                  <a:pt x="2224296" y="448663"/>
                </a:cubicBezTo>
                <a:cubicBezTo>
                  <a:pt x="2225248" y="450568"/>
                  <a:pt x="2220486" y="447710"/>
                  <a:pt x="2211913" y="440090"/>
                </a:cubicBezTo>
                <a:cubicBezTo>
                  <a:pt x="2203341" y="432470"/>
                  <a:pt x="2190958" y="420088"/>
                  <a:pt x="2174766" y="406753"/>
                </a:cubicBezTo>
                <a:cubicBezTo>
                  <a:pt x="2167146" y="400085"/>
                  <a:pt x="2157621" y="392465"/>
                  <a:pt x="2148096" y="383893"/>
                </a:cubicBezTo>
                <a:cubicBezTo>
                  <a:pt x="2138571" y="375320"/>
                  <a:pt x="2128093" y="367700"/>
                  <a:pt x="2117616" y="359128"/>
                </a:cubicBezTo>
                <a:cubicBezTo>
                  <a:pt x="2096661" y="341983"/>
                  <a:pt x="2072848" y="324838"/>
                  <a:pt x="2049036" y="307693"/>
                </a:cubicBezTo>
                <a:cubicBezTo>
                  <a:pt x="2001411" y="274355"/>
                  <a:pt x="1951881" y="243875"/>
                  <a:pt x="1913781" y="223873"/>
                </a:cubicBezTo>
                <a:cubicBezTo>
                  <a:pt x="1904256" y="219110"/>
                  <a:pt x="1895683" y="214348"/>
                  <a:pt x="1888063" y="210538"/>
                </a:cubicBezTo>
                <a:cubicBezTo>
                  <a:pt x="1880443" y="206728"/>
                  <a:pt x="1873775" y="203870"/>
                  <a:pt x="1869013" y="201013"/>
                </a:cubicBezTo>
                <a:cubicBezTo>
                  <a:pt x="1858536" y="196250"/>
                  <a:pt x="1853773" y="194345"/>
                  <a:pt x="1855678" y="195298"/>
                </a:cubicBezTo>
                <a:cubicBezTo>
                  <a:pt x="1867108" y="201965"/>
                  <a:pt x="1879490" y="207680"/>
                  <a:pt x="1890920" y="215300"/>
                </a:cubicBezTo>
                <a:cubicBezTo>
                  <a:pt x="1902350" y="221968"/>
                  <a:pt x="1913781" y="229588"/>
                  <a:pt x="1925211" y="236255"/>
                </a:cubicBezTo>
                <a:cubicBezTo>
                  <a:pt x="1902350" y="224825"/>
                  <a:pt x="1879490" y="213395"/>
                  <a:pt x="1858536" y="204823"/>
                </a:cubicBezTo>
                <a:cubicBezTo>
                  <a:pt x="1846153" y="199108"/>
                  <a:pt x="1832818" y="192440"/>
                  <a:pt x="1819483" y="185773"/>
                </a:cubicBezTo>
                <a:cubicBezTo>
                  <a:pt x="1806148" y="180058"/>
                  <a:pt x="1791861" y="173390"/>
                  <a:pt x="1778525" y="167675"/>
                </a:cubicBezTo>
                <a:cubicBezTo>
                  <a:pt x="1765190" y="161960"/>
                  <a:pt x="1751856" y="157198"/>
                  <a:pt x="1739473" y="152435"/>
                </a:cubicBezTo>
                <a:cubicBezTo>
                  <a:pt x="1727090" y="148625"/>
                  <a:pt x="1716613" y="143863"/>
                  <a:pt x="1708040" y="141958"/>
                </a:cubicBezTo>
                <a:cubicBezTo>
                  <a:pt x="1646128" y="125765"/>
                  <a:pt x="1580406" y="109573"/>
                  <a:pt x="1511825" y="98143"/>
                </a:cubicBezTo>
                <a:cubicBezTo>
                  <a:pt x="1503253" y="97190"/>
                  <a:pt x="1494681" y="95285"/>
                  <a:pt x="1486108" y="94333"/>
                </a:cubicBezTo>
                <a:cubicBezTo>
                  <a:pt x="1477536" y="92428"/>
                  <a:pt x="1468963" y="91475"/>
                  <a:pt x="1459438" y="90523"/>
                </a:cubicBezTo>
                <a:cubicBezTo>
                  <a:pt x="1442293" y="88618"/>
                  <a:pt x="1424195" y="86713"/>
                  <a:pt x="1406098" y="84808"/>
                </a:cubicBezTo>
                <a:cubicBezTo>
                  <a:pt x="1388000" y="83855"/>
                  <a:pt x="1370856" y="82903"/>
                  <a:pt x="1352758" y="81950"/>
                </a:cubicBezTo>
                <a:cubicBezTo>
                  <a:pt x="1334661" y="80998"/>
                  <a:pt x="1316563" y="81950"/>
                  <a:pt x="1299418" y="82903"/>
                </a:cubicBezTo>
                <a:cubicBezTo>
                  <a:pt x="1293703" y="82903"/>
                  <a:pt x="1287988" y="82903"/>
                  <a:pt x="1282273" y="83855"/>
                </a:cubicBezTo>
                <a:cubicBezTo>
                  <a:pt x="1276558" y="84808"/>
                  <a:pt x="1270843" y="84808"/>
                  <a:pt x="1265128" y="85760"/>
                </a:cubicBezTo>
                <a:cubicBezTo>
                  <a:pt x="1253698" y="86713"/>
                  <a:pt x="1241315" y="87665"/>
                  <a:pt x="1229886" y="88618"/>
                </a:cubicBezTo>
                <a:cubicBezTo>
                  <a:pt x="1217503" y="89570"/>
                  <a:pt x="1205120" y="91475"/>
                  <a:pt x="1192738" y="93380"/>
                </a:cubicBezTo>
                <a:cubicBezTo>
                  <a:pt x="1180355" y="95285"/>
                  <a:pt x="1167973" y="97190"/>
                  <a:pt x="1155590" y="99095"/>
                </a:cubicBezTo>
                <a:cubicBezTo>
                  <a:pt x="1105108" y="108620"/>
                  <a:pt x="1052720" y="120050"/>
                  <a:pt x="1002238" y="136243"/>
                </a:cubicBezTo>
                <a:cubicBezTo>
                  <a:pt x="1002238" y="138148"/>
                  <a:pt x="989855" y="141005"/>
                  <a:pt x="979378" y="144815"/>
                </a:cubicBezTo>
                <a:cubicBezTo>
                  <a:pt x="968900" y="147673"/>
                  <a:pt x="960328" y="151483"/>
                  <a:pt x="969853" y="150530"/>
                </a:cubicBezTo>
                <a:lnTo>
                  <a:pt x="954028" y="155319"/>
                </a:lnTo>
                <a:lnTo>
                  <a:pt x="1035609" y="134343"/>
                </a:lnTo>
                <a:lnTo>
                  <a:pt x="1049467" y="132228"/>
                </a:lnTo>
                <a:lnTo>
                  <a:pt x="1071770" y="126718"/>
                </a:lnTo>
                <a:lnTo>
                  <a:pt x="1141506" y="114789"/>
                </a:lnTo>
                <a:lnTo>
                  <a:pt x="1094630" y="120051"/>
                </a:lnTo>
                <a:cubicBezTo>
                  <a:pt x="1063197" y="125766"/>
                  <a:pt x="1031765" y="130528"/>
                  <a:pt x="1001285" y="138148"/>
                </a:cubicBezTo>
                <a:cubicBezTo>
                  <a:pt x="1170830" y="88618"/>
                  <a:pt x="1352757" y="81951"/>
                  <a:pt x="1530875" y="106716"/>
                </a:cubicBezTo>
                <a:cubicBezTo>
                  <a:pt x="1620410" y="120051"/>
                  <a:pt x="1720422" y="150531"/>
                  <a:pt x="1810910" y="191488"/>
                </a:cubicBezTo>
                <a:cubicBezTo>
                  <a:pt x="1902350" y="231493"/>
                  <a:pt x="1983312" y="281976"/>
                  <a:pt x="2044272" y="321981"/>
                </a:cubicBezTo>
                <a:cubicBezTo>
                  <a:pt x="2046177" y="323886"/>
                  <a:pt x="2049035" y="324838"/>
                  <a:pt x="2050940" y="326743"/>
                </a:cubicBezTo>
                <a:cubicBezTo>
                  <a:pt x="2185242" y="431518"/>
                  <a:pt x="2300495" y="561058"/>
                  <a:pt x="2385267" y="709648"/>
                </a:cubicBezTo>
                <a:cubicBezTo>
                  <a:pt x="2470992" y="857286"/>
                  <a:pt x="2525285" y="1023973"/>
                  <a:pt x="2539572" y="1194471"/>
                </a:cubicBezTo>
                <a:cubicBezTo>
                  <a:pt x="2535762" y="1206853"/>
                  <a:pt x="2530047" y="1205901"/>
                  <a:pt x="2523380" y="1197328"/>
                </a:cubicBezTo>
                <a:cubicBezTo>
                  <a:pt x="2506235" y="1043023"/>
                  <a:pt x="2457657" y="885861"/>
                  <a:pt x="2382410" y="745843"/>
                </a:cubicBezTo>
                <a:cubicBezTo>
                  <a:pt x="2307162" y="605826"/>
                  <a:pt x="2204292" y="483906"/>
                  <a:pt x="2092850" y="394371"/>
                </a:cubicBezTo>
                <a:cubicBezTo>
                  <a:pt x="2069037" y="375321"/>
                  <a:pt x="2044272" y="358176"/>
                  <a:pt x="2020460" y="341031"/>
                </a:cubicBezTo>
                <a:lnTo>
                  <a:pt x="1977026" y="313885"/>
                </a:lnTo>
                <a:lnTo>
                  <a:pt x="2054751" y="366986"/>
                </a:lnTo>
                <a:cubicBezTo>
                  <a:pt x="2090231" y="394370"/>
                  <a:pt x="2124283" y="423898"/>
                  <a:pt x="2156668" y="455330"/>
                </a:cubicBezTo>
                <a:cubicBezTo>
                  <a:pt x="2221438" y="518195"/>
                  <a:pt x="2279541" y="589633"/>
                  <a:pt x="2329071" y="665833"/>
                </a:cubicBezTo>
                <a:cubicBezTo>
                  <a:pt x="2429083" y="818233"/>
                  <a:pt x="2491948" y="996350"/>
                  <a:pt x="2511950" y="1176373"/>
                </a:cubicBezTo>
                <a:cubicBezTo>
                  <a:pt x="2509093" y="1169705"/>
                  <a:pt x="2505283" y="1162085"/>
                  <a:pt x="2502425" y="1153513"/>
                </a:cubicBezTo>
                <a:cubicBezTo>
                  <a:pt x="2490043" y="1067788"/>
                  <a:pt x="2468135" y="983015"/>
                  <a:pt x="2438608" y="904910"/>
                </a:cubicBezTo>
                <a:cubicBezTo>
                  <a:pt x="2409081" y="827758"/>
                  <a:pt x="2371933" y="757273"/>
                  <a:pt x="2330975" y="700123"/>
                </a:cubicBezTo>
                <a:cubicBezTo>
                  <a:pt x="2343358" y="722030"/>
                  <a:pt x="2355741" y="741080"/>
                  <a:pt x="2365266" y="761083"/>
                </a:cubicBezTo>
                <a:cubicBezTo>
                  <a:pt x="2375743" y="780133"/>
                  <a:pt x="2386221" y="799183"/>
                  <a:pt x="2394793" y="818233"/>
                </a:cubicBezTo>
                <a:cubicBezTo>
                  <a:pt x="2399556" y="827758"/>
                  <a:pt x="2403366" y="837283"/>
                  <a:pt x="2408128" y="846808"/>
                </a:cubicBezTo>
                <a:cubicBezTo>
                  <a:pt x="2412891" y="856333"/>
                  <a:pt x="2416700" y="865858"/>
                  <a:pt x="2420511" y="876335"/>
                </a:cubicBezTo>
                <a:cubicBezTo>
                  <a:pt x="2424321" y="885860"/>
                  <a:pt x="2429083" y="896338"/>
                  <a:pt x="2432893" y="906815"/>
                </a:cubicBezTo>
                <a:cubicBezTo>
                  <a:pt x="2436703" y="917293"/>
                  <a:pt x="2440513" y="928723"/>
                  <a:pt x="2444323" y="940153"/>
                </a:cubicBezTo>
                <a:cubicBezTo>
                  <a:pt x="2443371" y="940153"/>
                  <a:pt x="2442418" y="942058"/>
                  <a:pt x="2438608" y="934438"/>
                </a:cubicBezTo>
                <a:cubicBezTo>
                  <a:pt x="2460516" y="991588"/>
                  <a:pt x="2481471" y="1061120"/>
                  <a:pt x="2492900" y="1130653"/>
                </a:cubicBezTo>
                <a:lnTo>
                  <a:pt x="2477116" y="1092007"/>
                </a:lnTo>
                <a:lnTo>
                  <a:pt x="2494226" y="1204117"/>
                </a:lnTo>
                <a:cubicBezTo>
                  <a:pt x="2498388" y="1245103"/>
                  <a:pt x="2500520" y="1286689"/>
                  <a:pt x="2500520" y="1328773"/>
                </a:cubicBezTo>
                <a:cubicBezTo>
                  <a:pt x="2500520" y="1497109"/>
                  <a:pt x="2466404" y="1657477"/>
                  <a:pt x="2404709" y="1803341"/>
                </a:cubicBezTo>
                <a:lnTo>
                  <a:pt x="2390217" y="1833425"/>
                </a:lnTo>
                <a:lnTo>
                  <a:pt x="2385149" y="1849791"/>
                </a:lnTo>
                <a:cubicBezTo>
                  <a:pt x="2382649" y="1859316"/>
                  <a:pt x="2382887" y="1863126"/>
                  <a:pt x="2387173" y="1858363"/>
                </a:cubicBezTo>
                <a:cubicBezTo>
                  <a:pt x="2392888" y="1850743"/>
                  <a:pt x="2401461" y="1832645"/>
                  <a:pt x="2410986" y="1808833"/>
                </a:cubicBezTo>
                <a:cubicBezTo>
                  <a:pt x="2415748" y="1796450"/>
                  <a:pt x="2420511" y="1783115"/>
                  <a:pt x="2425273" y="1768828"/>
                </a:cubicBezTo>
                <a:cubicBezTo>
                  <a:pt x="2428131" y="1761208"/>
                  <a:pt x="2430988" y="1754540"/>
                  <a:pt x="2432893" y="1745968"/>
                </a:cubicBezTo>
                <a:cubicBezTo>
                  <a:pt x="2434798" y="1738348"/>
                  <a:pt x="2437656" y="1730728"/>
                  <a:pt x="2439561" y="1722155"/>
                </a:cubicBezTo>
                <a:cubicBezTo>
                  <a:pt x="2441466" y="1718345"/>
                  <a:pt x="2443371" y="1714535"/>
                  <a:pt x="2445275" y="1709773"/>
                </a:cubicBezTo>
                <a:cubicBezTo>
                  <a:pt x="2431941" y="1751683"/>
                  <a:pt x="2434798" y="1752635"/>
                  <a:pt x="2439561" y="1749778"/>
                </a:cubicBezTo>
                <a:cubicBezTo>
                  <a:pt x="2443371" y="1746920"/>
                  <a:pt x="2450991" y="1739300"/>
                  <a:pt x="2441466" y="1765018"/>
                </a:cubicBezTo>
                <a:cubicBezTo>
                  <a:pt x="2416700" y="1831693"/>
                  <a:pt x="2387173" y="1897415"/>
                  <a:pt x="2350025" y="1959328"/>
                </a:cubicBezTo>
                <a:cubicBezTo>
                  <a:pt x="2312878" y="2022193"/>
                  <a:pt x="2271921" y="2079343"/>
                  <a:pt x="2228106" y="2131730"/>
                </a:cubicBezTo>
                <a:cubicBezTo>
                  <a:pt x="2216675" y="2145065"/>
                  <a:pt x="2206198" y="2158400"/>
                  <a:pt x="2194768" y="2169830"/>
                </a:cubicBezTo>
                <a:cubicBezTo>
                  <a:pt x="2183338" y="2182213"/>
                  <a:pt x="2171908" y="2194595"/>
                  <a:pt x="2159525" y="2206978"/>
                </a:cubicBezTo>
                <a:cubicBezTo>
                  <a:pt x="2147143" y="2218408"/>
                  <a:pt x="2135713" y="2230790"/>
                  <a:pt x="2123331" y="2242220"/>
                </a:cubicBezTo>
                <a:cubicBezTo>
                  <a:pt x="2110948" y="2253650"/>
                  <a:pt x="2098566" y="2264128"/>
                  <a:pt x="2086183" y="2275558"/>
                </a:cubicBezTo>
                <a:cubicBezTo>
                  <a:pt x="2035700" y="2319373"/>
                  <a:pt x="1981408" y="2359378"/>
                  <a:pt x="1924258" y="2395573"/>
                </a:cubicBezTo>
                <a:cubicBezTo>
                  <a:pt x="1866156" y="2431768"/>
                  <a:pt x="1804243" y="2463200"/>
                  <a:pt x="1737568" y="2491775"/>
                </a:cubicBezTo>
                <a:cubicBezTo>
                  <a:pt x="1726138" y="2496538"/>
                  <a:pt x="1714708" y="2502253"/>
                  <a:pt x="1702325" y="2506063"/>
                </a:cubicBezTo>
                <a:cubicBezTo>
                  <a:pt x="1636603" y="2530828"/>
                  <a:pt x="1570881" y="2548925"/>
                  <a:pt x="1504206" y="2561308"/>
                </a:cubicBezTo>
                <a:cubicBezTo>
                  <a:pt x="1470868" y="2567975"/>
                  <a:pt x="1437531" y="2571785"/>
                  <a:pt x="1403240" y="2575595"/>
                </a:cubicBezTo>
                <a:cubicBezTo>
                  <a:pt x="1386095" y="2576548"/>
                  <a:pt x="1368950" y="2578453"/>
                  <a:pt x="1352758" y="2579405"/>
                </a:cubicBezTo>
                <a:cubicBezTo>
                  <a:pt x="1335613" y="2580358"/>
                  <a:pt x="1318468" y="2580358"/>
                  <a:pt x="1301323" y="2580358"/>
                </a:cubicBezTo>
                <a:cubicBezTo>
                  <a:pt x="1309895" y="2579405"/>
                  <a:pt x="1319420" y="2577500"/>
                  <a:pt x="1327993" y="2575595"/>
                </a:cubicBezTo>
                <a:cubicBezTo>
                  <a:pt x="1218455" y="2578453"/>
                  <a:pt x="1107965" y="2568928"/>
                  <a:pt x="999380" y="2546068"/>
                </a:cubicBezTo>
                <a:cubicBezTo>
                  <a:pt x="866983" y="2520350"/>
                  <a:pt x="738395" y="2470820"/>
                  <a:pt x="618380" y="2401288"/>
                </a:cubicBezTo>
                <a:cubicBezTo>
                  <a:pt x="498365" y="2330803"/>
                  <a:pt x="388828" y="2239363"/>
                  <a:pt x="295483" y="2126968"/>
                </a:cubicBezTo>
                <a:cubicBezTo>
                  <a:pt x="222617" y="2038386"/>
                  <a:pt x="162609" y="1941231"/>
                  <a:pt x="115862" y="1837914"/>
                </a:cubicBezTo>
                <a:lnTo>
                  <a:pt x="92056" y="1778680"/>
                </a:lnTo>
                <a:lnTo>
                  <a:pt x="88790" y="1766923"/>
                </a:lnTo>
                <a:lnTo>
                  <a:pt x="82123" y="1745968"/>
                </a:lnTo>
                <a:cubicBezTo>
                  <a:pt x="77360" y="1732633"/>
                  <a:pt x="72598" y="1718345"/>
                  <a:pt x="67835" y="1705010"/>
                </a:cubicBezTo>
                <a:cubicBezTo>
                  <a:pt x="64025" y="1691675"/>
                  <a:pt x="60215" y="1677388"/>
                  <a:pt x="55453" y="1664053"/>
                </a:cubicBezTo>
                <a:lnTo>
                  <a:pt x="47799" y="1634133"/>
                </a:lnTo>
                <a:lnTo>
                  <a:pt x="31565" y="1557721"/>
                </a:lnTo>
                <a:lnTo>
                  <a:pt x="22115" y="1498318"/>
                </a:lnTo>
                <a:cubicBezTo>
                  <a:pt x="20210" y="1484030"/>
                  <a:pt x="18305" y="1470695"/>
                  <a:pt x="17353" y="1456408"/>
                </a:cubicBezTo>
                <a:cubicBezTo>
                  <a:pt x="16400" y="1442120"/>
                  <a:pt x="15448" y="1428785"/>
                  <a:pt x="14495" y="1414498"/>
                </a:cubicBezTo>
                <a:cubicBezTo>
                  <a:pt x="13543" y="1407830"/>
                  <a:pt x="13543" y="1401163"/>
                  <a:pt x="12590" y="1393543"/>
                </a:cubicBezTo>
                <a:cubicBezTo>
                  <a:pt x="12590" y="1386875"/>
                  <a:pt x="12590" y="1380208"/>
                  <a:pt x="11638" y="1372588"/>
                </a:cubicBezTo>
                <a:cubicBezTo>
                  <a:pt x="10685" y="1359253"/>
                  <a:pt x="10685" y="1344965"/>
                  <a:pt x="9733" y="1331630"/>
                </a:cubicBezTo>
                <a:cubicBezTo>
                  <a:pt x="8780" y="1277814"/>
                  <a:pt x="10923" y="1225427"/>
                  <a:pt x="14733" y="1175539"/>
                </a:cubicBezTo>
                <a:lnTo>
                  <a:pt x="28991" y="1041443"/>
                </a:lnTo>
                <a:lnTo>
                  <a:pt x="28782" y="1042071"/>
                </a:lnTo>
                <a:cubicBezTo>
                  <a:pt x="12590" y="1123033"/>
                  <a:pt x="4017" y="1203043"/>
                  <a:pt x="3065" y="1282101"/>
                </a:cubicBezTo>
                <a:cubicBezTo>
                  <a:pt x="4017" y="1117318"/>
                  <a:pt x="35450" y="948726"/>
                  <a:pt x="107840" y="787753"/>
                </a:cubicBezTo>
                <a:cubicBezTo>
                  <a:pt x="123080" y="754416"/>
                  <a:pt x="144987" y="702028"/>
                  <a:pt x="162132" y="668691"/>
                </a:cubicBezTo>
                <a:cubicBezTo>
                  <a:pt x="205947" y="583918"/>
                  <a:pt x="263097" y="502003"/>
                  <a:pt x="331677" y="426756"/>
                </a:cubicBezTo>
                <a:cubicBezTo>
                  <a:pt x="340250" y="418183"/>
                  <a:pt x="347870" y="407706"/>
                  <a:pt x="357395" y="399133"/>
                </a:cubicBezTo>
                <a:cubicBezTo>
                  <a:pt x="366920" y="390561"/>
                  <a:pt x="375492" y="381036"/>
                  <a:pt x="385017" y="372463"/>
                </a:cubicBezTo>
                <a:lnTo>
                  <a:pt x="399305" y="359128"/>
                </a:lnTo>
                <a:lnTo>
                  <a:pt x="413592" y="346746"/>
                </a:lnTo>
                <a:cubicBezTo>
                  <a:pt x="424070" y="338173"/>
                  <a:pt x="433595" y="329601"/>
                  <a:pt x="443120" y="321028"/>
                </a:cubicBezTo>
                <a:cubicBezTo>
                  <a:pt x="452645" y="312456"/>
                  <a:pt x="463122" y="304836"/>
                  <a:pt x="473600" y="296263"/>
                </a:cubicBezTo>
                <a:cubicBezTo>
                  <a:pt x="484077" y="288643"/>
                  <a:pt x="494555" y="280071"/>
                  <a:pt x="505032" y="272451"/>
                </a:cubicBezTo>
                <a:cubicBezTo>
                  <a:pt x="526940" y="258163"/>
                  <a:pt x="547895" y="241971"/>
                  <a:pt x="569802" y="228636"/>
                </a:cubicBezTo>
                <a:lnTo>
                  <a:pt x="554387" y="240806"/>
                </a:lnTo>
                <a:lnTo>
                  <a:pt x="660529" y="171604"/>
                </a:lnTo>
                <a:cubicBezTo>
                  <a:pt x="704582" y="146482"/>
                  <a:pt x="750302" y="123861"/>
                  <a:pt x="797450" y="103858"/>
                </a:cubicBezTo>
                <a:cubicBezTo>
                  <a:pt x="890795" y="63853"/>
                  <a:pt x="989855" y="34325"/>
                  <a:pt x="1092725" y="18133"/>
                </a:cubicBezTo>
                <a:cubicBezTo>
                  <a:pt x="1143684" y="9560"/>
                  <a:pt x="1195596" y="4083"/>
                  <a:pt x="1248102" y="1583"/>
                </a:cubicBezTo>
                <a:close/>
              </a:path>
            </a:pathLst>
          </a:custGeom>
          <a:solidFill>
            <a:schemeClr val="accent1"/>
          </a:solidFill>
          <a:ln w="9525" cap="flat">
            <a:noFill/>
            <a:prstDash val="solid"/>
            <a:miter/>
          </a:ln>
        </p:spPr>
        <p:txBody>
          <a:bodyPr rtlCol="0" anchor="ctr"/>
          <a:lstStyle/>
          <a:p>
            <a:endParaRPr lang="en-US" noProof="0"/>
          </a:p>
        </p:txBody>
      </p:sp>
      <p:sp>
        <p:nvSpPr>
          <p:cNvPr id="242" name="Freeform: Shape 241">
            <a:extLst>
              <a:ext uri="{FF2B5EF4-FFF2-40B4-BE49-F238E27FC236}">
                <a16:creationId xmlns:a16="http://schemas.microsoft.com/office/drawing/2014/main" id="{712A5906-978E-4B99-8932-80E90ED71489}"/>
              </a:ext>
            </a:extLst>
          </p:cNvPr>
          <p:cNvSpPr>
            <a:spLocks noChangeAspect="1"/>
          </p:cNvSpPr>
          <p:nvPr/>
        </p:nvSpPr>
        <p:spPr>
          <a:xfrm>
            <a:off x="7596859" y="2405818"/>
            <a:ext cx="1260000" cy="1261844"/>
          </a:xfrm>
          <a:custGeom>
            <a:avLst/>
            <a:gdLst>
              <a:gd name="connsiteX0" fmla="*/ 1083945 w 2480310"/>
              <a:gd name="connsiteY0" fmla="*/ 2463312 h 2483940"/>
              <a:gd name="connsiteX1" fmla="*/ 1110615 w 2480310"/>
              <a:gd name="connsiteY1" fmla="*/ 2466169 h 2483940"/>
              <a:gd name="connsiteX2" fmla="*/ 1108710 w 2480310"/>
              <a:gd name="connsiteY2" fmla="*/ 2466169 h 2483940"/>
              <a:gd name="connsiteX3" fmla="*/ 1083945 w 2480310"/>
              <a:gd name="connsiteY3" fmla="*/ 2463312 h 2483940"/>
              <a:gd name="connsiteX4" fmla="*/ 947931 w 2480310"/>
              <a:gd name="connsiteY4" fmla="*/ 2446896 h 2483940"/>
              <a:gd name="connsiteX5" fmla="*/ 968692 w 2480310"/>
              <a:gd name="connsiteY5" fmla="*/ 2449977 h 2483940"/>
              <a:gd name="connsiteX6" fmla="*/ 949642 w 2480310"/>
              <a:gd name="connsiteY6" fmla="*/ 2448072 h 2483940"/>
              <a:gd name="connsiteX7" fmla="*/ 947931 w 2480310"/>
              <a:gd name="connsiteY7" fmla="*/ 2446896 h 2483940"/>
              <a:gd name="connsiteX8" fmla="*/ 1617344 w 2480310"/>
              <a:gd name="connsiteY8" fmla="*/ 2426165 h 2483940"/>
              <a:gd name="connsiteX9" fmla="*/ 1555432 w 2480310"/>
              <a:gd name="connsiteY9" fmla="*/ 2441405 h 2483940"/>
              <a:gd name="connsiteX10" fmla="*/ 1617344 w 2480310"/>
              <a:gd name="connsiteY10" fmla="*/ 2426165 h 2483940"/>
              <a:gd name="connsiteX11" fmla="*/ 1641487 w 2480310"/>
              <a:gd name="connsiteY11" fmla="*/ 2384177 h 2483940"/>
              <a:gd name="connsiteX12" fmla="*/ 1603660 w 2480310"/>
              <a:gd name="connsiteY12" fmla="*/ 2398022 h 2483940"/>
              <a:gd name="connsiteX13" fmla="*/ 1514788 w 2480310"/>
              <a:gd name="connsiteY13" fmla="*/ 2420874 h 2483940"/>
              <a:gd name="connsiteX14" fmla="*/ 1510962 w 2480310"/>
              <a:gd name="connsiteY14" fmla="*/ 2423292 h 2483940"/>
              <a:gd name="connsiteX15" fmla="*/ 1489709 w 2480310"/>
              <a:gd name="connsiteY15" fmla="*/ 2429974 h 2483940"/>
              <a:gd name="connsiteX16" fmla="*/ 1550669 w 2480310"/>
              <a:gd name="connsiteY16" fmla="*/ 2413782 h 2483940"/>
              <a:gd name="connsiteX17" fmla="*/ 1589722 w 2480310"/>
              <a:gd name="connsiteY17" fmla="*/ 2406162 h 2483940"/>
              <a:gd name="connsiteX18" fmla="*/ 1625917 w 2480310"/>
              <a:gd name="connsiteY18" fmla="*/ 2392827 h 2483940"/>
              <a:gd name="connsiteX19" fmla="*/ 822070 w 2480310"/>
              <a:gd name="connsiteY19" fmla="*/ 2377356 h 2483940"/>
              <a:gd name="connsiteX20" fmla="*/ 821412 w 2480310"/>
              <a:gd name="connsiteY20" fmla="*/ 2377706 h 2483940"/>
              <a:gd name="connsiteX21" fmla="*/ 828674 w 2480310"/>
              <a:gd name="connsiteY21" fmla="*/ 2389017 h 2483940"/>
              <a:gd name="connsiteX22" fmla="*/ 904874 w 2480310"/>
              <a:gd name="connsiteY22" fmla="*/ 2405209 h 2483940"/>
              <a:gd name="connsiteX23" fmla="*/ 912021 w 2480310"/>
              <a:gd name="connsiteY23" fmla="*/ 2406539 h 2483940"/>
              <a:gd name="connsiteX24" fmla="*/ 559117 w 2480310"/>
              <a:gd name="connsiteY24" fmla="*/ 2270907 h 2483940"/>
              <a:gd name="connsiteX25" fmla="*/ 568533 w 2480310"/>
              <a:gd name="connsiteY25" fmla="*/ 2276766 h 2483940"/>
              <a:gd name="connsiteX26" fmla="*/ 568523 w 2480310"/>
              <a:gd name="connsiteY26" fmla="*/ 2276860 h 2483940"/>
              <a:gd name="connsiteX27" fmla="*/ 559117 w 2480310"/>
              <a:gd name="connsiteY27" fmla="*/ 2270907 h 2483940"/>
              <a:gd name="connsiteX28" fmla="*/ 561166 w 2480310"/>
              <a:gd name="connsiteY28" fmla="*/ 2245663 h 2483940"/>
              <a:gd name="connsiteX29" fmla="*/ 581025 w 2480310"/>
              <a:gd name="connsiteY29" fmla="*/ 2260430 h 2483940"/>
              <a:gd name="connsiteX30" fmla="*/ 606157 w 2480310"/>
              <a:gd name="connsiteY30" fmla="*/ 2272996 h 2483940"/>
              <a:gd name="connsiteX31" fmla="*/ 2125027 w 2480310"/>
              <a:gd name="connsiteY31" fmla="*/ 2079454 h 2483940"/>
              <a:gd name="connsiteX32" fmla="*/ 2110635 w 2480310"/>
              <a:gd name="connsiteY32" fmla="*/ 2091226 h 2483940"/>
              <a:gd name="connsiteX33" fmla="*/ 2107125 w 2480310"/>
              <a:gd name="connsiteY33" fmla="*/ 2091433 h 2483940"/>
              <a:gd name="connsiteX34" fmla="*/ 2103211 w 2480310"/>
              <a:gd name="connsiteY34" fmla="*/ 2095739 h 2483940"/>
              <a:gd name="connsiteX35" fmla="*/ 1922773 w 2480310"/>
              <a:gd name="connsiteY35" fmla="*/ 2244615 h 2483940"/>
              <a:gd name="connsiteX36" fmla="*/ 1901057 w 2480310"/>
              <a:gd name="connsiteY36" fmla="*/ 2257808 h 2483940"/>
              <a:gd name="connsiteX37" fmla="*/ 1882139 w 2480310"/>
              <a:gd name="connsiteY37" fmla="*/ 2278527 h 2483940"/>
              <a:gd name="connsiteX38" fmla="*/ 1905952 w 2480310"/>
              <a:gd name="connsiteY38" fmla="*/ 2261382 h 2483940"/>
              <a:gd name="connsiteX39" fmla="*/ 1898332 w 2480310"/>
              <a:gd name="connsiteY39" fmla="*/ 2272812 h 2483940"/>
              <a:gd name="connsiteX40" fmla="*/ 1880234 w 2480310"/>
              <a:gd name="connsiteY40" fmla="*/ 2286147 h 2483940"/>
              <a:gd name="connsiteX41" fmla="*/ 1859279 w 2480310"/>
              <a:gd name="connsiteY41" fmla="*/ 2299482 h 2483940"/>
              <a:gd name="connsiteX42" fmla="*/ 1859279 w 2480310"/>
              <a:gd name="connsiteY42" fmla="*/ 2306149 h 2483940"/>
              <a:gd name="connsiteX43" fmla="*/ 1915477 w 2480310"/>
              <a:gd name="connsiteY43" fmla="*/ 2269002 h 2483940"/>
              <a:gd name="connsiteX44" fmla="*/ 1975484 w 2480310"/>
              <a:gd name="connsiteY44" fmla="*/ 2226139 h 2483940"/>
              <a:gd name="connsiteX45" fmla="*/ 1973579 w 2480310"/>
              <a:gd name="connsiteY45" fmla="*/ 2232807 h 2483940"/>
              <a:gd name="connsiteX46" fmla="*/ 1994534 w 2480310"/>
              <a:gd name="connsiteY46" fmla="*/ 2214709 h 2483940"/>
              <a:gd name="connsiteX47" fmla="*/ 2010727 w 2480310"/>
              <a:gd name="connsiteY47" fmla="*/ 2197564 h 2483940"/>
              <a:gd name="connsiteX48" fmla="*/ 2025967 w 2480310"/>
              <a:gd name="connsiteY48" fmla="*/ 2181372 h 2483940"/>
              <a:gd name="connsiteX49" fmla="*/ 2040254 w 2480310"/>
              <a:gd name="connsiteY49" fmla="*/ 2164227 h 2483940"/>
              <a:gd name="connsiteX50" fmla="*/ 2125027 w 2480310"/>
              <a:gd name="connsiteY50" fmla="*/ 2079454 h 2483940"/>
              <a:gd name="connsiteX51" fmla="*/ 261750 w 2480310"/>
              <a:gd name="connsiteY51" fmla="*/ 1957590 h 2483940"/>
              <a:gd name="connsiteX52" fmla="*/ 266700 w 2480310"/>
              <a:gd name="connsiteY52" fmla="*/ 1965155 h 2483940"/>
              <a:gd name="connsiteX53" fmla="*/ 267353 w 2480310"/>
              <a:gd name="connsiteY53" fmla="*/ 1965083 h 2483940"/>
              <a:gd name="connsiteX54" fmla="*/ 194310 w 2480310"/>
              <a:gd name="connsiteY54" fmla="*/ 1887050 h 2483940"/>
              <a:gd name="connsiteX55" fmla="*/ 196810 w 2480310"/>
              <a:gd name="connsiteY55" fmla="*/ 1887914 h 2483940"/>
              <a:gd name="connsiteX56" fmla="*/ 212349 w 2480310"/>
              <a:gd name="connsiteY56" fmla="*/ 1912516 h 2483940"/>
              <a:gd name="connsiteX57" fmla="*/ 146686 w 2480310"/>
              <a:gd name="connsiteY57" fmla="*/ 1768337 h 2483940"/>
              <a:gd name="connsiteX58" fmla="*/ 147637 w 2480310"/>
              <a:gd name="connsiteY58" fmla="*/ 1772750 h 2483940"/>
              <a:gd name="connsiteX59" fmla="*/ 156210 w 2480310"/>
              <a:gd name="connsiteY59" fmla="*/ 1803230 h 2483940"/>
              <a:gd name="connsiteX60" fmla="*/ 182880 w 2480310"/>
              <a:gd name="connsiteY60" fmla="*/ 1838472 h 2483940"/>
              <a:gd name="connsiteX61" fmla="*/ 187237 w 2480310"/>
              <a:gd name="connsiteY61" fmla="*/ 1844702 h 2483940"/>
              <a:gd name="connsiteX62" fmla="*/ 169058 w 2480310"/>
              <a:gd name="connsiteY62" fmla="*/ 1814778 h 2483940"/>
              <a:gd name="connsiteX63" fmla="*/ 2396212 w 2480310"/>
              <a:gd name="connsiteY63" fmla="*/ 1621548 h 2483940"/>
              <a:gd name="connsiteX64" fmla="*/ 2379554 w 2480310"/>
              <a:gd name="connsiteY64" fmla="*/ 1667061 h 2483940"/>
              <a:gd name="connsiteX65" fmla="*/ 2379225 w 2480310"/>
              <a:gd name="connsiteY65" fmla="*/ 1670118 h 2483940"/>
              <a:gd name="connsiteX66" fmla="*/ 2388869 w 2480310"/>
              <a:gd name="connsiteY66" fmla="*/ 1655592 h 2483940"/>
              <a:gd name="connsiteX67" fmla="*/ 26670 w 2480310"/>
              <a:gd name="connsiteY67" fmla="*/ 1472712 h 2483940"/>
              <a:gd name="connsiteX68" fmla="*/ 33337 w 2480310"/>
              <a:gd name="connsiteY68" fmla="*/ 1491762 h 2483940"/>
              <a:gd name="connsiteX69" fmla="*/ 26670 w 2480310"/>
              <a:gd name="connsiteY69" fmla="*/ 1472712 h 2483940"/>
              <a:gd name="connsiteX70" fmla="*/ 25360 w 2480310"/>
              <a:gd name="connsiteY70" fmla="*/ 1468188 h 2483940"/>
              <a:gd name="connsiteX71" fmla="*/ 26670 w 2480310"/>
              <a:gd name="connsiteY71" fmla="*/ 1471760 h 2483940"/>
              <a:gd name="connsiteX72" fmla="*/ 24765 w 2480310"/>
              <a:gd name="connsiteY72" fmla="*/ 1468902 h 2483940"/>
              <a:gd name="connsiteX73" fmla="*/ 25360 w 2480310"/>
              <a:gd name="connsiteY73" fmla="*/ 1468188 h 2483940"/>
              <a:gd name="connsiteX74" fmla="*/ 31432 w 2480310"/>
              <a:gd name="connsiteY74" fmla="*/ 1442232 h 2483940"/>
              <a:gd name="connsiteX75" fmla="*/ 41910 w 2480310"/>
              <a:gd name="connsiteY75" fmla="*/ 1485095 h 2483940"/>
              <a:gd name="connsiteX76" fmla="*/ 54292 w 2480310"/>
              <a:gd name="connsiteY76" fmla="*/ 1517480 h 2483940"/>
              <a:gd name="connsiteX77" fmla="*/ 52387 w 2480310"/>
              <a:gd name="connsiteY77" fmla="*/ 1515575 h 2483940"/>
              <a:gd name="connsiteX78" fmla="*/ 80010 w 2480310"/>
              <a:gd name="connsiteY78" fmla="*/ 1609872 h 2483940"/>
              <a:gd name="connsiteX79" fmla="*/ 75247 w 2480310"/>
              <a:gd name="connsiteY79" fmla="*/ 1597490 h 2483940"/>
              <a:gd name="connsiteX80" fmla="*/ 85725 w 2480310"/>
              <a:gd name="connsiteY80" fmla="*/ 1648925 h 2483940"/>
              <a:gd name="connsiteX81" fmla="*/ 103822 w 2480310"/>
              <a:gd name="connsiteY81" fmla="*/ 1694645 h 2483940"/>
              <a:gd name="connsiteX82" fmla="*/ 118110 w 2480310"/>
              <a:gd name="connsiteY82" fmla="*/ 1714647 h 2483940"/>
              <a:gd name="connsiteX83" fmla="*/ 114300 w 2480310"/>
              <a:gd name="connsiteY83" fmla="*/ 1706075 h 2483940"/>
              <a:gd name="connsiteX84" fmla="*/ 132383 w 2480310"/>
              <a:gd name="connsiteY84" fmla="*/ 1739695 h 2483940"/>
              <a:gd name="connsiteX85" fmla="*/ 133078 w 2480310"/>
              <a:gd name="connsiteY85" fmla="*/ 1740088 h 2483940"/>
              <a:gd name="connsiteX86" fmla="*/ 117718 w 2480310"/>
              <a:gd name="connsiteY86" fmla="*/ 1708203 h 2483940"/>
              <a:gd name="connsiteX87" fmla="*/ 46677 w 2480310"/>
              <a:gd name="connsiteY87" fmla="*/ 1479346 h 2483940"/>
              <a:gd name="connsiteX88" fmla="*/ 42483 w 2480310"/>
              <a:gd name="connsiteY88" fmla="*/ 1451864 h 2483940"/>
              <a:gd name="connsiteX89" fmla="*/ 40957 w 2480310"/>
              <a:gd name="connsiteY89" fmla="*/ 1447947 h 2483940"/>
              <a:gd name="connsiteX90" fmla="*/ 31432 w 2480310"/>
              <a:gd name="connsiteY90" fmla="*/ 1442232 h 2483940"/>
              <a:gd name="connsiteX91" fmla="*/ 2480310 w 2480310"/>
              <a:gd name="connsiteY91" fmla="*/ 1233635 h 2483940"/>
              <a:gd name="connsiteX92" fmla="*/ 2475547 w 2480310"/>
              <a:gd name="connsiteY92" fmla="*/ 1288880 h 2483940"/>
              <a:gd name="connsiteX93" fmla="*/ 2480310 w 2480310"/>
              <a:gd name="connsiteY93" fmla="*/ 1233635 h 2483940"/>
              <a:gd name="connsiteX94" fmla="*/ 40005 w 2480310"/>
              <a:gd name="connsiteY94" fmla="*/ 952647 h 2483940"/>
              <a:gd name="connsiteX95" fmla="*/ 32385 w 2480310"/>
              <a:gd name="connsiteY95" fmla="*/ 989795 h 2483940"/>
              <a:gd name="connsiteX96" fmla="*/ 27622 w 2480310"/>
              <a:gd name="connsiteY96" fmla="*/ 1025990 h 2483940"/>
              <a:gd name="connsiteX97" fmla="*/ 20955 w 2480310"/>
              <a:gd name="connsiteY97" fmla="*/ 1095522 h 2483940"/>
              <a:gd name="connsiteX98" fmla="*/ 20002 w 2480310"/>
              <a:gd name="connsiteY98" fmla="*/ 1112667 h 2483940"/>
              <a:gd name="connsiteX99" fmla="*/ 19050 w 2480310"/>
              <a:gd name="connsiteY99" fmla="*/ 1129812 h 2483940"/>
              <a:gd name="connsiteX100" fmla="*/ 17145 w 2480310"/>
              <a:gd name="connsiteY100" fmla="*/ 1164102 h 2483940"/>
              <a:gd name="connsiteX101" fmla="*/ 15240 w 2480310"/>
              <a:gd name="connsiteY101" fmla="*/ 1236492 h 2483940"/>
              <a:gd name="connsiteX102" fmla="*/ 20002 w 2480310"/>
              <a:gd name="connsiteY102" fmla="*/ 1219347 h 2483940"/>
              <a:gd name="connsiteX103" fmla="*/ 20002 w 2480310"/>
              <a:gd name="connsiteY103" fmla="*/ 1296500 h 2483940"/>
              <a:gd name="connsiteX104" fmla="*/ 24765 w 2480310"/>
              <a:gd name="connsiteY104" fmla="*/ 1342220 h 2483940"/>
              <a:gd name="connsiteX105" fmla="*/ 25717 w 2480310"/>
              <a:gd name="connsiteY105" fmla="*/ 1360317 h 2483940"/>
              <a:gd name="connsiteX106" fmla="*/ 24765 w 2480310"/>
              <a:gd name="connsiteY106" fmla="*/ 1372700 h 2483940"/>
              <a:gd name="connsiteX107" fmla="*/ 31909 w 2480310"/>
              <a:gd name="connsiteY107" fmla="*/ 1384606 h 2483940"/>
              <a:gd name="connsiteX108" fmla="*/ 32500 w 2480310"/>
              <a:gd name="connsiteY108" fmla="*/ 1386455 h 2483940"/>
              <a:gd name="connsiteX109" fmla="*/ 28202 w 2480310"/>
              <a:gd name="connsiteY109" fmla="*/ 1358291 h 2483940"/>
              <a:gd name="connsiteX110" fmla="*/ 21907 w 2480310"/>
              <a:gd name="connsiteY110" fmla="*/ 1233635 h 2483940"/>
              <a:gd name="connsiteX111" fmla="*/ 28202 w 2480310"/>
              <a:gd name="connsiteY111" fmla="*/ 1108979 h 2483940"/>
              <a:gd name="connsiteX112" fmla="*/ 44706 w 2480310"/>
              <a:gd name="connsiteY112" fmla="*/ 1000837 h 2483940"/>
              <a:gd name="connsiteX113" fmla="*/ 43696 w 2480310"/>
              <a:gd name="connsiteY113" fmla="*/ 999439 h 2483940"/>
              <a:gd name="connsiteX114" fmla="*/ 28575 w 2480310"/>
              <a:gd name="connsiteY114" fmla="*/ 1050755 h 2483940"/>
              <a:gd name="connsiteX115" fmla="*/ 37147 w 2480310"/>
              <a:gd name="connsiteY115" fmla="*/ 990747 h 2483940"/>
              <a:gd name="connsiteX116" fmla="*/ 40005 w 2480310"/>
              <a:gd name="connsiteY116" fmla="*/ 952647 h 2483940"/>
              <a:gd name="connsiteX117" fmla="*/ 195382 w 2480310"/>
              <a:gd name="connsiteY117" fmla="*/ 603199 h 2483940"/>
              <a:gd name="connsiteX118" fmla="*/ 184785 w 2480310"/>
              <a:gd name="connsiteY118" fmla="*/ 615462 h 2483940"/>
              <a:gd name="connsiteX119" fmla="*/ 150495 w 2480310"/>
              <a:gd name="connsiteY119" fmla="*/ 672612 h 2483940"/>
              <a:gd name="connsiteX120" fmla="*/ 121920 w 2480310"/>
              <a:gd name="connsiteY120" fmla="*/ 739287 h 2483940"/>
              <a:gd name="connsiteX121" fmla="*/ 133350 w 2480310"/>
              <a:gd name="connsiteY121" fmla="*/ 706902 h 2483940"/>
              <a:gd name="connsiteX122" fmla="*/ 103822 w 2480310"/>
              <a:gd name="connsiteY122" fmla="*/ 781197 h 2483940"/>
              <a:gd name="connsiteX123" fmla="*/ 88582 w 2480310"/>
              <a:gd name="connsiteY123" fmla="*/ 819297 h 2483940"/>
              <a:gd name="connsiteX124" fmla="*/ 75247 w 2480310"/>
              <a:gd name="connsiteY124" fmla="*/ 856445 h 2483940"/>
              <a:gd name="connsiteX125" fmla="*/ 63817 w 2480310"/>
              <a:gd name="connsiteY125" fmla="*/ 892640 h 2483940"/>
              <a:gd name="connsiteX126" fmla="*/ 54292 w 2480310"/>
              <a:gd name="connsiteY126" fmla="*/ 926930 h 2483940"/>
              <a:gd name="connsiteX127" fmla="*/ 44767 w 2480310"/>
              <a:gd name="connsiteY127" fmla="*/ 985985 h 2483940"/>
              <a:gd name="connsiteX128" fmla="*/ 54292 w 2480310"/>
              <a:gd name="connsiteY128" fmla="*/ 935502 h 2483940"/>
              <a:gd name="connsiteX129" fmla="*/ 55870 w 2480310"/>
              <a:gd name="connsiteY129" fmla="*/ 944908 h 2483940"/>
              <a:gd name="connsiteX130" fmla="*/ 57372 w 2480310"/>
              <a:gd name="connsiteY130" fmla="*/ 946330 h 2483940"/>
              <a:gd name="connsiteX131" fmla="*/ 76720 w 2480310"/>
              <a:gd name="connsiteY131" fmla="*/ 871082 h 2483940"/>
              <a:gd name="connsiteX132" fmla="*/ 169058 w 2480310"/>
              <a:gd name="connsiteY132" fmla="*/ 652492 h 2483940"/>
              <a:gd name="connsiteX133" fmla="*/ 195295 w 2480310"/>
              <a:gd name="connsiteY133" fmla="*/ 609304 h 2483940"/>
              <a:gd name="connsiteX134" fmla="*/ 310236 w 2480310"/>
              <a:gd name="connsiteY134" fmla="*/ 447193 h 2483940"/>
              <a:gd name="connsiteX135" fmla="*/ 297180 w 2480310"/>
              <a:gd name="connsiteY135" fmla="*/ 457347 h 2483940"/>
              <a:gd name="connsiteX136" fmla="*/ 276225 w 2480310"/>
              <a:gd name="connsiteY136" fmla="*/ 478302 h 2483940"/>
              <a:gd name="connsiteX137" fmla="*/ 253365 w 2480310"/>
              <a:gd name="connsiteY137" fmla="*/ 504020 h 2483940"/>
              <a:gd name="connsiteX138" fmla="*/ 231457 w 2480310"/>
              <a:gd name="connsiteY138" fmla="*/ 531642 h 2483940"/>
              <a:gd name="connsiteX139" fmla="*/ 207645 w 2480310"/>
              <a:gd name="connsiteY139" fmla="*/ 582125 h 2483940"/>
              <a:gd name="connsiteX140" fmla="*/ 200977 w 2480310"/>
              <a:gd name="connsiteY140" fmla="*/ 589745 h 2483940"/>
              <a:gd name="connsiteX141" fmla="*/ 204192 w 2480310"/>
              <a:gd name="connsiteY141" fmla="*/ 593555 h 2483940"/>
              <a:gd name="connsiteX142" fmla="*/ 204874 w 2480310"/>
              <a:gd name="connsiteY142" fmla="*/ 593537 h 2483940"/>
              <a:gd name="connsiteX143" fmla="*/ 230058 w 2480310"/>
              <a:gd name="connsiteY143" fmla="*/ 552083 h 2483940"/>
              <a:gd name="connsiteX144" fmla="*/ 227647 w 2480310"/>
              <a:gd name="connsiteY144" fmla="*/ 551644 h 2483940"/>
              <a:gd name="connsiteX145" fmla="*/ 241935 w 2480310"/>
              <a:gd name="connsiteY145" fmla="*/ 527832 h 2483940"/>
              <a:gd name="connsiteX146" fmla="*/ 241935 w 2480310"/>
              <a:gd name="connsiteY146" fmla="*/ 536178 h 2483940"/>
              <a:gd name="connsiteX147" fmla="*/ 300313 w 2480310"/>
              <a:gd name="connsiteY147" fmla="*/ 458111 h 2483940"/>
              <a:gd name="connsiteX148" fmla="*/ 423862 w 2480310"/>
              <a:gd name="connsiteY148" fmla="*/ 316377 h 2483940"/>
              <a:gd name="connsiteX149" fmla="*/ 399097 w 2480310"/>
              <a:gd name="connsiteY149" fmla="*/ 340190 h 2483940"/>
              <a:gd name="connsiteX150" fmla="*/ 374332 w 2480310"/>
              <a:gd name="connsiteY150" fmla="*/ 364002 h 2483940"/>
              <a:gd name="connsiteX151" fmla="*/ 378142 w 2480310"/>
              <a:gd name="connsiteY151" fmla="*/ 349715 h 2483940"/>
              <a:gd name="connsiteX152" fmla="*/ 355282 w 2480310"/>
              <a:gd name="connsiteY152" fmla="*/ 377337 h 2483940"/>
              <a:gd name="connsiteX153" fmla="*/ 352425 w 2480310"/>
              <a:gd name="connsiteY153" fmla="*/ 388767 h 2483940"/>
              <a:gd name="connsiteX154" fmla="*/ 345757 w 2480310"/>
              <a:gd name="connsiteY154" fmla="*/ 404007 h 2483940"/>
              <a:gd name="connsiteX155" fmla="*/ 334328 w 2480310"/>
              <a:gd name="connsiteY155" fmla="*/ 419366 h 2483940"/>
              <a:gd name="connsiteX156" fmla="*/ 324326 w 2480310"/>
              <a:gd name="connsiteY156" fmla="*/ 431690 h 2483940"/>
              <a:gd name="connsiteX157" fmla="*/ 378909 w 2480310"/>
              <a:gd name="connsiteY157" fmla="*/ 371634 h 2483940"/>
              <a:gd name="connsiteX158" fmla="*/ 379214 w 2480310"/>
              <a:gd name="connsiteY158" fmla="*/ 369360 h 2483940"/>
              <a:gd name="connsiteX159" fmla="*/ 392430 w 2480310"/>
              <a:gd name="connsiteY159" fmla="*/ 353525 h 2483940"/>
              <a:gd name="connsiteX160" fmla="*/ 423862 w 2480310"/>
              <a:gd name="connsiteY160" fmla="*/ 316377 h 2483940"/>
              <a:gd name="connsiteX161" fmla="*/ 681037 w 2480310"/>
              <a:gd name="connsiteY161" fmla="*/ 132545 h 2483940"/>
              <a:gd name="connsiteX162" fmla="*/ 669609 w 2480310"/>
              <a:gd name="connsiteY162" fmla="*/ 142069 h 2483940"/>
              <a:gd name="connsiteX163" fmla="*/ 673417 w 2480310"/>
              <a:gd name="connsiteY163" fmla="*/ 141117 h 2483940"/>
              <a:gd name="connsiteX164" fmla="*/ 666750 w 2480310"/>
              <a:gd name="connsiteY164" fmla="*/ 144927 h 2483940"/>
              <a:gd name="connsiteX165" fmla="*/ 669606 w 2480310"/>
              <a:gd name="connsiteY165" fmla="*/ 142070 h 2483940"/>
              <a:gd name="connsiteX166" fmla="*/ 666035 w 2480310"/>
              <a:gd name="connsiteY166" fmla="*/ 142308 h 2483940"/>
              <a:gd name="connsiteX167" fmla="*/ 681037 w 2480310"/>
              <a:gd name="connsiteY167" fmla="*/ 132545 h 2483940"/>
              <a:gd name="connsiteX168" fmla="*/ 1563171 w 2480310"/>
              <a:gd name="connsiteY168" fmla="*/ 55035 h 2483940"/>
              <a:gd name="connsiteX169" fmla="*/ 1564957 w 2480310"/>
              <a:gd name="connsiteY169" fmla="*/ 59202 h 2483940"/>
              <a:gd name="connsiteX170" fmla="*/ 1557542 w 2480310"/>
              <a:gd name="connsiteY170" fmla="*/ 57283 h 2483940"/>
              <a:gd name="connsiteX171" fmla="*/ 1666237 w 2480310"/>
              <a:gd name="connsiteY171" fmla="*/ 90604 h 2483940"/>
              <a:gd name="connsiteX172" fmla="*/ 1715320 w 2480310"/>
              <a:gd name="connsiteY172" fmla="*/ 112183 h 2483940"/>
              <a:gd name="connsiteX173" fmla="*/ 1714500 w 2480310"/>
              <a:gd name="connsiteY173" fmla="*/ 111589 h 2483940"/>
              <a:gd name="connsiteX174" fmla="*/ 1659255 w 2480310"/>
              <a:gd name="connsiteY174" fmla="*/ 84919 h 2483940"/>
              <a:gd name="connsiteX175" fmla="*/ 1628775 w 2480310"/>
              <a:gd name="connsiteY175" fmla="*/ 76347 h 2483940"/>
              <a:gd name="connsiteX176" fmla="*/ 1590675 w 2480310"/>
              <a:gd name="connsiteY176" fmla="*/ 63012 h 2483940"/>
              <a:gd name="connsiteX177" fmla="*/ 1563171 w 2480310"/>
              <a:gd name="connsiteY177" fmla="*/ 55035 h 2483940"/>
              <a:gd name="connsiteX178" fmla="*/ 1439551 w 2480310"/>
              <a:gd name="connsiteY178" fmla="*/ 32509 h 2483940"/>
              <a:gd name="connsiteX179" fmla="*/ 1530415 w 2480310"/>
              <a:gd name="connsiteY179" fmla="*/ 48967 h 2483940"/>
              <a:gd name="connsiteX180" fmla="*/ 1532077 w 2480310"/>
              <a:gd name="connsiteY180" fmla="*/ 49476 h 2483940"/>
              <a:gd name="connsiteX181" fmla="*/ 1534596 w 2480310"/>
              <a:gd name="connsiteY181" fmla="*/ 48367 h 2483940"/>
              <a:gd name="connsiteX182" fmla="*/ 1521142 w 2480310"/>
              <a:gd name="connsiteY182" fmla="*/ 42057 h 2483940"/>
              <a:gd name="connsiteX183" fmla="*/ 1483995 w 2480310"/>
              <a:gd name="connsiteY183" fmla="*/ 34437 h 2483940"/>
              <a:gd name="connsiteX184" fmla="*/ 1460182 w 2480310"/>
              <a:gd name="connsiteY184" fmla="*/ 32532 h 2483940"/>
              <a:gd name="connsiteX185" fmla="*/ 1440180 w 2480310"/>
              <a:gd name="connsiteY185" fmla="*/ 32532 h 2483940"/>
              <a:gd name="connsiteX186" fmla="*/ 1390072 w 2480310"/>
              <a:gd name="connsiteY186" fmla="*/ 23547 h 2483940"/>
              <a:gd name="connsiteX187" fmla="*/ 1413055 w 2480310"/>
              <a:gd name="connsiteY187" fmla="*/ 27710 h 2483940"/>
              <a:gd name="connsiteX188" fmla="*/ 1413034 w 2480310"/>
              <a:gd name="connsiteY188" fmla="*/ 27650 h 2483940"/>
              <a:gd name="connsiteX189" fmla="*/ 1405622 w 2480310"/>
              <a:gd name="connsiteY189" fmla="*/ 25552 h 2483940"/>
              <a:gd name="connsiteX190" fmla="*/ 1385887 w 2480310"/>
              <a:gd name="connsiteY190" fmla="*/ 23007 h 2483940"/>
              <a:gd name="connsiteX191" fmla="*/ 1385311 w 2480310"/>
              <a:gd name="connsiteY191" fmla="*/ 23055 h 2483940"/>
              <a:gd name="connsiteX192" fmla="*/ 1387079 w 2480310"/>
              <a:gd name="connsiteY192" fmla="*/ 23161 h 2483940"/>
              <a:gd name="connsiteX193" fmla="*/ 1334810 w 2480310"/>
              <a:gd name="connsiteY193" fmla="*/ 17530 h 2483940"/>
              <a:gd name="connsiteX194" fmla="*/ 1323022 w 2480310"/>
              <a:gd name="connsiteY194" fmla="*/ 18244 h 2483940"/>
              <a:gd name="connsiteX195" fmla="*/ 1314170 w 2480310"/>
              <a:gd name="connsiteY195" fmla="*/ 18803 h 2483940"/>
              <a:gd name="connsiteX196" fmla="*/ 1358223 w 2480310"/>
              <a:gd name="connsiteY196" fmla="*/ 21436 h 2483940"/>
              <a:gd name="connsiteX197" fmla="*/ 1360170 w 2480310"/>
              <a:gd name="connsiteY197" fmla="*/ 21102 h 2483940"/>
              <a:gd name="connsiteX198" fmla="*/ 1334810 w 2480310"/>
              <a:gd name="connsiteY198" fmla="*/ 17530 h 2483940"/>
              <a:gd name="connsiteX199" fmla="*/ 1164063 w 2480310"/>
              <a:gd name="connsiteY199" fmla="*/ 6261 h 2483940"/>
              <a:gd name="connsiteX200" fmla="*/ 1160145 w 2480310"/>
              <a:gd name="connsiteY200" fmla="*/ 12530 h 2483940"/>
              <a:gd name="connsiteX201" fmla="*/ 1091565 w 2480310"/>
              <a:gd name="connsiteY201" fmla="*/ 17292 h 2483940"/>
              <a:gd name="connsiteX202" fmla="*/ 1057275 w 2480310"/>
              <a:gd name="connsiteY202" fmla="*/ 23007 h 2483940"/>
              <a:gd name="connsiteX203" fmla="*/ 1022985 w 2480310"/>
              <a:gd name="connsiteY203" fmla="*/ 30627 h 2483940"/>
              <a:gd name="connsiteX204" fmla="*/ 988695 w 2480310"/>
              <a:gd name="connsiteY204" fmla="*/ 38247 h 2483940"/>
              <a:gd name="connsiteX205" fmla="*/ 954405 w 2480310"/>
              <a:gd name="connsiteY205" fmla="*/ 46820 h 2483940"/>
              <a:gd name="connsiteX206" fmla="*/ 937260 w 2480310"/>
              <a:gd name="connsiteY206" fmla="*/ 50630 h 2483940"/>
              <a:gd name="connsiteX207" fmla="*/ 920115 w 2480310"/>
              <a:gd name="connsiteY207" fmla="*/ 55392 h 2483940"/>
              <a:gd name="connsiteX208" fmla="*/ 884872 w 2480310"/>
              <a:gd name="connsiteY208" fmla="*/ 63012 h 2483940"/>
              <a:gd name="connsiteX209" fmla="*/ 883920 w 2480310"/>
              <a:gd name="connsiteY209" fmla="*/ 55392 h 2483940"/>
              <a:gd name="connsiteX210" fmla="*/ 827722 w 2480310"/>
              <a:gd name="connsiteY210" fmla="*/ 78252 h 2483940"/>
              <a:gd name="connsiteX211" fmla="*/ 763905 w 2480310"/>
              <a:gd name="connsiteY211" fmla="*/ 107780 h 2483940"/>
              <a:gd name="connsiteX212" fmla="*/ 763905 w 2480310"/>
              <a:gd name="connsiteY212" fmla="*/ 103017 h 2483940"/>
              <a:gd name="connsiteX213" fmla="*/ 716280 w 2480310"/>
              <a:gd name="connsiteY213" fmla="*/ 121115 h 2483940"/>
              <a:gd name="connsiteX214" fmla="*/ 677227 w 2480310"/>
              <a:gd name="connsiteY214" fmla="*/ 145880 h 2483940"/>
              <a:gd name="connsiteX215" fmla="*/ 651510 w 2480310"/>
              <a:gd name="connsiteY215" fmla="*/ 161120 h 2483940"/>
              <a:gd name="connsiteX216" fmla="*/ 624840 w 2480310"/>
              <a:gd name="connsiteY216" fmla="*/ 178265 h 2483940"/>
              <a:gd name="connsiteX217" fmla="*/ 571500 w 2480310"/>
              <a:gd name="connsiteY217" fmla="*/ 212555 h 2483940"/>
              <a:gd name="connsiteX218" fmla="*/ 530542 w 2480310"/>
              <a:gd name="connsiteY218" fmla="*/ 239225 h 2483940"/>
              <a:gd name="connsiteX219" fmla="*/ 551497 w 2480310"/>
              <a:gd name="connsiteY219" fmla="*/ 223032 h 2483940"/>
              <a:gd name="connsiteX220" fmla="*/ 575310 w 2480310"/>
              <a:gd name="connsiteY220" fmla="*/ 206840 h 2483940"/>
              <a:gd name="connsiteX221" fmla="*/ 611505 w 2480310"/>
              <a:gd name="connsiteY221" fmla="*/ 180170 h 2483940"/>
              <a:gd name="connsiteX222" fmla="*/ 579120 w 2480310"/>
              <a:gd name="connsiteY222" fmla="*/ 201125 h 2483940"/>
              <a:gd name="connsiteX223" fmla="*/ 541972 w 2480310"/>
              <a:gd name="connsiteY223" fmla="*/ 224937 h 2483940"/>
              <a:gd name="connsiteX224" fmla="*/ 507682 w 2480310"/>
              <a:gd name="connsiteY224" fmla="*/ 249702 h 2483940"/>
              <a:gd name="connsiteX225" fmla="*/ 483870 w 2480310"/>
              <a:gd name="connsiteY225" fmla="*/ 271610 h 2483940"/>
              <a:gd name="connsiteX226" fmla="*/ 487680 w 2480310"/>
              <a:gd name="connsiteY226" fmla="*/ 269705 h 2483940"/>
              <a:gd name="connsiteX227" fmla="*/ 401821 w 2480310"/>
              <a:gd name="connsiteY227" fmla="*/ 348598 h 2483940"/>
              <a:gd name="connsiteX228" fmla="*/ 394626 w 2480310"/>
              <a:gd name="connsiteY228" fmla="*/ 357331 h 2483940"/>
              <a:gd name="connsiteX229" fmla="*/ 465583 w 2480310"/>
              <a:gd name="connsiteY229" fmla="*/ 292841 h 2483940"/>
              <a:gd name="connsiteX230" fmla="*/ 1241107 w 2480310"/>
              <a:gd name="connsiteY230" fmla="*/ 14435 h 2483940"/>
              <a:gd name="connsiteX231" fmla="*/ 1288033 w 2480310"/>
              <a:gd name="connsiteY231" fmla="*/ 17240 h 2483940"/>
              <a:gd name="connsiteX232" fmla="*/ 1280160 w 2480310"/>
              <a:gd name="connsiteY232" fmla="*/ 16339 h 2483940"/>
              <a:gd name="connsiteX233" fmla="*/ 1303972 w 2480310"/>
              <a:gd name="connsiteY233" fmla="*/ 14434 h 2483940"/>
              <a:gd name="connsiteX234" fmla="*/ 1331595 w 2480310"/>
              <a:gd name="connsiteY234" fmla="*/ 13482 h 2483940"/>
              <a:gd name="connsiteX235" fmla="*/ 1362075 w 2480310"/>
              <a:gd name="connsiteY235" fmla="*/ 9672 h 2483940"/>
              <a:gd name="connsiteX236" fmla="*/ 1364932 w 2480310"/>
              <a:gd name="connsiteY236" fmla="*/ 11577 h 2483940"/>
              <a:gd name="connsiteX237" fmla="*/ 1421130 w 2480310"/>
              <a:gd name="connsiteY237" fmla="*/ 17292 h 2483940"/>
              <a:gd name="connsiteX238" fmla="*/ 1404937 w 2480310"/>
              <a:gd name="connsiteY238" fmla="*/ 17292 h 2483940"/>
              <a:gd name="connsiteX239" fmla="*/ 1428750 w 2480310"/>
              <a:gd name="connsiteY239" fmla="*/ 21102 h 2483940"/>
              <a:gd name="connsiteX240" fmla="*/ 1451610 w 2480310"/>
              <a:gd name="connsiteY240" fmla="*/ 24912 h 2483940"/>
              <a:gd name="connsiteX241" fmla="*/ 1496377 w 2480310"/>
              <a:gd name="connsiteY241" fmla="*/ 30627 h 2483940"/>
              <a:gd name="connsiteX242" fmla="*/ 1539240 w 2480310"/>
              <a:gd name="connsiteY242" fmla="*/ 38247 h 2483940"/>
              <a:gd name="connsiteX243" fmla="*/ 1580197 w 2480310"/>
              <a:gd name="connsiteY243" fmla="*/ 52534 h 2483940"/>
              <a:gd name="connsiteX244" fmla="*/ 1573530 w 2480310"/>
              <a:gd name="connsiteY244" fmla="*/ 53487 h 2483940"/>
              <a:gd name="connsiteX245" fmla="*/ 1605915 w 2480310"/>
              <a:gd name="connsiteY245" fmla="*/ 63012 h 2483940"/>
              <a:gd name="connsiteX246" fmla="*/ 1635442 w 2480310"/>
              <a:gd name="connsiteY246" fmla="*/ 73489 h 2483940"/>
              <a:gd name="connsiteX247" fmla="*/ 1665922 w 2480310"/>
              <a:gd name="connsiteY247" fmla="*/ 83014 h 2483940"/>
              <a:gd name="connsiteX248" fmla="*/ 1699260 w 2480310"/>
              <a:gd name="connsiteY248" fmla="*/ 93492 h 2483940"/>
              <a:gd name="connsiteX249" fmla="*/ 1724025 w 2480310"/>
              <a:gd name="connsiteY249" fmla="*/ 112542 h 2483940"/>
              <a:gd name="connsiteX250" fmla="*/ 1765935 w 2480310"/>
              <a:gd name="connsiteY250" fmla="*/ 127782 h 2483940"/>
              <a:gd name="connsiteX251" fmla="*/ 1806892 w 2480310"/>
              <a:gd name="connsiteY251" fmla="*/ 144927 h 2483940"/>
              <a:gd name="connsiteX252" fmla="*/ 1752719 w 2480310"/>
              <a:gd name="connsiteY252" fmla="*/ 124567 h 2483940"/>
              <a:gd name="connsiteX253" fmla="*/ 1734930 w 2480310"/>
              <a:gd name="connsiteY253" fmla="*/ 120804 h 2483940"/>
              <a:gd name="connsiteX254" fmla="*/ 1794814 w 2480310"/>
              <a:gd name="connsiteY254" fmla="*/ 147132 h 2483940"/>
              <a:gd name="connsiteX255" fmla="*/ 1874332 w 2480310"/>
              <a:gd name="connsiteY255" fmla="*/ 195711 h 2483940"/>
              <a:gd name="connsiteX256" fmla="*/ 1874519 w 2480310"/>
              <a:gd name="connsiteY256" fmla="*/ 195409 h 2483940"/>
              <a:gd name="connsiteX257" fmla="*/ 1791652 w 2480310"/>
              <a:gd name="connsiteY257" fmla="*/ 144927 h 2483940"/>
              <a:gd name="connsiteX258" fmla="*/ 1824037 w 2480310"/>
              <a:gd name="connsiteY258" fmla="*/ 156357 h 2483940"/>
              <a:gd name="connsiteX259" fmla="*/ 1847849 w 2480310"/>
              <a:gd name="connsiteY259" fmla="*/ 167787 h 2483940"/>
              <a:gd name="connsiteX260" fmla="*/ 1884997 w 2480310"/>
              <a:gd name="connsiteY260" fmla="*/ 191599 h 2483940"/>
              <a:gd name="connsiteX261" fmla="*/ 1925002 w 2480310"/>
              <a:gd name="connsiteY261" fmla="*/ 221127 h 2483940"/>
              <a:gd name="connsiteX262" fmla="*/ 1951672 w 2480310"/>
              <a:gd name="connsiteY262" fmla="*/ 241129 h 2483940"/>
              <a:gd name="connsiteX263" fmla="*/ 1985962 w 2480310"/>
              <a:gd name="connsiteY263" fmla="*/ 264942 h 2483940"/>
              <a:gd name="connsiteX264" fmla="*/ 1959214 w 2480310"/>
              <a:gd name="connsiteY264" fmla="*/ 248632 h 2483940"/>
              <a:gd name="connsiteX265" fmla="*/ 2018315 w 2480310"/>
              <a:gd name="connsiteY265" fmla="*/ 295236 h 2483940"/>
              <a:gd name="connsiteX266" fmla="*/ 2016442 w 2480310"/>
              <a:gd name="connsiteY266" fmla="*/ 293517 h 2483940"/>
              <a:gd name="connsiteX267" fmla="*/ 2023998 w 2480310"/>
              <a:gd name="connsiteY267" fmla="*/ 299717 h 2483940"/>
              <a:gd name="connsiteX268" fmla="*/ 2036213 w 2480310"/>
              <a:gd name="connsiteY268" fmla="*/ 309349 h 2483940"/>
              <a:gd name="connsiteX269" fmla="*/ 2039218 w 2480310"/>
              <a:gd name="connsiteY269" fmla="*/ 312205 h 2483940"/>
              <a:gd name="connsiteX270" fmla="*/ 2053589 w 2480310"/>
              <a:gd name="connsiteY270" fmla="*/ 323997 h 2483940"/>
              <a:gd name="connsiteX271" fmla="*/ 2060046 w 2480310"/>
              <a:gd name="connsiteY271" fmla="*/ 332003 h 2483940"/>
              <a:gd name="connsiteX272" fmla="*/ 2119054 w 2480310"/>
              <a:gd name="connsiteY272" fmla="*/ 388093 h 2483940"/>
              <a:gd name="connsiteX273" fmla="*/ 2095500 w 2480310"/>
              <a:gd name="connsiteY273" fmla="*/ 363050 h 2483940"/>
              <a:gd name="connsiteX274" fmla="*/ 2170747 w 2480310"/>
              <a:gd name="connsiteY274" fmla="*/ 436392 h 2483940"/>
              <a:gd name="connsiteX275" fmla="*/ 2166937 w 2480310"/>
              <a:gd name="connsiteY275" fmla="*/ 442107 h 2483940"/>
              <a:gd name="connsiteX276" fmla="*/ 2160015 w 2480310"/>
              <a:gd name="connsiteY276" fmla="*/ 435999 h 2483940"/>
              <a:gd name="connsiteX277" fmla="*/ 2196738 w 2480310"/>
              <a:gd name="connsiteY277" fmla="*/ 479965 h 2483940"/>
              <a:gd name="connsiteX278" fmla="*/ 2207894 w 2480310"/>
              <a:gd name="connsiteY278" fmla="*/ 487827 h 2483940"/>
              <a:gd name="connsiteX279" fmla="*/ 2226038 w 2480310"/>
              <a:gd name="connsiteY279" fmla="*/ 515042 h 2483940"/>
              <a:gd name="connsiteX280" fmla="*/ 2226802 w 2480310"/>
              <a:gd name="connsiteY280" fmla="*/ 515958 h 2483940"/>
              <a:gd name="connsiteX281" fmla="*/ 2229657 w 2480310"/>
              <a:gd name="connsiteY281" fmla="*/ 520472 h 2483940"/>
              <a:gd name="connsiteX282" fmla="*/ 2242184 w 2480310"/>
              <a:gd name="connsiteY282" fmla="*/ 539262 h 2483940"/>
              <a:gd name="connsiteX283" fmla="*/ 2236412 w 2480310"/>
              <a:gd name="connsiteY283" fmla="*/ 531152 h 2483940"/>
              <a:gd name="connsiteX284" fmla="*/ 2313156 w 2480310"/>
              <a:gd name="connsiteY284" fmla="*/ 652492 h 2483940"/>
              <a:gd name="connsiteX285" fmla="*/ 2348783 w 2480310"/>
              <a:gd name="connsiteY285" fmla="*/ 726448 h 2483940"/>
              <a:gd name="connsiteX286" fmla="*/ 2348865 w 2480310"/>
              <a:gd name="connsiteY286" fmla="*/ 724999 h 2483940"/>
              <a:gd name="connsiteX287" fmla="*/ 2350373 w 2480310"/>
              <a:gd name="connsiteY287" fmla="*/ 729749 h 2483940"/>
              <a:gd name="connsiteX288" fmla="*/ 2364496 w 2480310"/>
              <a:gd name="connsiteY288" fmla="*/ 759067 h 2483940"/>
              <a:gd name="connsiteX289" fmla="*/ 2365652 w 2480310"/>
              <a:gd name="connsiteY289" fmla="*/ 762226 h 2483940"/>
              <a:gd name="connsiteX290" fmla="*/ 2366962 w 2480310"/>
              <a:gd name="connsiteY290" fmla="*/ 763099 h 2483940"/>
              <a:gd name="connsiteX291" fmla="*/ 2379255 w 2480310"/>
              <a:gd name="connsiteY291" fmla="*/ 798654 h 2483940"/>
              <a:gd name="connsiteX292" fmla="*/ 2380042 w 2480310"/>
              <a:gd name="connsiteY292" fmla="*/ 801541 h 2483940"/>
              <a:gd name="connsiteX293" fmla="*/ 2405494 w 2480310"/>
              <a:gd name="connsiteY293" fmla="*/ 871082 h 2483940"/>
              <a:gd name="connsiteX294" fmla="*/ 2460307 w 2480310"/>
              <a:gd name="connsiteY294" fmla="*/ 1233635 h 2483940"/>
              <a:gd name="connsiteX295" fmla="*/ 2454012 w 2480310"/>
              <a:gd name="connsiteY295" fmla="*/ 1358291 h 2483940"/>
              <a:gd name="connsiteX296" fmla="*/ 2442900 w 2480310"/>
              <a:gd name="connsiteY296" fmla="*/ 1431105 h 2483940"/>
              <a:gd name="connsiteX297" fmla="*/ 2446019 w 2480310"/>
              <a:gd name="connsiteY297" fmla="*/ 1418419 h 2483940"/>
              <a:gd name="connsiteX298" fmla="*/ 2444114 w 2480310"/>
              <a:gd name="connsiteY298" fmla="*/ 1454614 h 2483940"/>
              <a:gd name="connsiteX299" fmla="*/ 2446972 w 2480310"/>
              <a:gd name="connsiteY299" fmla="*/ 1443184 h 2483940"/>
              <a:gd name="connsiteX300" fmla="*/ 2443162 w 2480310"/>
              <a:gd name="connsiteY300" fmla="*/ 1483189 h 2483940"/>
              <a:gd name="connsiteX301" fmla="*/ 2450782 w 2480310"/>
              <a:gd name="connsiteY301" fmla="*/ 1441279 h 2483940"/>
              <a:gd name="connsiteX302" fmla="*/ 2454592 w 2480310"/>
              <a:gd name="connsiteY302" fmla="*/ 1406989 h 2483940"/>
              <a:gd name="connsiteX303" fmla="*/ 2453639 w 2480310"/>
              <a:gd name="connsiteY303" fmla="*/ 1366032 h 2483940"/>
              <a:gd name="connsiteX304" fmla="*/ 2459354 w 2480310"/>
              <a:gd name="connsiteY304" fmla="*/ 1348887 h 2483940"/>
              <a:gd name="connsiteX305" fmla="*/ 2466022 w 2480310"/>
              <a:gd name="connsiteY305" fmla="*/ 1295547 h 2483940"/>
              <a:gd name="connsiteX306" fmla="*/ 2471737 w 2480310"/>
              <a:gd name="connsiteY306" fmla="*/ 1331742 h 2483940"/>
              <a:gd name="connsiteX307" fmla="*/ 2471737 w 2480310"/>
              <a:gd name="connsiteY307" fmla="*/ 1373652 h 2483940"/>
              <a:gd name="connsiteX308" fmla="*/ 2466022 w 2480310"/>
              <a:gd name="connsiteY308" fmla="*/ 1427944 h 2483940"/>
              <a:gd name="connsiteX309" fmla="*/ 2460307 w 2480310"/>
              <a:gd name="connsiteY309" fmla="*/ 1462234 h 2483940"/>
              <a:gd name="connsiteX310" fmla="*/ 2457449 w 2480310"/>
              <a:gd name="connsiteY310" fmla="*/ 1481284 h 2483940"/>
              <a:gd name="connsiteX311" fmla="*/ 2452687 w 2480310"/>
              <a:gd name="connsiteY311" fmla="*/ 1502239 h 2483940"/>
              <a:gd name="connsiteX312" fmla="*/ 2362199 w 2480310"/>
              <a:gd name="connsiteY312" fmla="*/ 1769892 h 2483940"/>
              <a:gd name="connsiteX313" fmla="*/ 2211704 w 2480310"/>
              <a:gd name="connsiteY313" fmla="*/ 2009922 h 2483940"/>
              <a:gd name="connsiteX314" fmla="*/ 2010727 w 2480310"/>
              <a:gd name="connsiteY314" fmla="*/ 2209947 h 2483940"/>
              <a:gd name="connsiteX315" fmla="*/ 1769744 w 2480310"/>
              <a:gd name="connsiteY315" fmla="*/ 2360442 h 2483940"/>
              <a:gd name="connsiteX316" fmla="*/ 1739264 w 2480310"/>
              <a:gd name="connsiteY316" fmla="*/ 2372824 h 2483940"/>
              <a:gd name="connsiteX317" fmla="*/ 1703069 w 2480310"/>
              <a:gd name="connsiteY317" fmla="*/ 2387112 h 2483940"/>
              <a:gd name="connsiteX318" fmla="*/ 1654492 w 2480310"/>
              <a:gd name="connsiteY318" fmla="*/ 2405209 h 2483940"/>
              <a:gd name="connsiteX319" fmla="*/ 1593532 w 2480310"/>
              <a:gd name="connsiteY319" fmla="*/ 2424259 h 2483940"/>
              <a:gd name="connsiteX320" fmla="*/ 1558289 w 2480310"/>
              <a:gd name="connsiteY320" fmla="*/ 2433784 h 2483940"/>
              <a:gd name="connsiteX321" fmla="*/ 1521142 w 2480310"/>
              <a:gd name="connsiteY321" fmla="*/ 2443309 h 2483940"/>
              <a:gd name="connsiteX322" fmla="*/ 1438274 w 2480310"/>
              <a:gd name="connsiteY322" fmla="*/ 2461407 h 2483940"/>
              <a:gd name="connsiteX323" fmla="*/ 1393507 w 2480310"/>
              <a:gd name="connsiteY323" fmla="*/ 2469027 h 2483940"/>
              <a:gd name="connsiteX324" fmla="*/ 1370647 w 2480310"/>
              <a:gd name="connsiteY324" fmla="*/ 2472837 h 2483940"/>
              <a:gd name="connsiteX325" fmla="*/ 1346834 w 2480310"/>
              <a:gd name="connsiteY325" fmla="*/ 2475694 h 2483940"/>
              <a:gd name="connsiteX326" fmla="*/ 1310639 w 2480310"/>
              <a:gd name="connsiteY326" fmla="*/ 2479504 h 2483940"/>
              <a:gd name="connsiteX327" fmla="*/ 1272539 w 2480310"/>
              <a:gd name="connsiteY327" fmla="*/ 2482362 h 2483940"/>
              <a:gd name="connsiteX328" fmla="*/ 1189672 w 2480310"/>
              <a:gd name="connsiteY328" fmla="*/ 2483314 h 2483940"/>
              <a:gd name="connsiteX329" fmla="*/ 1223009 w 2480310"/>
              <a:gd name="connsiteY329" fmla="*/ 2477599 h 2483940"/>
              <a:gd name="connsiteX330" fmla="*/ 1256347 w 2480310"/>
              <a:gd name="connsiteY330" fmla="*/ 2470932 h 2483940"/>
              <a:gd name="connsiteX331" fmla="*/ 1272539 w 2480310"/>
              <a:gd name="connsiteY331" fmla="*/ 2479504 h 2483940"/>
              <a:gd name="connsiteX332" fmla="*/ 1309687 w 2480310"/>
              <a:gd name="connsiteY332" fmla="*/ 2478552 h 2483940"/>
              <a:gd name="connsiteX333" fmla="*/ 1327784 w 2480310"/>
              <a:gd name="connsiteY333" fmla="*/ 2475694 h 2483940"/>
              <a:gd name="connsiteX334" fmla="*/ 1330642 w 2480310"/>
              <a:gd name="connsiteY334" fmla="*/ 2470932 h 2483940"/>
              <a:gd name="connsiteX335" fmla="*/ 1376362 w 2480310"/>
              <a:gd name="connsiteY335" fmla="*/ 2458549 h 2483940"/>
              <a:gd name="connsiteX336" fmla="*/ 1423987 w 2480310"/>
              <a:gd name="connsiteY336" fmla="*/ 2455692 h 2483940"/>
              <a:gd name="connsiteX337" fmla="*/ 1484947 w 2480310"/>
              <a:gd name="connsiteY337" fmla="*/ 2434737 h 2483940"/>
              <a:gd name="connsiteX338" fmla="*/ 1338262 w 2480310"/>
              <a:gd name="connsiteY338" fmla="*/ 2454739 h 2483940"/>
              <a:gd name="connsiteX339" fmla="*/ 1302067 w 2480310"/>
              <a:gd name="connsiteY339" fmla="*/ 2456644 h 2483940"/>
              <a:gd name="connsiteX340" fmla="*/ 1268729 w 2480310"/>
              <a:gd name="connsiteY340" fmla="*/ 2458549 h 2483940"/>
              <a:gd name="connsiteX341" fmla="*/ 1240154 w 2480310"/>
              <a:gd name="connsiteY341" fmla="*/ 2461407 h 2483940"/>
              <a:gd name="connsiteX342" fmla="*/ 1217294 w 2480310"/>
              <a:gd name="connsiteY342" fmla="*/ 2466169 h 2483940"/>
              <a:gd name="connsiteX343" fmla="*/ 1192529 w 2480310"/>
              <a:gd name="connsiteY343" fmla="*/ 2475694 h 2483940"/>
              <a:gd name="connsiteX344" fmla="*/ 1147762 w 2480310"/>
              <a:gd name="connsiteY344" fmla="*/ 2475694 h 2483940"/>
              <a:gd name="connsiteX345" fmla="*/ 1102994 w 2480310"/>
              <a:gd name="connsiteY345" fmla="*/ 2470932 h 2483940"/>
              <a:gd name="connsiteX346" fmla="*/ 1111567 w 2480310"/>
              <a:gd name="connsiteY346" fmla="*/ 2469027 h 2483940"/>
              <a:gd name="connsiteX347" fmla="*/ 1156334 w 2480310"/>
              <a:gd name="connsiteY347" fmla="*/ 2469979 h 2483940"/>
              <a:gd name="connsiteX348" fmla="*/ 1186814 w 2480310"/>
              <a:gd name="connsiteY348" fmla="*/ 2467122 h 2483940"/>
              <a:gd name="connsiteX349" fmla="*/ 1219199 w 2480310"/>
              <a:gd name="connsiteY349" fmla="*/ 2454739 h 2483940"/>
              <a:gd name="connsiteX350" fmla="*/ 1160144 w 2480310"/>
              <a:gd name="connsiteY350" fmla="*/ 2450929 h 2483940"/>
              <a:gd name="connsiteX351" fmla="*/ 1101089 w 2480310"/>
              <a:gd name="connsiteY351" fmla="*/ 2444262 h 2483940"/>
              <a:gd name="connsiteX352" fmla="*/ 1122997 w 2480310"/>
              <a:gd name="connsiteY352" fmla="*/ 2451882 h 2483940"/>
              <a:gd name="connsiteX353" fmla="*/ 1102042 w 2480310"/>
              <a:gd name="connsiteY353" fmla="*/ 2453787 h 2483940"/>
              <a:gd name="connsiteX354" fmla="*/ 1061084 w 2480310"/>
              <a:gd name="connsiteY354" fmla="*/ 2452834 h 2483940"/>
              <a:gd name="connsiteX355" fmla="*/ 1021079 w 2480310"/>
              <a:gd name="connsiteY355" fmla="*/ 2450929 h 2483940"/>
              <a:gd name="connsiteX356" fmla="*/ 1043939 w 2480310"/>
              <a:gd name="connsiteY356" fmla="*/ 2454739 h 2483940"/>
              <a:gd name="connsiteX357" fmla="*/ 977264 w 2480310"/>
              <a:gd name="connsiteY357" fmla="*/ 2450929 h 2483940"/>
              <a:gd name="connsiteX358" fmla="*/ 973454 w 2480310"/>
              <a:gd name="connsiteY358" fmla="*/ 2448072 h 2483940"/>
              <a:gd name="connsiteX359" fmla="*/ 939164 w 2480310"/>
              <a:gd name="connsiteY359" fmla="*/ 2441404 h 2483940"/>
              <a:gd name="connsiteX360" fmla="*/ 907732 w 2480310"/>
              <a:gd name="connsiteY360" fmla="*/ 2434737 h 2483940"/>
              <a:gd name="connsiteX361" fmla="*/ 875347 w 2480310"/>
              <a:gd name="connsiteY361" fmla="*/ 2427117 h 2483940"/>
              <a:gd name="connsiteX362" fmla="*/ 839152 w 2480310"/>
              <a:gd name="connsiteY362" fmla="*/ 2414734 h 2483940"/>
              <a:gd name="connsiteX363" fmla="*/ 835342 w 2480310"/>
              <a:gd name="connsiteY363" fmla="*/ 2409972 h 2483940"/>
              <a:gd name="connsiteX364" fmla="*/ 811529 w 2480310"/>
              <a:gd name="connsiteY364" fmla="*/ 2402352 h 2483940"/>
              <a:gd name="connsiteX365" fmla="*/ 785812 w 2480310"/>
              <a:gd name="connsiteY365" fmla="*/ 2392827 h 2483940"/>
              <a:gd name="connsiteX366" fmla="*/ 744854 w 2480310"/>
              <a:gd name="connsiteY366" fmla="*/ 2379492 h 2483940"/>
              <a:gd name="connsiteX367" fmla="*/ 715327 w 2480310"/>
              <a:gd name="connsiteY367" fmla="*/ 2361394 h 2483940"/>
              <a:gd name="connsiteX368" fmla="*/ 701992 w 2480310"/>
              <a:gd name="connsiteY368" fmla="*/ 2349012 h 2483940"/>
              <a:gd name="connsiteX369" fmla="*/ 754379 w 2480310"/>
              <a:gd name="connsiteY369" fmla="*/ 2370919 h 2483940"/>
              <a:gd name="connsiteX370" fmla="*/ 793432 w 2480310"/>
              <a:gd name="connsiteY370" fmla="*/ 2381397 h 2483940"/>
              <a:gd name="connsiteX371" fmla="*/ 765809 w 2480310"/>
              <a:gd name="connsiteY371" fmla="*/ 2370919 h 2483940"/>
              <a:gd name="connsiteX372" fmla="*/ 738187 w 2480310"/>
              <a:gd name="connsiteY372" fmla="*/ 2359489 h 2483940"/>
              <a:gd name="connsiteX373" fmla="*/ 711517 w 2480310"/>
              <a:gd name="connsiteY373" fmla="*/ 2347107 h 2483940"/>
              <a:gd name="connsiteX374" fmla="*/ 684847 w 2480310"/>
              <a:gd name="connsiteY374" fmla="*/ 2333772 h 2483940"/>
              <a:gd name="connsiteX375" fmla="*/ 749617 w 2480310"/>
              <a:gd name="connsiteY375" fmla="*/ 2348059 h 2483940"/>
              <a:gd name="connsiteX376" fmla="*/ 737760 w 2480310"/>
              <a:gd name="connsiteY376" fmla="*/ 2341992 h 2483940"/>
              <a:gd name="connsiteX377" fmla="*/ 659964 w 2480310"/>
              <a:gd name="connsiteY377" fmla="*/ 2305684 h 2483940"/>
              <a:gd name="connsiteX378" fmla="*/ 620937 w 2480310"/>
              <a:gd name="connsiteY378" fmla="*/ 2281975 h 2483940"/>
              <a:gd name="connsiteX379" fmla="*/ 618530 w 2480310"/>
              <a:gd name="connsiteY379" fmla="*/ 2282456 h 2483940"/>
              <a:gd name="connsiteX380" fmla="*/ 622935 w 2480310"/>
              <a:gd name="connsiteY380" fmla="*/ 2291862 h 2483940"/>
              <a:gd name="connsiteX381" fmla="*/ 662940 w 2480310"/>
              <a:gd name="connsiteY381" fmla="*/ 2310912 h 2483940"/>
              <a:gd name="connsiteX382" fmla="*/ 633412 w 2480310"/>
              <a:gd name="connsiteY382" fmla="*/ 2299482 h 2483940"/>
              <a:gd name="connsiteX383" fmla="*/ 596265 w 2480310"/>
              <a:gd name="connsiteY383" fmla="*/ 2280432 h 2483940"/>
              <a:gd name="connsiteX384" fmla="*/ 652462 w 2480310"/>
              <a:gd name="connsiteY384" fmla="*/ 2314722 h 2483940"/>
              <a:gd name="connsiteX385" fmla="*/ 601980 w 2480310"/>
              <a:gd name="connsiteY385" fmla="*/ 2295672 h 2483940"/>
              <a:gd name="connsiteX386" fmla="*/ 658177 w 2480310"/>
              <a:gd name="connsiteY386" fmla="*/ 2322342 h 2483940"/>
              <a:gd name="connsiteX387" fmla="*/ 684847 w 2480310"/>
              <a:gd name="connsiteY387" fmla="*/ 2331867 h 2483940"/>
              <a:gd name="connsiteX388" fmla="*/ 682325 w 2480310"/>
              <a:gd name="connsiteY388" fmla="*/ 2333940 h 2483940"/>
              <a:gd name="connsiteX389" fmla="*/ 683895 w 2480310"/>
              <a:gd name="connsiteY389" fmla="*/ 2334725 h 2483940"/>
              <a:gd name="connsiteX390" fmla="*/ 681037 w 2480310"/>
              <a:gd name="connsiteY390" fmla="*/ 2334725 h 2483940"/>
              <a:gd name="connsiteX391" fmla="*/ 680555 w 2480310"/>
              <a:gd name="connsiteY391" fmla="*/ 2333760 h 2483940"/>
              <a:gd name="connsiteX392" fmla="*/ 670679 w 2480310"/>
              <a:gd name="connsiteY392" fmla="*/ 2331391 h 2483940"/>
              <a:gd name="connsiteX393" fmla="*/ 645795 w 2480310"/>
              <a:gd name="connsiteY393" fmla="*/ 2322342 h 2483940"/>
              <a:gd name="connsiteX394" fmla="*/ 601980 w 2480310"/>
              <a:gd name="connsiteY394" fmla="*/ 2297577 h 2483940"/>
              <a:gd name="connsiteX395" fmla="*/ 568533 w 2480310"/>
              <a:gd name="connsiteY395" fmla="*/ 2276766 h 2483940"/>
              <a:gd name="connsiteX396" fmla="*/ 568642 w 2480310"/>
              <a:gd name="connsiteY396" fmla="*/ 2275670 h 2483940"/>
              <a:gd name="connsiteX397" fmla="*/ 547687 w 2480310"/>
              <a:gd name="connsiteY397" fmla="*/ 2262335 h 2483940"/>
              <a:gd name="connsiteX398" fmla="*/ 527685 w 2480310"/>
              <a:gd name="connsiteY398" fmla="*/ 2249000 h 2483940"/>
              <a:gd name="connsiteX399" fmla="*/ 488632 w 2480310"/>
              <a:gd name="connsiteY399" fmla="*/ 2222330 h 2483940"/>
              <a:gd name="connsiteX400" fmla="*/ 448627 w 2480310"/>
              <a:gd name="connsiteY400" fmla="*/ 2190897 h 2483940"/>
              <a:gd name="connsiteX401" fmla="*/ 403860 w 2480310"/>
              <a:gd name="connsiteY401" fmla="*/ 2148987 h 2483940"/>
              <a:gd name="connsiteX402" fmla="*/ 425767 w 2480310"/>
              <a:gd name="connsiteY402" fmla="*/ 2161370 h 2483940"/>
              <a:gd name="connsiteX403" fmla="*/ 395287 w 2480310"/>
              <a:gd name="connsiteY403" fmla="*/ 2129937 h 2483940"/>
              <a:gd name="connsiteX404" fmla="*/ 364807 w 2480310"/>
              <a:gd name="connsiteY404" fmla="*/ 2109935 h 2483940"/>
              <a:gd name="connsiteX405" fmla="*/ 317182 w 2480310"/>
              <a:gd name="connsiteY405" fmla="*/ 2057547 h 2483940"/>
              <a:gd name="connsiteX406" fmla="*/ 268605 w 2480310"/>
              <a:gd name="connsiteY406" fmla="*/ 2002302 h 2483940"/>
              <a:gd name="connsiteX407" fmla="*/ 246697 w 2480310"/>
              <a:gd name="connsiteY407" fmla="*/ 1975632 h 2483940"/>
              <a:gd name="connsiteX408" fmla="*/ 228600 w 2480310"/>
              <a:gd name="connsiteY408" fmla="*/ 1949915 h 2483940"/>
              <a:gd name="connsiteX409" fmla="*/ 214312 w 2480310"/>
              <a:gd name="connsiteY409" fmla="*/ 1928007 h 2483940"/>
              <a:gd name="connsiteX410" fmla="*/ 205740 w 2480310"/>
              <a:gd name="connsiteY410" fmla="*/ 1909910 h 2483940"/>
              <a:gd name="connsiteX411" fmla="*/ 221932 w 2480310"/>
              <a:gd name="connsiteY411" fmla="*/ 1934675 h 2483940"/>
              <a:gd name="connsiteX412" fmla="*/ 231457 w 2480310"/>
              <a:gd name="connsiteY412" fmla="*/ 1945152 h 2483940"/>
              <a:gd name="connsiteX413" fmla="*/ 252412 w 2480310"/>
              <a:gd name="connsiteY413" fmla="*/ 1968012 h 2483940"/>
              <a:gd name="connsiteX414" fmla="*/ 214312 w 2480310"/>
              <a:gd name="connsiteY414" fmla="*/ 1915625 h 2483940"/>
              <a:gd name="connsiteX415" fmla="*/ 212349 w 2480310"/>
              <a:gd name="connsiteY415" fmla="*/ 1912516 h 2483940"/>
              <a:gd name="connsiteX416" fmla="*/ 226695 w 2480310"/>
              <a:gd name="connsiteY416" fmla="*/ 1932770 h 2483940"/>
              <a:gd name="connsiteX417" fmla="*/ 261937 w 2480310"/>
              <a:gd name="connsiteY417" fmla="*/ 1978490 h 2483940"/>
              <a:gd name="connsiteX418" fmla="*/ 297180 w 2480310"/>
              <a:gd name="connsiteY418" fmla="*/ 2022305 h 2483940"/>
              <a:gd name="connsiteX419" fmla="*/ 328612 w 2480310"/>
              <a:gd name="connsiteY419" fmla="*/ 2063262 h 2483940"/>
              <a:gd name="connsiteX420" fmla="*/ 357187 w 2480310"/>
              <a:gd name="connsiteY420" fmla="*/ 2089932 h 2483940"/>
              <a:gd name="connsiteX421" fmla="*/ 373380 w 2480310"/>
              <a:gd name="connsiteY421" fmla="*/ 2106125 h 2483940"/>
              <a:gd name="connsiteX422" fmla="*/ 390525 w 2480310"/>
              <a:gd name="connsiteY422" fmla="*/ 2121365 h 2483940"/>
              <a:gd name="connsiteX423" fmla="*/ 421005 w 2480310"/>
              <a:gd name="connsiteY423" fmla="*/ 2147082 h 2483940"/>
              <a:gd name="connsiteX424" fmla="*/ 441007 w 2480310"/>
              <a:gd name="connsiteY424" fmla="*/ 2158512 h 2483940"/>
              <a:gd name="connsiteX425" fmla="*/ 382905 w 2480310"/>
              <a:gd name="connsiteY425" fmla="*/ 2104220 h 2483940"/>
              <a:gd name="connsiteX426" fmla="*/ 396002 w 2480310"/>
              <a:gd name="connsiteY426" fmla="*/ 2112555 h 2483940"/>
              <a:gd name="connsiteX427" fmla="*/ 396289 w 2480310"/>
              <a:gd name="connsiteY427" fmla="*/ 2111451 h 2483940"/>
              <a:gd name="connsiteX428" fmla="*/ 379003 w 2480310"/>
              <a:gd name="connsiteY428" fmla="*/ 2095739 h 2483940"/>
              <a:gd name="connsiteX429" fmla="*/ 371705 w 2480310"/>
              <a:gd name="connsiteY429" fmla="*/ 2087710 h 2483940"/>
              <a:gd name="connsiteX430" fmla="*/ 359360 w 2480310"/>
              <a:gd name="connsiteY430" fmla="*/ 2078130 h 2483940"/>
              <a:gd name="connsiteX431" fmla="*/ 264795 w 2480310"/>
              <a:gd name="connsiteY431" fmla="*/ 1968965 h 2483940"/>
              <a:gd name="connsiteX432" fmla="*/ 290581 w 2480310"/>
              <a:gd name="connsiteY432" fmla="*/ 1996144 h 2483940"/>
              <a:gd name="connsiteX433" fmla="*/ 281218 w 2480310"/>
              <a:gd name="connsiteY433" fmla="*/ 1983623 h 2483940"/>
              <a:gd name="connsiteX434" fmla="*/ 281107 w 2480310"/>
              <a:gd name="connsiteY434" fmla="*/ 1983491 h 2483940"/>
              <a:gd name="connsiteX435" fmla="*/ 260032 w 2480310"/>
              <a:gd name="connsiteY435" fmla="*/ 1959440 h 2483940"/>
              <a:gd name="connsiteX436" fmla="*/ 244197 w 2480310"/>
              <a:gd name="connsiteY436" fmla="*/ 1937413 h 2483940"/>
              <a:gd name="connsiteX437" fmla="*/ 242727 w 2480310"/>
              <a:gd name="connsiteY437" fmla="*/ 1933343 h 2483940"/>
              <a:gd name="connsiteX438" fmla="*/ 241892 w 2480310"/>
              <a:gd name="connsiteY438" fmla="*/ 1931033 h 2483940"/>
              <a:gd name="connsiteX439" fmla="*/ 230127 w 2480310"/>
              <a:gd name="connsiteY439" fmla="*/ 1915301 h 2483940"/>
              <a:gd name="connsiteX440" fmla="*/ 218354 w 2480310"/>
              <a:gd name="connsiteY440" fmla="*/ 1895921 h 2483940"/>
              <a:gd name="connsiteX441" fmla="*/ 219759 w 2480310"/>
              <a:gd name="connsiteY441" fmla="*/ 1903525 h 2483940"/>
              <a:gd name="connsiteX442" fmla="*/ 201246 w 2480310"/>
              <a:gd name="connsiteY442" fmla="*/ 1889446 h 2483940"/>
              <a:gd name="connsiteX443" fmla="*/ 196810 w 2480310"/>
              <a:gd name="connsiteY443" fmla="*/ 1887914 h 2483940"/>
              <a:gd name="connsiteX444" fmla="*/ 191452 w 2480310"/>
              <a:gd name="connsiteY444" fmla="*/ 1879430 h 2483940"/>
              <a:gd name="connsiteX445" fmla="*/ 170497 w 2480310"/>
              <a:gd name="connsiteY445" fmla="*/ 1842282 h 2483940"/>
              <a:gd name="connsiteX446" fmla="*/ 156210 w 2480310"/>
              <a:gd name="connsiteY446" fmla="*/ 1818470 h 2483940"/>
              <a:gd name="connsiteX447" fmla="*/ 138112 w 2480310"/>
              <a:gd name="connsiteY447" fmla="*/ 1787037 h 2483940"/>
              <a:gd name="connsiteX448" fmla="*/ 136207 w 2480310"/>
              <a:gd name="connsiteY448" fmla="*/ 1767035 h 2483940"/>
              <a:gd name="connsiteX449" fmla="*/ 121920 w 2480310"/>
              <a:gd name="connsiteY449" fmla="*/ 1747032 h 2483940"/>
              <a:gd name="connsiteX450" fmla="*/ 100012 w 2480310"/>
              <a:gd name="connsiteY450" fmla="*/ 1704170 h 2483940"/>
              <a:gd name="connsiteX451" fmla="*/ 76200 w 2480310"/>
              <a:gd name="connsiteY451" fmla="*/ 1649877 h 2483940"/>
              <a:gd name="connsiteX452" fmla="*/ 55245 w 2480310"/>
              <a:gd name="connsiteY452" fmla="*/ 1596537 h 2483940"/>
              <a:gd name="connsiteX453" fmla="*/ 54292 w 2480310"/>
              <a:gd name="connsiteY453" fmla="*/ 1565105 h 2483940"/>
              <a:gd name="connsiteX454" fmla="*/ 44767 w 2480310"/>
              <a:gd name="connsiteY454" fmla="*/ 1551770 h 2483940"/>
              <a:gd name="connsiteX455" fmla="*/ 34290 w 2480310"/>
              <a:gd name="connsiteY455" fmla="*/ 1489857 h 2483940"/>
              <a:gd name="connsiteX456" fmla="*/ 34290 w 2480310"/>
              <a:gd name="connsiteY456" fmla="*/ 1482237 h 2483940"/>
              <a:gd name="connsiteX457" fmla="*/ 17145 w 2480310"/>
              <a:gd name="connsiteY457" fmla="*/ 1431755 h 2483940"/>
              <a:gd name="connsiteX458" fmla="*/ 11430 w 2480310"/>
              <a:gd name="connsiteY458" fmla="*/ 1393655 h 2483940"/>
              <a:gd name="connsiteX459" fmla="*/ 6667 w 2480310"/>
              <a:gd name="connsiteY459" fmla="*/ 1349840 h 2483940"/>
              <a:gd name="connsiteX460" fmla="*/ 0 w 2480310"/>
              <a:gd name="connsiteY460" fmla="*/ 1171722 h 2483940"/>
              <a:gd name="connsiteX461" fmla="*/ 3810 w 2480310"/>
              <a:gd name="connsiteY461" fmla="*/ 1218395 h 2483940"/>
              <a:gd name="connsiteX462" fmla="*/ 6667 w 2480310"/>
              <a:gd name="connsiteY462" fmla="*/ 1246970 h 2483940"/>
              <a:gd name="connsiteX463" fmla="*/ 11430 w 2480310"/>
              <a:gd name="connsiteY463" fmla="*/ 1253637 h 2483940"/>
              <a:gd name="connsiteX464" fmla="*/ 9525 w 2480310"/>
              <a:gd name="connsiteY464" fmla="*/ 1224110 h 2483940"/>
              <a:gd name="connsiteX465" fmla="*/ 10477 w 2480310"/>
              <a:gd name="connsiteY465" fmla="*/ 1186010 h 2483940"/>
              <a:gd name="connsiteX466" fmla="*/ 10477 w 2480310"/>
              <a:gd name="connsiteY466" fmla="*/ 1168865 h 2483940"/>
              <a:gd name="connsiteX467" fmla="*/ 10477 w 2480310"/>
              <a:gd name="connsiteY467" fmla="*/ 1155530 h 2483940"/>
              <a:gd name="connsiteX468" fmla="*/ 6667 w 2480310"/>
              <a:gd name="connsiteY468" fmla="*/ 1149815 h 2483940"/>
              <a:gd name="connsiteX469" fmla="*/ 8572 w 2480310"/>
              <a:gd name="connsiteY469" fmla="*/ 1113620 h 2483940"/>
              <a:gd name="connsiteX470" fmla="*/ 12382 w 2480310"/>
              <a:gd name="connsiteY470" fmla="*/ 1075520 h 2483940"/>
              <a:gd name="connsiteX471" fmla="*/ 16192 w 2480310"/>
              <a:gd name="connsiteY471" fmla="*/ 1037420 h 2483940"/>
              <a:gd name="connsiteX472" fmla="*/ 21907 w 2480310"/>
              <a:gd name="connsiteY472" fmla="*/ 1001225 h 2483940"/>
              <a:gd name="connsiteX473" fmla="*/ 53340 w 2480310"/>
              <a:gd name="connsiteY473" fmla="*/ 893592 h 2483940"/>
              <a:gd name="connsiteX474" fmla="*/ 54292 w 2480310"/>
              <a:gd name="connsiteY474" fmla="*/ 870732 h 2483940"/>
              <a:gd name="connsiteX475" fmla="*/ 68580 w 2480310"/>
              <a:gd name="connsiteY475" fmla="*/ 823107 h 2483940"/>
              <a:gd name="connsiteX476" fmla="*/ 112395 w 2480310"/>
              <a:gd name="connsiteY476" fmla="*/ 711665 h 2483940"/>
              <a:gd name="connsiteX477" fmla="*/ 126682 w 2480310"/>
              <a:gd name="connsiteY477" fmla="*/ 692615 h 2483940"/>
              <a:gd name="connsiteX478" fmla="*/ 142875 w 2480310"/>
              <a:gd name="connsiteY478" fmla="*/ 658325 h 2483940"/>
              <a:gd name="connsiteX479" fmla="*/ 150495 w 2480310"/>
              <a:gd name="connsiteY479" fmla="*/ 642132 h 2483940"/>
              <a:gd name="connsiteX480" fmla="*/ 158115 w 2480310"/>
              <a:gd name="connsiteY480" fmla="*/ 629750 h 2483940"/>
              <a:gd name="connsiteX481" fmla="*/ 143827 w 2480310"/>
              <a:gd name="connsiteY481" fmla="*/ 664992 h 2483940"/>
              <a:gd name="connsiteX482" fmla="*/ 260032 w 2480310"/>
              <a:gd name="connsiteY482" fmla="*/ 478302 h 2483940"/>
              <a:gd name="connsiteX483" fmla="*/ 407670 w 2480310"/>
              <a:gd name="connsiteY483" fmla="*/ 319235 h 2483940"/>
              <a:gd name="connsiteX484" fmla="*/ 418147 w 2480310"/>
              <a:gd name="connsiteY484" fmla="*/ 318282 h 2483940"/>
              <a:gd name="connsiteX485" fmla="*/ 432435 w 2480310"/>
              <a:gd name="connsiteY485" fmla="*/ 293517 h 2483940"/>
              <a:gd name="connsiteX486" fmla="*/ 461962 w 2480310"/>
              <a:gd name="connsiteY486" fmla="*/ 275420 h 2483940"/>
              <a:gd name="connsiteX487" fmla="*/ 525780 w 2480310"/>
              <a:gd name="connsiteY487" fmla="*/ 219222 h 2483940"/>
              <a:gd name="connsiteX488" fmla="*/ 547687 w 2480310"/>
              <a:gd name="connsiteY488" fmla="*/ 204935 h 2483940"/>
              <a:gd name="connsiteX489" fmla="*/ 575310 w 2480310"/>
              <a:gd name="connsiteY489" fmla="*/ 190647 h 2483940"/>
              <a:gd name="connsiteX490" fmla="*/ 606742 w 2480310"/>
              <a:gd name="connsiteY490" fmla="*/ 174455 h 2483940"/>
              <a:gd name="connsiteX491" fmla="*/ 640080 w 2480310"/>
              <a:gd name="connsiteY491" fmla="*/ 156357 h 2483940"/>
              <a:gd name="connsiteX492" fmla="*/ 634365 w 2480310"/>
              <a:gd name="connsiteY492" fmla="*/ 160167 h 2483940"/>
              <a:gd name="connsiteX493" fmla="*/ 650557 w 2480310"/>
              <a:gd name="connsiteY493" fmla="*/ 154452 h 2483940"/>
              <a:gd name="connsiteX494" fmla="*/ 684847 w 2480310"/>
              <a:gd name="connsiteY494" fmla="*/ 138260 h 2483940"/>
              <a:gd name="connsiteX495" fmla="*/ 673417 w 2480310"/>
              <a:gd name="connsiteY495" fmla="*/ 140165 h 2483940"/>
              <a:gd name="connsiteX496" fmla="*/ 948690 w 2480310"/>
              <a:gd name="connsiteY496" fmla="*/ 35390 h 2483940"/>
              <a:gd name="connsiteX497" fmla="*/ 1093589 w 2480310"/>
              <a:gd name="connsiteY497" fmla="*/ 11101 h 2483940"/>
              <a:gd name="connsiteX498" fmla="*/ 1164907 w 2480310"/>
              <a:gd name="connsiteY498" fmla="*/ 4910 h 2483940"/>
              <a:gd name="connsiteX499" fmla="*/ 1173947 w 2480310"/>
              <a:gd name="connsiteY499" fmla="*/ 5582 h 2483940"/>
              <a:gd name="connsiteX500" fmla="*/ 1164063 w 2480310"/>
              <a:gd name="connsiteY500" fmla="*/ 6261 h 2483940"/>
              <a:gd name="connsiteX501" fmla="*/ 1239202 w 2480310"/>
              <a:gd name="connsiteY501" fmla="*/ 1100 h 2483940"/>
              <a:gd name="connsiteX502" fmla="*/ 1279207 w 2480310"/>
              <a:gd name="connsiteY502" fmla="*/ 11577 h 2483940"/>
              <a:gd name="connsiteX503" fmla="*/ 1185862 w 2480310"/>
              <a:gd name="connsiteY503" fmla="*/ 13482 h 2483940"/>
              <a:gd name="connsiteX504" fmla="*/ 1232535 w 2480310"/>
              <a:gd name="connsiteY504" fmla="*/ 9672 h 2483940"/>
              <a:gd name="connsiteX505" fmla="*/ 1203007 w 2480310"/>
              <a:gd name="connsiteY505" fmla="*/ 6815 h 2483940"/>
              <a:gd name="connsiteX506" fmla="*/ 1182529 w 2480310"/>
              <a:gd name="connsiteY506" fmla="*/ 6219 h 2483940"/>
              <a:gd name="connsiteX507" fmla="*/ 1173947 w 2480310"/>
              <a:gd name="connsiteY507" fmla="*/ 5582 h 2483940"/>
              <a:gd name="connsiteX508" fmla="*/ 1249680 w 2480310"/>
              <a:gd name="connsiteY508" fmla="*/ 28 h 2483940"/>
              <a:gd name="connsiteX509" fmla="*/ 1284922 w 2480310"/>
              <a:gd name="connsiteY509" fmla="*/ 1100 h 2483940"/>
              <a:gd name="connsiteX510" fmla="*/ 1240155 w 2480310"/>
              <a:gd name="connsiteY510" fmla="*/ 1100 h 2483940"/>
              <a:gd name="connsiteX511" fmla="*/ 1249680 w 2480310"/>
              <a:gd name="connsiteY511" fmla="*/ 28 h 2483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Lst>
            <a:rect l="l" t="t" r="r" b="b"/>
            <a:pathLst>
              <a:path w="2480310" h="2483940">
                <a:moveTo>
                  <a:pt x="1083945" y="2463312"/>
                </a:moveTo>
                <a:cubicBezTo>
                  <a:pt x="1091565" y="2464264"/>
                  <a:pt x="1105852" y="2465217"/>
                  <a:pt x="1110615" y="2466169"/>
                </a:cubicBezTo>
                <a:lnTo>
                  <a:pt x="1108710" y="2466169"/>
                </a:lnTo>
                <a:cubicBezTo>
                  <a:pt x="1101090" y="2465217"/>
                  <a:pt x="1093470" y="2464264"/>
                  <a:pt x="1083945" y="2463312"/>
                </a:cubicBezTo>
                <a:close/>
                <a:moveTo>
                  <a:pt x="947931" y="2446896"/>
                </a:moveTo>
                <a:cubicBezTo>
                  <a:pt x="949762" y="2446584"/>
                  <a:pt x="960835" y="2448548"/>
                  <a:pt x="968692" y="2449977"/>
                </a:cubicBezTo>
                <a:cubicBezTo>
                  <a:pt x="962025" y="2449024"/>
                  <a:pt x="956310" y="2449024"/>
                  <a:pt x="949642" y="2448072"/>
                </a:cubicBezTo>
                <a:cubicBezTo>
                  <a:pt x="947737" y="2447358"/>
                  <a:pt x="947321" y="2447000"/>
                  <a:pt x="947931" y="2446896"/>
                </a:cubicBezTo>
                <a:close/>
                <a:moveTo>
                  <a:pt x="1617344" y="2426165"/>
                </a:moveTo>
                <a:cubicBezTo>
                  <a:pt x="1597342" y="2429975"/>
                  <a:pt x="1569719" y="2435690"/>
                  <a:pt x="1555432" y="2441405"/>
                </a:cubicBezTo>
                <a:cubicBezTo>
                  <a:pt x="1565909" y="2436643"/>
                  <a:pt x="1609724" y="2423307"/>
                  <a:pt x="1617344" y="2426165"/>
                </a:cubicBezTo>
                <a:close/>
                <a:moveTo>
                  <a:pt x="1641487" y="2384177"/>
                </a:moveTo>
                <a:lnTo>
                  <a:pt x="1603660" y="2398022"/>
                </a:lnTo>
                <a:lnTo>
                  <a:pt x="1514788" y="2420874"/>
                </a:lnTo>
                <a:lnTo>
                  <a:pt x="1510962" y="2423292"/>
                </a:lnTo>
                <a:cubicBezTo>
                  <a:pt x="1506497" y="2425152"/>
                  <a:pt x="1499711" y="2427355"/>
                  <a:pt x="1489709" y="2429974"/>
                </a:cubicBezTo>
                <a:cubicBezTo>
                  <a:pt x="1510664" y="2427117"/>
                  <a:pt x="1532572" y="2419497"/>
                  <a:pt x="1550669" y="2413782"/>
                </a:cubicBezTo>
                <a:cubicBezTo>
                  <a:pt x="1567814" y="2407114"/>
                  <a:pt x="1582102" y="2403304"/>
                  <a:pt x="1589722" y="2406162"/>
                </a:cubicBezTo>
                <a:cubicBezTo>
                  <a:pt x="1604962" y="2401399"/>
                  <a:pt x="1615439" y="2396637"/>
                  <a:pt x="1625917" y="2392827"/>
                </a:cubicBezTo>
                <a:close/>
                <a:moveTo>
                  <a:pt x="822070" y="2377356"/>
                </a:moveTo>
                <a:lnTo>
                  <a:pt x="821412" y="2377706"/>
                </a:lnTo>
                <a:cubicBezTo>
                  <a:pt x="821531" y="2379968"/>
                  <a:pt x="824388" y="2383302"/>
                  <a:pt x="828674" y="2389017"/>
                </a:cubicBezTo>
                <a:cubicBezTo>
                  <a:pt x="851534" y="2393779"/>
                  <a:pt x="877252" y="2400447"/>
                  <a:pt x="904874" y="2405209"/>
                </a:cubicBezTo>
                <a:lnTo>
                  <a:pt x="912021" y="2406539"/>
                </a:lnTo>
                <a:close/>
                <a:moveTo>
                  <a:pt x="559117" y="2270907"/>
                </a:moveTo>
                <a:lnTo>
                  <a:pt x="568533" y="2276766"/>
                </a:lnTo>
                <a:lnTo>
                  <a:pt x="568523" y="2276860"/>
                </a:lnTo>
                <a:cubicBezTo>
                  <a:pt x="566976" y="2276146"/>
                  <a:pt x="563880" y="2274241"/>
                  <a:pt x="559117" y="2270907"/>
                </a:cubicBezTo>
                <a:close/>
                <a:moveTo>
                  <a:pt x="561166" y="2245663"/>
                </a:moveTo>
                <a:lnTo>
                  <a:pt x="581025" y="2260430"/>
                </a:lnTo>
                <a:lnTo>
                  <a:pt x="606157" y="2272996"/>
                </a:lnTo>
                <a:close/>
                <a:moveTo>
                  <a:pt x="2125027" y="2079454"/>
                </a:moveTo>
                <a:cubicBezTo>
                  <a:pt x="2117883" y="2086122"/>
                  <a:pt x="2113418" y="2089634"/>
                  <a:pt x="2110635" y="2091226"/>
                </a:cubicBezTo>
                <a:lnTo>
                  <a:pt x="2107125" y="2091433"/>
                </a:lnTo>
                <a:lnTo>
                  <a:pt x="2103211" y="2095739"/>
                </a:lnTo>
                <a:cubicBezTo>
                  <a:pt x="2048053" y="2150897"/>
                  <a:pt x="1987635" y="2200795"/>
                  <a:pt x="1922773" y="2244615"/>
                </a:cubicBezTo>
                <a:lnTo>
                  <a:pt x="1901057" y="2257808"/>
                </a:lnTo>
                <a:lnTo>
                  <a:pt x="1882139" y="2278527"/>
                </a:lnTo>
                <a:lnTo>
                  <a:pt x="1905952" y="2261382"/>
                </a:lnTo>
                <a:cubicBezTo>
                  <a:pt x="1913572" y="2260429"/>
                  <a:pt x="1908809" y="2265192"/>
                  <a:pt x="1898332" y="2272812"/>
                </a:cubicBezTo>
                <a:cubicBezTo>
                  <a:pt x="1893569" y="2276622"/>
                  <a:pt x="1886902" y="2281384"/>
                  <a:pt x="1880234" y="2286147"/>
                </a:cubicBezTo>
                <a:cubicBezTo>
                  <a:pt x="1873567" y="2290909"/>
                  <a:pt x="1865947" y="2295672"/>
                  <a:pt x="1859279" y="2299482"/>
                </a:cubicBezTo>
                <a:cubicBezTo>
                  <a:pt x="1831657" y="2316627"/>
                  <a:pt x="1811654" y="2328057"/>
                  <a:pt x="1859279" y="2306149"/>
                </a:cubicBezTo>
                <a:cubicBezTo>
                  <a:pt x="1884044" y="2290909"/>
                  <a:pt x="1899284" y="2280432"/>
                  <a:pt x="1915477" y="2269002"/>
                </a:cubicBezTo>
                <a:cubicBezTo>
                  <a:pt x="1932622" y="2257572"/>
                  <a:pt x="1948814" y="2245189"/>
                  <a:pt x="1975484" y="2226139"/>
                </a:cubicBezTo>
                <a:lnTo>
                  <a:pt x="1973579" y="2232807"/>
                </a:lnTo>
                <a:cubicBezTo>
                  <a:pt x="1982152" y="2227092"/>
                  <a:pt x="1988819" y="2220424"/>
                  <a:pt x="1994534" y="2214709"/>
                </a:cubicBezTo>
                <a:cubicBezTo>
                  <a:pt x="2000249" y="2208994"/>
                  <a:pt x="2005964" y="2203279"/>
                  <a:pt x="2010727" y="2197564"/>
                </a:cubicBezTo>
                <a:cubicBezTo>
                  <a:pt x="2016442" y="2191849"/>
                  <a:pt x="2021204" y="2187087"/>
                  <a:pt x="2025967" y="2181372"/>
                </a:cubicBezTo>
                <a:cubicBezTo>
                  <a:pt x="2030729" y="2175657"/>
                  <a:pt x="2035492" y="2169942"/>
                  <a:pt x="2040254" y="2164227"/>
                </a:cubicBezTo>
                <a:cubicBezTo>
                  <a:pt x="2060257" y="2142319"/>
                  <a:pt x="2083117" y="2117554"/>
                  <a:pt x="2125027" y="2079454"/>
                </a:cubicBezTo>
                <a:close/>
                <a:moveTo>
                  <a:pt x="261750" y="1957590"/>
                </a:moveTo>
                <a:lnTo>
                  <a:pt x="266700" y="1965155"/>
                </a:lnTo>
                <a:lnTo>
                  <a:pt x="267353" y="1965083"/>
                </a:lnTo>
                <a:close/>
                <a:moveTo>
                  <a:pt x="194310" y="1887050"/>
                </a:moveTo>
                <a:lnTo>
                  <a:pt x="196810" y="1887914"/>
                </a:lnTo>
                <a:lnTo>
                  <a:pt x="212349" y="1912516"/>
                </a:lnTo>
                <a:close/>
                <a:moveTo>
                  <a:pt x="146686" y="1768337"/>
                </a:moveTo>
                <a:lnTo>
                  <a:pt x="147637" y="1772750"/>
                </a:lnTo>
                <a:cubicBezTo>
                  <a:pt x="147637" y="1777512"/>
                  <a:pt x="145732" y="1780370"/>
                  <a:pt x="156210" y="1803230"/>
                </a:cubicBezTo>
                <a:cubicBezTo>
                  <a:pt x="166687" y="1820375"/>
                  <a:pt x="174307" y="1827042"/>
                  <a:pt x="182880" y="1838472"/>
                </a:cubicBezTo>
                <a:lnTo>
                  <a:pt x="187237" y="1844702"/>
                </a:lnTo>
                <a:lnTo>
                  <a:pt x="169058" y="1814778"/>
                </a:lnTo>
                <a:close/>
                <a:moveTo>
                  <a:pt x="2396212" y="1621548"/>
                </a:moveTo>
                <a:lnTo>
                  <a:pt x="2379554" y="1667061"/>
                </a:lnTo>
                <a:lnTo>
                  <a:pt x="2379225" y="1670118"/>
                </a:lnTo>
                <a:cubicBezTo>
                  <a:pt x="2379821" y="1671785"/>
                  <a:pt x="2382678" y="1667975"/>
                  <a:pt x="2388869" y="1655592"/>
                </a:cubicBezTo>
                <a:close/>
                <a:moveTo>
                  <a:pt x="26670" y="1472712"/>
                </a:moveTo>
                <a:cubicBezTo>
                  <a:pt x="28575" y="1476522"/>
                  <a:pt x="30480" y="1483189"/>
                  <a:pt x="33337" y="1491762"/>
                </a:cubicBezTo>
                <a:cubicBezTo>
                  <a:pt x="31432" y="1487952"/>
                  <a:pt x="28575" y="1478427"/>
                  <a:pt x="26670" y="1472712"/>
                </a:cubicBezTo>
                <a:close/>
                <a:moveTo>
                  <a:pt x="25360" y="1468188"/>
                </a:moveTo>
                <a:cubicBezTo>
                  <a:pt x="25718" y="1468902"/>
                  <a:pt x="26194" y="1470331"/>
                  <a:pt x="26670" y="1471760"/>
                </a:cubicBezTo>
                <a:cubicBezTo>
                  <a:pt x="25717" y="1470807"/>
                  <a:pt x="25717" y="1469855"/>
                  <a:pt x="24765" y="1468902"/>
                </a:cubicBezTo>
                <a:cubicBezTo>
                  <a:pt x="24765" y="1467474"/>
                  <a:pt x="25003" y="1467474"/>
                  <a:pt x="25360" y="1468188"/>
                </a:cubicBezTo>
                <a:close/>
                <a:moveTo>
                  <a:pt x="31432" y="1442232"/>
                </a:moveTo>
                <a:cubicBezTo>
                  <a:pt x="34290" y="1462235"/>
                  <a:pt x="38100" y="1474617"/>
                  <a:pt x="41910" y="1485095"/>
                </a:cubicBezTo>
                <a:cubicBezTo>
                  <a:pt x="45720" y="1495572"/>
                  <a:pt x="50482" y="1504145"/>
                  <a:pt x="54292" y="1517480"/>
                </a:cubicBezTo>
                <a:lnTo>
                  <a:pt x="52387" y="1515575"/>
                </a:lnTo>
                <a:cubicBezTo>
                  <a:pt x="58102" y="1538435"/>
                  <a:pt x="67627" y="1575582"/>
                  <a:pt x="80010" y="1609872"/>
                </a:cubicBezTo>
                <a:cubicBezTo>
                  <a:pt x="79057" y="1605110"/>
                  <a:pt x="77152" y="1601300"/>
                  <a:pt x="75247" y="1597490"/>
                </a:cubicBezTo>
                <a:cubicBezTo>
                  <a:pt x="76200" y="1609872"/>
                  <a:pt x="100965" y="1677500"/>
                  <a:pt x="85725" y="1648925"/>
                </a:cubicBezTo>
                <a:cubicBezTo>
                  <a:pt x="92392" y="1673690"/>
                  <a:pt x="99060" y="1686072"/>
                  <a:pt x="103822" y="1694645"/>
                </a:cubicBezTo>
                <a:cubicBezTo>
                  <a:pt x="108585" y="1703217"/>
                  <a:pt x="112395" y="1707980"/>
                  <a:pt x="118110" y="1714647"/>
                </a:cubicBezTo>
                <a:cubicBezTo>
                  <a:pt x="116205" y="1711790"/>
                  <a:pt x="115252" y="1708932"/>
                  <a:pt x="114300" y="1706075"/>
                </a:cubicBezTo>
                <a:cubicBezTo>
                  <a:pt x="118587" y="1716076"/>
                  <a:pt x="127695" y="1733579"/>
                  <a:pt x="132383" y="1739695"/>
                </a:cubicBezTo>
                <a:lnTo>
                  <a:pt x="133078" y="1740088"/>
                </a:lnTo>
                <a:lnTo>
                  <a:pt x="117718" y="1708203"/>
                </a:lnTo>
                <a:cubicBezTo>
                  <a:pt x="86871" y="1635271"/>
                  <a:pt x="62918" y="1558713"/>
                  <a:pt x="46677" y="1479346"/>
                </a:cubicBezTo>
                <a:lnTo>
                  <a:pt x="42483" y="1451864"/>
                </a:lnTo>
                <a:lnTo>
                  <a:pt x="40957" y="1447947"/>
                </a:lnTo>
                <a:cubicBezTo>
                  <a:pt x="50482" y="1491762"/>
                  <a:pt x="35242" y="1446042"/>
                  <a:pt x="31432" y="1442232"/>
                </a:cubicBezTo>
                <a:close/>
                <a:moveTo>
                  <a:pt x="2480310" y="1233635"/>
                </a:moveTo>
                <a:cubicBezTo>
                  <a:pt x="2478404" y="1249827"/>
                  <a:pt x="2480310" y="1302215"/>
                  <a:pt x="2475547" y="1288880"/>
                </a:cubicBezTo>
                <a:cubicBezTo>
                  <a:pt x="2470785" y="1264115"/>
                  <a:pt x="2478404" y="1230777"/>
                  <a:pt x="2480310" y="1233635"/>
                </a:cubicBezTo>
                <a:close/>
                <a:moveTo>
                  <a:pt x="40005" y="952647"/>
                </a:moveTo>
                <a:cubicBezTo>
                  <a:pt x="37147" y="965982"/>
                  <a:pt x="34290" y="977412"/>
                  <a:pt x="32385" y="989795"/>
                </a:cubicBezTo>
                <a:cubicBezTo>
                  <a:pt x="30480" y="1002177"/>
                  <a:pt x="29527" y="1014560"/>
                  <a:pt x="27622" y="1025990"/>
                </a:cubicBezTo>
                <a:cubicBezTo>
                  <a:pt x="23812" y="1049802"/>
                  <a:pt x="22860" y="1072662"/>
                  <a:pt x="20955" y="1095522"/>
                </a:cubicBezTo>
                <a:lnTo>
                  <a:pt x="20002" y="1112667"/>
                </a:lnTo>
                <a:lnTo>
                  <a:pt x="19050" y="1129812"/>
                </a:lnTo>
                <a:cubicBezTo>
                  <a:pt x="18097" y="1141242"/>
                  <a:pt x="18097" y="1152672"/>
                  <a:pt x="17145" y="1164102"/>
                </a:cubicBezTo>
                <a:cubicBezTo>
                  <a:pt x="16192" y="1187915"/>
                  <a:pt x="17145" y="1211727"/>
                  <a:pt x="15240" y="1236492"/>
                </a:cubicBezTo>
                <a:lnTo>
                  <a:pt x="20002" y="1219347"/>
                </a:lnTo>
                <a:cubicBezTo>
                  <a:pt x="15240" y="1231730"/>
                  <a:pt x="18097" y="1264115"/>
                  <a:pt x="20002" y="1296500"/>
                </a:cubicBezTo>
                <a:cubicBezTo>
                  <a:pt x="21907" y="1312692"/>
                  <a:pt x="23812" y="1328885"/>
                  <a:pt x="24765" y="1342220"/>
                </a:cubicBezTo>
                <a:cubicBezTo>
                  <a:pt x="25717" y="1348887"/>
                  <a:pt x="25717" y="1355555"/>
                  <a:pt x="25717" y="1360317"/>
                </a:cubicBezTo>
                <a:cubicBezTo>
                  <a:pt x="25717" y="1366032"/>
                  <a:pt x="25717" y="1369842"/>
                  <a:pt x="24765" y="1372700"/>
                </a:cubicBezTo>
                <a:cubicBezTo>
                  <a:pt x="25241" y="1362699"/>
                  <a:pt x="28337" y="1372700"/>
                  <a:pt x="31909" y="1384606"/>
                </a:cubicBezTo>
                <a:lnTo>
                  <a:pt x="32500" y="1386455"/>
                </a:lnTo>
                <a:lnTo>
                  <a:pt x="28202" y="1358291"/>
                </a:lnTo>
                <a:cubicBezTo>
                  <a:pt x="24040" y="1317305"/>
                  <a:pt x="21907" y="1275719"/>
                  <a:pt x="21907" y="1233635"/>
                </a:cubicBezTo>
                <a:cubicBezTo>
                  <a:pt x="21907" y="1191551"/>
                  <a:pt x="24040" y="1149965"/>
                  <a:pt x="28202" y="1108979"/>
                </a:cubicBezTo>
                <a:lnTo>
                  <a:pt x="44706" y="1000837"/>
                </a:lnTo>
                <a:lnTo>
                  <a:pt x="43696" y="999439"/>
                </a:lnTo>
                <a:cubicBezTo>
                  <a:pt x="41196" y="997653"/>
                  <a:pt x="37624" y="1004083"/>
                  <a:pt x="28575" y="1050755"/>
                </a:cubicBezTo>
                <a:cubicBezTo>
                  <a:pt x="35242" y="1020275"/>
                  <a:pt x="37147" y="1004082"/>
                  <a:pt x="37147" y="990747"/>
                </a:cubicBezTo>
                <a:cubicBezTo>
                  <a:pt x="38100" y="977412"/>
                  <a:pt x="37147" y="967887"/>
                  <a:pt x="40005" y="952647"/>
                </a:cubicBezTo>
                <a:close/>
                <a:moveTo>
                  <a:pt x="195382" y="603199"/>
                </a:moveTo>
                <a:cubicBezTo>
                  <a:pt x="193358" y="604270"/>
                  <a:pt x="189548" y="608795"/>
                  <a:pt x="184785" y="615462"/>
                </a:cubicBezTo>
                <a:cubicBezTo>
                  <a:pt x="175260" y="629750"/>
                  <a:pt x="160972" y="651657"/>
                  <a:pt x="150495" y="672612"/>
                </a:cubicBezTo>
                <a:cubicBezTo>
                  <a:pt x="139065" y="698330"/>
                  <a:pt x="145732" y="700235"/>
                  <a:pt x="121920" y="739287"/>
                </a:cubicBezTo>
                <a:cubicBezTo>
                  <a:pt x="125730" y="726905"/>
                  <a:pt x="139065" y="701187"/>
                  <a:pt x="133350" y="706902"/>
                </a:cubicBezTo>
                <a:cubicBezTo>
                  <a:pt x="124777" y="731667"/>
                  <a:pt x="113347" y="755480"/>
                  <a:pt x="103822" y="781197"/>
                </a:cubicBezTo>
                <a:cubicBezTo>
                  <a:pt x="99060" y="794532"/>
                  <a:pt x="93345" y="806915"/>
                  <a:pt x="88582" y="819297"/>
                </a:cubicBezTo>
                <a:cubicBezTo>
                  <a:pt x="83820" y="831680"/>
                  <a:pt x="80010" y="844062"/>
                  <a:pt x="75247" y="856445"/>
                </a:cubicBezTo>
                <a:cubicBezTo>
                  <a:pt x="70485" y="868827"/>
                  <a:pt x="67627" y="881210"/>
                  <a:pt x="63817" y="892640"/>
                </a:cubicBezTo>
                <a:cubicBezTo>
                  <a:pt x="60007" y="904070"/>
                  <a:pt x="57150" y="915500"/>
                  <a:pt x="54292" y="926930"/>
                </a:cubicBezTo>
                <a:cubicBezTo>
                  <a:pt x="49530" y="948837"/>
                  <a:pt x="45720" y="969792"/>
                  <a:pt x="44767" y="985985"/>
                </a:cubicBezTo>
                <a:lnTo>
                  <a:pt x="54292" y="935502"/>
                </a:lnTo>
                <a:cubicBezTo>
                  <a:pt x="53816" y="941217"/>
                  <a:pt x="54649" y="943539"/>
                  <a:pt x="55870" y="944908"/>
                </a:cubicBezTo>
                <a:lnTo>
                  <a:pt x="57372" y="946330"/>
                </a:lnTo>
                <a:lnTo>
                  <a:pt x="76720" y="871082"/>
                </a:lnTo>
                <a:cubicBezTo>
                  <a:pt x="100468" y="794729"/>
                  <a:pt x="131520" y="721593"/>
                  <a:pt x="169058" y="652492"/>
                </a:cubicBezTo>
                <a:lnTo>
                  <a:pt x="195295" y="609304"/>
                </a:lnTo>
                <a:close/>
                <a:moveTo>
                  <a:pt x="310236" y="447193"/>
                </a:moveTo>
                <a:lnTo>
                  <a:pt x="297180" y="457347"/>
                </a:lnTo>
                <a:cubicBezTo>
                  <a:pt x="291465" y="463062"/>
                  <a:pt x="283845" y="470682"/>
                  <a:pt x="276225" y="478302"/>
                </a:cubicBezTo>
                <a:cubicBezTo>
                  <a:pt x="269557" y="485922"/>
                  <a:pt x="260985" y="494495"/>
                  <a:pt x="253365" y="504020"/>
                </a:cubicBezTo>
                <a:cubicBezTo>
                  <a:pt x="245745" y="513545"/>
                  <a:pt x="238125" y="523070"/>
                  <a:pt x="231457" y="531642"/>
                </a:cubicBezTo>
                <a:cubicBezTo>
                  <a:pt x="222885" y="547835"/>
                  <a:pt x="215265" y="564980"/>
                  <a:pt x="207645" y="582125"/>
                </a:cubicBezTo>
                <a:lnTo>
                  <a:pt x="200977" y="589745"/>
                </a:lnTo>
                <a:cubicBezTo>
                  <a:pt x="194786" y="601651"/>
                  <a:pt x="200501" y="596412"/>
                  <a:pt x="204192" y="593555"/>
                </a:cubicBezTo>
                <a:lnTo>
                  <a:pt x="204874" y="593537"/>
                </a:lnTo>
                <a:lnTo>
                  <a:pt x="230058" y="552083"/>
                </a:lnTo>
                <a:lnTo>
                  <a:pt x="227647" y="551644"/>
                </a:lnTo>
                <a:cubicBezTo>
                  <a:pt x="224790" y="552597"/>
                  <a:pt x="223837" y="551644"/>
                  <a:pt x="241935" y="527832"/>
                </a:cubicBezTo>
                <a:lnTo>
                  <a:pt x="241935" y="536178"/>
                </a:lnTo>
                <a:lnTo>
                  <a:pt x="300313" y="458111"/>
                </a:lnTo>
                <a:close/>
                <a:moveTo>
                  <a:pt x="423862" y="316377"/>
                </a:moveTo>
                <a:cubicBezTo>
                  <a:pt x="415290" y="323997"/>
                  <a:pt x="407670" y="332570"/>
                  <a:pt x="399097" y="340190"/>
                </a:cubicBezTo>
                <a:lnTo>
                  <a:pt x="374332" y="364002"/>
                </a:lnTo>
                <a:cubicBezTo>
                  <a:pt x="376237" y="359240"/>
                  <a:pt x="412432" y="322092"/>
                  <a:pt x="378142" y="349715"/>
                </a:cubicBezTo>
                <a:cubicBezTo>
                  <a:pt x="363855" y="363050"/>
                  <a:pt x="358140" y="371622"/>
                  <a:pt x="355282" y="377337"/>
                </a:cubicBezTo>
                <a:cubicBezTo>
                  <a:pt x="352425" y="382100"/>
                  <a:pt x="352425" y="384957"/>
                  <a:pt x="352425" y="388767"/>
                </a:cubicBezTo>
                <a:cubicBezTo>
                  <a:pt x="352425" y="391625"/>
                  <a:pt x="351472" y="396387"/>
                  <a:pt x="345757" y="404007"/>
                </a:cubicBezTo>
                <a:cubicBezTo>
                  <a:pt x="342900" y="407817"/>
                  <a:pt x="339328" y="412818"/>
                  <a:pt x="334328" y="419366"/>
                </a:cubicBezTo>
                <a:lnTo>
                  <a:pt x="324326" y="431690"/>
                </a:lnTo>
                <a:lnTo>
                  <a:pt x="378909" y="371634"/>
                </a:lnTo>
                <a:lnTo>
                  <a:pt x="379214" y="369360"/>
                </a:lnTo>
                <a:cubicBezTo>
                  <a:pt x="381953" y="365193"/>
                  <a:pt x="386715" y="359716"/>
                  <a:pt x="392430" y="353525"/>
                </a:cubicBezTo>
                <a:cubicBezTo>
                  <a:pt x="403860" y="341142"/>
                  <a:pt x="417195" y="326855"/>
                  <a:pt x="423862" y="316377"/>
                </a:cubicBezTo>
                <a:close/>
                <a:moveTo>
                  <a:pt x="681037" y="132545"/>
                </a:moveTo>
                <a:lnTo>
                  <a:pt x="669609" y="142069"/>
                </a:lnTo>
                <a:lnTo>
                  <a:pt x="673417" y="141117"/>
                </a:lnTo>
                <a:cubicBezTo>
                  <a:pt x="671512" y="142069"/>
                  <a:pt x="669607" y="143974"/>
                  <a:pt x="666750" y="144927"/>
                </a:cubicBezTo>
                <a:lnTo>
                  <a:pt x="669606" y="142070"/>
                </a:lnTo>
                <a:lnTo>
                  <a:pt x="666035" y="142308"/>
                </a:lnTo>
                <a:cubicBezTo>
                  <a:pt x="667226" y="141118"/>
                  <a:pt x="671512" y="138260"/>
                  <a:pt x="681037" y="132545"/>
                </a:cubicBezTo>
                <a:close/>
                <a:moveTo>
                  <a:pt x="1563171" y="55035"/>
                </a:moveTo>
                <a:cubicBezTo>
                  <a:pt x="1557813" y="53963"/>
                  <a:pt x="1557337" y="54916"/>
                  <a:pt x="1564957" y="59202"/>
                </a:cubicBezTo>
                <a:lnTo>
                  <a:pt x="1557542" y="57283"/>
                </a:lnTo>
                <a:lnTo>
                  <a:pt x="1666237" y="90604"/>
                </a:lnTo>
                <a:lnTo>
                  <a:pt x="1715320" y="112183"/>
                </a:lnTo>
                <a:lnTo>
                  <a:pt x="1714500" y="111589"/>
                </a:lnTo>
                <a:cubicBezTo>
                  <a:pt x="1703070" y="104922"/>
                  <a:pt x="1683067" y="95397"/>
                  <a:pt x="1659255" y="84919"/>
                </a:cubicBezTo>
                <a:cubicBezTo>
                  <a:pt x="1652587" y="83967"/>
                  <a:pt x="1641157" y="80157"/>
                  <a:pt x="1628775" y="76347"/>
                </a:cubicBezTo>
                <a:cubicBezTo>
                  <a:pt x="1616392" y="71584"/>
                  <a:pt x="1603057" y="66822"/>
                  <a:pt x="1590675" y="63012"/>
                </a:cubicBezTo>
                <a:cubicBezTo>
                  <a:pt x="1578769" y="59202"/>
                  <a:pt x="1568529" y="56106"/>
                  <a:pt x="1563171" y="55035"/>
                </a:cubicBezTo>
                <a:close/>
                <a:moveTo>
                  <a:pt x="1439551" y="32509"/>
                </a:moveTo>
                <a:lnTo>
                  <a:pt x="1530415" y="48967"/>
                </a:lnTo>
                <a:lnTo>
                  <a:pt x="1532077" y="49476"/>
                </a:lnTo>
                <a:lnTo>
                  <a:pt x="1534596" y="48367"/>
                </a:lnTo>
                <a:cubicBezTo>
                  <a:pt x="1534001" y="47296"/>
                  <a:pt x="1530667" y="45391"/>
                  <a:pt x="1521142" y="42057"/>
                </a:cubicBezTo>
                <a:cubicBezTo>
                  <a:pt x="1504950" y="38247"/>
                  <a:pt x="1493520" y="35389"/>
                  <a:pt x="1483995" y="34437"/>
                </a:cubicBezTo>
                <a:cubicBezTo>
                  <a:pt x="1474470" y="32532"/>
                  <a:pt x="1466850" y="32532"/>
                  <a:pt x="1460182" y="32532"/>
                </a:cubicBezTo>
                <a:cubicBezTo>
                  <a:pt x="1453515" y="32532"/>
                  <a:pt x="1446847" y="32532"/>
                  <a:pt x="1440180" y="32532"/>
                </a:cubicBezTo>
                <a:close/>
                <a:moveTo>
                  <a:pt x="1390072" y="23547"/>
                </a:moveTo>
                <a:lnTo>
                  <a:pt x="1413055" y="27710"/>
                </a:lnTo>
                <a:lnTo>
                  <a:pt x="1413034" y="27650"/>
                </a:lnTo>
                <a:cubicBezTo>
                  <a:pt x="1411962" y="26996"/>
                  <a:pt x="1409819" y="26311"/>
                  <a:pt x="1405622" y="25552"/>
                </a:cubicBezTo>
                <a:close/>
                <a:moveTo>
                  <a:pt x="1385887" y="23007"/>
                </a:moveTo>
                <a:lnTo>
                  <a:pt x="1385311" y="23055"/>
                </a:lnTo>
                <a:lnTo>
                  <a:pt x="1387079" y="23161"/>
                </a:lnTo>
                <a:close/>
                <a:moveTo>
                  <a:pt x="1334810" y="17530"/>
                </a:moveTo>
                <a:cubicBezTo>
                  <a:pt x="1329452" y="17292"/>
                  <a:pt x="1326356" y="17768"/>
                  <a:pt x="1323022" y="18244"/>
                </a:cubicBezTo>
                <a:lnTo>
                  <a:pt x="1314170" y="18803"/>
                </a:lnTo>
                <a:lnTo>
                  <a:pt x="1358223" y="21436"/>
                </a:lnTo>
                <a:lnTo>
                  <a:pt x="1360170" y="21102"/>
                </a:lnTo>
                <a:cubicBezTo>
                  <a:pt x="1347788" y="18721"/>
                  <a:pt x="1340168" y="17768"/>
                  <a:pt x="1334810" y="17530"/>
                </a:cubicBezTo>
                <a:close/>
                <a:moveTo>
                  <a:pt x="1164063" y="6261"/>
                </a:moveTo>
                <a:lnTo>
                  <a:pt x="1160145" y="12530"/>
                </a:lnTo>
                <a:cubicBezTo>
                  <a:pt x="1137285" y="12530"/>
                  <a:pt x="1114425" y="13482"/>
                  <a:pt x="1091565" y="17292"/>
                </a:cubicBezTo>
                <a:cubicBezTo>
                  <a:pt x="1080135" y="19197"/>
                  <a:pt x="1068705" y="21102"/>
                  <a:pt x="1057275" y="23007"/>
                </a:cubicBezTo>
                <a:cubicBezTo>
                  <a:pt x="1045845" y="24912"/>
                  <a:pt x="1034415" y="27770"/>
                  <a:pt x="1022985" y="30627"/>
                </a:cubicBezTo>
                <a:cubicBezTo>
                  <a:pt x="1011555" y="33485"/>
                  <a:pt x="1000125" y="35390"/>
                  <a:pt x="988695" y="38247"/>
                </a:cubicBezTo>
                <a:cubicBezTo>
                  <a:pt x="977265" y="41105"/>
                  <a:pt x="965835" y="43962"/>
                  <a:pt x="954405" y="46820"/>
                </a:cubicBezTo>
                <a:lnTo>
                  <a:pt x="937260" y="50630"/>
                </a:lnTo>
                <a:lnTo>
                  <a:pt x="920115" y="55392"/>
                </a:lnTo>
                <a:cubicBezTo>
                  <a:pt x="908685" y="58250"/>
                  <a:pt x="896302" y="61107"/>
                  <a:pt x="884872" y="63012"/>
                </a:cubicBezTo>
                <a:lnTo>
                  <a:pt x="883920" y="55392"/>
                </a:lnTo>
                <a:cubicBezTo>
                  <a:pt x="841057" y="67775"/>
                  <a:pt x="835342" y="73490"/>
                  <a:pt x="827722" y="78252"/>
                </a:cubicBezTo>
                <a:cubicBezTo>
                  <a:pt x="820102" y="83015"/>
                  <a:pt x="811530" y="89682"/>
                  <a:pt x="763905" y="107780"/>
                </a:cubicBezTo>
                <a:cubicBezTo>
                  <a:pt x="782955" y="99207"/>
                  <a:pt x="777240" y="99207"/>
                  <a:pt x="763905" y="103017"/>
                </a:cubicBezTo>
                <a:cubicBezTo>
                  <a:pt x="750570" y="107780"/>
                  <a:pt x="729615" y="115400"/>
                  <a:pt x="716280" y="121115"/>
                </a:cubicBezTo>
                <a:cubicBezTo>
                  <a:pt x="706755" y="126830"/>
                  <a:pt x="693420" y="136355"/>
                  <a:pt x="677227" y="145880"/>
                </a:cubicBezTo>
                <a:cubicBezTo>
                  <a:pt x="668655" y="150642"/>
                  <a:pt x="660082" y="155405"/>
                  <a:pt x="651510" y="161120"/>
                </a:cubicBezTo>
                <a:cubicBezTo>
                  <a:pt x="642937" y="166835"/>
                  <a:pt x="634365" y="172550"/>
                  <a:pt x="624840" y="178265"/>
                </a:cubicBezTo>
                <a:cubicBezTo>
                  <a:pt x="605790" y="189695"/>
                  <a:pt x="587692" y="202077"/>
                  <a:pt x="571500" y="212555"/>
                </a:cubicBezTo>
                <a:cubicBezTo>
                  <a:pt x="555307" y="223032"/>
                  <a:pt x="541020" y="232557"/>
                  <a:pt x="530542" y="239225"/>
                </a:cubicBezTo>
                <a:cubicBezTo>
                  <a:pt x="536257" y="234462"/>
                  <a:pt x="543877" y="228747"/>
                  <a:pt x="551497" y="223032"/>
                </a:cubicBezTo>
                <a:cubicBezTo>
                  <a:pt x="559117" y="217317"/>
                  <a:pt x="567690" y="212555"/>
                  <a:pt x="575310" y="206840"/>
                </a:cubicBezTo>
                <a:cubicBezTo>
                  <a:pt x="590550" y="196362"/>
                  <a:pt x="604837" y="185885"/>
                  <a:pt x="611505" y="180170"/>
                </a:cubicBezTo>
                <a:cubicBezTo>
                  <a:pt x="601980" y="185885"/>
                  <a:pt x="591502" y="193505"/>
                  <a:pt x="579120" y="201125"/>
                </a:cubicBezTo>
                <a:cubicBezTo>
                  <a:pt x="566737" y="208745"/>
                  <a:pt x="554355" y="216365"/>
                  <a:pt x="541972" y="224937"/>
                </a:cubicBezTo>
                <a:cubicBezTo>
                  <a:pt x="529590" y="233510"/>
                  <a:pt x="518160" y="242082"/>
                  <a:pt x="507682" y="249702"/>
                </a:cubicBezTo>
                <a:cubicBezTo>
                  <a:pt x="498157" y="257322"/>
                  <a:pt x="489585" y="264942"/>
                  <a:pt x="483870" y="271610"/>
                </a:cubicBezTo>
                <a:lnTo>
                  <a:pt x="487680" y="269705"/>
                </a:lnTo>
                <a:cubicBezTo>
                  <a:pt x="445532" y="308995"/>
                  <a:pt x="424279" y="324176"/>
                  <a:pt x="401821" y="348598"/>
                </a:cubicBezTo>
                <a:lnTo>
                  <a:pt x="394626" y="357331"/>
                </a:lnTo>
                <a:lnTo>
                  <a:pt x="465583" y="292841"/>
                </a:lnTo>
                <a:cubicBezTo>
                  <a:pt x="676332" y="118915"/>
                  <a:pt x="946518" y="14435"/>
                  <a:pt x="1241107" y="14435"/>
                </a:cubicBezTo>
                <a:lnTo>
                  <a:pt x="1288033" y="17240"/>
                </a:lnTo>
                <a:lnTo>
                  <a:pt x="1280160" y="16339"/>
                </a:lnTo>
                <a:cubicBezTo>
                  <a:pt x="1286827" y="15387"/>
                  <a:pt x="1295400" y="15387"/>
                  <a:pt x="1303972" y="14434"/>
                </a:cubicBezTo>
                <a:cubicBezTo>
                  <a:pt x="1313497" y="13482"/>
                  <a:pt x="1323022" y="13482"/>
                  <a:pt x="1331595" y="13482"/>
                </a:cubicBezTo>
                <a:cubicBezTo>
                  <a:pt x="1349692" y="13482"/>
                  <a:pt x="1363027" y="12529"/>
                  <a:pt x="1362075" y="9672"/>
                </a:cubicBezTo>
                <a:lnTo>
                  <a:pt x="1364932" y="11577"/>
                </a:lnTo>
                <a:lnTo>
                  <a:pt x="1421130" y="17292"/>
                </a:lnTo>
                <a:cubicBezTo>
                  <a:pt x="1406842" y="16339"/>
                  <a:pt x="1411605" y="17292"/>
                  <a:pt x="1404937" y="17292"/>
                </a:cubicBezTo>
                <a:cubicBezTo>
                  <a:pt x="1412557" y="19197"/>
                  <a:pt x="1421130" y="20149"/>
                  <a:pt x="1428750" y="21102"/>
                </a:cubicBezTo>
                <a:cubicBezTo>
                  <a:pt x="1436370" y="23007"/>
                  <a:pt x="1443990" y="23959"/>
                  <a:pt x="1451610" y="24912"/>
                </a:cubicBezTo>
                <a:cubicBezTo>
                  <a:pt x="1466850" y="27769"/>
                  <a:pt x="1482090" y="28722"/>
                  <a:pt x="1496377" y="30627"/>
                </a:cubicBezTo>
                <a:cubicBezTo>
                  <a:pt x="1510665" y="32532"/>
                  <a:pt x="1524952" y="35389"/>
                  <a:pt x="1539240" y="38247"/>
                </a:cubicBezTo>
                <a:cubicBezTo>
                  <a:pt x="1553527" y="41104"/>
                  <a:pt x="1566862" y="46819"/>
                  <a:pt x="1580197" y="52534"/>
                </a:cubicBezTo>
                <a:lnTo>
                  <a:pt x="1573530" y="53487"/>
                </a:lnTo>
                <a:cubicBezTo>
                  <a:pt x="1584960" y="56344"/>
                  <a:pt x="1595437" y="60154"/>
                  <a:pt x="1605915" y="63012"/>
                </a:cubicBezTo>
                <a:cubicBezTo>
                  <a:pt x="1615440" y="66822"/>
                  <a:pt x="1625917" y="69679"/>
                  <a:pt x="1635442" y="73489"/>
                </a:cubicBezTo>
                <a:cubicBezTo>
                  <a:pt x="1644967" y="76347"/>
                  <a:pt x="1655445" y="80157"/>
                  <a:pt x="1665922" y="83014"/>
                </a:cubicBezTo>
                <a:cubicBezTo>
                  <a:pt x="1676400" y="85872"/>
                  <a:pt x="1687830" y="89682"/>
                  <a:pt x="1699260" y="93492"/>
                </a:cubicBezTo>
                <a:cubicBezTo>
                  <a:pt x="1707832" y="100159"/>
                  <a:pt x="1716405" y="105874"/>
                  <a:pt x="1724025" y="112542"/>
                </a:cubicBezTo>
                <a:lnTo>
                  <a:pt x="1765935" y="127782"/>
                </a:lnTo>
                <a:cubicBezTo>
                  <a:pt x="1780222" y="132544"/>
                  <a:pt x="1793557" y="139212"/>
                  <a:pt x="1806892" y="144927"/>
                </a:cubicBezTo>
                <a:cubicBezTo>
                  <a:pt x="1788795" y="136355"/>
                  <a:pt x="1768554" y="128973"/>
                  <a:pt x="1752719" y="124567"/>
                </a:cubicBezTo>
                <a:lnTo>
                  <a:pt x="1734930" y="120804"/>
                </a:lnTo>
                <a:lnTo>
                  <a:pt x="1794814" y="147132"/>
                </a:lnTo>
                <a:lnTo>
                  <a:pt x="1874332" y="195711"/>
                </a:lnTo>
                <a:lnTo>
                  <a:pt x="1874519" y="195409"/>
                </a:lnTo>
                <a:cubicBezTo>
                  <a:pt x="1846897" y="178264"/>
                  <a:pt x="1820227" y="160167"/>
                  <a:pt x="1791652" y="144927"/>
                </a:cubicBezTo>
                <a:cubicBezTo>
                  <a:pt x="1803082" y="148737"/>
                  <a:pt x="1812607" y="152547"/>
                  <a:pt x="1824037" y="156357"/>
                </a:cubicBezTo>
                <a:cubicBezTo>
                  <a:pt x="1833562" y="160167"/>
                  <a:pt x="1841182" y="163977"/>
                  <a:pt x="1847849" y="167787"/>
                </a:cubicBezTo>
                <a:cubicBezTo>
                  <a:pt x="1861184" y="175407"/>
                  <a:pt x="1873567" y="183027"/>
                  <a:pt x="1884997" y="191599"/>
                </a:cubicBezTo>
                <a:cubicBezTo>
                  <a:pt x="1896427" y="200172"/>
                  <a:pt x="1908809" y="209697"/>
                  <a:pt x="1925002" y="221127"/>
                </a:cubicBezTo>
                <a:cubicBezTo>
                  <a:pt x="1932622" y="227794"/>
                  <a:pt x="1941194" y="234462"/>
                  <a:pt x="1951672" y="241129"/>
                </a:cubicBezTo>
                <a:cubicBezTo>
                  <a:pt x="1961197" y="247797"/>
                  <a:pt x="1973579" y="255417"/>
                  <a:pt x="1985962" y="264942"/>
                </a:cubicBezTo>
                <a:lnTo>
                  <a:pt x="1959214" y="248632"/>
                </a:lnTo>
                <a:lnTo>
                  <a:pt x="2018315" y="295236"/>
                </a:lnTo>
                <a:lnTo>
                  <a:pt x="2016442" y="293517"/>
                </a:lnTo>
                <a:lnTo>
                  <a:pt x="2023998" y="299717"/>
                </a:lnTo>
                <a:lnTo>
                  <a:pt x="2036213" y="309349"/>
                </a:lnTo>
                <a:lnTo>
                  <a:pt x="2039218" y="312205"/>
                </a:lnTo>
                <a:lnTo>
                  <a:pt x="2053589" y="323997"/>
                </a:lnTo>
                <a:lnTo>
                  <a:pt x="2060046" y="332003"/>
                </a:lnTo>
                <a:lnTo>
                  <a:pt x="2119054" y="388093"/>
                </a:lnTo>
                <a:lnTo>
                  <a:pt x="2095500" y="363050"/>
                </a:lnTo>
                <a:cubicBezTo>
                  <a:pt x="2121217" y="385910"/>
                  <a:pt x="2146935" y="410675"/>
                  <a:pt x="2170747" y="436392"/>
                </a:cubicBezTo>
                <a:cubicBezTo>
                  <a:pt x="2177415" y="447822"/>
                  <a:pt x="2174557" y="448775"/>
                  <a:pt x="2166937" y="442107"/>
                </a:cubicBezTo>
                <a:lnTo>
                  <a:pt x="2160015" y="435999"/>
                </a:lnTo>
                <a:lnTo>
                  <a:pt x="2196738" y="479965"/>
                </a:lnTo>
                <a:lnTo>
                  <a:pt x="2207894" y="487827"/>
                </a:lnTo>
                <a:lnTo>
                  <a:pt x="2226038" y="515042"/>
                </a:lnTo>
                <a:lnTo>
                  <a:pt x="2226802" y="515958"/>
                </a:lnTo>
                <a:lnTo>
                  <a:pt x="2229657" y="520472"/>
                </a:lnTo>
                <a:lnTo>
                  <a:pt x="2242184" y="539262"/>
                </a:lnTo>
                <a:lnTo>
                  <a:pt x="2236412" y="531152"/>
                </a:lnTo>
                <a:lnTo>
                  <a:pt x="2313156" y="652492"/>
                </a:lnTo>
                <a:lnTo>
                  <a:pt x="2348783" y="726448"/>
                </a:lnTo>
                <a:lnTo>
                  <a:pt x="2348865" y="724999"/>
                </a:lnTo>
                <a:lnTo>
                  <a:pt x="2350373" y="729749"/>
                </a:lnTo>
                <a:lnTo>
                  <a:pt x="2364496" y="759067"/>
                </a:lnTo>
                <a:lnTo>
                  <a:pt x="2365652" y="762226"/>
                </a:lnTo>
                <a:lnTo>
                  <a:pt x="2366962" y="763099"/>
                </a:lnTo>
                <a:cubicBezTo>
                  <a:pt x="2371963" y="776434"/>
                  <a:pt x="2376011" y="788221"/>
                  <a:pt x="2379255" y="798654"/>
                </a:cubicBezTo>
                <a:lnTo>
                  <a:pt x="2380042" y="801541"/>
                </a:lnTo>
                <a:lnTo>
                  <a:pt x="2405494" y="871082"/>
                </a:lnTo>
                <a:cubicBezTo>
                  <a:pt x="2441117" y="985613"/>
                  <a:pt x="2460307" y="1107383"/>
                  <a:pt x="2460307" y="1233635"/>
                </a:cubicBezTo>
                <a:cubicBezTo>
                  <a:pt x="2460307" y="1275719"/>
                  <a:pt x="2458175" y="1317305"/>
                  <a:pt x="2454012" y="1358291"/>
                </a:cubicBezTo>
                <a:lnTo>
                  <a:pt x="2442900" y="1431105"/>
                </a:lnTo>
                <a:lnTo>
                  <a:pt x="2446019" y="1418419"/>
                </a:lnTo>
                <a:cubicBezTo>
                  <a:pt x="2443162" y="1437469"/>
                  <a:pt x="2442209" y="1447947"/>
                  <a:pt x="2444114" y="1454614"/>
                </a:cubicBezTo>
                <a:lnTo>
                  <a:pt x="2446972" y="1443184"/>
                </a:lnTo>
                <a:cubicBezTo>
                  <a:pt x="2450782" y="1427944"/>
                  <a:pt x="2437447" y="1487952"/>
                  <a:pt x="2443162" y="1483189"/>
                </a:cubicBezTo>
                <a:cubicBezTo>
                  <a:pt x="2446019" y="1467949"/>
                  <a:pt x="2448877" y="1453662"/>
                  <a:pt x="2450782" y="1441279"/>
                </a:cubicBezTo>
                <a:cubicBezTo>
                  <a:pt x="2452687" y="1428897"/>
                  <a:pt x="2454592" y="1417467"/>
                  <a:pt x="2454592" y="1406989"/>
                </a:cubicBezTo>
                <a:cubicBezTo>
                  <a:pt x="2455544" y="1386987"/>
                  <a:pt x="2455544" y="1372699"/>
                  <a:pt x="2453639" y="1366032"/>
                </a:cubicBezTo>
                <a:cubicBezTo>
                  <a:pt x="2454592" y="1378414"/>
                  <a:pt x="2457449" y="1366984"/>
                  <a:pt x="2459354" y="1348887"/>
                </a:cubicBezTo>
                <a:cubicBezTo>
                  <a:pt x="2461259" y="1331742"/>
                  <a:pt x="2464117" y="1307929"/>
                  <a:pt x="2466022" y="1295547"/>
                </a:cubicBezTo>
                <a:cubicBezTo>
                  <a:pt x="2468879" y="1307929"/>
                  <a:pt x="2470784" y="1319359"/>
                  <a:pt x="2471737" y="1331742"/>
                </a:cubicBezTo>
                <a:cubicBezTo>
                  <a:pt x="2471737" y="1344124"/>
                  <a:pt x="2472689" y="1358412"/>
                  <a:pt x="2471737" y="1373652"/>
                </a:cubicBezTo>
                <a:cubicBezTo>
                  <a:pt x="2469832" y="1388892"/>
                  <a:pt x="2468879" y="1406989"/>
                  <a:pt x="2466022" y="1427944"/>
                </a:cubicBezTo>
                <a:cubicBezTo>
                  <a:pt x="2464117" y="1438422"/>
                  <a:pt x="2462212" y="1449852"/>
                  <a:pt x="2460307" y="1462234"/>
                </a:cubicBezTo>
                <a:cubicBezTo>
                  <a:pt x="2459354" y="1467949"/>
                  <a:pt x="2458402" y="1474617"/>
                  <a:pt x="2457449" y="1481284"/>
                </a:cubicBezTo>
                <a:cubicBezTo>
                  <a:pt x="2455544" y="1487952"/>
                  <a:pt x="2454592" y="1494619"/>
                  <a:pt x="2452687" y="1502239"/>
                </a:cubicBezTo>
                <a:cubicBezTo>
                  <a:pt x="2432684" y="1594632"/>
                  <a:pt x="2402204" y="1684167"/>
                  <a:pt x="2362199" y="1769892"/>
                </a:cubicBezTo>
                <a:cubicBezTo>
                  <a:pt x="2321242" y="1855617"/>
                  <a:pt x="2270759" y="1935627"/>
                  <a:pt x="2211704" y="2009922"/>
                </a:cubicBezTo>
                <a:cubicBezTo>
                  <a:pt x="2152649" y="2084217"/>
                  <a:pt x="2085022" y="2150892"/>
                  <a:pt x="2010727" y="2209947"/>
                </a:cubicBezTo>
                <a:cubicBezTo>
                  <a:pt x="1936432" y="2269002"/>
                  <a:pt x="1855469" y="2320437"/>
                  <a:pt x="1769744" y="2360442"/>
                </a:cubicBezTo>
                <a:cubicBezTo>
                  <a:pt x="1769744" y="2360442"/>
                  <a:pt x="1759267" y="2365204"/>
                  <a:pt x="1739264" y="2372824"/>
                </a:cubicBezTo>
                <a:cubicBezTo>
                  <a:pt x="1729739" y="2377587"/>
                  <a:pt x="1717357" y="2382349"/>
                  <a:pt x="1703069" y="2387112"/>
                </a:cubicBezTo>
                <a:cubicBezTo>
                  <a:pt x="1688782" y="2392827"/>
                  <a:pt x="1673542" y="2399494"/>
                  <a:pt x="1654492" y="2405209"/>
                </a:cubicBezTo>
                <a:cubicBezTo>
                  <a:pt x="1636394" y="2410924"/>
                  <a:pt x="1616392" y="2418544"/>
                  <a:pt x="1593532" y="2424259"/>
                </a:cubicBezTo>
                <a:cubicBezTo>
                  <a:pt x="1582102" y="2427117"/>
                  <a:pt x="1570672" y="2429974"/>
                  <a:pt x="1558289" y="2433784"/>
                </a:cubicBezTo>
                <a:cubicBezTo>
                  <a:pt x="1546859" y="2437594"/>
                  <a:pt x="1534477" y="2440452"/>
                  <a:pt x="1521142" y="2443309"/>
                </a:cubicBezTo>
                <a:cubicBezTo>
                  <a:pt x="1495424" y="2450929"/>
                  <a:pt x="1467802" y="2455692"/>
                  <a:pt x="1438274" y="2461407"/>
                </a:cubicBezTo>
                <a:cubicBezTo>
                  <a:pt x="1423987" y="2464264"/>
                  <a:pt x="1408747" y="2466169"/>
                  <a:pt x="1393507" y="2469027"/>
                </a:cubicBezTo>
                <a:cubicBezTo>
                  <a:pt x="1385887" y="2469979"/>
                  <a:pt x="1378267" y="2471884"/>
                  <a:pt x="1370647" y="2472837"/>
                </a:cubicBezTo>
                <a:cubicBezTo>
                  <a:pt x="1363027" y="2473789"/>
                  <a:pt x="1354454" y="2474742"/>
                  <a:pt x="1346834" y="2475694"/>
                </a:cubicBezTo>
                <a:cubicBezTo>
                  <a:pt x="1334452" y="2476647"/>
                  <a:pt x="1323022" y="2478552"/>
                  <a:pt x="1310639" y="2479504"/>
                </a:cubicBezTo>
                <a:cubicBezTo>
                  <a:pt x="1298257" y="2481409"/>
                  <a:pt x="1285874" y="2481409"/>
                  <a:pt x="1272539" y="2482362"/>
                </a:cubicBezTo>
                <a:cubicBezTo>
                  <a:pt x="1245869" y="2484267"/>
                  <a:pt x="1218247" y="2484267"/>
                  <a:pt x="1189672" y="2483314"/>
                </a:cubicBezTo>
                <a:lnTo>
                  <a:pt x="1223009" y="2477599"/>
                </a:lnTo>
                <a:cubicBezTo>
                  <a:pt x="1234439" y="2475694"/>
                  <a:pt x="1244917" y="2473789"/>
                  <a:pt x="1256347" y="2470932"/>
                </a:cubicBezTo>
                <a:cubicBezTo>
                  <a:pt x="1348739" y="2469027"/>
                  <a:pt x="1209674" y="2478552"/>
                  <a:pt x="1272539" y="2479504"/>
                </a:cubicBezTo>
                <a:cubicBezTo>
                  <a:pt x="1288732" y="2479504"/>
                  <a:pt x="1301114" y="2479504"/>
                  <a:pt x="1309687" y="2478552"/>
                </a:cubicBezTo>
                <a:cubicBezTo>
                  <a:pt x="1319212" y="2477599"/>
                  <a:pt x="1323974" y="2476647"/>
                  <a:pt x="1327784" y="2475694"/>
                </a:cubicBezTo>
                <a:cubicBezTo>
                  <a:pt x="1334452" y="2473789"/>
                  <a:pt x="1332547" y="2472837"/>
                  <a:pt x="1330642" y="2470932"/>
                </a:cubicBezTo>
                <a:cubicBezTo>
                  <a:pt x="1325879" y="2468074"/>
                  <a:pt x="1320164" y="2465217"/>
                  <a:pt x="1376362" y="2458549"/>
                </a:cubicBezTo>
                <a:cubicBezTo>
                  <a:pt x="1379219" y="2462359"/>
                  <a:pt x="1397317" y="2459502"/>
                  <a:pt x="1423987" y="2455692"/>
                </a:cubicBezTo>
                <a:cubicBezTo>
                  <a:pt x="1444942" y="2449977"/>
                  <a:pt x="1491614" y="2438547"/>
                  <a:pt x="1484947" y="2434737"/>
                </a:cubicBezTo>
                <a:cubicBezTo>
                  <a:pt x="1443037" y="2446167"/>
                  <a:pt x="1387792" y="2452834"/>
                  <a:pt x="1338262" y="2454739"/>
                </a:cubicBezTo>
                <a:cubicBezTo>
                  <a:pt x="1325879" y="2454739"/>
                  <a:pt x="1313497" y="2456644"/>
                  <a:pt x="1302067" y="2456644"/>
                </a:cubicBezTo>
                <a:cubicBezTo>
                  <a:pt x="1290637" y="2457597"/>
                  <a:pt x="1279207" y="2457597"/>
                  <a:pt x="1268729" y="2458549"/>
                </a:cubicBezTo>
                <a:cubicBezTo>
                  <a:pt x="1258252" y="2458549"/>
                  <a:pt x="1248727" y="2460454"/>
                  <a:pt x="1240154" y="2461407"/>
                </a:cubicBezTo>
                <a:cubicBezTo>
                  <a:pt x="1231582" y="2462359"/>
                  <a:pt x="1223962" y="2464264"/>
                  <a:pt x="1217294" y="2466169"/>
                </a:cubicBezTo>
                <a:cubicBezTo>
                  <a:pt x="1233487" y="2469979"/>
                  <a:pt x="1219199" y="2473789"/>
                  <a:pt x="1192529" y="2475694"/>
                </a:cubicBezTo>
                <a:cubicBezTo>
                  <a:pt x="1179194" y="2476647"/>
                  <a:pt x="1163954" y="2476647"/>
                  <a:pt x="1147762" y="2475694"/>
                </a:cubicBezTo>
                <a:cubicBezTo>
                  <a:pt x="1131569" y="2474742"/>
                  <a:pt x="1115377" y="2473789"/>
                  <a:pt x="1102994" y="2470932"/>
                </a:cubicBezTo>
                <a:lnTo>
                  <a:pt x="1111567" y="2469027"/>
                </a:lnTo>
                <a:cubicBezTo>
                  <a:pt x="1129664" y="2469979"/>
                  <a:pt x="1143952" y="2469979"/>
                  <a:pt x="1156334" y="2469979"/>
                </a:cubicBezTo>
                <a:cubicBezTo>
                  <a:pt x="1168717" y="2469979"/>
                  <a:pt x="1178242" y="2469027"/>
                  <a:pt x="1186814" y="2467122"/>
                </a:cubicBezTo>
                <a:cubicBezTo>
                  <a:pt x="1203007" y="2463312"/>
                  <a:pt x="1212532" y="2458549"/>
                  <a:pt x="1219199" y="2454739"/>
                </a:cubicBezTo>
                <a:cubicBezTo>
                  <a:pt x="1199197" y="2453787"/>
                  <a:pt x="1180147" y="2452834"/>
                  <a:pt x="1160144" y="2450929"/>
                </a:cubicBezTo>
                <a:cubicBezTo>
                  <a:pt x="1140142" y="2449024"/>
                  <a:pt x="1120139" y="2447119"/>
                  <a:pt x="1101089" y="2444262"/>
                </a:cubicBezTo>
                <a:cubicBezTo>
                  <a:pt x="1118234" y="2448072"/>
                  <a:pt x="1123949" y="2449977"/>
                  <a:pt x="1122997" y="2451882"/>
                </a:cubicBezTo>
                <a:cubicBezTo>
                  <a:pt x="1122044" y="2452834"/>
                  <a:pt x="1113472" y="2453787"/>
                  <a:pt x="1102042" y="2453787"/>
                </a:cubicBezTo>
                <a:cubicBezTo>
                  <a:pt x="1090612" y="2453787"/>
                  <a:pt x="1076324" y="2452834"/>
                  <a:pt x="1061084" y="2452834"/>
                </a:cubicBezTo>
                <a:cubicBezTo>
                  <a:pt x="1046797" y="2451882"/>
                  <a:pt x="1031557" y="2450929"/>
                  <a:pt x="1021079" y="2450929"/>
                </a:cubicBezTo>
                <a:lnTo>
                  <a:pt x="1043939" y="2454739"/>
                </a:lnTo>
                <a:cubicBezTo>
                  <a:pt x="1013459" y="2450929"/>
                  <a:pt x="995362" y="2451882"/>
                  <a:pt x="977264" y="2450929"/>
                </a:cubicBezTo>
                <a:cubicBezTo>
                  <a:pt x="978217" y="2450929"/>
                  <a:pt x="977264" y="2449977"/>
                  <a:pt x="973454" y="2448072"/>
                </a:cubicBezTo>
                <a:cubicBezTo>
                  <a:pt x="961072" y="2445214"/>
                  <a:pt x="949642" y="2443309"/>
                  <a:pt x="939164" y="2441404"/>
                </a:cubicBezTo>
                <a:cubicBezTo>
                  <a:pt x="927734" y="2439499"/>
                  <a:pt x="918209" y="2436642"/>
                  <a:pt x="907732" y="2434737"/>
                </a:cubicBezTo>
                <a:cubicBezTo>
                  <a:pt x="897254" y="2431879"/>
                  <a:pt x="886777" y="2429974"/>
                  <a:pt x="875347" y="2427117"/>
                </a:cubicBezTo>
                <a:cubicBezTo>
                  <a:pt x="863917" y="2424259"/>
                  <a:pt x="852487" y="2419497"/>
                  <a:pt x="839152" y="2414734"/>
                </a:cubicBezTo>
                <a:lnTo>
                  <a:pt x="835342" y="2409972"/>
                </a:lnTo>
                <a:cubicBezTo>
                  <a:pt x="828674" y="2408067"/>
                  <a:pt x="820102" y="2405209"/>
                  <a:pt x="811529" y="2402352"/>
                </a:cubicBezTo>
                <a:cubicBezTo>
                  <a:pt x="802957" y="2399494"/>
                  <a:pt x="794384" y="2395684"/>
                  <a:pt x="785812" y="2392827"/>
                </a:cubicBezTo>
                <a:cubicBezTo>
                  <a:pt x="768667" y="2386159"/>
                  <a:pt x="753427" y="2381397"/>
                  <a:pt x="744854" y="2379492"/>
                </a:cubicBezTo>
                <a:cubicBezTo>
                  <a:pt x="751522" y="2379492"/>
                  <a:pt x="732472" y="2369967"/>
                  <a:pt x="715327" y="2361394"/>
                </a:cubicBezTo>
                <a:cubicBezTo>
                  <a:pt x="698182" y="2352822"/>
                  <a:pt x="684847" y="2343297"/>
                  <a:pt x="701992" y="2349012"/>
                </a:cubicBezTo>
                <a:cubicBezTo>
                  <a:pt x="712469" y="2352822"/>
                  <a:pt x="734377" y="2362347"/>
                  <a:pt x="754379" y="2370919"/>
                </a:cubicBezTo>
                <a:cubicBezTo>
                  <a:pt x="774382" y="2378539"/>
                  <a:pt x="791527" y="2383302"/>
                  <a:pt x="793432" y="2381397"/>
                </a:cubicBezTo>
                <a:lnTo>
                  <a:pt x="765809" y="2370919"/>
                </a:lnTo>
                <a:cubicBezTo>
                  <a:pt x="756284" y="2368062"/>
                  <a:pt x="747712" y="2363299"/>
                  <a:pt x="738187" y="2359489"/>
                </a:cubicBezTo>
                <a:lnTo>
                  <a:pt x="711517" y="2347107"/>
                </a:lnTo>
                <a:cubicBezTo>
                  <a:pt x="701992" y="2342344"/>
                  <a:pt x="693419" y="2338534"/>
                  <a:pt x="684847" y="2333772"/>
                </a:cubicBezTo>
                <a:cubicBezTo>
                  <a:pt x="700087" y="2335677"/>
                  <a:pt x="705802" y="2330914"/>
                  <a:pt x="749617" y="2348059"/>
                </a:cubicBezTo>
                <a:lnTo>
                  <a:pt x="737760" y="2341992"/>
                </a:lnTo>
                <a:lnTo>
                  <a:pt x="659964" y="2305684"/>
                </a:lnTo>
                <a:lnTo>
                  <a:pt x="620937" y="2281975"/>
                </a:lnTo>
                <a:lnTo>
                  <a:pt x="618530" y="2282456"/>
                </a:lnTo>
                <a:cubicBezTo>
                  <a:pt x="615077" y="2282575"/>
                  <a:pt x="611505" y="2283290"/>
                  <a:pt x="622935" y="2291862"/>
                </a:cubicBezTo>
                <a:cubicBezTo>
                  <a:pt x="636270" y="2297577"/>
                  <a:pt x="649605" y="2305197"/>
                  <a:pt x="662940" y="2310912"/>
                </a:cubicBezTo>
                <a:cubicBezTo>
                  <a:pt x="656272" y="2311865"/>
                  <a:pt x="645795" y="2306150"/>
                  <a:pt x="633412" y="2299482"/>
                </a:cubicBezTo>
                <a:cubicBezTo>
                  <a:pt x="621030" y="2292815"/>
                  <a:pt x="607695" y="2285195"/>
                  <a:pt x="596265" y="2280432"/>
                </a:cubicBezTo>
                <a:cubicBezTo>
                  <a:pt x="605790" y="2291862"/>
                  <a:pt x="625792" y="2301387"/>
                  <a:pt x="652462" y="2314722"/>
                </a:cubicBezTo>
                <a:cubicBezTo>
                  <a:pt x="652462" y="2324247"/>
                  <a:pt x="592455" y="2280432"/>
                  <a:pt x="601980" y="2295672"/>
                </a:cubicBezTo>
                <a:cubicBezTo>
                  <a:pt x="625792" y="2309960"/>
                  <a:pt x="641985" y="2319485"/>
                  <a:pt x="658177" y="2322342"/>
                </a:cubicBezTo>
                <a:cubicBezTo>
                  <a:pt x="670560" y="2328057"/>
                  <a:pt x="678180" y="2330915"/>
                  <a:pt x="684847" y="2331867"/>
                </a:cubicBezTo>
                <a:lnTo>
                  <a:pt x="682325" y="2333940"/>
                </a:lnTo>
                <a:lnTo>
                  <a:pt x="683895" y="2334725"/>
                </a:lnTo>
                <a:cubicBezTo>
                  <a:pt x="682942" y="2334725"/>
                  <a:pt x="681990" y="2334725"/>
                  <a:pt x="681037" y="2334725"/>
                </a:cubicBezTo>
                <a:lnTo>
                  <a:pt x="680555" y="2333760"/>
                </a:lnTo>
                <a:lnTo>
                  <a:pt x="670679" y="2331391"/>
                </a:lnTo>
                <a:cubicBezTo>
                  <a:pt x="661512" y="2328533"/>
                  <a:pt x="650558" y="2324247"/>
                  <a:pt x="645795" y="2322342"/>
                </a:cubicBezTo>
                <a:lnTo>
                  <a:pt x="601980" y="2297577"/>
                </a:lnTo>
                <a:lnTo>
                  <a:pt x="568533" y="2276766"/>
                </a:lnTo>
                <a:lnTo>
                  <a:pt x="568642" y="2275670"/>
                </a:lnTo>
                <a:cubicBezTo>
                  <a:pt x="561975" y="2270907"/>
                  <a:pt x="554355" y="2267097"/>
                  <a:pt x="547687" y="2262335"/>
                </a:cubicBezTo>
                <a:cubicBezTo>
                  <a:pt x="541020" y="2257572"/>
                  <a:pt x="534352" y="2253762"/>
                  <a:pt x="527685" y="2249000"/>
                </a:cubicBezTo>
                <a:cubicBezTo>
                  <a:pt x="514350" y="2240427"/>
                  <a:pt x="501015" y="2232807"/>
                  <a:pt x="488632" y="2222330"/>
                </a:cubicBezTo>
                <a:cubicBezTo>
                  <a:pt x="476250" y="2212805"/>
                  <a:pt x="462915" y="2202327"/>
                  <a:pt x="448627" y="2190897"/>
                </a:cubicBezTo>
                <a:cubicBezTo>
                  <a:pt x="435292" y="2178515"/>
                  <a:pt x="420052" y="2165180"/>
                  <a:pt x="403860" y="2148987"/>
                </a:cubicBezTo>
                <a:cubicBezTo>
                  <a:pt x="419100" y="2160417"/>
                  <a:pt x="426720" y="2164227"/>
                  <a:pt x="425767" y="2161370"/>
                </a:cubicBezTo>
                <a:cubicBezTo>
                  <a:pt x="424815" y="2157560"/>
                  <a:pt x="414337" y="2148035"/>
                  <a:pt x="395287" y="2129937"/>
                </a:cubicBezTo>
                <a:lnTo>
                  <a:pt x="364807" y="2109935"/>
                </a:lnTo>
                <a:cubicBezTo>
                  <a:pt x="350520" y="2092790"/>
                  <a:pt x="333375" y="2075645"/>
                  <a:pt x="317182" y="2057547"/>
                </a:cubicBezTo>
                <a:cubicBezTo>
                  <a:pt x="300990" y="2039450"/>
                  <a:pt x="283845" y="2021352"/>
                  <a:pt x="268605" y="2002302"/>
                </a:cubicBezTo>
                <a:cubicBezTo>
                  <a:pt x="260985" y="1992777"/>
                  <a:pt x="253365" y="1984205"/>
                  <a:pt x="246697" y="1975632"/>
                </a:cubicBezTo>
                <a:cubicBezTo>
                  <a:pt x="240030" y="1966107"/>
                  <a:pt x="234315" y="1957535"/>
                  <a:pt x="228600" y="1949915"/>
                </a:cubicBezTo>
                <a:cubicBezTo>
                  <a:pt x="222885" y="1942295"/>
                  <a:pt x="218122" y="1934675"/>
                  <a:pt x="214312" y="1928007"/>
                </a:cubicBezTo>
                <a:cubicBezTo>
                  <a:pt x="210502" y="1921340"/>
                  <a:pt x="207645" y="1915625"/>
                  <a:pt x="205740" y="1909910"/>
                </a:cubicBezTo>
                <a:cubicBezTo>
                  <a:pt x="212407" y="1922292"/>
                  <a:pt x="218122" y="1929912"/>
                  <a:pt x="221932" y="1934675"/>
                </a:cubicBezTo>
                <a:cubicBezTo>
                  <a:pt x="225742" y="1939437"/>
                  <a:pt x="228600" y="1942295"/>
                  <a:pt x="231457" y="1945152"/>
                </a:cubicBezTo>
                <a:cubicBezTo>
                  <a:pt x="237172" y="1949915"/>
                  <a:pt x="240982" y="1952772"/>
                  <a:pt x="252412" y="1968012"/>
                </a:cubicBezTo>
                <a:cubicBezTo>
                  <a:pt x="236220" y="1946105"/>
                  <a:pt x="222885" y="1929912"/>
                  <a:pt x="214312" y="1915625"/>
                </a:cubicBezTo>
                <a:lnTo>
                  <a:pt x="212349" y="1912516"/>
                </a:lnTo>
                <a:lnTo>
                  <a:pt x="226695" y="1932770"/>
                </a:lnTo>
                <a:cubicBezTo>
                  <a:pt x="238125" y="1948010"/>
                  <a:pt x="249555" y="1964202"/>
                  <a:pt x="261937" y="1978490"/>
                </a:cubicBezTo>
                <a:cubicBezTo>
                  <a:pt x="274320" y="1993730"/>
                  <a:pt x="285750" y="2008017"/>
                  <a:pt x="297180" y="2022305"/>
                </a:cubicBezTo>
                <a:cubicBezTo>
                  <a:pt x="308610" y="2036592"/>
                  <a:pt x="319087" y="2049927"/>
                  <a:pt x="328612" y="2063262"/>
                </a:cubicBezTo>
                <a:cubicBezTo>
                  <a:pt x="336232" y="2069930"/>
                  <a:pt x="346710" y="2079455"/>
                  <a:pt x="357187" y="2089932"/>
                </a:cubicBezTo>
                <a:cubicBezTo>
                  <a:pt x="362902" y="2095647"/>
                  <a:pt x="367665" y="2100410"/>
                  <a:pt x="373380" y="2106125"/>
                </a:cubicBezTo>
                <a:cubicBezTo>
                  <a:pt x="379095" y="2110887"/>
                  <a:pt x="384810" y="2116602"/>
                  <a:pt x="390525" y="2121365"/>
                </a:cubicBezTo>
                <a:cubicBezTo>
                  <a:pt x="401955" y="2130890"/>
                  <a:pt x="411480" y="2140415"/>
                  <a:pt x="421005" y="2147082"/>
                </a:cubicBezTo>
                <a:cubicBezTo>
                  <a:pt x="429577" y="2153750"/>
                  <a:pt x="437197" y="2157560"/>
                  <a:pt x="441007" y="2158512"/>
                </a:cubicBezTo>
                <a:cubicBezTo>
                  <a:pt x="405765" y="2133747"/>
                  <a:pt x="422910" y="2134700"/>
                  <a:pt x="382905" y="2104220"/>
                </a:cubicBezTo>
                <a:cubicBezTo>
                  <a:pt x="388620" y="2108983"/>
                  <a:pt x="393859" y="2112316"/>
                  <a:pt x="396002" y="2112555"/>
                </a:cubicBezTo>
                <a:lnTo>
                  <a:pt x="396289" y="2111451"/>
                </a:lnTo>
                <a:lnTo>
                  <a:pt x="379003" y="2095739"/>
                </a:lnTo>
                <a:lnTo>
                  <a:pt x="371705" y="2087710"/>
                </a:lnTo>
                <a:lnTo>
                  <a:pt x="359360" y="2078130"/>
                </a:lnTo>
                <a:cubicBezTo>
                  <a:pt x="327838" y="2050047"/>
                  <a:pt x="295513" y="2011113"/>
                  <a:pt x="264795" y="1968965"/>
                </a:cubicBezTo>
                <a:lnTo>
                  <a:pt x="290581" y="1996144"/>
                </a:lnTo>
                <a:lnTo>
                  <a:pt x="281218" y="1983623"/>
                </a:lnTo>
                <a:lnTo>
                  <a:pt x="281107" y="1983491"/>
                </a:lnTo>
                <a:cubicBezTo>
                  <a:pt x="274082" y="1975632"/>
                  <a:pt x="266700" y="1967536"/>
                  <a:pt x="260032" y="1959440"/>
                </a:cubicBezTo>
                <a:cubicBezTo>
                  <a:pt x="253841" y="1951344"/>
                  <a:pt x="248126" y="1943724"/>
                  <a:pt x="244197" y="1937413"/>
                </a:cubicBezTo>
                <a:lnTo>
                  <a:pt x="242727" y="1933343"/>
                </a:lnTo>
                <a:lnTo>
                  <a:pt x="241892" y="1931033"/>
                </a:lnTo>
                <a:lnTo>
                  <a:pt x="230127" y="1915301"/>
                </a:lnTo>
                <a:lnTo>
                  <a:pt x="218354" y="1895921"/>
                </a:lnTo>
                <a:lnTo>
                  <a:pt x="219759" y="1903525"/>
                </a:lnTo>
                <a:cubicBezTo>
                  <a:pt x="216962" y="1903614"/>
                  <a:pt x="207853" y="1894357"/>
                  <a:pt x="201246" y="1889446"/>
                </a:cubicBezTo>
                <a:lnTo>
                  <a:pt x="196810" y="1887914"/>
                </a:lnTo>
                <a:lnTo>
                  <a:pt x="191452" y="1879430"/>
                </a:lnTo>
                <a:cubicBezTo>
                  <a:pt x="184785" y="1868000"/>
                  <a:pt x="179070" y="1856570"/>
                  <a:pt x="170497" y="1842282"/>
                </a:cubicBezTo>
                <a:cubicBezTo>
                  <a:pt x="166687" y="1835615"/>
                  <a:pt x="161925" y="1827042"/>
                  <a:pt x="156210" y="1818470"/>
                </a:cubicBezTo>
                <a:cubicBezTo>
                  <a:pt x="150495" y="1808945"/>
                  <a:pt x="144780" y="1798467"/>
                  <a:pt x="138112" y="1787037"/>
                </a:cubicBezTo>
                <a:cubicBezTo>
                  <a:pt x="149542" y="1807040"/>
                  <a:pt x="143827" y="1786085"/>
                  <a:pt x="136207" y="1767035"/>
                </a:cubicBezTo>
                <a:cubicBezTo>
                  <a:pt x="133350" y="1766082"/>
                  <a:pt x="128587" y="1758462"/>
                  <a:pt x="121920" y="1747032"/>
                </a:cubicBezTo>
                <a:cubicBezTo>
                  <a:pt x="116205" y="1735602"/>
                  <a:pt x="107632" y="1721315"/>
                  <a:pt x="100012" y="1704170"/>
                </a:cubicBezTo>
                <a:cubicBezTo>
                  <a:pt x="92392" y="1687025"/>
                  <a:pt x="83820" y="1668927"/>
                  <a:pt x="76200" y="1649877"/>
                </a:cubicBezTo>
                <a:cubicBezTo>
                  <a:pt x="68580" y="1630827"/>
                  <a:pt x="60960" y="1612730"/>
                  <a:pt x="55245" y="1596537"/>
                </a:cubicBezTo>
                <a:cubicBezTo>
                  <a:pt x="53340" y="1581297"/>
                  <a:pt x="63817" y="1599395"/>
                  <a:pt x="54292" y="1565105"/>
                </a:cubicBezTo>
                <a:cubicBezTo>
                  <a:pt x="40957" y="1522242"/>
                  <a:pt x="50482" y="1561295"/>
                  <a:pt x="44767" y="1551770"/>
                </a:cubicBezTo>
                <a:cubicBezTo>
                  <a:pt x="40957" y="1533672"/>
                  <a:pt x="39052" y="1507955"/>
                  <a:pt x="34290" y="1489857"/>
                </a:cubicBezTo>
                <a:cubicBezTo>
                  <a:pt x="35242" y="1493667"/>
                  <a:pt x="36195" y="1493667"/>
                  <a:pt x="34290" y="1482237"/>
                </a:cubicBezTo>
                <a:cubicBezTo>
                  <a:pt x="27622" y="1472712"/>
                  <a:pt x="21907" y="1454615"/>
                  <a:pt x="17145" y="1431755"/>
                </a:cubicBezTo>
                <a:cubicBezTo>
                  <a:pt x="14287" y="1420325"/>
                  <a:pt x="13335" y="1406990"/>
                  <a:pt x="11430" y="1393655"/>
                </a:cubicBezTo>
                <a:cubicBezTo>
                  <a:pt x="9525" y="1379367"/>
                  <a:pt x="7620" y="1365080"/>
                  <a:pt x="6667" y="1349840"/>
                </a:cubicBezTo>
                <a:cubicBezTo>
                  <a:pt x="1905" y="1288880"/>
                  <a:pt x="3810" y="1221252"/>
                  <a:pt x="0" y="1171722"/>
                </a:cubicBezTo>
                <a:cubicBezTo>
                  <a:pt x="1905" y="1172675"/>
                  <a:pt x="2857" y="1196487"/>
                  <a:pt x="3810" y="1218395"/>
                </a:cubicBezTo>
                <a:cubicBezTo>
                  <a:pt x="4762" y="1229825"/>
                  <a:pt x="5715" y="1240302"/>
                  <a:pt x="6667" y="1246970"/>
                </a:cubicBezTo>
                <a:cubicBezTo>
                  <a:pt x="8572" y="1253637"/>
                  <a:pt x="9525" y="1256495"/>
                  <a:pt x="11430" y="1253637"/>
                </a:cubicBezTo>
                <a:cubicBezTo>
                  <a:pt x="10477" y="1246970"/>
                  <a:pt x="9525" y="1236492"/>
                  <a:pt x="9525" y="1224110"/>
                </a:cubicBezTo>
                <a:cubicBezTo>
                  <a:pt x="9525" y="1211727"/>
                  <a:pt x="10477" y="1198392"/>
                  <a:pt x="10477" y="1186010"/>
                </a:cubicBezTo>
                <a:cubicBezTo>
                  <a:pt x="10477" y="1180295"/>
                  <a:pt x="10477" y="1173627"/>
                  <a:pt x="10477" y="1168865"/>
                </a:cubicBezTo>
                <a:cubicBezTo>
                  <a:pt x="10477" y="1163150"/>
                  <a:pt x="10477" y="1159340"/>
                  <a:pt x="10477" y="1155530"/>
                </a:cubicBezTo>
                <a:cubicBezTo>
                  <a:pt x="10477" y="1148862"/>
                  <a:pt x="9525" y="1146005"/>
                  <a:pt x="6667" y="1149815"/>
                </a:cubicBezTo>
                <a:cubicBezTo>
                  <a:pt x="7620" y="1138385"/>
                  <a:pt x="7620" y="1126002"/>
                  <a:pt x="8572" y="1113620"/>
                </a:cubicBezTo>
                <a:cubicBezTo>
                  <a:pt x="9525" y="1100285"/>
                  <a:pt x="11430" y="1087902"/>
                  <a:pt x="12382" y="1075520"/>
                </a:cubicBezTo>
                <a:cubicBezTo>
                  <a:pt x="13335" y="1062185"/>
                  <a:pt x="14287" y="1049802"/>
                  <a:pt x="16192" y="1037420"/>
                </a:cubicBezTo>
                <a:cubicBezTo>
                  <a:pt x="18097" y="1025037"/>
                  <a:pt x="20002" y="1012655"/>
                  <a:pt x="21907" y="1001225"/>
                </a:cubicBezTo>
                <a:cubicBezTo>
                  <a:pt x="30480" y="953600"/>
                  <a:pt x="41910" y="913595"/>
                  <a:pt x="53340" y="893592"/>
                </a:cubicBezTo>
                <a:cubicBezTo>
                  <a:pt x="50482" y="891687"/>
                  <a:pt x="51435" y="883115"/>
                  <a:pt x="54292" y="870732"/>
                </a:cubicBezTo>
                <a:cubicBezTo>
                  <a:pt x="57150" y="858350"/>
                  <a:pt x="62865" y="841205"/>
                  <a:pt x="68580" y="823107"/>
                </a:cubicBezTo>
                <a:cubicBezTo>
                  <a:pt x="80962" y="786912"/>
                  <a:pt x="100012" y="743097"/>
                  <a:pt x="112395" y="711665"/>
                </a:cubicBezTo>
                <a:cubicBezTo>
                  <a:pt x="111442" y="726905"/>
                  <a:pt x="118110" y="713570"/>
                  <a:pt x="126682" y="692615"/>
                </a:cubicBezTo>
                <a:cubicBezTo>
                  <a:pt x="131445" y="682137"/>
                  <a:pt x="137160" y="669755"/>
                  <a:pt x="142875" y="658325"/>
                </a:cubicBezTo>
                <a:cubicBezTo>
                  <a:pt x="145732" y="652610"/>
                  <a:pt x="147637" y="646895"/>
                  <a:pt x="150495" y="642132"/>
                </a:cubicBezTo>
                <a:cubicBezTo>
                  <a:pt x="153352" y="637370"/>
                  <a:pt x="156210" y="633560"/>
                  <a:pt x="158115" y="629750"/>
                </a:cubicBezTo>
                <a:cubicBezTo>
                  <a:pt x="152400" y="641180"/>
                  <a:pt x="148590" y="653562"/>
                  <a:pt x="143827" y="664992"/>
                </a:cubicBezTo>
                <a:cubicBezTo>
                  <a:pt x="174307" y="602127"/>
                  <a:pt x="214312" y="538310"/>
                  <a:pt x="260032" y="478302"/>
                </a:cubicBezTo>
                <a:cubicBezTo>
                  <a:pt x="305752" y="419247"/>
                  <a:pt x="357187" y="364955"/>
                  <a:pt x="407670" y="319235"/>
                </a:cubicBezTo>
                <a:cubicBezTo>
                  <a:pt x="388620" y="340190"/>
                  <a:pt x="391477" y="342095"/>
                  <a:pt x="418147" y="318282"/>
                </a:cubicBezTo>
                <a:cubicBezTo>
                  <a:pt x="433387" y="303042"/>
                  <a:pt x="425767" y="303042"/>
                  <a:pt x="432435" y="293517"/>
                </a:cubicBezTo>
                <a:cubicBezTo>
                  <a:pt x="441960" y="287802"/>
                  <a:pt x="451485" y="281135"/>
                  <a:pt x="461962" y="275420"/>
                </a:cubicBezTo>
                <a:cubicBezTo>
                  <a:pt x="439102" y="283040"/>
                  <a:pt x="511492" y="234462"/>
                  <a:pt x="525780" y="219222"/>
                </a:cubicBezTo>
                <a:cubicBezTo>
                  <a:pt x="531495" y="214460"/>
                  <a:pt x="539115" y="209697"/>
                  <a:pt x="547687" y="204935"/>
                </a:cubicBezTo>
                <a:cubicBezTo>
                  <a:pt x="556260" y="200172"/>
                  <a:pt x="565785" y="195410"/>
                  <a:pt x="575310" y="190647"/>
                </a:cubicBezTo>
                <a:cubicBezTo>
                  <a:pt x="585787" y="185885"/>
                  <a:pt x="596265" y="180170"/>
                  <a:pt x="606742" y="174455"/>
                </a:cubicBezTo>
                <a:cubicBezTo>
                  <a:pt x="618172" y="169692"/>
                  <a:pt x="628650" y="163025"/>
                  <a:pt x="640080" y="156357"/>
                </a:cubicBezTo>
                <a:lnTo>
                  <a:pt x="634365" y="160167"/>
                </a:lnTo>
                <a:cubicBezTo>
                  <a:pt x="632460" y="163977"/>
                  <a:pt x="640080" y="160167"/>
                  <a:pt x="650557" y="154452"/>
                </a:cubicBezTo>
                <a:cubicBezTo>
                  <a:pt x="661035" y="149690"/>
                  <a:pt x="675322" y="142070"/>
                  <a:pt x="684847" y="138260"/>
                </a:cubicBezTo>
                <a:cubicBezTo>
                  <a:pt x="688657" y="134450"/>
                  <a:pt x="680085" y="137307"/>
                  <a:pt x="673417" y="140165"/>
                </a:cubicBezTo>
                <a:cubicBezTo>
                  <a:pt x="760095" y="91587"/>
                  <a:pt x="853440" y="56345"/>
                  <a:pt x="948690" y="35390"/>
                </a:cubicBezTo>
                <a:cubicBezTo>
                  <a:pt x="996791" y="24436"/>
                  <a:pt x="1045131" y="16578"/>
                  <a:pt x="1093589" y="11101"/>
                </a:cubicBezTo>
                <a:close/>
                <a:moveTo>
                  <a:pt x="1164907" y="4910"/>
                </a:moveTo>
                <a:lnTo>
                  <a:pt x="1173947" y="5582"/>
                </a:lnTo>
                <a:lnTo>
                  <a:pt x="1164063" y="6261"/>
                </a:lnTo>
                <a:close/>
                <a:moveTo>
                  <a:pt x="1239202" y="1100"/>
                </a:moveTo>
                <a:cubicBezTo>
                  <a:pt x="1239202" y="3005"/>
                  <a:pt x="1279207" y="9672"/>
                  <a:pt x="1279207" y="11577"/>
                </a:cubicBezTo>
                <a:cubicBezTo>
                  <a:pt x="1231582" y="5862"/>
                  <a:pt x="1224915" y="19197"/>
                  <a:pt x="1185862" y="13482"/>
                </a:cubicBezTo>
                <a:lnTo>
                  <a:pt x="1232535" y="9672"/>
                </a:lnTo>
                <a:cubicBezTo>
                  <a:pt x="1228725" y="8720"/>
                  <a:pt x="1216342" y="7767"/>
                  <a:pt x="1203007" y="6815"/>
                </a:cubicBezTo>
                <a:cubicBezTo>
                  <a:pt x="1196340" y="6815"/>
                  <a:pt x="1189196" y="6577"/>
                  <a:pt x="1182529" y="6219"/>
                </a:cubicBezTo>
                <a:lnTo>
                  <a:pt x="1173947" y="5582"/>
                </a:lnTo>
                <a:close/>
                <a:moveTo>
                  <a:pt x="1249680" y="28"/>
                </a:moveTo>
                <a:cubicBezTo>
                  <a:pt x="1256585" y="-91"/>
                  <a:pt x="1267777" y="147"/>
                  <a:pt x="1284922" y="1100"/>
                </a:cubicBezTo>
                <a:cubicBezTo>
                  <a:pt x="1270635" y="1100"/>
                  <a:pt x="1255395" y="1100"/>
                  <a:pt x="1240155" y="1100"/>
                </a:cubicBezTo>
                <a:cubicBezTo>
                  <a:pt x="1240155" y="623"/>
                  <a:pt x="1242775" y="147"/>
                  <a:pt x="1249680" y="28"/>
                </a:cubicBezTo>
                <a:close/>
              </a:path>
            </a:pathLst>
          </a:custGeom>
          <a:solidFill>
            <a:schemeClr val="accent4"/>
          </a:solidFill>
          <a:ln w="9525" cap="flat">
            <a:noFill/>
            <a:prstDash val="solid"/>
            <a:miter/>
          </a:ln>
        </p:spPr>
        <p:txBody>
          <a:bodyPr rtlCol="0" anchor="ctr"/>
          <a:lstStyle/>
          <a:p>
            <a:endParaRPr lang="en-US" noProof="0"/>
          </a:p>
        </p:txBody>
      </p:sp>
      <p:sp>
        <p:nvSpPr>
          <p:cNvPr id="274" name="Freeform: Shape 273">
            <a:extLst>
              <a:ext uri="{FF2B5EF4-FFF2-40B4-BE49-F238E27FC236}">
                <a16:creationId xmlns:a16="http://schemas.microsoft.com/office/drawing/2014/main" id="{7819D08A-7F81-4EEC-970C-E8ECE319DA2A}"/>
              </a:ext>
            </a:extLst>
          </p:cNvPr>
          <p:cNvSpPr>
            <a:spLocks noChangeAspect="1"/>
          </p:cNvSpPr>
          <p:nvPr/>
        </p:nvSpPr>
        <p:spPr>
          <a:xfrm>
            <a:off x="9727717" y="2392224"/>
            <a:ext cx="1260000" cy="1289033"/>
          </a:xfrm>
          <a:custGeom>
            <a:avLst/>
            <a:gdLst>
              <a:gd name="connsiteX0" fmla="*/ 2554038 w 2731203"/>
              <a:gd name="connsiteY0" fmla="*/ 843497 h 2794134"/>
              <a:gd name="connsiteX1" fmla="*/ 2554990 w 2731203"/>
              <a:gd name="connsiteY1" fmla="*/ 843497 h 2794134"/>
              <a:gd name="connsiteX2" fmla="*/ 2574040 w 2731203"/>
              <a:gd name="connsiteY2" fmla="*/ 889217 h 2794134"/>
              <a:gd name="connsiteX3" fmla="*/ 2554038 w 2731203"/>
              <a:gd name="connsiteY3" fmla="*/ 843497 h 2794134"/>
              <a:gd name="connsiteX4" fmla="*/ 2630238 w 2731203"/>
              <a:gd name="connsiteY4" fmla="*/ 810160 h 2794134"/>
              <a:gd name="connsiteX5" fmla="*/ 2631190 w 2731203"/>
              <a:gd name="connsiteY5" fmla="*/ 810160 h 2794134"/>
              <a:gd name="connsiteX6" fmla="*/ 2651193 w 2731203"/>
              <a:gd name="connsiteY6" fmla="*/ 858737 h 2794134"/>
              <a:gd name="connsiteX7" fmla="*/ 2630238 w 2731203"/>
              <a:gd name="connsiteY7" fmla="*/ 810160 h 2794134"/>
              <a:gd name="connsiteX8" fmla="*/ 2475759 w 2731203"/>
              <a:gd name="connsiteY8" fmla="*/ 697568 h 2794134"/>
              <a:gd name="connsiteX9" fmla="*/ 2489267 w 2731203"/>
              <a:gd name="connsiteY9" fmla="*/ 717767 h 2794134"/>
              <a:gd name="connsiteX10" fmla="*/ 2488315 w 2731203"/>
              <a:gd name="connsiteY10" fmla="*/ 717767 h 2794134"/>
              <a:gd name="connsiteX11" fmla="*/ 2444909 w 2731203"/>
              <a:gd name="connsiteY11" fmla="*/ 651438 h 2794134"/>
              <a:gd name="connsiteX12" fmla="*/ 2454977 w 2731203"/>
              <a:gd name="connsiteY12" fmla="*/ 665379 h 2794134"/>
              <a:gd name="connsiteX13" fmla="*/ 2466407 w 2731203"/>
              <a:gd name="connsiteY13" fmla="*/ 682524 h 2794134"/>
              <a:gd name="connsiteX14" fmla="*/ 2475759 w 2731203"/>
              <a:gd name="connsiteY14" fmla="*/ 697568 h 2794134"/>
              <a:gd name="connsiteX15" fmla="*/ 382337 w 2731203"/>
              <a:gd name="connsiteY15" fmla="*/ 565367 h 2794134"/>
              <a:gd name="connsiteX16" fmla="*/ 363287 w 2731203"/>
              <a:gd name="connsiteY16" fmla="*/ 599657 h 2794134"/>
              <a:gd name="connsiteX17" fmla="*/ 345190 w 2731203"/>
              <a:gd name="connsiteY17" fmla="*/ 635852 h 2794134"/>
              <a:gd name="connsiteX18" fmla="*/ 336617 w 2731203"/>
              <a:gd name="connsiteY18" fmla="*/ 653949 h 2794134"/>
              <a:gd name="connsiteX19" fmla="*/ 328045 w 2731203"/>
              <a:gd name="connsiteY19" fmla="*/ 672047 h 2794134"/>
              <a:gd name="connsiteX20" fmla="*/ 311852 w 2731203"/>
              <a:gd name="connsiteY20" fmla="*/ 709194 h 2794134"/>
              <a:gd name="connsiteX21" fmla="*/ 134687 w 2731203"/>
              <a:gd name="connsiteY21" fmla="*/ 1227354 h 2794134"/>
              <a:gd name="connsiteX22" fmla="*/ 132782 w 2731203"/>
              <a:gd name="connsiteY22" fmla="*/ 1502627 h 2794134"/>
              <a:gd name="connsiteX23" fmla="*/ 189932 w 2731203"/>
              <a:gd name="connsiteY23" fmla="*/ 1772184 h 2794134"/>
              <a:gd name="connsiteX24" fmla="*/ 469015 w 2731203"/>
              <a:gd name="connsiteY24" fmla="*/ 2242719 h 2794134"/>
              <a:gd name="connsiteX25" fmla="*/ 919547 w 2731203"/>
              <a:gd name="connsiteY25" fmla="*/ 2553234 h 2794134"/>
              <a:gd name="connsiteX26" fmla="*/ 1458663 w 2731203"/>
              <a:gd name="connsiteY26" fmla="*/ 2645627 h 2794134"/>
              <a:gd name="connsiteX27" fmla="*/ 1987300 w 2731203"/>
              <a:gd name="connsiteY27" fmla="*/ 2503704 h 2794134"/>
              <a:gd name="connsiteX28" fmla="*/ 2407353 w 2731203"/>
              <a:gd name="connsiteY28" fmla="*/ 2153184 h 2794134"/>
              <a:gd name="connsiteX29" fmla="*/ 2642620 w 2731203"/>
              <a:gd name="connsiteY29" fmla="*/ 1658837 h 2794134"/>
              <a:gd name="connsiteX30" fmla="*/ 2679767 w 2731203"/>
              <a:gd name="connsiteY30" fmla="*/ 1776947 h 2794134"/>
              <a:gd name="connsiteX31" fmla="*/ 2382588 w 2731203"/>
              <a:gd name="connsiteY31" fmla="*/ 2277962 h 2794134"/>
              <a:gd name="connsiteX32" fmla="*/ 1903480 w 2731203"/>
              <a:gd name="connsiteY32" fmla="*/ 2604669 h 2794134"/>
              <a:gd name="connsiteX33" fmla="*/ 1332932 w 2731203"/>
              <a:gd name="connsiteY33" fmla="*/ 2697062 h 2794134"/>
              <a:gd name="connsiteX34" fmla="*/ 779530 w 2731203"/>
              <a:gd name="connsiteY34" fmla="*/ 2538947 h 2794134"/>
              <a:gd name="connsiteX35" fmla="*/ 347095 w 2731203"/>
              <a:gd name="connsiteY35" fmla="*/ 2162709 h 2794134"/>
              <a:gd name="connsiteX36" fmla="*/ 116590 w 2731203"/>
              <a:gd name="connsiteY36" fmla="*/ 1640739 h 2794134"/>
              <a:gd name="connsiteX37" fmla="*/ 129925 w 2731203"/>
              <a:gd name="connsiteY37" fmla="*/ 1072097 h 2794134"/>
              <a:gd name="connsiteX38" fmla="*/ 228032 w 2731203"/>
              <a:gd name="connsiteY38" fmla="*/ 804444 h 2794134"/>
              <a:gd name="connsiteX39" fmla="*/ 382337 w 2731203"/>
              <a:gd name="connsiteY39" fmla="*/ 565367 h 2794134"/>
              <a:gd name="connsiteX40" fmla="*/ 2429260 w 2731203"/>
              <a:gd name="connsiteY40" fmla="*/ 494882 h 2794134"/>
              <a:gd name="connsiteX41" fmla="*/ 2434975 w 2731203"/>
              <a:gd name="connsiteY41" fmla="*/ 497739 h 2794134"/>
              <a:gd name="connsiteX42" fmla="*/ 2441642 w 2731203"/>
              <a:gd name="connsiteY42" fmla="*/ 501549 h 2794134"/>
              <a:gd name="connsiteX43" fmla="*/ 2468312 w 2731203"/>
              <a:gd name="connsiteY43" fmla="*/ 534887 h 2794134"/>
              <a:gd name="connsiteX44" fmla="*/ 2494030 w 2731203"/>
              <a:gd name="connsiteY44" fmla="*/ 569177 h 2794134"/>
              <a:gd name="connsiteX45" fmla="*/ 2526415 w 2731203"/>
              <a:gd name="connsiteY45" fmla="*/ 616802 h 2794134"/>
              <a:gd name="connsiteX46" fmla="*/ 2564515 w 2731203"/>
              <a:gd name="connsiteY46" fmla="*/ 678714 h 2794134"/>
              <a:gd name="connsiteX47" fmla="*/ 2582612 w 2731203"/>
              <a:gd name="connsiteY47" fmla="*/ 711099 h 2794134"/>
              <a:gd name="connsiteX48" fmla="*/ 2591185 w 2731203"/>
              <a:gd name="connsiteY48" fmla="*/ 727292 h 2794134"/>
              <a:gd name="connsiteX49" fmla="*/ 2598805 w 2731203"/>
              <a:gd name="connsiteY49" fmla="*/ 743484 h 2794134"/>
              <a:gd name="connsiteX50" fmla="*/ 2596900 w 2731203"/>
              <a:gd name="connsiteY50" fmla="*/ 742532 h 2794134"/>
              <a:gd name="connsiteX51" fmla="*/ 2578802 w 2731203"/>
              <a:gd name="connsiteY51" fmla="*/ 709194 h 2794134"/>
              <a:gd name="connsiteX52" fmla="*/ 2559752 w 2731203"/>
              <a:gd name="connsiteY52" fmla="*/ 675857 h 2794134"/>
              <a:gd name="connsiteX53" fmla="*/ 2518795 w 2731203"/>
              <a:gd name="connsiteY53" fmla="*/ 611087 h 2794134"/>
              <a:gd name="connsiteX54" fmla="*/ 2486410 w 2731203"/>
              <a:gd name="connsiteY54" fmla="*/ 566319 h 2794134"/>
              <a:gd name="connsiteX55" fmla="*/ 2458787 w 2731203"/>
              <a:gd name="connsiteY55" fmla="*/ 530124 h 2794134"/>
              <a:gd name="connsiteX56" fmla="*/ 2444500 w 2731203"/>
              <a:gd name="connsiteY56" fmla="*/ 512027 h 2794134"/>
              <a:gd name="connsiteX57" fmla="*/ 2280670 w 2731203"/>
              <a:gd name="connsiteY57" fmla="*/ 458687 h 2794134"/>
              <a:gd name="connsiteX58" fmla="*/ 2296862 w 2731203"/>
              <a:gd name="connsiteY58" fmla="*/ 465354 h 2794134"/>
              <a:gd name="connsiteX59" fmla="*/ 2400566 w 2731203"/>
              <a:gd name="connsiteY59" fmla="*/ 585131 h 2794134"/>
              <a:gd name="connsiteX60" fmla="*/ 2444909 w 2731203"/>
              <a:gd name="connsiteY60" fmla="*/ 651438 h 2794134"/>
              <a:gd name="connsiteX61" fmla="*/ 2442595 w 2731203"/>
              <a:gd name="connsiteY61" fmla="*/ 648234 h 2794134"/>
              <a:gd name="connsiteX62" fmla="*/ 2418782 w 2731203"/>
              <a:gd name="connsiteY62" fmla="*/ 613944 h 2794134"/>
              <a:gd name="connsiteX63" fmla="*/ 2393065 w 2731203"/>
              <a:gd name="connsiteY63" fmla="*/ 581559 h 2794134"/>
              <a:gd name="connsiteX64" fmla="*/ 2379730 w 2731203"/>
              <a:gd name="connsiteY64" fmla="*/ 565367 h 2794134"/>
              <a:gd name="connsiteX65" fmla="*/ 2366395 w 2731203"/>
              <a:gd name="connsiteY65" fmla="*/ 549174 h 2794134"/>
              <a:gd name="connsiteX66" fmla="*/ 2338772 w 2731203"/>
              <a:gd name="connsiteY66" fmla="*/ 517742 h 2794134"/>
              <a:gd name="connsiteX67" fmla="*/ 2280670 w 2731203"/>
              <a:gd name="connsiteY67" fmla="*/ 458687 h 2794134"/>
              <a:gd name="connsiteX68" fmla="*/ 1399608 w 2731203"/>
              <a:gd name="connsiteY68" fmla="*/ 153887 h 2794134"/>
              <a:gd name="connsiteX69" fmla="*/ 2618808 w 2731203"/>
              <a:gd name="connsiteY69" fmla="*/ 1373087 h 2794134"/>
              <a:gd name="connsiteX70" fmla="*/ 2612513 w 2731203"/>
              <a:gd name="connsiteY70" fmla="*/ 1497743 h 2794134"/>
              <a:gd name="connsiteX71" fmla="*/ 2595954 w 2731203"/>
              <a:gd name="connsiteY71" fmla="*/ 1606243 h 2794134"/>
              <a:gd name="connsiteX72" fmla="*/ 2598805 w 2731203"/>
              <a:gd name="connsiteY72" fmla="*/ 1612164 h 2794134"/>
              <a:gd name="connsiteX73" fmla="*/ 2620713 w 2731203"/>
              <a:gd name="connsiteY73" fmla="*/ 1667409 h 2794134"/>
              <a:gd name="connsiteX74" fmla="*/ 2408305 w 2731203"/>
              <a:gd name="connsiteY74" fmla="*/ 2112227 h 2794134"/>
              <a:gd name="connsiteX75" fmla="*/ 2041592 w 2731203"/>
              <a:gd name="connsiteY75" fmla="*/ 2439887 h 2794134"/>
              <a:gd name="connsiteX76" fmla="*/ 1578677 w 2731203"/>
              <a:gd name="connsiteY76" fmla="*/ 2599907 h 2794134"/>
              <a:gd name="connsiteX77" fmla="*/ 1091950 w 2731203"/>
              <a:gd name="connsiteY77" fmla="*/ 2569427 h 2794134"/>
              <a:gd name="connsiteX78" fmla="*/ 656657 w 2731203"/>
              <a:gd name="connsiteY78" fmla="*/ 2353209 h 2794134"/>
              <a:gd name="connsiteX79" fmla="*/ 339475 w 2731203"/>
              <a:gd name="connsiteY79" fmla="*/ 1987449 h 2794134"/>
              <a:gd name="connsiteX80" fmla="*/ 188980 w 2731203"/>
              <a:gd name="connsiteY80" fmla="*/ 1529297 h 2794134"/>
              <a:gd name="connsiteX81" fmla="*/ 186849 w 2731203"/>
              <a:gd name="connsiteY81" fmla="*/ 1498705 h 2794134"/>
              <a:gd name="connsiteX82" fmla="*/ 186703 w 2731203"/>
              <a:gd name="connsiteY82" fmla="*/ 1497743 h 2794134"/>
              <a:gd name="connsiteX83" fmla="*/ 186492 w 2731203"/>
              <a:gd name="connsiteY83" fmla="*/ 1493576 h 2794134"/>
              <a:gd name="connsiteX84" fmla="*/ 180586 w 2731203"/>
              <a:gd name="connsiteY84" fmla="*/ 1408776 h 2794134"/>
              <a:gd name="connsiteX85" fmla="*/ 181167 w 2731203"/>
              <a:gd name="connsiteY85" fmla="*/ 1388115 h 2794134"/>
              <a:gd name="connsiteX86" fmla="*/ 180408 w 2731203"/>
              <a:gd name="connsiteY86" fmla="*/ 1373087 h 2794134"/>
              <a:gd name="connsiteX87" fmla="*/ 183073 w 2731203"/>
              <a:gd name="connsiteY87" fmla="*/ 1320311 h 2794134"/>
              <a:gd name="connsiteX88" fmla="*/ 183979 w 2731203"/>
              <a:gd name="connsiteY88" fmla="*/ 1288077 h 2794134"/>
              <a:gd name="connsiteX89" fmla="*/ 185178 w 2731203"/>
              <a:gd name="connsiteY89" fmla="*/ 1278633 h 2794134"/>
              <a:gd name="connsiteX90" fmla="*/ 186703 w 2731203"/>
              <a:gd name="connsiteY90" fmla="*/ 1248431 h 2794134"/>
              <a:gd name="connsiteX91" fmla="*/ 1399608 w 2731203"/>
              <a:gd name="connsiteY91" fmla="*/ 153887 h 2794134"/>
              <a:gd name="connsiteX92" fmla="*/ 823345 w 2731203"/>
              <a:gd name="connsiteY92" fmla="*/ 112930 h 2794134"/>
              <a:gd name="connsiteX93" fmla="*/ 690948 w 2731203"/>
              <a:gd name="connsiteY93" fmla="*/ 207227 h 2794134"/>
              <a:gd name="connsiteX94" fmla="*/ 431868 w 2731203"/>
              <a:gd name="connsiteY94" fmla="*/ 411062 h 2794134"/>
              <a:gd name="connsiteX95" fmla="*/ 228985 w 2731203"/>
              <a:gd name="connsiteY95" fmla="*/ 670142 h 2794134"/>
              <a:gd name="connsiteX96" fmla="*/ 93730 w 2731203"/>
              <a:gd name="connsiteY96" fmla="*/ 971132 h 2794134"/>
              <a:gd name="connsiteX97" fmla="*/ 35628 w 2731203"/>
              <a:gd name="connsiteY97" fmla="*/ 1294982 h 2794134"/>
              <a:gd name="connsiteX98" fmla="*/ 55630 w 2731203"/>
              <a:gd name="connsiteY98" fmla="*/ 1623595 h 2794134"/>
              <a:gd name="connsiteX99" fmla="*/ 72775 w 2731203"/>
              <a:gd name="connsiteY99" fmla="*/ 1704557 h 2794134"/>
              <a:gd name="connsiteX100" fmla="*/ 83253 w 2731203"/>
              <a:gd name="connsiteY100" fmla="*/ 1744562 h 2794134"/>
              <a:gd name="connsiteX101" fmla="*/ 94683 w 2731203"/>
              <a:gd name="connsiteY101" fmla="*/ 1784567 h 2794134"/>
              <a:gd name="connsiteX102" fmla="*/ 153738 w 2731203"/>
              <a:gd name="connsiteY102" fmla="*/ 1938872 h 2794134"/>
              <a:gd name="connsiteX103" fmla="*/ 230890 w 2731203"/>
              <a:gd name="connsiteY103" fmla="*/ 2084605 h 2794134"/>
              <a:gd name="connsiteX104" fmla="*/ 325188 w 2731203"/>
              <a:gd name="connsiteY104" fmla="*/ 2219860 h 2794134"/>
              <a:gd name="connsiteX105" fmla="*/ 434725 w 2731203"/>
              <a:gd name="connsiteY105" fmla="*/ 2343685 h 2794134"/>
              <a:gd name="connsiteX106" fmla="*/ 558550 w 2731203"/>
              <a:gd name="connsiteY106" fmla="*/ 2452270 h 2794134"/>
              <a:gd name="connsiteX107" fmla="*/ 693805 w 2731203"/>
              <a:gd name="connsiteY107" fmla="*/ 2546567 h 2794134"/>
              <a:gd name="connsiteX108" fmla="*/ 730000 w 2731203"/>
              <a:gd name="connsiteY108" fmla="*/ 2567522 h 2794134"/>
              <a:gd name="connsiteX109" fmla="*/ 748098 w 2731203"/>
              <a:gd name="connsiteY109" fmla="*/ 2578000 h 2794134"/>
              <a:gd name="connsiteX110" fmla="*/ 766195 w 2731203"/>
              <a:gd name="connsiteY110" fmla="*/ 2587525 h 2794134"/>
              <a:gd name="connsiteX111" fmla="*/ 803343 w 2731203"/>
              <a:gd name="connsiteY111" fmla="*/ 2606575 h 2794134"/>
              <a:gd name="connsiteX112" fmla="*/ 840490 w 2731203"/>
              <a:gd name="connsiteY112" fmla="*/ 2623720 h 2794134"/>
              <a:gd name="connsiteX113" fmla="*/ 994795 w 2731203"/>
              <a:gd name="connsiteY113" fmla="*/ 2682775 h 2794134"/>
              <a:gd name="connsiteX114" fmla="*/ 1155768 w 2731203"/>
              <a:gd name="connsiteY114" fmla="*/ 2721827 h 2794134"/>
              <a:gd name="connsiteX115" fmla="*/ 1808230 w 2731203"/>
              <a:gd name="connsiteY115" fmla="*/ 2681822 h 2794134"/>
              <a:gd name="connsiteX116" fmla="*/ 2108268 w 2731203"/>
              <a:gd name="connsiteY116" fmla="*/ 2545615 h 2794134"/>
              <a:gd name="connsiteX117" fmla="*/ 2367348 w 2731203"/>
              <a:gd name="connsiteY117" fmla="*/ 2341780 h 2794134"/>
              <a:gd name="connsiteX118" fmla="*/ 2570230 w 2731203"/>
              <a:gd name="connsiteY118" fmla="*/ 2082700 h 2794134"/>
              <a:gd name="connsiteX119" fmla="*/ 2705485 w 2731203"/>
              <a:gd name="connsiteY119" fmla="*/ 1781710 h 2794134"/>
              <a:gd name="connsiteX120" fmla="*/ 2731203 w 2731203"/>
              <a:gd name="connsiteY120" fmla="*/ 1908392 h 2794134"/>
              <a:gd name="connsiteX121" fmla="*/ 2695960 w 2731203"/>
              <a:gd name="connsiteY121" fmla="*/ 1988402 h 2794134"/>
              <a:gd name="connsiteX122" fmla="*/ 2675958 w 2731203"/>
              <a:gd name="connsiteY122" fmla="*/ 2027455 h 2794134"/>
              <a:gd name="connsiteX123" fmla="*/ 2655003 w 2731203"/>
              <a:gd name="connsiteY123" fmla="*/ 2065555 h 2794134"/>
              <a:gd name="connsiteX124" fmla="*/ 2610235 w 2731203"/>
              <a:gd name="connsiteY124" fmla="*/ 2139850 h 2794134"/>
              <a:gd name="connsiteX125" fmla="*/ 2586423 w 2731203"/>
              <a:gd name="connsiteY125" fmla="*/ 2176045 h 2794134"/>
              <a:gd name="connsiteX126" fmla="*/ 2560705 w 2731203"/>
              <a:gd name="connsiteY126" fmla="*/ 2211287 h 2794134"/>
              <a:gd name="connsiteX127" fmla="*/ 2322580 w 2731203"/>
              <a:gd name="connsiteY127" fmla="*/ 2464652 h 2794134"/>
              <a:gd name="connsiteX128" fmla="*/ 1702503 w 2731203"/>
              <a:gd name="connsiteY128" fmla="*/ 2764690 h 2794134"/>
              <a:gd name="connsiteX129" fmla="*/ 1358650 w 2731203"/>
              <a:gd name="connsiteY129" fmla="*/ 2793265 h 2794134"/>
              <a:gd name="connsiteX130" fmla="*/ 1186248 w 2731203"/>
              <a:gd name="connsiteY130" fmla="*/ 2777072 h 2794134"/>
              <a:gd name="connsiteX131" fmla="*/ 1143385 w 2731203"/>
              <a:gd name="connsiteY131" fmla="*/ 2769452 h 2794134"/>
              <a:gd name="connsiteX132" fmla="*/ 1101475 w 2731203"/>
              <a:gd name="connsiteY132" fmla="*/ 2760880 h 2794134"/>
              <a:gd name="connsiteX133" fmla="*/ 1017655 w 2731203"/>
              <a:gd name="connsiteY133" fmla="*/ 2738972 h 2794134"/>
              <a:gd name="connsiteX134" fmla="*/ 976698 w 2731203"/>
              <a:gd name="connsiteY134" fmla="*/ 2726590 h 2794134"/>
              <a:gd name="connsiteX135" fmla="*/ 935740 w 2731203"/>
              <a:gd name="connsiteY135" fmla="*/ 2712302 h 2794134"/>
              <a:gd name="connsiteX136" fmla="*/ 854778 w 2731203"/>
              <a:gd name="connsiteY136" fmla="*/ 2680870 h 2794134"/>
              <a:gd name="connsiteX137" fmla="*/ 815725 w 2731203"/>
              <a:gd name="connsiteY137" fmla="*/ 2662772 h 2794134"/>
              <a:gd name="connsiteX138" fmla="*/ 776673 w 2731203"/>
              <a:gd name="connsiteY138" fmla="*/ 2643722 h 2794134"/>
              <a:gd name="connsiteX139" fmla="*/ 700473 w 2731203"/>
              <a:gd name="connsiteY139" fmla="*/ 2602765 h 2794134"/>
              <a:gd name="connsiteX140" fmla="*/ 663325 w 2731203"/>
              <a:gd name="connsiteY140" fmla="*/ 2580857 h 2794134"/>
              <a:gd name="connsiteX141" fmla="*/ 627130 w 2731203"/>
              <a:gd name="connsiteY141" fmla="*/ 2557045 h 2794134"/>
              <a:gd name="connsiteX142" fmla="*/ 609033 w 2731203"/>
              <a:gd name="connsiteY142" fmla="*/ 2545615 h 2794134"/>
              <a:gd name="connsiteX143" fmla="*/ 591888 w 2731203"/>
              <a:gd name="connsiteY143" fmla="*/ 2533232 h 2794134"/>
              <a:gd name="connsiteX144" fmla="*/ 556645 w 2731203"/>
              <a:gd name="connsiteY144" fmla="*/ 2507515 h 2794134"/>
              <a:gd name="connsiteX145" fmla="*/ 426153 w 2731203"/>
              <a:gd name="connsiteY145" fmla="*/ 2395120 h 2794134"/>
              <a:gd name="connsiteX146" fmla="*/ 309948 w 2731203"/>
              <a:gd name="connsiteY146" fmla="*/ 2268437 h 2794134"/>
              <a:gd name="connsiteX147" fmla="*/ 210888 w 2731203"/>
              <a:gd name="connsiteY147" fmla="*/ 2128420 h 2794134"/>
              <a:gd name="connsiteX148" fmla="*/ 168025 w 2731203"/>
              <a:gd name="connsiteY148" fmla="*/ 2054125 h 2794134"/>
              <a:gd name="connsiteX149" fmla="*/ 148023 w 2731203"/>
              <a:gd name="connsiteY149" fmla="*/ 2016025 h 2794134"/>
              <a:gd name="connsiteX150" fmla="*/ 128973 w 2731203"/>
              <a:gd name="connsiteY150" fmla="*/ 1977925 h 2794134"/>
              <a:gd name="connsiteX151" fmla="*/ 111828 w 2731203"/>
              <a:gd name="connsiteY151" fmla="*/ 1938872 h 2794134"/>
              <a:gd name="connsiteX152" fmla="*/ 103255 w 2731203"/>
              <a:gd name="connsiteY152" fmla="*/ 1918870 h 2794134"/>
              <a:gd name="connsiteX153" fmla="*/ 95635 w 2731203"/>
              <a:gd name="connsiteY153" fmla="*/ 1898867 h 2794134"/>
              <a:gd name="connsiteX154" fmla="*/ 80395 w 2731203"/>
              <a:gd name="connsiteY154" fmla="*/ 1858862 h 2794134"/>
              <a:gd name="connsiteX155" fmla="*/ 67060 w 2731203"/>
              <a:gd name="connsiteY155" fmla="*/ 1817905 h 2794134"/>
              <a:gd name="connsiteX156" fmla="*/ 43248 w 2731203"/>
              <a:gd name="connsiteY156" fmla="*/ 1735990 h 2794134"/>
              <a:gd name="connsiteX157" fmla="*/ 33723 w 2731203"/>
              <a:gd name="connsiteY157" fmla="*/ 1694080 h 2794134"/>
              <a:gd name="connsiteX158" fmla="*/ 25150 w 2731203"/>
              <a:gd name="connsiteY158" fmla="*/ 1652170 h 2794134"/>
              <a:gd name="connsiteX159" fmla="*/ 3243 w 2731203"/>
              <a:gd name="connsiteY159" fmla="*/ 1482625 h 2794134"/>
              <a:gd name="connsiteX160" fmla="*/ 21340 w 2731203"/>
              <a:gd name="connsiteY160" fmla="*/ 1142582 h 2794134"/>
              <a:gd name="connsiteX161" fmla="*/ 28960 w 2731203"/>
              <a:gd name="connsiteY161" fmla="*/ 1100672 h 2794134"/>
              <a:gd name="connsiteX162" fmla="*/ 38485 w 2731203"/>
              <a:gd name="connsiteY162" fmla="*/ 1058762 h 2794134"/>
              <a:gd name="connsiteX163" fmla="*/ 48963 w 2731203"/>
              <a:gd name="connsiteY163" fmla="*/ 1017805 h 2794134"/>
              <a:gd name="connsiteX164" fmla="*/ 61345 w 2731203"/>
              <a:gd name="connsiteY164" fmla="*/ 976847 h 2794134"/>
              <a:gd name="connsiteX165" fmla="*/ 67060 w 2731203"/>
              <a:gd name="connsiteY165" fmla="*/ 956845 h 2794134"/>
              <a:gd name="connsiteX166" fmla="*/ 73728 w 2731203"/>
              <a:gd name="connsiteY166" fmla="*/ 935890 h 2794134"/>
              <a:gd name="connsiteX167" fmla="*/ 88015 w 2731203"/>
              <a:gd name="connsiteY167" fmla="*/ 895885 h 2794134"/>
              <a:gd name="connsiteX168" fmla="*/ 104208 w 2731203"/>
              <a:gd name="connsiteY168" fmla="*/ 855880 h 2794134"/>
              <a:gd name="connsiteX169" fmla="*/ 120400 w 2731203"/>
              <a:gd name="connsiteY169" fmla="*/ 816827 h 2794134"/>
              <a:gd name="connsiteX170" fmla="*/ 157548 w 2731203"/>
              <a:gd name="connsiteY170" fmla="*/ 740627 h 2794134"/>
              <a:gd name="connsiteX171" fmla="*/ 177550 w 2731203"/>
              <a:gd name="connsiteY171" fmla="*/ 703480 h 2794134"/>
              <a:gd name="connsiteX172" fmla="*/ 199458 w 2731203"/>
              <a:gd name="connsiteY172" fmla="*/ 666332 h 2794134"/>
              <a:gd name="connsiteX173" fmla="*/ 222318 w 2731203"/>
              <a:gd name="connsiteY173" fmla="*/ 630137 h 2794134"/>
              <a:gd name="connsiteX174" fmla="*/ 245178 w 2731203"/>
              <a:gd name="connsiteY174" fmla="*/ 594895 h 2794134"/>
              <a:gd name="connsiteX175" fmla="*/ 269943 w 2731203"/>
              <a:gd name="connsiteY175" fmla="*/ 560605 h 2794134"/>
              <a:gd name="connsiteX176" fmla="*/ 295660 w 2731203"/>
              <a:gd name="connsiteY176" fmla="*/ 526315 h 2794134"/>
              <a:gd name="connsiteX177" fmla="*/ 533785 w 2731203"/>
              <a:gd name="connsiteY177" fmla="*/ 287237 h 2794134"/>
              <a:gd name="connsiteX178" fmla="*/ 823345 w 2731203"/>
              <a:gd name="connsiteY178" fmla="*/ 112930 h 2794134"/>
              <a:gd name="connsiteX179" fmla="*/ 1879668 w 2731203"/>
              <a:gd name="connsiteY179" fmla="*/ 109120 h 2794134"/>
              <a:gd name="connsiteX180" fmla="*/ 1932055 w 2731203"/>
              <a:gd name="connsiteY180" fmla="*/ 124360 h 2794134"/>
              <a:gd name="connsiteX181" fmla="*/ 1984443 w 2731203"/>
              <a:gd name="connsiteY181" fmla="*/ 142457 h 2794134"/>
              <a:gd name="connsiteX182" fmla="*/ 2406400 w 2731203"/>
              <a:gd name="connsiteY182" fmla="*/ 459640 h 2794134"/>
              <a:gd name="connsiteX183" fmla="*/ 2376873 w 2731203"/>
              <a:gd name="connsiteY183" fmla="*/ 432970 h 2794134"/>
              <a:gd name="connsiteX184" fmla="*/ 2346393 w 2731203"/>
              <a:gd name="connsiteY184" fmla="*/ 407252 h 2794134"/>
              <a:gd name="connsiteX185" fmla="*/ 1879668 w 2731203"/>
              <a:gd name="connsiteY185" fmla="*/ 109120 h 2794134"/>
              <a:gd name="connsiteX186" fmla="*/ 1596775 w 2731203"/>
              <a:gd name="connsiteY186" fmla="*/ 107215 h 2794134"/>
              <a:gd name="connsiteX187" fmla="*/ 1618682 w 2731203"/>
              <a:gd name="connsiteY187" fmla="*/ 107215 h 2794134"/>
              <a:gd name="connsiteX188" fmla="*/ 1658687 w 2731203"/>
              <a:gd name="connsiteY188" fmla="*/ 114835 h 2794134"/>
              <a:gd name="connsiteX189" fmla="*/ 1698692 w 2731203"/>
              <a:gd name="connsiteY189" fmla="*/ 124360 h 2794134"/>
              <a:gd name="connsiteX190" fmla="*/ 1718695 w 2731203"/>
              <a:gd name="connsiteY190" fmla="*/ 129122 h 2794134"/>
              <a:gd name="connsiteX191" fmla="*/ 1738697 w 2731203"/>
              <a:gd name="connsiteY191" fmla="*/ 134837 h 2794134"/>
              <a:gd name="connsiteX192" fmla="*/ 1777750 w 2731203"/>
              <a:gd name="connsiteY192" fmla="*/ 146267 h 2794134"/>
              <a:gd name="connsiteX193" fmla="*/ 1930150 w 2731203"/>
              <a:gd name="connsiteY193" fmla="*/ 206275 h 2794134"/>
              <a:gd name="connsiteX194" fmla="*/ 2206375 w 2731203"/>
              <a:gd name="connsiteY194" fmla="*/ 381535 h 2794134"/>
              <a:gd name="connsiteX195" fmla="*/ 2185420 w 2731203"/>
              <a:gd name="connsiteY195" fmla="*/ 371057 h 2794134"/>
              <a:gd name="connsiteX196" fmla="*/ 2175895 w 2731203"/>
              <a:gd name="connsiteY196" fmla="*/ 365342 h 2794134"/>
              <a:gd name="connsiteX197" fmla="*/ 1532005 w 2731203"/>
              <a:gd name="connsiteY197" fmla="*/ 108167 h 2794134"/>
              <a:gd name="connsiteX198" fmla="*/ 1574867 w 2731203"/>
              <a:gd name="connsiteY198" fmla="*/ 108167 h 2794134"/>
              <a:gd name="connsiteX199" fmla="*/ 1399607 w 2731203"/>
              <a:gd name="connsiteY199" fmla="*/ 81497 h 2794134"/>
              <a:gd name="connsiteX200" fmla="*/ 1348172 w 2731203"/>
              <a:gd name="connsiteY200" fmla="*/ 89117 h 2794134"/>
              <a:gd name="connsiteX201" fmla="*/ 1334837 w 2731203"/>
              <a:gd name="connsiteY201" fmla="*/ 91022 h 2794134"/>
              <a:gd name="connsiteX202" fmla="*/ 1321502 w 2731203"/>
              <a:gd name="connsiteY202" fmla="*/ 93879 h 2794134"/>
              <a:gd name="connsiteX203" fmla="*/ 1295785 w 2731203"/>
              <a:gd name="connsiteY203" fmla="*/ 99594 h 2794134"/>
              <a:gd name="connsiteX204" fmla="*/ 853825 w 2731203"/>
              <a:gd name="connsiteY204" fmla="*/ 217704 h 2794134"/>
              <a:gd name="connsiteX205" fmla="*/ 482350 w 2731203"/>
              <a:gd name="connsiteY205" fmla="*/ 483452 h 2794134"/>
              <a:gd name="connsiteX206" fmla="*/ 626177 w 2731203"/>
              <a:gd name="connsiteY206" fmla="*/ 327242 h 2794134"/>
              <a:gd name="connsiteX207" fmla="*/ 802390 w 2731203"/>
              <a:gd name="connsiteY207" fmla="*/ 219609 h 2794134"/>
              <a:gd name="connsiteX208" fmla="*/ 896687 w 2731203"/>
              <a:gd name="connsiteY208" fmla="*/ 176747 h 2794134"/>
              <a:gd name="connsiteX209" fmla="*/ 945265 w 2731203"/>
              <a:gd name="connsiteY209" fmla="*/ 158649 h 2794134"/>
              <a:gd name="connsiteX210" fmla="*/ 993842 w 2731203"/>
              <a:gd name="connsiteY210" fmla="*/ 142457 h 2794134"/>
              <a:gd name="connsiteX211" fmla="*/ 1194820 w 2731203"/>
              <a:gd name="connsiteY211" fmla="*/ 95784 h 2794134"/>
              <a:gd name="connsiteX212" fmla="*/ 1399607 w 2731203"/>
              <a:gd name="connsiteY212" fmla="*/ 81497 h 2794134"/>
              <a:gd name="connsiteX213" fmla="*/ 1362475 w 2731203"/>
              <a:gd name="connsiteY213" fmla="*/ 222 h 2794134"/>
              <a:gd name="connsiteX214" fmla="*/ 1783465 w 2731203"/>
              <a:gd name="connsiteY214" fmla="*/ 57685 h 2794134"/>
              <a:gd name="connsiteX215" fmla="*/ 1748223 w 2731203"/>
              <a:gd name="connsiteY215" fmla="*/ 51970 h 2794134"/>
              <a:gd name="connsiteX216" fmla="*/ 1711075 w 2731203"/>
              <a:gd name="connsiteY216" fmla="*/ 48160 h 2794134"/>
              <a:gd name="connsiteX217" fmla="*/ 1612015 w 2731203"/>
              <a:gd name="connsiteY217" fmla="*/ 28157 h 2794134"/>
              <a:gd name="connsiteX218" fmla="*/ 1561533 w 2731203"/>
              <a:gd name="connsiteY218" fmla="*/ 21490 h 2794134"/>
              <a:gd name="connsiteX219" fmla="*/ 1511050 w 2731203"/>
              <a:gd name="connsiteY219" fmla="*/ 16727 h 2794134"/>
              <a:gd name="connsiteX220" fmla="*/ 1460568 w 2731203"/>
              <a:gd name="connsiteY220" fmla="*/ 12917 h 2794134"/>
              <a:gd name="connsiteX221" fmla="*/ 1410085 w 2731203"/>
              <a:gd name="connsiteY221" fmla="*/ 11012 h 2794134"/>
              <a:gd name="connsiteX222" fmla="*/ 1359603 w 2731203"/>
              <a:gd name="connsiteY222" fmla="*/ 11965 h 2794134"/>
              <a:gd name="connsiteX223" fmla="*/ 1333885 w 2731203"/>
              <a:gd name="connsiteY223" fmla="*/ 12917 h 2794134"/>
              <a:gd name="connsiteX224" fmla="*/ 1309120 w 2731203"/>
              <a:gd name="connsiteY224" fmla="*/ 14822 h 2794134"/>
              <a:gd name="connsiteX225" fmla="*/ 913833 w 2731203"/>
              <a:gd name="connsiteY225" fmla="*/ 98642 h 2794134"/>
              <a:gd name="connsiteX226" fmla="*/ 931930 w 2731203"/>
              <a:gd name="connsiteY226" fmla="*/ 89117 h 2794134"/>
              <a:gd name="connsiteX227" fmla="*/ 946218 w 2731203"/>
              <a:gd name="connsiteY227" fmla="*/ 82450 h 2794134"/>
              <a:gd name="connsiteX228" fmla="*/ 982413 w 2731203"/>
              <a:gd name="connsiteY228" fmla="*/ 66257 h 2794134"/>
              <a:gd name="connsiteX229" fmla="*/ 1013845 w 2731203"/>
              <a:gd name="connsiteY229" fmla="*/ 54827 h 2794134"/>
              <a:gd name="connsiteX230" fmla="*/ 1060518 w 2731203"/>
              <a:gd name="connsiteY230" fmla="*/ 40540 h 2794134"/>
              <a:gd name="connsiteX231" fmla="*/ 1128145 w 2731203"/>
              <a:gd name="connsiteY231" fmla="*/ 24347 h 2794134"/>
              <a:gd name="connsiteX232" fmla="*/ 1171008 w 2731203"/>
              <a:gd name="connsiteY232" fmla="*/ 16727 h 2794134"/>
              <a:gd name="connsiteX233" fmla="*/ 1194820 w 2731203"/>
              <a:gd name="connsiteY233" fmla="*/ 12917 h 2794134"/>
              <a:gd name="connsiteX234" fmla="*/ 1220538 w 2731203"/>
              <a:gd name="connsiteY234" fmla="*/ 10060 h 2794134"/>
              <a:gd name="connsiteX235" fmla="*/ 1362475 w 2731203"/>
              <a:gd name="connsiteY235" fmla="*/ 222 h 27941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2731203" h="2794134">
                <a:moveTo>
                  <a:pt x="2554038" y="843497"/>
                </a:moveTo>
                <a:cubicBezTo>
                  <a:pt x="2554038" y="843497"/>
                  <a:pt x="2554990" y="843497"/>
                  <a:pt x="2554990" y="843497"/>
                </a:cubicBezTo>
                <a:cubicBezTo>
                  <a:pt x="2561658" y="858737"/>
                  <a:pt x="2568325" y="873024"/>
                  <a:pt x="2574040" y="889217"/>
                </a:cubicBezTo>
                <a:cubicBezTo>
                  <a:pt x="2568325" y="873024"/>
                  <a:pt x="2560705" y="858737"/>
                  <a:pt x="2554038" y="843497"/>
                </a:cubicBezTo>
                <a:close/>
                <a:moveTo>
                  <a:pt x="2630238" y="810160"/>
                </a:moveTo>
                <a:cubicBezTo>
                  <a:pt x="2630238" y="810160"/>
                  <a:pt x="2631190" y="810160"/>
                  <a:pt x="2631190" y="810160"/>
                </a:cubicBezTo>
                <a:cubicBezTo>
                  <a:pt x="2637858" y="826352"/>
                  <a:pt x="2645478" y="841592"/>
                  <a:pt x="2651193" y="858737"/>
                </a:cubicBezTo>
                <a:cubicBezTo>
                  <a:pt x="2645478" y="841592"/>
                  <a:pt x="2636905" y="826352"/>
                  <a:pt x="2630238" y="810160"/>
                </a:cubicBezTo>
                <a:close/>
                <a:moveTo>
                  <a:pt x="2475759" y="697568"/>
                </a:moveTo>
                <a:lnTo>
                  <a:pt x="2489267" y="717767"/>
                </a:lnTo>
                <a:cubicBezTo>
                  <a:pt x="2489267" y="717767"/>
                  <a:pt x="2488315" y="717767"/>
                  <a:pt x="2488315" y="717767"/>
                </a:cubicBezTo>
                <a:close/>
                <a:moveTo>
                  <a:pt x="2444909" y="651438"/>
                </a:moveTo>
                <a:lnTo>
                  <a:pt x="2454977" y="665379"/>
                </a:lnTo>
                <a:lnTo>
                  <a:pt x="2466407" y="682524"/>
                </a:lnTo>
                <a:lnTo>
                  <a:pt x="2475759" y="697568"/>
                </a:lnTo>
                <a:close/>
                <a:moveTo>
                  <a:pt x="382337" y="565367"/>
                </a:moveTo>
                <a:cubicBezTo>
                  <a:pt x="375670" y="577749"/>
                  <a:pt x="369002" y="589179"/>
                  <a:pt x="363287" y="599657"/>
                </a:cubicBezTo>
                <a:cubicBezTo>
                  <a:pt x="357572" y="612039"/>
                  <a:pt x="350905" y="623469"/>
                  <a:pt x="345190" y="635852"/>
                </a:cubicBezTo>
                <a:lnTo>
                  <a:pt x="336617" y="653949"/>
                </a:lnTo>
                <a:lnTo>
                  <a:pt x="328045" y="672047"/>
                </a:lnTo>
                <a:cubicBezTo>
                  <a:pt x="322330" y="684429"/>
                  <a:pt x="317567" y="696812"/>
                  <a:pt x="311852" y="709194"/>
                </a:cubicBezTo>
                <a:cubicBezTo>
                  <a:pt x="216602" y="866357"/>
                  <a:pt x="155642" y="1044474"/>
                  <a:pt x="134687" y="1227354"/>
                </a:cubicBezTo>
                <a:cubicBezTo>
                  <a:pt x="124210" y="1318794"/>
                  <a:pt x="123257" y="1411187"/>
                  <a:pt x="132782" y="1502627"/>
                </a:cubicBezTo>
                <a:cubicBezTo>
                  <a:pt x="141355" y="1594067"/>
                  <a:pt x="161357" y="1684554"/>
                  <a:pt x="189932" y="1772184"/>
                </a:cubicBezTo>
                <a:cubicBezTo>
                  <a:pt x="247082" y="1946492"/>
                  <a:pt x="343285" y="2108417"/>
                  <a:pt x="469015" y="2242719"/>
                </a:cubicBezTo>
                <a:cubicBezTo>
                  <a:pt x="594745" y="2377022"/>
                  <a:pt x="749050" y="2484654"/>
                  <a:pt x="919547" y="2553234"/>
                </a:cubicBezTo>
                <a:cubicBezTo>
                  <a:pt x="1089092" y="2622767"/>
                  <a:pt x="1274830" y="2654199"/>
                  <a:pt x="1458663" y="2645627"/>
                </a:cubicBezTo>
                <a:cubicBezTo>
                  <a:pt x="1642495" y="2638007"/>
                  <a:pt x="1824422" y="2588477"/>
                  <a:pt x="1987300" y="2503704"/>
                </a:cubicBezTo>
                <a:cubicBezTo>
                  <a:pt x="2150177" y="2419884"/>
                  <a:pt x="2294958" y="2298917"/>
                  <a:pt x="2407353" y="2153184"/>
                </a:cubicBezTo>
                <a:cubicBezTo>
                  <a:pt x="2520700" y="2008404"/>
                  <a:pt x="2601663" y="1837907"/>
                  <a:pt x="2642620" y="1658837"/>
                </a:cubicBezTo>
                <a:cubicBezTo>
                  <a:pt x="2656908" y="1696937"/>
                  <a:pt x="2668338" y="1735989"/>
                  <a:pt x="2679767" y="1776947"/>
                </a:cubicBezTo>
                <a:cubicBezTo>
                  <a:pt x="2618808" y="1962684"/>
                  <a:pt x="2516890" y="2136039"/>
                  <a:pt x="2382588" y="2277962"/>
                </a:cubicBezTo>
                <a:cubicBezTo>
                  <a:pt x="2249238" y="2419884"/>
                  <a:pt x="2084455" y="2533232"/>
                  <a:pt x="1903480" y="2604669"/>
                </a:cubicBezTo>
                <a:cubicBezTo>
                  <a:pt x="1722505" y="2677059"/>
                  <a:pt x="1526290" y="2708492"/>
                  <a:pt x="1332932" y="2697062"/>
                </a:cubicBezTo>
                <a:cubicBezTo>
                  <a:pt x="1139575" y="2685632"/>
                  <a:pt x="949075" y="2631339"/>
                  <a:pt x="779530" y="2538947"/>
                </a:cubicBezTo>
                <a:cubicBezTo>
                  <a:pt x="609032" y="2447507"/>
                  <a:pt x="461395" y="2317014"/>
                  <a:pt x="347095" y="2162709"/>
                </a:cubicBezTo>
                <a:cubicBezTo>
                  <a:pt x="233747" y="2008404"/>
                  <a:pt x="153737" y="1828382"/>
                  <a:pt x="116590" y="1640739"/>
                </a:cubicBezTo>
                <a:cubicBezTo>
                  <a:pt x="79442" y="1452144"/>
                  <a:pt x="84205" y="1257834"/>
                  <a:pt x="129925" y="1072097"/>
                </a:cubicBezTo>
                <a:cubicBezTo>
                  <a:pt x="152785" y="979704"/>
                  <a:pt x="185170" y="889217"/>
                  <a:pt x="228032" y="804444"/>
                </a:cubicBezTo>
                <a:cubicBezTo>
                  <a:pt x="270895" y="719672"/>
                  <a:pt x="322330" y="638709"/>
                  <a:pt x="382337" y="565367"/>
                </a:cubicBezTo>
                <a:close/>
                <a:moveTo>
                  <a:pt x="2429260" y="494882"/>
                </a:moveTo>
                <a:cubicBezTo>
                  <a:pt x="2431165" y="495834"/>
                  <a:pt x="2433070" y="496787"/>
                  <a:pt x="2434975" y="497739"/>
                </a:cubicBezTo>
                <a:cubicBezTo>
                  <a:pt x="2436880" y="499644"/>
                  <a:pt x="2439737" y="500597"/>
                  <a:pt x="2441642" y="501549"/>
                </a:cubicBezTo>
                <a:cubicBezTo>
                  <a:pt x="2451167" y="512027"/>
                  <a:pt x="2459740" y="523457"/>
                  <a:pt x="2468312" y="534887"/>
                </a:cubicBezTo>
                <a:cubicBezTo>
                  <a:pt x="2476885" y="546317"/>
                  <a:pt x="2486410" y="557747"/>
                  <a:pt x="2494030" y="569177"/>
                </a:cubicBezTo>
                <a:cubicBezTo>
                  <a:pt x="2504507" y="584417"/>
                  <a:pt x="2515937" y="600609"/>
                  <a:pt x="2526415" y="616802"/>
                </a:cubicBezTo>
                <a:cubicBezTo>
                  <a:pt x="2539750" y="637757"/>
                  <a:pt x="2553085" y="657759"/>
                  <a:pt x="2564515" y="678714"/>
                </a:cubicBezTo>
                <a:lnTo>
                  <a:pt x="2582612" y="711099"/>
                </a:lnTo>
                <a:lnTo>
                  <a:pt x="2591185" y="727292"/>
                </a:lnTo>
                <a:lnTo>
                  <a:pt x="2598805" y="743484"/>
                </a:lnTo>
                <a:cubicBezTo>
                  <a:pt x="2597852" y="743484"/>
                  <a:pt x="2597852" y="742532"/>
                  <a:pt x="2596900" y="742532"/>
                </a:cubicBezTo>
                <a:cubicBezTo>
                  <a:pt x="2591185" y="731102"/>
                  <a:pt x="2585470" y="720624"/>
                  <a:pt x="2578802" y="709194"/>
                </a:cubicBezTo>
                <a:lnTo>
                  <a:pt x="2559752" y="675857"/>
                </a:lnTo>
                <a:cubicBezTo>
                  <a:pt x="2546417" y="653949"/>
                  <a:pt x="2533082" y="632042"/>
                  <a:pt x="2518795" y="611087"/>
                </a:cubicBezTo>
                <a:lnTo>
                  <a:pt x="2486410" y="566319"/>
                </a:lnTo>
                <a:cubicBezTo>
                  <a:pt x="2477837" y="553937"/>
                  <a:pt x="2468312" y="542507"/>
                  <a:pt x="2458787" y="530124"/>
                </a:cubicBezTo>
                <a:lnTo>
                  <a:pt x="2444500" y="512027"/>
                </a:lnTo>
                <a:close/>
                <a:moveTo>
                  <a:pt x="2280670" y="458687"/>
                </a:moveTo>
                <a:cubicBezTo>
                  <a:pt x="2285432" y="460592"/>
                  <a:pt x="2291147" y="462497"/>
                  <a:pt x="2296862" y="465354"/>
                </a:cubicBezTo>
                <a:cubicBezTo>
                  <a:pt x="2334010" y="502978"/>
                  <a:pt x="2368538" y="542983"/>
                  <a:pt x="2400566" y="585131"/>
                </a:cubicBezTo>
                <a:lnTo>
                  <a:pt x="2444909" y="651438"/>
                </a:lnTo>
                <a:lnTo>
                  <a:pt x="2442595" y="648234"/>
                </a:lnTo>
                <a:lnTo>
                  <a:pt x="2418782" y="613944"/>
                </a:lnTo>
                <a:lnTo>
                  <a:pt x="2393065" y="581559"/>
                </a:lnTo>
                <a:lnTo>
                  <a:pt x="2379730" y="565367"/>
                </a:lnTo>
                <a:lnTo>
                  <a:pt x="2366395" y="549174"/>
                </a:lnTo>
                <a:cubicBezTo>
                  <a:pt x="2356870" y="538697"/>
                  <a:pt x="2348297" y="528219"/>
                  <a:pt x="2338772" y="517742"/>
                </a:cubicBezTo>
                <a:cubicBezTo>
                  <a:pt x="2319722" y="497739"/>
                  <a:pt x="2300672" y="477737"/>
                  <a:pt x="2280670" y="458687"/>
                </a:cubicBezTo>
                <a:close/>
                <a:moveTo>
                  <a:pt x="1399608" y="153887"/>
                </a:moveTo>
                <a:cubicBezTo>
                  <a:pt x="2072953" y="153887"/>
                  <a:pt x="2618808" y="699741"/>
                  <a:pt x="2618808" y="1373087"/>
                </a:cubicBezTo>
                <a:cubicBezTo>
                  <a:pt x="2618808" y="1415171"/>
                  <a:pt x="2616676" y="1456757"/>
                  <a:pt x="2612513" y="1497743"/>
                </a:cubicBezTo>
                <a:lnTo>
                  <a:pt x="2595954" y="1606243"/>
                </a:lnTo>
                <a:lnTo>
                  <a:pt x="2598805" y="1612164"/>
                </a:lnTo>
                <a:cubicBezTo>
                  <a:pt x="2606425" y="1630262"/>
                  <a:pt x="2613092" y="1648359"/>
                  <a:pt x="2620713" y="1667409"/>
                </a:cubicBezTo>
                <a:cubicBezTo>
                  <a:pt x="2580707" y="1828382"/>
                  <a:pt x="2507365" y="1979829"/>
                  <a:pt x="2408305" y="2112227"/>
                </a:cubicBezTo>
                <a:cubicBezTo>
                  <a:pt x="2309245" y="2244624"/>
                  <a:pt x="2183515" y="2357019"/>
                  <a:pt x="2041592" y="2439887"/>
                </a:cubicBezTo>
                <a:cubicBezTo>
                  <a:pt x="1899670" y="2523707"/>
                  <a:pt x="1741555" y="2577999"/>
                  <a:pt x="1578677" y="2599907"/>
                </a:cubicBezTo>
                <a:cubicBezTo>
                  <a:pt x="1415800" y="2621814"/>
                  <a:pt x="1250065" y="2611337"/>
                  <a:pt x="1091950" y="2569427"/>
                </a:cubicBezTo>
                <a:cubicBezTo>
                  <a:pt x="933835" y="2527517"/>
                  <a:pt x="785245" y="2453222"/>
                  <a:pt x="656657" y="2353209"/>
                </a:cubicBezTo>
                <a:cubicBezTo>
                  <a:pt x="528070" y="2253197"/>
                  <a:pt x="419485" y="2128419"/>
                  <a:pt x="339475" y="1987449"/>
                </a:cubicBezTo>
                <a:cubicBezTo>
                  <a:pt x="259465" y="1846479"/>
                  <a:pt x="208030" y="1689317"/>
                  <a:pt x="188980" y="1529297"/>
                </a:cubicBezTo>
                <a:lnTo>
                  <a:pt x="186849" y="1498705"/>
                </a:lnTo>
                <a:lnTo>
                  <a:pt x="186703" y="1497743"/>
                </a:lnTo>
                <a:lnTo>
                  <a:pt x="186492" y="1493576"/>
                </a:lnTo>
                <a:lnTo>
                  <a:pt x="180586" y="1408776"/>
                </a:lnTo>
                <a:lnTo>
                  <a:pt x="181167" y="1388115"/>
                </a:lnTo>
                <a:lnTo>
                  <a:pt x="180408" y="1373087"/>
                </a:lnTo>
                <a:lnTo>
                  <a:pt x="183073" y="1320311"/>
                </a:lnTo>
                <a:lnTo>
                  <a:pt x="183979" y="1288077"/>
                </a:lnTo>
                <a:lnTo>
                  <a:pt x="185178" y="1278633"/>
                </a:lnTo>
                <a:lnTo>
                  <a:pt x="186703" y="1248431"/>
                </a:lnTo>
                <a:cubicBezTo>
                  <a:pt x="249138" y="633642"/>
                  <a:pt x="768346" y="153887"/>
                  <a:pt x="1399608" y="153887"/>
                </a:cubicBezTo>
                <a:close/>
                <a:moveTo>
                  <a:pt x="823345" y="112930"/>
                </a:moveTo>
                <a:cubicBezTo>
                  <a:pt x="776673" y="141505"/>
                  <a:pt x="733810" y="172937"/>
                  <a:pt x="690948" y="207227"/>
                </a:cubicBezTo>
                <a:cubicBezTo>
                  <a:pt x="596650" y="265330"/>
                  <a:pt x="509973" y="333910"/>
                  <a:pt x="431868" y="411062"/>
                </a:cubicBezTo>
                <a:cubicBezTo>
                  <a:pt x="354715" y="489167"/>
                  <a:pt x="286135" y="575845"/>
                  <a:pt x="228985" y="670142"/>
                </a:cubicBezTo>
                <a:cubicBezTo>
                  <a:pt x="171835" y="765392"/>
                  <a:pt x="127068" y="866357"/>
                  <a:pt x="93730" y="971132"/>
                </a:cubicBezTo>
                <a:cubicBezTo>
                  <a:pt x="62298" y="1075907"/>
                  <a:pt x="42295" y="1185445"/>
                  <a:pt x="35628" y="1294982"/>
                </a:cubicBezTo>
                <a:cubicBezTo>
                  <a:pt x="28960" y="1404520"/>
                  <a:pt x="35628" y="1515010"/>
                  <a:pt x="55630" y="1623595"/>
                </a:cubicBezTo>
                <a:cubicBezTo>
                  <a:pt x="59440" y="1651217"/>
                  <a:pt x="67060" y="1677887"/>
                  <a:pt x="72775" y="1704557"/>
                </a:cubicBezTo>
                <a:cubicBezTo>
                  <a:pt x="75633" y="1717892"/>
                  <a:pt x="79443" y="1731227"/>
                  <a:pt x="83253" y="1744562"/>
                </a:cubicBezTo>
                <a:cubicBezTo>
                  <a:pt x="87063" y="1757897"/>
                  <a:pt x="90873" y="1771232"/>
                  <a:pt x="94683" y="1784567"/>
                </a:cubicBezTo>
                <a:cubicBezTo>
                  <a:pt x="111828" y="1836955"/>
                  <a:pt x="130878" y="1889342"/>
                  <a:pt x="153738" y="1938872"/>
                </a:cubicBezTo>
                <a:cubicBezTo>
                  <a:pt x="176598" y="1989355"/>
                  <a:pt x="203268" y="2036980"/>
                  <a:pt x="230890" y="2084605"/>
                </a:cubicBezTo>
                <a:cubicBezTo>
                  <a:pt x="260418" y="2131277"/>
                  <a:pt x="290898" y="2176997"/>
                  <a:pt x="325188" y="2219860"/>
                </a:cubicBezTo>
                <a:cubicBezTo>
                  <a:pt x="358525" y="2263675"/>
                  <a:pt x="396625" y="2304632"/>
                  <a:pt x="434725" y="2343685"/>
                </a:cubicBezTo>
                <a:cubicBezTo>
                  <a:pt x="474730" y="2381785"/>
                  <a:pt x="514735" y="2418932"/>
                  <a:pt x="558550" y="2452270"/>
                </a:cubicBezTo>
                <a:cubicBezTo>
                  <a:pt x="601413" y="2486560"/>
                  <a:pt x="647133" y="2517992"/>
                  <a:pt x="693805" y="2546567"/>
                </a:cubicBezTo>
                <a:lnTo>
                  <a:pt x="730000" y="2567522"/>
                </a:lnTo>
                <a:lnTo>
                  <a:pt x="748098" y="2578000"/>
                </a:lnTo>
                <a:lnTo>
                  <a:pt x="766195" y="2587525"/>
                </a:lnTo>
                <a:lnTo>
                  <a:pt x="803343" y="2606575"/>
                </a:lnTo>
                <a:cubicBezTo>
                  <a:pt x="815725" y="2612290"/>
                  <a:pt x="828108" y="2618005"/>
                  <a:pt x="840490" y="2623720"/>
                </a:cubicBezTo>
                <a:cubicBezTo>
                  <a:pt x="890020" y="2647532"/>
                  <a:pt x="942408" y="2665630"/>
                  <a:pt x="994795" y="2682775"/>
                </a:cubicBezTo>
                <a:cubicBezTo>
                  <a:pt x="1048135" y="2698967"/>
                  <a:pt x="1101475" y="2712302"/>
                  <a:pt x="1155768" y="2721827"/>
                </a:cubicBezTo>
                <a:cubicBezTo>
                  <a:pt x="1371985" y="2761832"/>
                  <a:pt x="1597728" y="2746592"/>
                  <a:pt x="1808230" y="2681822"/>
                </a:cubicBezTo>
                <a:cubicBezTo>
                  <a:pt x="1913005" y="2648485"/>
                  <a:pt x="2013970" y="2602765"/>
                  <a:pt x="2108268" y="2545615"/>
                </a:cubicBezTo>
                <a:cubicBezTo>
                  <a:pt x="2202565" y="2487512"/>
                  <a:pt x="2289243" y="2419885"/>
                  <a:pt x="2367348" y="2341780"/>
                </a:cubicBezTo>
                <a:cubicBezTo>
                  <a:pt x="2444500" y="2263675"/>
                  <a:pt x="2513080" y="2176997"/>
                  <a:pt x="2570230" y="2082700"/>
                </a:cubicBezTo>
                <a:cubicBezTo>
                  <a:pt x="2627380" y="1988402"/>
                  <a:pt x="2672148" y="1886485"/>
                  <a:pt x="2705485" y="1781710"/>
                </a:cubicBezTo>
                <a:cubicBezTo>
                  <a:pt x="2715963" y="1822667"/>
                  <a:pt x="2725488" y="1865530"/>
                  <a:pt x="2731203" y="1908392"/>
                </a:cubicBezTo>
                <a:cubicBezTo>
                  <a:pt x="2720725" y="1936015"/>
                  <a:pt x="2708343" y="1961732"/>
                  <a:pt x="2695960" y="1988402"/>
                </a:cubicBezTo>
                <a:cubicBezTo>
                  <a:pt x="2690245" y="2001737"/>
                  <a:pt x="2682625" y="2014120"/>
                  <a:pt x="2675958" y="2027455"/>
                </a:cubicBezTo>
                <a:cubicBezTo>
                  <a:pt x="2668338" y="2039837"/>
                  <a:pt x="2662623" y="2053172"/>
                  <a:pt x="2655003" y="2065555"/>
                </a:cubicBezTo>
                <a:cubicBezTo>
                  <a:pt x="2640715" y="2090320"/>
                  <a:pt x="2626428" y="2116037"/>
                  <a:pt x="2610235" y="2139850"/>
                </a:cubicBezTo>
                <a:lnTo>
                  <a:pt x="2586423" y="2176045"/>
                </a:lnTo>
                <a:lnTo>
                  <a:pt x="2560705" y="2211287"/>
                </a:lnTo>
                <a:cubicBezTo>
                  <a:pt x="2492125" y="2305585"/>
                  <a:pt x="2411163" y="2390357"/>
                  <a:pt x="2322580" y="2464652"/>
                </a:cubicBezTo>
                <a:cubicBezTo>
                  <a:pt x="2144463" y="2613242"/>
                  <a:pt x="1929198" y="2718017"/>
                  <a:pt x="1702503" y="2764690"/>
                </a:cubicBezTo>
                <a:cubicBezTo>
                  <a:pt x="1589155" y="2788502"/>
                  <a:pt x="1473903" y="2797075"/>
                  <a:pt x="1358650" y="2793265"/>
                </a:cubicBezTo>
                <a:cubicBezTo>
                  <a:pt x="1300548" y="2792312"/>
                  <a:pt x="1243398" y="2785645"/>
                  <a:pt x="1186248" y="2777072"/>
                </a:cubicBezTo>
                <a:cubicBezTo>
                  <a:pt x="1171960" y="2775167"/>
                  <a:pt x="1157673" y="2772310"/>
                  <a:pt x="1143385" y="2769452"/>
                </a:cubicBezTo>
                <a:cubicBezTo>
                  <a:pt x="1130050" y="2766595"/>
                  <a:pt x="1115763" y="2764690"/>
                  <a:pt x="1101475" y="2760880"/>
                </a:cubicBezTo>
                <a:cubicBezTo>
                  <a:pt x="1072900" y="2753260"/>
                  <a:pt x="1045278" y="2747545"/>
                  <a:pt x="1017655" y="2738972"/>
                </a:cubicBezTo>
                <a:lnTo>
                  <a:pt x="976698" y="2726590"/>
                </a:lnTo>
                <a:lnTo>
                  <a:pt x="935740" y="2712302"/>
                </a:lnTo>
                <a:cubicBezTo>
                  <a:pt x="908118" y="2702777"/>
                  <a:pt x="881448" y="2691347"/>
                  <a:pt x="854778" y="2680870"/>
                </a:cubicBezTo>
                <a:cubicBezTo>
                  <a:pt x="841443" y="2675155"/>
                  <a:pt x="829060" y="2668487"/>
                  <a:pt x="815725" y="2662772"/>
                </a:cubicBezTo>
                <a:cubicBezTo>
                  <a:pt x="802390" y="2656105"/>
                  <a:pt x="789055" y="2650390"/>
                  <a:pt x="776673" y="2643722"/>
                </a:cubicBezTo>
                <a:cubicBezTo>
                  <a:pt x="750955" y="2630387"/>
                  <a:pt x="725238" y="2618005"/>
                  <a:pt x="700473" y="2602765"/>
                </a:cubicBezTo>
                <a:cubicBezTo>
                  <a:pt x="688090" y="2595145"/>
                  <a:pt x="675708" y="2588477"/>
                  <a:pt x="663325" y="2580857"/>
                </a:cubicBezTo>
                <a:lnTo>
                  <a:pt x="627130" y="2557045"/>
                </a:lnTo>
                <a:lnTo>
                  <a:pt x="609033" y="2545615"/>
                </a:lnTo>
                <a:lnTo>
                  <a:pt x="591888" y="2533232"/>
                </a:lnTo>
                <a:lnTo>
                  <a:pt x="556645" y="2507515"/>
                </a:lnTo>
                <a:cubicBezTo>
                  <a:pt x="510925" y="2472272"/>
                  <a:pt x="467110" y="2435125"/>
                  <a:pt x="426153" y="2395120"/>
                </a:cubicBezTo>
                <a:cubicBezTo>
                  <a:pt x="384243" y="2355115"/>
                  <a:pt x="346143" y="2312252"/>
                  <a:pt x="309948" y="2268437"/>
                </a:cubicBezTo>
                <a:cubicBezTo>
                  <a:pt x="274705" y="2223670"/>
                  <a:pt x="240415" y="2176997"/>
                  <a:pt x="210888" y="2128420"/>
                </a:cubicBezTo>
                <a:cubicBezTo>
                  <a:pt x="195648" y="2104607"/>
                  <a:pt x="182313" y="2078890"/>
                  <a:pt x="168025" y="2054125"/>
                </a:cubicBezTo>
                <a:cubicBezTo>
                  <a:pt x="160405" y="2041742"/>
                  <a:pt x="154690" y="2028407"/>
                  <a:pt x="148023" y="2016025"/>
                </a:cubicBezTo>
                <a:cubicBezTo>
                  <a:pt x="141355" y="2003642"/>
                  <a:pt x="134688" y="1991260"/>
                  <a:pt x="128973" y="1977925"/>
                </a:cubicBezTo>
                <a:lnTo>
                  <a:pt x="111828" y="1938872"/>
                </a:lnTo>
                <a:cubicBezTo>
                  <a:pt x="108970" y="1932205"/>
                  <a:pt x="106113" y="1925537"/>
                  <a:pt x="103255" y="1918870"/>
                </a:cubicBezTo>
                <a:lnTo>
                  <a:pt x="95635" y="1898867"/>
                </a:lnTo>
                <a:lnTo>
                  <a:pt x="80395" y="1858862"/>
                </a:lnTo>
                <a:cubicBezTo>
                  <a:pt x="75633" y="1845527"/>
                  <a:pt x="71823" y="1831240"/>
                  <a:pt x="67060" y="1817905"/>
                </a:cubicBezTo>
                <a:cubicBezTo>
                  <a:pt x="57535" y="1791235"/>
                  <a:pt x="50868" y="1763612"/>
                  <a:pt x="43248" y="1735990"/>
                </a:cubicBezTo>
                <a:cubicBezTo>
                  <a:pt x="39438" y="1721702"/>
                  <a:pt x="36580" y="1708367"/>
                  <a:pt x="33723" y="1694080"/>
                </a:cubicBezTo>
                <a:cubicBezTo>
                  <a:pt x="30865" y="1679792"/>
                  <a:pt x="28008" y="1666457"/>
                  <a:pt x="25150" y="1652170"/>
                </a:cubicBezTo>
                <a:cubicBezTo>
                  <a:pt x="14673" y="1595972"/>
                  <a:pt x="6100" y="1539775"/>
                  <a:pt x="3243" y="1482625"/>
                </a:cubicBezTo>
                <a:cubicBezTo>
                  <a:pt x="-4377" y="1369277"/>
                  <a:pt x="1338" y="1254977"/>
                  <a:pt x="21340" y="1142582"/>
                </a:cubicBezTo>
                <a:lnTo>
                  <a:pt x="28960" y="1100672"/>
                </a:lnTo>
                <a:cubicBezTo>
                  <a:pt x="31818" y="1086385"/>
                  <a:pt x="35628" y="1073050"/>
                  <a:pt x="38485" y="1058762"/>
                </a:cubicBezTo>
                <a:cubicBezTo>
                  <a:pt x="42295" y="1045427"/>
                  <a:pt x="45153" y="1031140"/>
                  <a:pt x="48963" y="1017805"/>
                </a:cubicBezTo>
                <a:lnTo>
                  <a:pt x="61345" y="976847"/>
                </a:lnTo>
                <a:cubicBezTo>
                  <a:pt x="63250" y="970180"/>
                  <a:pt x="65155" y="963512"/>
                  <a:pt x="67060" y="956845"/>
                </a:cubicBezTo>
                <a:lnTo>
                  <a:pt x="73728" y="935890"/>
                </a:lnTo>
                <a:lnTo>
                  <a:pt x="88015" y="895885"/>
                </a:lnTo>
                <a:cubicBezTo>
                  <a:pt x="93730" y="882550"/>
                  <a:pt x="98493" y="869215"/>
                  <a:pt x="104208" y="855880"/>
                </a:cubicBezTo>
                <a:cubicBezTo>
                  <a:pt x="108970" y="842545"/>
                  <a:pt x="114685" y="829210"/>
                  <a:pt x="120400" y="816827"/>
                </a:cubicBezTo>
                <a:cubicBezTo>
                  <a:pt x="132783" y="791110"/>
                  <a:pt x="144213" y="765392"/>
                  <a:pt x="157548" y="740627"/>
                </a:cubicBezTo>
                <a:cubicBezTo>
                  <a:pt x="164215" y="728245"/>
                  <a:pt x="170883" y="715862"/>
                  <a:pt x="177550" y="703480"/>
                </a:cubicBezTo>
                <a:lnTo>
                  <a:pt x="199458" y="666332"/>
                </a:lnTo>
                <a:cubicBezTo>
                  <a:pt x="207078" y="653950"/>
                  <a:pt x="214698" y="641567"/>
                  <a:pt x="222318" y="630137"/>
                </a:cubicBezTo>
                <a:lnTo>
                  <a:pt x="245178" y="594895"/>
                </a:lnTo>
                <a:lnTo>
                  <a:pt x="269943" y="560605"/>
                </a:lnTo>
                <a:cubicBezTo>
                  <a:pt x="278515" y="548222"/>
                  <a:pt x="287088" y="536792"/>
                  <a:pt x="295660" y="526315"/>
                </a:cubicBezTo>
                <a:cubicBezTo>
                  <a:pt x="365193" y="437732"/>
                  <a:pt x="445203" y="356770"/>
                  <a:pt x="533785" y="287237"/>
                </a:cubicBezTo>
                <a:cubicBezTo>
                  <a:pt x="623320" y="217705"/>
                  <a:pt x="720475" y="158650"/>
                  <a:pt x="823345" y="112930"/>
                </a:cubicBezTo>
                <a:close/>
                <a:moveTo>
                  <a:pt x="1879668" y="109120"/>
                </a:moveTo>
                <a:cubicBezTo>
                  <a:pt x="1896813" y="113882"/>
                  <a:pt x="1914910" y="118645"/>
                  <a:pt x="1932055" y="124360"/>
                </a:cubicBezTo>
                <a:lnTo>
                  <a:pt x="1984443" y="142457"/>
                </a:lnTo>
                <a:cubicBezTo>
                  <a:pt x="2144463" y="219610"/>
                  <a:pt x="2288290" y="328195"/>
                  <a:pt x="2406400" y="459640"/>
                </a:cubicBezTo>
                <a:lnTo>
                  <a:pt x="2376873" y="432970"/>
                </a:lnTo>
                <a:cubicBezTo>
                  <a:pt x="2366395" y="424397"/>
                  <a:pt x="2356870" y="415825"/>
                  <a:pt x="2346393" y="407252"/>
                </a:cubicBezTo>
                <a:cubicBezTo>
                  <a:pt x="2213043" y="277712"/>
                  <a:pt x="2053975" y="174842"/>
                  <a:pt x="1879668" y="109120"/>
                </a:cubicBezTo>
                <a:close/>
                <a:moveTo>
                  <a:pt x="1596775" y="107215"/>
                </a:moveTo>
                <a:lnTo>
                  <a:pt x="1618682" y="107215"/>
                </a:lnTo>
                <a:lnTo>
                  <a:pt x="1658687" y="114835"/>
                </a:lnTo>
                <a:lnTo>
                  <a:pt x="1698692" y="124360"/>
                </a:lnTo>
                <a:lnTo>
                  <a:pt x="1718695" y="129122"/>
                </a:lnTo>
                <a:cubicBezTo>
                  <a:pt x="1725362" y="131027"/>
                  <a:pt x="1732030" y="132932"/>
                  <a:pt x="1738697" y="134837"/>
                </a:cubicBezTo>
                <a:lnTo>
                  <a:pt x="1777750" y="146267"/>
                </a:lnTo>
                <a:cubicBezTo>
                  <a:pt x="1829185" y="163412"/>
                  <a:pt x="1880620" y="182462"/>
                  <a:pt x="1930150" y="206275"/>
                </a:cubicBezTo>
                <a:cubicBezTo>
                  <a:pt x="2030162" y="251995"/>
                  <a:pt x="2122555" y="312002"/>
                  <a:pt x="2206375" y="381535"/>
                </a:cubicBezTo>
                <a:cubicBezTo>
                  <a:pt x="2199707" y="377725"/>
                  <a:pt x="2192087" y="374867"/>
                  <a:pt x="2185420" y="371057"/>
                </a:cubicBezTo>
                <a:cubicBezTo>
                  <a:pt x="2182562" y="369152"/>
                  <a:pt x="2178752" y="367247"/>
                  <a:pt x="2175895" y="365342"/>
                </a:cubicBezTo>
                <a:cubicBezTo>
                  <a:pt x="1990157" y="222467"/>
                  <a:pt x="1764415" y="131980"/>
                  <a:pt x="1532005" y="108167"/>
                </a:cubicBezTo>
                <a:lnTo>
                  <a:pt x="1574867" y="108167"/>
                </a:lnTo>
                <a:close/>
                <a:moveTo>
                  <a:pt x="1399607" y="81497"/>
                </a:moveTo>
                <a:lnTo>
                  <a:pt x="1348172" y="89117"/>
                </a:lnTo>
                <a:lnTo>
                  <a:pt x="1334837" y="91022"/>
                </a:lnTo>
                <a:lnTo>
                  <a:pt x="1321502" y="93879"/>
                </a:lnTo>
                <a:lnTo>
                  <a:pt x="1295785" y="99594"/>
                </a:lnTo>
                <a:cubicBezTo>
                  <a:pt x="1142432" y="111977"/>
                  <a:pt x="991937" y="151982"/>
                  <a:pt x="853825" y="217704"/>
                </a:cubicBezTo>
                <a:cubicBezTo>
                  <a:pt x="715712" y="282474"/>
                  <a:pt x="589030" y="373914"/>
                  <a:pt x="482350" y="483452"/>
                </a:cubicBezTo>
                <a:cubicBezTo>
                  <a:pt x="525212" y="428207"/>
                  <a:pt x="572837" y="375819"/>
                  <a:pt x="626177" y="327242"/>
                </a:cubicBezTo>
                <a:cubicBezTo>
                  <a:pt x="681422" y="286284"/>
                  <a:pt x="741430" y="251042"/>
                  <a:pt x="802390" y="219609"/>
                </a:cubicBezTo>
                <a:cubicBezTo>
                  <a:pt x="833822" y="204369"/>
                  <a:pt x="865255" y="190082"/>
                  <a:pt x="896687" y="176747"/>
                </a:cubicBezTo>
                <a:lnTo>
                  <a:pt x="945265" y="158649"/>
                </a:lnTo>
                <a:cubicBezTo>
                  <a:pt x="960505" y="152934"/>
                  <a:pt x="977650" y="148172"/>
                  <a:pt x="993842" y="142457"/>
                </a:cubicBezTo>
                <a:cubicBezTo>
                  <a:pt x="1059565" y="122454"/>
                  <a:pt x="1127192" y="105309"/>
                  <a:pt x="1194820" y="95784"/>
                </a:cubicBezTo>
                <a:cubicBezTo>
                  <a:pt x="1262447" y="86259"/>
                  <a:pt x="1331027" y="81497"/>
                  <a:pt x="1399607" y="81497"/>
                </a:cubicBezTo>
                <a:close/>
                <a:moveTo>
                  <a:pt x="1362475" y="222"/>
                </a:moveTo>
                <a:cubicBezTo>
                  <a:pt x="1504681" y="-2323"/>
                  <a:pt x="1647020" y="16965"/>
                  <a:pt x="1783465" y="57685"/>
                </a:cubicBezTo>
                <a:cubicBezTo>
                  <a:pt x="1771083" y="55780"/>
                  <a:pt x="1758700" y="53875"/>
                  <a:pt x="1748223" y="51970"/>
                </a:cubicBezTo>
                <a:cubicBezTo>
                  <a:pt x="1735840" y="50065"/>
                  <a:pt x="1723458" y="49112"/>
                  <a:pt x="1711075" y="48160"/>
                </a:cubicBezTo>
                <a:cubicBezTo>
                  <a:pt x="1678690" y="39587"/>
                  <a:pt x="1645353" y="33872"/>
                  <a:pt x="1612015" y="28157"/>
                </a:cubicBezTo>
                <a:cubicBezTo>
                  <a:pt x="1594870" y="26252"/>
                  <a:pt x="1578678" y="23395"/>
                  <a:pt x="1561533" y="21490"/>
                </a:cubicBezTo>
                <a:cubicBezTo>
                  <a:pt x="1544388" y="19585"/>
                  <a:pt x="1528195" y="17680"/>
                  <a:pt x="1511050" y="16727"/>
                </a:cubicBezTo>
                <a:cubicBezTo>
                  <a:pt x="1493905" y="15775"/>
                  <a:pt x="1477713" y="12917"/>
                  <a:pt x="1460568" y="12917"/>
                </a:cubicBezTo>
                <a:lnTo>
                  <a:pt x="1410085" y="11012"/>
                </a:lnTo>
                <a:cubicBezTo>
                  <a:pt x="1392940" y="11012"/>
                  <a:pt x="1376748" y="11965"/>
                  <a:pt x="1359603" y="11965"/>
                </a:cubicBezTo>
                <a:lnTo>
                  <a:pt x="1333885" y="12917"/>
                </a:lnTo>
                <a:cubicBezTo>
                  <a:pt x="1326265" y="13870"/>
                  <a:pt x="1317693" y="13870"/>
                  <a:pt x="1309120" y="14822"/>
                </a:cubicBezTo>
                <a:cubicBezTo>
                  <a:pt x="1173865" y="22442"/>
                  <a:pt x="1040515" y="51017"/>
                  <a:pt x="913833" y="98642"/>
                </a:cubicBezTo>
                <a:cubicBezTo>
                  <a:pt x="921453" y="94832"/>
                  <a:pt x="927168" y="91975"/>
                  <a:pt x="931930" y="89117"/>
                </a:cubicBezTo>
                <a:cubicBezTo>
                  <a:pt x="936693" y="87212"/>
                  <a:pt x="941455" y="84355"/>
                  <a:pt x="946218" y="82450"/>
                </a:cubicBezTo>
                <a:cubicBezTo>
                  <a:pt x="955743" y="77687"/>
                  <a:pt x="965268" y="72925"/>
                  <a:pt x="982413" y="66257"/>
                </a:cubicBezTo>
                <a:cubicBezTo>
                  <a:pt x="990985" y="62447"/>
                  <a:pt x="1001463" y="58637"/>
                  <a:pt x="1013845" y="54827"/>
                </a:cubicBezTo>
                <a:cubicBezTo>
                  <a:pt x="1026228" y="51017"/>
                  <a:pt x="1041468" y="45302"/>
                  <a:pt x="1060518" y="40540"/>
                </a:cubicBezTo>
                <a:cubicBezTo>
                  <a:pt x="1079568" y="35777"/>
                  <a:pt x="1101475" y="30062"/>
                  <a:pt x="1128145" y="24347"/>
                </a:cubicBezTo>
                <a:cubicBezTo>
                  <a:pt x="1141480" y="22442"/>
                  <a:pt x="1155768" y="19585"/>
                  <a:pt x="1171008" y="16727"/>
                </a:cubicBezTo>
                <a:cubicBezTo>
                  <a:pt x="1178628" y="15775"/>
                  <a:pt x="1186248" y="13870"/>
                  <a:pt x="1194820" y="12917"/>
                </a:cubicBezTo>
                <a:cubicBezTo>
                  <a:pt x="1202440" y="11965"/>
                  <a:pt x="1211965" y="11012"/>
                  <a:pt x="1220538" y="10060"/>
                </a:cubicBezTo>
                <a:cubicBezTo>
                  <a:pt x="1267687" y="4345"/>
                  <a:pt x="1315074" y="1071"/>
                  <a:pt x="1362475" y="222"/>
                </a:cubicBezTo>
                <a:close/>
              </a:path>
            </a:pathLst>
          </a:custGeom>
          <a:solidFill>
            <a:schemeClr val="accent5"/>
          </a:solidFill>
          <a:ln w="9525" cap="flat">
            <a:noFill/>
            <a:prstDash val="solid"/>
            <a:miter/>
          </a:ln>
        </p:spPr>
        <p:txBody>
          <a:bodyPr rtlCol="0" anchor="ctr"/>
          <a:lstStyle/>
          <a:p>
            <a:endParaRPr lang="en-US" noProof="0"/>
          </a:p>
        </p:txBody>
      </p:sp>
      <p:sp>
        <p:nvSpPr>
          <p:cNvPr id="5" name="Text Placeholder 4">
            <a:extLst>
              <a:ext uri="{FF2B5EF4-FFF2-40B4-BE49-F238E27FC236}">
                <a16:creationId xmlns:a16="http://schemas.microsoft.com/office/drawing/2014/main" id="{D52B871F-F800-4B02-8408-FF5D438CFEC4}"/>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sp>
        <p:nvSpPr>
          <p:cNvPr id="17" name="Picture Placeholder 15">
            <a:extLst>
              <a:ext uri="{FF2B5EF4-FFF2-40B4-BE49-F238E27FC236}">
                <a16:creationId xmlns:a16="http://schemas.microsoft.com/office/drawing/2014/main" id="{9BEFB849-10AA-4702-9225-F101A3158C66}"/>
              </a:ext>
            </a:extLst>
          </p:cNvPr>
          <p:cNvSpPr>
            <a:spLocks noGrp="1"/>
          </p:cNvSpPr>
          <p:nvPr>
            <p:ph type="pic" sz="quarter" idx="41" hasCustomPrompt="1"/>
          </p:nvPr>
        </p:nvSpPr>
        <p:spPr>
          <a:xfrm>
            <a:off x="1494358" y="2719813"/>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6" name="Text Placeholder 8">
            <a:extLst>
              <a:ext uri="{FF2B5EF4-FFF2-40B4-BE49-F238E27FC236}">
                <a16:creationId xmlns:a16="http://schemas.microsoft.com/office/drawing/2014/main" id="{F1427EE8-A6A1-4664-99FB-B4F84FEE6037}"/>
              </a:ext>
            </a:extLst>
          </p:cNvPr>
          <p:cNvSpPr>
            <a:spLocks noGrp="1"/>
          </p:cNvSpPr>
          <p:nvPr>
            <p:ph type="body" sz="quarter" idx="17" hasCustomPrompt="1"/>
          </p:nvPr>
        </p:nvSpPr>
        <p:spPr>
          <a:xfrm>
            <a:off x="995254" y="395011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8" name="Text Placeholder 10">
            <a:extLst>
              <a:ext uri="{FF2B5EF4-FFF2-40B4-BE49-F238E27FC236}">
                <a16:creationId xmlns:a16="http://schemas.microsoft.com/office/drawing/2014/main" id="{A9EE837D-7E70-4B33-89AA-1B0A10FAEEFD}"/>
              </a:ext>
            </a:extLst>
          </p:cNvPr>
          <p:cNvSpPr>
            <a:spLocks noGrp="1"/>
          </p:cNvSpPr>
          <p:nvPr>
            <p:ph type="body" sz="quarter" idx="18" hasCustomPrompt="1"/>
          </p:nvPr>
        </p:nvSpPr>
        <p:spPr>
          <a:xfrm>
            <a:off x="995254" y="445067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28" name="Picture Placeholder 15">
            <a:extLst>
              <a:ext uri="{FF2B5EF4-FFF2-40B4-BE49-F238E27FC236}">
                <a16:creationId xmlns:a16="http://schemas.microsoft.com/office/drawing/2014/main" id="{950FDCA0-F98B-4045-84D2-96B0C07C3261}"/>
              </a:ext>
            </a:extLst>
          </p:cNvPr>
          <p:cNvSpPr>
            <a:spLocks noGrp="1"/>
          </p:cNvSpPr>
          <p:nvPr>
            <p:ph type="pic" sz="quarter" idx="47" hasCustomPrompt="1"/>
          </p:nvPr>
        </p:nvSpPr>
        <p:spPr>
          <a:xfrm>
            <a:off x="3625217" y="2719813"/>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9" name="Text Placeholder 8">
            <a:extLst>
              <a:ext uri="{FF2B5EF4-FFF2-40B4-BE49-F238E27FC236}">
                <a16:creationId xmlns:a16="http://schemas.microsoft.com/office/drawing/2014/main" id="{FAC72777-DABE-4857-9555-EC68421F02A3}"/>
              </a:ext>
            </a:extLst>
          </p:cNvPr>
          <p:cNvSpPr>
            <a:spLocks noGrp="1"/>
          </p:cNvSpPr>
          <p:nvPr>
            <p:ph type="body" sz="quarter" idx="33" hasCustomPrompt="1"/>
          </p:nvPr>
        </p:nvSpPr>
        <p:spPr>
          <a:xfrm>
            <a:off x="3126113" y="395011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0" name="Text Placeholder 10">
            <a:extLst>
              <a:ext uri="{FF2B5EF4-FFF2-40B4-BE49-F238E27FC236}">
                <a16:creationId xmlns:a16="http://schemas.microsoft.com/office/drawing/2014/main" id="{F5D4A1CD-8452-4E28-8B2B-1A89277B89BF}"/>
              </a:ext>
            </a:extLst>
          </p:cNvPr>
          <p:cNvSpPr>
            <a:spLocks noGrp="1"/>
          </p:cNvSpPr>
          <p:nvPr>
            <p:ph type="body" sz="quarter" idx="34" hasCustomPrompt="1"/>
          </p:nvPr>
        </p:nvSpPr>
        <p:spPr>
          <a:xfrm>
            <a:off x="3126113" y="445067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29" name="Picture Placeholder 15">
            <a:extLst>
              <a:ext uri="{FF2B5EF4-FFF2-40B4-BE49-F238E27FC236}">
                <a16:creationId xmlns:a16="http://schemas.microsoft.com/office/drawing/2014/main" id="{6C44DD27-06F8-5E4B-A3C6-697621E92BE8}"/>
              </a:ext>
            </a:extLst>
          </p:cNvPr>
          <p:cNvSpPr>
            <a:spLocks noGrp="1"/>
          </p:cNvSpPr>
          <p:nvPr>
            <p:ph type="pic" sz="quarter" idx="48" hasCustomPrompt="1"/>
          </p:nvPr>
        </p:nvSpPr>
        <p:spPr>
          <a:xfrm>
            <a:off x="5756076" y="2719813"/>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1" name="Text Placeholder 8">
            <a:extLst>
              <a:ext uri="{FF2B5EF4-FFF2-40B4-BE49-F238E27FC236}">
                <a16:creationId xmlns:a16="http://schemas.microsoft.com/office/drawing/2014/main" id="{86592013-2150-45F9-9877-1E4E3C1AFC32}"/>
              </a:ext>
            </a:extLst>
          </p:cNvPr>
          <p:cNvSpPr>
            <a:spLocks noGrp="1"/>
          </p:cNvSpPr>
          <p:nvPr>
            <p:ph type="body" sz="quarter" idx="35" hasCustomPrompt="1"/>
          </p:nvPr>
        </p:nvSpPr>
        <p:spPr>
          <a:xfrm>
            <a:off x="5256972" y="395011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2" name="Text Placeholder 10">
            <a:extLst>
              <a:ext uri="{FF2B5EF4-FFF2-40B4-BE49-F238E27FC236}">
                <a16:creationId xmlns:a16="http://schemas.microsoft.com/office/drawing/2014/main" id="{3A7F7E8E-86F4-45B9-8D2D-E2C1A4FF3612}"/>
              </a:ext>
            </a:extLst>
          </p:cNvPr>
          <p:cNvSpPr>
            <a:spLocks noGrp="1"/>
          </p:cNvSpPr>
          <p:nvPr>
            <p:ph type="body" sz="quarter" idx="36" hasCustomPrompt="1"/>
          </p:nvPr>
        </p:nvSpPr>
        <p:spPr>
          <a:xfrm>
            <a:off x="5256972" y="445067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0" name="Picture Placeholder 15">
            <a:extLst>
              <a:ext uri="{FF2B5EF4-FFF2-40B4-BE49-F238E27FC236}">
                <a16:creationId xmlns:a16="http://schemas.microsoft.com/office/drawing/2014/main" id="{B5386843-2347-C744-B933-1DD36A7C8E7D}"/>
              </a:ext>
            </a:extLst>
          </p:cNvPr>
          <p:cNvSpPr>
            <a:spLocks noGrp="1"/>
          </p:cNvSpPr>
          <p:nvPr>
            <p:ph type="pic" sz="quarter" idx="49" hasCustomPrompt="1"/>
          </p:nvPr>
        </p:nvSpPr>
        <p:spPr>
          <a:xfrm>
            <a:off x="7886935" y="2719813"/>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3" name="Text Placeholder 8">
            <a:extLst>
              <a:ext uri="{FF2B5EF4-FFF2-40B4-BE49-F238E27FC236}">
                <a16:creationId xmlns:a16="http://schemas.microsoft.com/office/drawing/2014/main" id="{B788C19C-2FDB-4A6C-969F-32022D374E97}"/>
              </a:ext>
            </a:extLst>
          </p:cNvPr>
          <p:cNvSpPr>
            <a:spLocks noGrp="1"/>
          </p:cNvSpPr>
          <p:nvPr>
            <p:ph type="body" sz="quarter" idx="37" hasCustomPrompt="1"/>
          </p:nvPr>
        </p:nvSpPr>
        <p:spPr>
          <a:xfrm>
            <a:off x="7387831" y="395011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4" name="Text Placeholder 10">
            <a:extLst>
              <a:ext uri="{FF2B5EF4-FFF2-40B4-BE49-F238E27FC236}">
                <a16:creationId xmlns:a16="http://schemas.microsoft.com/office/drawing/2014/main" id="{CCD08E75-AE8E-4E97-AD27-167DA938152E}"/>
              </a:ext>
            </a:extLst>
          </p:cNvPr>
          <p:cNvSpPr>
            <a:spLocks noGrp="1"/>
          </p:cNvSpPr>
          <p:nvPr>
            <p:ph type="body" sz="quarter" idx="38" hasCustomPrompt="1"/>
          </p:nvPr>
        </p:nvSpPr>
        <p:spPr>
          <a:xfrm>
            <a:off x="7387831" y="445067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1" name="Picture Placeholder 15">
            <a:extLst>
              <a:ext uri="{FF2B5EF4-FFF2-40B4-BE49-F238E27FC236}">
                <a16:creationId xmlns:a16="http://schemas.microsoft.com/office/drawing/2014/main" id="{A768E49A-CED3-8F42-97CF-C7E360393704}"/>
              </a:ext>
            </a:extLst>
          </p:cNvPr>
          <p:cNvSpPr>
            <a:spLocks noGrp="1"/>
          </p:cNvSpPr>
          <p:nvPr>
            <p:ph type="pic" sz="quarter" idx="50" hasCustomPrompt="1"/>
          </p:nvPr>
        </p:nvSpPr>
        <p:spPr>
          <a:xfrm>
            <a:off x="10017793" y="2719813"/>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5" name="Text Placeholder 8">
            <a:extLst>
              <a:ext uri="{FF2B5EF4-FFF2-40B4-BE49-F238E27FC236}">
                <a16:creationId xmlns:a16="http://schemas.microsoft.com/office/drawing/2014/main" id="{3A12930B-8731-45E4-B3E3-DC1419155EC3}"/>
              </a:ext>
            </a:extLst>
          </p:cNvPr>
          <p:cNvSpPr>
            <a:spLocks noGrp="1"/>
          </p:cNvSpPr>
          <p:nvPr>
            <p:ph type="body" sz="quarter" idx="39" hasCustomPrompt="1"/>
          </p:nvPr>
        </p:nvSpPr>
        <p:spPr>
          <a:xfrm>
            <a:off x="9518689" y="395011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6" name="Text Placeholder 10">
            <a:extLst>
              <a:ext uri="{FF2B5EF4-FFF2-40B4-BE49-F238E27FC236}">
                <a16:creationId xmlns:a16="http://schemas.microsoft.com/office/drawing/2014/main" id="{5E102C08-A9A7-47C6-82C1-58FFBD85289D}"/>
              </a:ext>
            </a:extLst>
          </p:cNvPr>
          <p:cNvSpPr>
            <a:spLocks noGrp="1"/>
          </p:cNvSpPr>
          <p:nvPr>
            <p:ph type="body" sz="quarter" idx="40" hasCustomPrompt="1"/>
          </p:nvPr>
        </p:nvSpPr>
        <p:spPr>
          <a:xfrm>
            <a:off x="9518689" y="445067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7" name="Footer Placeholder 6">
            <a:extLst>
              <a:ext uri="{FF2B5EF4-FFF2-40B4-BE49-F238E27FC236}">
                <a16:creationId xmlns:a16="http://schemas.microsoft.com/office/drawing/2014/main" id="{69623CB6-6560-48C0-ADDF-15C11E875859}"/>
              </a:ext>
            </a:extLst>
          </p:cNvPr>
          <p:cNvSpPr>
            <a:spLocks noGrp="1"/>
          </p:cNvSpPr>
          <p:nvPr>
            <p:ph type="ftr" sz="quarter" idx="51"/>
          </p:nvPr>
        </p:nvSpPr>
        <p:spPr/>
        <p:txBody>
          <a:bodyPr/>
          <a:lstStyle/>
          <a:p>
            <a:endParaRPr lang="en-US" noProof="0"/>
          </a:p>
        </p:txBody>
      </p:sp>
      <p:sp>
        <p:nvSpPr>
          <p:cNvPr id="18" name="Slide Number Placeholder 17">
            <a:extLst>
              <a:ext uri="{FF2B5EF4-FFF2-40B4-BE49-F238E27FC236}">
                <a16:creationId xmlns:a16="http://schemas.microsoft.com/office/drawing/2014/main" id="{495C810C-AE5F-4460-9E04-B9E70C479FE6}"/>
              </a:ext>
            </a:extLst>
          </p:cNvPr>
          <p:cNvSpPr>
            <a:spLocks noGrp="1"/>
          </p:cNvSpPr>
          <p:nvPr>
            <p:ph type="sldNum" sz="quarter" idx="52"/>
          </p:nvPr>
        </p:nvSpPr>
        <p:spPr/>
        <p:txBody>
          <a:bodyPr/>
          <a:lstStyle>
            <a:lvl1pPr algn="ctr">
              <a:defRPr/>
            </a:lvl1pPr>
          </a:lstStyle>
          <a:p>
            <a:fld id="{B67B645E-C5E5-4727-B977-D372A0AA71D9}" type="slidenum">
              <a:rPr lang="en-US" noProof="0" smtClean="0"/>
              <a:pPr/>
              <a:t>‹#›</a:t>
            </a:fld>
            <a:endParaRPr lang="en-US" noProof="0"/>
          </a:p>
        </p:txBody>
      </p:sp>
      <p:sp>
        <p:nvSpPr>
          <p:cNvPr id="19" name="Title 18">
            <a:extLst>
              <a:ext uri="{FF2B5EF4-FFF2-40B4-BE49-F238E27FC236}">
                <a16:creationId xmlns:a16="http://schemas.microsoft.com/office/drawing/2014/main" id="{38C3E6C6-AC4D-4596-8441-DAB1F5F85FC7}"/>
              </a:ext>
            </a:extLst>
          </p:cNvPr>
          <p:cNvSpPr>
            <a:spLocks noGrp="1"/>
          </p:cNvSpPr>
          <p:nvPr>
            <p:ph type="title"/>
          </p:nvPr>
        </p:nvSpPr>
        <p:spPr/>
        <p:txBody>
          <a:bodyPr/>
          <a:lstStyle/>
          <a:p>
            <a:r>
              <a:rPr lang="en-US" noProof="0"/>
              <a:t>Click to edit Master title style</a:t>
            </a:r>
          </a:p>
        </p:txBody>
      </p:sp>
    </p:spTree>
    <p:extLst>
      <p:ext uri="{BB962C8B-B14F-4D97-AF65-F5344CB8AC3E}">
        <p14:creationId xmlns:p14="http://schemas.microsoft.com/office/powerpoint/2010/main" val="335061368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ullets as Icons 3X Option 1">
    <p:spTree>
      <p:nvGrpSpPr>
        <p:cNvPr id="1" name=""/>
        <p:cNvGrpSpPr/>
        <p:nvPr/>
      </p:nvGrpSpPr>
      <p:grpSpPr>
        <a:xfrm>
          <a:off x="0" y="0"/>
          <a:ext cx="0" cy="0"/>
          <a:chOff x="0" y="0"/>
          <a:chExt cx="0" cy="0"/>
        </a:xfrm>
      </p:grpSpPr>
      <p:sp>
        <p:nvSpPr>
          <p:cNvPr id="23" name="Freeform: Shape 22">
            <a:extLst>
              <a:ext uri="{FF2B5EF4-FFF2-40B4-BE49-F238E27FC236}">
                <a16:creationId xmlns:a16="http://schemas.microsoft.com/office/drawing/2014/main" id="{7CE00ECA-E657-40D0-AE56-3EC645DA4D07}"/>
              </a:ext>
            </a:extLst>
          </p:cNvPr>
          <p:cNvSpPr>
            <a:spLocks noChangeAspect="1"/>
          </p:cNvSpPr>
          <p:nvPr userDrawn="1"/>
        </p:nvSpPr>
        <p:spPr>
          <a:xfrm>
            <a:off x="2522438" y="2219689"/>
            <a:ext cx="1869427" cy="1844766"/>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3 w 2647519"/>
              <a:gd name="connsiteY9" fmla="*/ 2520821 h 2612594"/>
              <a:gd name="connsiteX10" fmla="*/ 1643881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2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1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2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3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5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0 w 2647519"/>
              <a:gd name="connsiteY143" fmla="*/ 2265793 h 2612594"/>
              <a:gd name="connsiteX144" fmla="*/ 2099801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79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59 w 2647519"/>
              <a:gd name="connsiteY154" fmla="*/ 2217355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5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6 h 2612594"/>
              <a:gd name="connsiteX166" fmla="*/ 477272 w 2647519"/>
              <a:gd name="connsiteY166" fmla="*/ 2155821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46888 w 2647519"/>
              <a:gd name="connsiteY180" fmla="*/ 2237422 h 2612594"/>
              <a:gd name="connsiteX181" fmla="*/ 478787 w 2647519"/>
              <a:gd name="connsiteY181" fmla="*/ 2272865 h 2612594"/>
              <a:gd name="connsiteX182" fmla="*/ 482130 w 2647519"/>
              <a:gd name="connsiteY182" fmla="*/ 2274569 h 2612594"/>
              <a:gd name="connsiteX183" fmla="*/ 492608 w 2647519"/>
              <a:gd name="connsiteY183" fmla="*/ 2265997 h 2612594"/>
              <a:gd name="connsiteX184" fmla="*/ 583095 w 2647519"/>
              <a:gd name="connsiteY184" fmla="*/ 2337434 h 2612594"/>
              <a:gd name="connsiteX185" fmla="*/ 564998 w 2647519"/>
              <a:gd name="connsiteY185" fmla="*/ 2343149 h 2612594"/>
              <a:gd name="connsiteX186" fmla="*/ 571665 w 2647519"/>
              <a:gd name="connsiteY186" fmla="*/ 2347912 h 2612594"/>
              <a:gd name="connsiteX187" fmla="*/ 544995 w 2647519"/>
              <a:gd name="connsiteY187" fmla="*/ 2348864 h 2612594"/>
              <a:gd name="connsiteX188" fmla="*/ 527850 w 2647519"/>
              <a:gd name="connsiteY188" fmla="*/ 2337434 h 2612594"/>
              <a:gd name="connsiteX189" fmla="*/ 511658 w 2647519"/>
              <a:gd name="connsiteY189" fmla="*/ 2325052 h 2612594"/>
              <a:gd name="connsiteX190" fmla="*/ 471653 w 2647519"/>
              <a:gd name="connsiteY190" fmla="*/ 2291714 h 2612594"/>
              <a:gd name="connsiteX191" fmla="*/ 434505 w 2647519"/>
              <a:gd name="connsiteY191" fmla="*/ 2258377 h 2612594"/>
              <a:gd name="connsiteX192" fmla="*/ 400215 w 2647519"/>
              <a:gd name="connsiteY192" fmla="*/ 2225039 h 2612594"/>
              <a:gd name="connsiteX193" fmla="*/ 384023 w 2647519"/>
              <a:gd name="connsiteY193" fmla="*/ 2208847 h 2612594"/>
              <a:gd name="connsiteX194" fmla="*/ 368783 w 2647519"/>
              <a:gd name="connsiteY194" fmla="*/ 2191702 h 2612594"/>
              <a:gd name="connsiteX195" fmla="*/ 374498 w 2647519"/>
              <a:gd name="connsiteY195" fmla="*/ 2184082 h 2612594"/>
              <a:gd name="connsiteX196" fmla="*/ 393548 w 2647519"/>
              <a:gd name="connsiteY196" fmla="*/ 2201227 h 2612594"/>
              <a:gd name="connsiteX197" fmla="*/ 414503 w 2647519"/>
              <a:gd name="connsiteY197" fmla="*/ 2217419 h 2612594"/>
              <a:gd name="connsiteX198" fmla="*/ 440220 w 2647519"/>
              <a:gd name="connsiteY198" fmla="*/ 2245042 h 2612594"/>
              <a:gd name="connsiteX199" fmla="*/ 442406 w 2647519"/>
              <a:gd name="connsiteY199" fmla="*/ 2246917 h 2612594"/>
              <a:gd name="connsiteX200" fmla="*/ 414503 w 2647519"/>
              <a:gd name="connsiteY200" fmla="*/ 2217419 h 2612594"/>
              <a:gd name="connsiteX201" fmla="*/ 394500 w 2647519"/>
              <a:gd name="connsiteY201" fmla="*/ 2201227 h 2612594"/>
              <a:gd name="connsiteX202" fmla="*/ 375450 w 2647519"/>
              <a:gd name="connsiteY202" fmla="*/ 2184082 h 2612594"/>
              <a:gd name="connsiteX203" fmla="*/ 354495 w 2647519"/>
              <a:gd name="connsiteY203" fmla="*/ 2158364 h 2612594"/>
              <a:gd name="connsiteX204" fmla="*/ 334493 w 2647519"/>
              <a:gd name="connsiteY204" fmla="*/ 2131694 h 2612594"/>
              <a:gd name="connsiteX205" fmla="*/ 2432850 w 2647519"/>
              <a:gd name="connsiteY205" fmla="*/ 1980247 h 2612594"/>
              <a:gd name="connsiteX206" fmla="*/ 2432367 w 2647519"/>
              <a:gd name="connsiteY206" fmla="*/ 1980454 h 2612594"/>
              <a:gd name="connsiteX207" fmla="*/ 2421963 w 2647519"/>
              <a:gd name="connsiteY207" fmla="*/ 2005422 h 2612594"/>
              <a:gd name="connsiteX208" fmla="*/ 2422850 w 2647519"/>
              <a:gd name="connsiteY208" fmla="*/ 1860918 h 2612594"/>
              <a:gd name="connsiteX209" fmla="*/ 2397608 w 2647519"/>
              <a:gd name="connsiteY209" fmla="*/ 1897379 h 2612594"/>
              <a:gd name="connsiteX210" fmla="*/ 2385225 w 2647519"/>
              <a:gd name="connsiteY210" fmla="*/ 1920239 h 2612594"/>
              <a:gd name="connsiteX211" fmla="*/ 2372843 w 2647519"/>
              <a:gd name="connsiteY211" fmla="*/ 1941194 h 2612594"/>
              <a:gd name="connsiteX212" fmla="*/ 2343315 w 2647519"/>
              <a:gd name="connsiteY212" fmla="*/ 1980247 h 2612594"/>
              <a:gd name="connsiteX213" fmla="*/ 2317598 w 2647519"/>
              <a:gd name="connsiteY213" fmla="*/ 2019299 h 2612594"/>
              <a:gd name="connsiteX214" fmla="*/ 2294738 w 2647519"/>
              <a:gd name="connsiteY214" fmla="*/ 2050732 h 2612594"/>
              <a:gd name="connsiteX215" fmla="*/ 2292831 w 2647519"/>
              <a:gd name="connsiteY215" fmla="*/ 2051897 h 2612594"/>
              <a:gd name="connsiteX216" fmla="*/ 2291271 w 2647519"/>
              <a:gd name="connsiteY216" fmla="*/ 2054208 h 2612594"/>
              <a:gd name="connsiteX217" fmla="*/ 2293785 w 2647519"/>
              <a:gd name="connsiteY217" fmla="*/ 2052637 h 2612594"/>
              <a:gd name="connsiteX218" fmla="*/ 2316645 w 2647519"/>
              <a:gd name="connsiteY218" fmla="*/ 2021205 h 2612594"/>
              <a:gd name="connsiteX219" fmla="*/ 2342363 w 2647519"/>
              <a:gd name="connsiteY219" fmla="*/ 1982152 h 2612594"/>
              <a:gd name="connsiteX220" fmla="*/ 2371890 w 2647519"/>
              <a:gd name="connsiteY220" fmla="*/ 1943100 h 2612594"/>
              <a:gd name="connsiteX221" fmla="*/ 2384273 w 2647519"/>
              <a:gd name="connsiteY221" fmla="*/ 1922145 h 2612594"/>
              <a:gd name="connsiteX222" fmla="*/ 2396655 w 2647519"/>
              <a:gd name="connsiteY222" fmla="*/ 1899285 h 2612594"/>
              <a:gd name="connsiteX223" fmla="*/ 2422373 w 2647519"/>
              <a:gd name="connsiteY223" fmla="*/ 1862137 h 2612594"/>
              <a:gd name="connsiteX224" fmla="*/ 2498930 w 2647519"/>
              <a:gd name="connsiteY224" fmla="*/ 1857612 h 2612594"/>
              <a:gd name="connsiteX225" fmla="*/ 2490953 w 2647519"/>
              <a:gd name="connsiteY225" fmla="*/ 1875472 h 2612594"/>
              <a:gd name="connsiteX226" fmla="*/ 2473808 w 2647519"/>
              <a:gd name="connsiteY226" fmla="*/ 1909762 h 2612594"/>
              <a:gd name="connsiteX227" fmla="*/ 2490953 w 2647519"/>
              <a:gd name="connsiteY227" fmla="*/ 1875472 h 2612594"/>
              <a:gd name="connsiteX228" fmla="*/ 2498930 w 2647519"/>
              <a:gd name="connsiteY228" fmla="*/ 1857612 h 2612594"/>
              <a:gd name="connsiteX229" fmla="*/ 2521433 w 2647519"/>
              <a:gd name="connsiteY229" fmla="*/ 1847850 h 2612594"/>
              <a:gd name="connsiteX230" fmla="*/ 2509050 w 2647519"/>
              <a:gd name="connsiteY230" fmla="*/ 1884997 h 2612594"/>
              <a:gd name="connsiteX231" fmla="*/ 2487143 w 2647519"/>
              <a:gd name="connsiteY231" fmla="*/ 1925002 h 2612594"/>
              <a:gd name="connsiteX232" fmla="*/ 2465235 w 2647519"/>
              <a:gd name="connsiteY232" fmla="*/ 1965960 h 2612594"/>
              <a:gd name="connsiteX233" fmla="*/ 2445233 w 2647519"/>
              <a:gd name="connsiteY233" fmla="*/ 1991677 h 2612594"/>
              <a:gd name="connsiteX234" fmla="*/ 2458568 w 2647519"/>
              <a:gd name="connsiteY234" fmla="*/ 1965007 h 2612594"/>
              <a:gd name="connsiteX235" fmla="*/ 2469998 w 2647519"/>
              <a:gd name="connsiteY235" fmla="*/ 1938337 h 2612594"/>
              <a:gd name="connsiteX236" fmla="*/ 2478570 w 2647519"/>
              <a:gd name="connsiteY236" fmla="*/ 1924050 h 2612594"/>
              <a:gd name="connsiteX237" fmla="*/ 2490000 w 2647519"/>
              <a:gd name="connsiteY237" fmla="*/ 1905000 h 2612594"/>
              <a:gd name="connsiteX238" fmla="*/ 2500478 w 2647519"/>
              <a:gd name="connsiteY238" fmla="*/ 1885950 h 2612594"/>
              <a:gd name="connsiteX239" fmla="*/ 2521433 w 2647519"/>
              <a:gd name="connsiteY239" fmla="*/ 1847850 h 2612594"/>
              <a:gd name="connsiteX240" fmla="*/ 2459780 w 2647519"/>
              <a:gd name="connsiteY240" fmla="*/ 1766202 h 2612594"/>
              <a:gd name="connsiteX241" fmla="*/ 2436660 w 2647519"/>
              <a:gd name="connsiteY241" fmla="*/ 1806892 h 2612594"/>
              <a:gd name="connsiteX242" fmla="*/ 2436235 w 2647519"/>
              <a:gd name="connsiteY242" fmla="*/ 1807870 h 2612594"/>
              <a:gd name="connsiteX243" fmla="*/ 2459520 w 2647519"/>
              <a:gd name="connsiteY243" fmla="*/ 1766887 h 2612594"/>
              <a:gd name="connsiteX244" fmla="*/ 2472460 w 2647519"/>
              <a:gd name="connsiteY244" fmla="*/ 1674043 h 2612594"/>
              <a:gd name="connsiteX245" fmla="*/ 2444672 w 2647519"/>
              <a:gd name="connsiteY245" fmla="*/ 1749965 h 2612594"/>
              <a:gd name="connsiteX246" fmla="*/ 2386218 w 2647519"/>
              <a:gd name="connsiteY246" fmla="*/ 1869449 h 2612594"/>
              <a:gd name="connsiteX247" fmla="*/ 2377659 w 2647519"/>
              <a:gd name="connsiteY247" fmla="*/ 1882980 h 2612594"/>
              <a:gd name="connsiteX248" fmla="*/ 2377605 w 2647519"/>
              <a:gd name="connsiteY248" fmla="*/ 1883092 h 2612594"/>
              <a:gd name="connsiteX249" fmla="*/ 2357602 w 2647519"/>
              <a:gd name="connsiteY249" fmla="*/ 1917382 h 2612594"/>
              <a:gd name="connsiteX250" fmla="*/ 2337600 w 2647519"/>
              <a:gd name="connsiteY250" fmla="*/ 1954530 h 2612594"/>
              <a:gd name="connsiteX251" fmla="*/ 2314740 w 2647519"/>
              <a:gd name="connsiteY251" fmla="*/ 1983105 h 2612594"/>
              <a:gd name="connsiteX252" fmla="*/ 2295690 w 2647519"/>
              <a:gd name="connsiteY252" fmla="*/ 2015490 h 2612594"/>
              <a:gd name="connsiteX253" fmla="*/ 2183295 w 2647519"/>
              <a:gd name="connsiteY253" fmla="*/ 2142172 h 2612594"/>
              <a:gd name="connsiteX254" fmla="*/ 2146147 w 2647519"/>
              <a:gd name="connsiteY254" fmla="*/ 2173605 h 2612594"/>
              <a:gd name="connsiteX255" fmla="*/ 2142583 w 2647519"/>
              <a:gd name="connsiteY255" fmla="*/ 2176314 h 2612594"/>
              <a:gd name="connsiteX256" fmla="*/ 2141045 w 2647519"/>
              <a:gd name="connsiteY256" fmla="*/ 2177871 h 2612594"/>
              <a:gd name="connsiteX257" fmla="*/ 2125512 w 2647519"/>
              <a:gd name="connsiteY257" fmla="*/ 2190534 h 2612594"/>
              <a:gd name="connsiteX258" fmla="*/ 2112810 w 2647519"/>
              <a:gd name="connsiteY258" fmla="*/ 2205037 h 2612594"/>
              <a:gd name="connsiteX259" fmla="*/ 2066137 w 2647519"/>
              <a:gd name="connsiteY259" fmla="*/ 2240280 h 2612594"/>
              <a:gd name="connsiteX260" fmla="*/ 2058824 w 2647519"/>
              <a:gd name="connsiteY260" fmla="*/ 2244899 h 2612594"/>
              <a:gd name="connsiteX261" fmla="*/ 2038960 w 2647519"/>
              <a:gd name="connsiteY261" fmla="*/ 2261093 h 2612594"/>
              <a:gd name="connsiteX262" fmla="*/ 2036091 w 2647519"/>
              <a:gd name="connsiteY262" fmla="*/ 2262956 h 2612594"/>
              <a:gd name="connsiteX263" fmla="*/ 2031847 w 2647519"/>
              <a:gd name="connsiteY263" fmla="*/ 2266950 h 2612594"/>
              <a:gd name="connsiteX264" fmla="*/ 1994700 w 2647519"/>
              <a:gd name="connsiteY264" fmla="*/ 2291715 h 2612594"/>
              <a:gd name="connsiteX265" fmla="*/ 1957552 w 2647519"/>
              <a:gd name="connsiteY265" fmla="*/ 2314575 h 2612594"/>
              <a:gd name="connsiteX266" fmla="*/ 1953301 w 2647519"/>
              <a:gd name="connsiteY266" fmla="*/ 2316730 h 2612594"/>
              <a:gd name="connsiteX267" fmla="*/ 1928148 w 2647519"/>
              <a:gd name="connsiteY267" fmla="*/ 2333067 h 2612594"/>
              <a:gd name="connsiteX268" fmla="*/ 1920350 w 2647519"/>
              <a:gd name="connsiteY268" fmla="*/ 2337000 h 2612594"/>
              <a:gd name="connsiteX269" fmla="*/ 1912785 w 2647519"/>
              <a:gd name="connsiteY269" fmla="*/ 2342197 h 2612594"/>
              <a:gd name="connsiteX270" fmla="*/ 1887067 w 2647519"/>
              <a:gd name="connsiteY270" fmla="*/ 2356485 h 2612594"/>
              <a:gd name="connsiteX271" fmla="*/ 1863039 w 2647519"/>
              <a:gd name="connsiteY271" fmla="*/ 2365908 h 2612594"/>
              <a:gd name="connsiteX272" fmla="*/ 1809482 w 2647519"/>
              <a:gd name="connsiteY272" fmla="*/ 2392922 h 2612594"/>
              <a:gd name="connsiteX273" fmla="*/ 1683836 w 2647519"/>
              <a:gd name="connsiteY273" fmla="*/ 2439784 h 2612594"/>
              <a:gd name="connsiteX274" fmla="*/ 1596280 w 2647519"/>
              <a:gd name="connsiteY274" fmla="*/ 2462297 h 2612594"/>
              <a:gd name="connsiteX275" fmla="*/ 1667040 w 2647519"/>
              <a:gd name="connsiteY275" fmla="*/ 2448877 h 2612594"/>
              <a:gd name="connsiteX276" fmla="*/ 1680375 w 2647519"/>
              <a:gd name="connsiteY276" fmla="*/ 2446019 h 2612594"/>
              <a:gd name="connsiteX277" fmla="*/ 1723237 w 2647519"/>
              <a:gd name="connsiteY277" fmla="*/ 2430779 h 2612594"/>
              <a:gd name="connsiteX278" fmla="*/ 1749907 w 2647519"/>
              <a:gd name="connsiteY278" fmla="*/ 2422207 h 2612594"/>
              <a:gd name="connsiteX279" fmla="*/ 1792770 w 2647519"/>
              <a:gd name="connsiteY279" fmla="*/ 2400299 h 2612594"/>
              <a:gd name="connsiteX280" fmla="*/ 1841347 w 2647519"/>
              <a:gd name="connsiteY280" fmla="*/ 2383154 h 2612594"/>
              <a:gd name="connsiteX281" fmla="*/ 1872470 w 2647519"/>
              <a:gd name="connsiteY281" fmla="*/ 2370949 h 2612594"/>
              <a:gd name="connsiteX282" fmla="*/ 1886115 w 2647519"/>
              <a:gd name="connsiteY282" fmla="*/ 2363152 h 2612594"/>
              <a:gd name="connsiteX283" fmla="*/ 1898496 w 2647519"/>
              <a:gd name="connsiteY283" fmla="*/ 2359343 h 2612594"/>
              <a:gd name="connsiteX284" fmla="*/ 1915642 w 2647519"/>
              <a:gd name="connsiteY284" fmla="*/ 2349817 h 2612594"/>
              <a:gd name="connsiteX285" fmla="*/ 1920147 w 2647519"/>
              <a:gd name="connsiteY285" fmla="*/ 2346686 h 2612594"/>
              <a:gd name="connsiteX286" fmla="*/ 1931835 w 2647519"/>
              <a:gd name="connsiteY286" fmla="*/ 2335530 h 2612594"/>
              <a:gd name="connsiteX287" fmla="*/ 1957552 w 2647519"/>
              <a:gd name="connsiteY287" fmla="*/ 2320290 h 2612594"/>
              <a:gd name="connsiteX288" fmla="*/ 1986810 w 2647519"/>
              <a:gd name="connsiteY288" fmla="*/ 2305948 h 2612594"/>
              <a:gd name="connsiteX289" fmla="*/ 1997557 w 2647519"/>
              <a:gd name="connsiteY289" fmla="*/ 2299334 h 2612594"/>
              <a:gd name="connsiteX290" fmla="*/ 2034705 w 2647519"/>
              <a:gd name="connsiteY290" fmla="*/ 2274569 h 2612594"/>
              <a:gd name="connsiteX291" fmla="*/ 2050897 w 2647519"/>
              <a:gd name="connsiteY291" fmla="*/ 2259329 h 2612594"/>
              <a:gd name="connsiteX292" fmla="*/ 2068995 w 2647519"/>
              <a:gd name="connsiteY292" fmla="*/ 2247899 h 2612594"/>
              <a:gd name="connsiteX293" fmla="*/ 2115667 w 2647519"/>
              <a:gd name="connsiteY293" fmla="*/ 2212657 h 2612594"/>
              <a:gd name="connsiteX294" fmla="*/ 2149005 w 2647519"/>
              <a:gd name="connsiteY294" fmla="*/ 2181224 h 2612594"/>
              <a:gd name="connsiteX295" fmla="*/ 2186152 w 2647519"/>
              <a:gd name="connsiteY295" fmla="*/ 2149792 h 2612594"/>
              <a:gd name="connsiteX296" fmla="*/ 2298547 w 2647519"/>
              <a:gd name="connsiteY296" fmla="*/ 2023109 h 2612594"/>
              <a:gd name="connsiteX297" fmla="*/ 2314015 w 2647519"/>
              <a:gd name="connsiteY297" fmla="*/ 1996814 h 2612594"/>
              <a:gd name="connsiteX298" fmla="*/ 2314740 w 2647519"/>
              <a:gd name="connsiteY298" fmla="*/ 1994534 h 2612594"/>
              <a:gd name="connsiteX299" fmla="*/ 2339505 w 2647519"/>
              <a:gd name="connsiteY299" fmla="*/ 1956434 h 2612594"/>
              <a:gd name="connsiteX300" fmla="*/ 2347125 w 2647519"/>
              <a:gd name="connsiteY300" fmla="*/ 1945004 h 2612594"/>
              <a:gd name="connsiteX301" fmla="*/ 2357257 w 2647519"/>
              <a:gd name="connsiteY301" fmla="*/ 1930951 h 2612594"/>
              <a:gd name="connsiteX302" fmla="*/ 2360460 w 2647519"/>
              <a:gd name="connsiteY302" fmla="*/ 1925002 h 2612594"/>
              <a:gd name="connsiteX303" fmla="*/ 2380462 w 2647519"/>
              <a:gd name="connsiteY303" fmla="*/ 1890712 h 2612594"/>
              <a:gd name="connsiteX304" fmla="*/ 2419515 w 2647519"/>
              <a:gd name="connsiteY304" fmla="*/ 1809749 h 2612594"/>
              <a:gd name="connsiteX305" fmla="*/ 2457615 w 2647519"/>
              <a:gd name="connsiteY305" fmla="*/ 1723072 h 2612594"/>
              <a:gd name="connsiteX306" fmla="*/ 2468807 w 2647519"/>
              <a:gd name="connsiteY306" fmla="*/ 1687829 h 2612594"/>
              <a:gd name="connsiteX307" fmla="*/ 2576677 w 2647519"/>
              <a:gd name="connsiteY307" fmla="*/ 1589722 h 2612594"/>
              <a:gd name="connsiteX308" fmla="*/ 2573820 w 2647519"/>
              <a:gd name="connsiteY308" fmla="*/ 1591627 h 2612594"/>
              <a:gd name="connsiteX309" fmla="*/ 2573820 w 2647519"/>
              <a:gd name="connsiteY309" fmla="*/ 1591627 h 2612594"/>
              <a:gd name="connsiteX310" fmla="*/ 2585674 w 2647519"/>
              <a:gd name="connsiteY310" fmla="*/ 1533271 h 2612594"/>
              <a:gd name="connsiteX311" fmla="*/ 2585332 w 2647519"/>
              <a:gd name="connsiteY311" fmla="*/ 1534956 h 2612594"/>
              <a:gd name="connsiteX312" fmla="*/ 2588107 w 2647519"/>
              <a:gd name="connsiteY312" fmla="*/ 1538287 h 2612594"/>
              <a:gd name="connsiteX313" fmla="*/ 2596680 w 2647519"/>
              <a:gd name="connsiteY313" fmla="*/ 1547812 h 2612594"/>
              <a:gd name="connsiteX314" fmla="*/ 2602395 w 2647519"/>
              <a:gd name="connsiteY314" fmla="*/ 1544002 h 2612594"/>
              <a:gd name="connsiteX315" fmla="*/ 2602539 w 2647519"/>
              <a:gd name="connsiteY315" fmla="*/ 1543271 h 2612594"/>
              <a:gd name="connsiteX316" fmla="*/ 2598585 w 2647519"/>
              <a:gd name="connsiteY316" fmla="*/ 1545907 h 2612594"/>
              <a:gd name="connsiteX317" fmla="*/ 2589060 w 2647519"/>
              <a:gd name="connsiteY317" fmla="*/ 1537334 h 2612594"/>
              <a:gd name="connsiteX318" fmla="*/ 2577184 w 2647519"/>
              <a:gd name="connsiteY318" fmla="*/ 1425070 h 2612594"/>
              <a:gd name="connsiteX319" fmla="*/ 2576519 w 2647519"/>
              <a:gd name="connsiteY319" fmla="*/ 1425107 h 2612594"/>
              <a:gd name="connsiteX320" fmla="*/ 2575314 w 2647519"/>
              <a:gd name="connsiteY320" fmla="*/ 1425174 h 2612594"/>
              <a:gd name="connsiteX321" fmla="*/ 2575725 w 2647519"/>
              <a:gd name="connsiteY321" fmla="*/ 1429702 h 2612594"/>
              <a:gd name="connsiteX322" fmla="*/ 2574773 w 2647519"/>
              <a:gd name="connsiteY322" fmla="*/ 1453515 h 2612594"/>
              <a:gd name="connsiteX323" fmla="*/ 2570963 w 2647519"/>
              <a:gd name="connsiteY323" fmla="*/ 1467802 h 2612594"/>
              <a:gd name="connsiteX324" fmla="*/ 2548103 w 2647519"/>
              <a:gd name="connsiteY324" fmla="*/ 1503997 h 2612594"/>
              <a:gd name="connsiteX325" fmla="*/ 2542388 w 2647519"/>
              <a:gd name="connsiteY325" fmla="*/ 1535430 h 2612594"/>
              <a:gd name="connsiteX326" fmla="*/ 2536673 w 2647519"/>
              <a:gd name="connsiteY326" fmla="*/ 1545907 h 2612594"/>
              <a:gd name="connsiteX327" fmla="*/ 2527148 w 2647519"/>
              <a:gd name="connsiteY327" fmla="*/ 1591627 h 2612594"/>
              <a:gd name="connsiteX328" fmla="*/ 2516670 w 2647519"/>
              <a:gd name="connsiteY328" fmla="*/ 1627822 h 2612594"/>
              <a:gd name="connsiteX329" fmla="*/ 2505240 w 2647519"/>
              <a:gd name="connsiteY329" fmla="*/ 1663065 h 2612594"/>
              <a:gd name="connsiteX330" fmla="*/ 2498573 w 2647519"/>
              <a:gd name="connsiteY330" fmla="*/ 1690687 h 2612594"/>
              <a:gd name="connsiteX331" fmla="*/ 2490953 w 2647519"/>
              <a:gd name="connsiteY331" fmla="*/ 1719262 h 2612594"/>
              <a:gd name="connsiteX332" fmla="*/ 2497030 w 2647519"/>
              <a:gd name="connsiteY332" fmla="*/ 1709809 h 2612594"/>
              <a:gd name="connsiteX333" fmla="*/ 2502383 w 2647519"/>
              <a:gd name="connsiteY333" fmla="*/ 1689734 h 2612594"/>
              <a:gd name="connsiteX334" fmla="*/ 2507145 w 2647519"/>
              <a:gd name="connsiteY334" fmla="*/ 1661159 h 2612594"/>
              <a:gd name="connsiteX335" fmla="*/ 2518575 w 2647519"/>
              <a:gd name="connsiteY335" fmla="*/ 1625917 h 2612594"/>
              <a:gd name="connsiteX336" fmla="*/ 2529053 w 2647519"/>
              <a:gd name="connsiteY336" fmla="*/ 1589722 h 2612594"/>
              <a:gd name="connsiteX337" fmla="*/ 2538578 w 2647519"/>
              <a:gd name="connsiteY337" fmla="*/ 1544002 h 2612594"/>
              <a:gd name="connsiteX338" fmla="*/ 2544293 w 2647519"/>
              <a:gd name="connsiteY338" fmla="*/ 1533524 h 2612594"/>
              <a:gd name="connsiteX339" fmla="*/ 2550008 w 2647519"/>
              <a:gd name="connsiteY339" fmla="*/ 1502092 h 2612594"/>
              <a:gd name="connsiteX340" fmla="*/ 2572868 w 2647519"/>
              <a:gd name="connsiteY340" fmla="*/ 1465897 h 2612594"/>
              <a:gd name="connsiteX341" fmla="*/ 2557628 w 2647519"/>
              <a:gd name="connsiteY341" fmla="*/ 1539239 h 2612594"/>
              <a:gd name="connsiteX342" fmla="*/ 2546198 w 2647519"/>
              <a:gd name="connsiteY342" fmla="*/ 1600199 h 2612594"/>
              <a:gd name="connsiteX343" fmla="*/ 2520480 w 2647519"/>
              <a:gd name="connsiteY343" fmla="*/ 1678304 h 2612594"/>
              <a:gd name="connsiteX344" fmla="*/ 2515392 w 2647519"/>
              <a:gd name="connsiteY344" fmla="*/ 1686218 h 2612594"/>
              <a:gd name="connsiteX345" fmla="*/ 2513217 w 2647519"/>
              <a:gd name="connsiteY345" fmla="*/ 1698069 h 2612594"/>
              <a:gd name="connsiteX346" fmla="*/ 2506193 w 2647519"/>
              <a:gd name="connsiteY346" fmla="*/ 1718310 h 2612594"/>
              <a:gd name="connsiteX347" fmla="*/ 2479523 w 2647519"/>
              <a:gd name="connsiteY347" fmla="*/ 1776412 h 2612594"/>
              <a:gd name="connsiteX348" fmla="*/ 2467140 w 2647519"/>
              <a:gd name="connsiteY348" fmla="*/ 1806892 h 2612594"/>
              <a:gd name="connsiteX349" fmla="*/ 2459520 w 2647519"/>
              <a:gd name="connsiteY349" fmla="*/ 1823085 h 2612594"/>
              <a:gd name="connsiteX350" fmla="*/ 2449995 w 2647519"/>
              <a:gd name="connsiteY350" fmla="*/ 1840230 h 2612594"/>
              <a:gd name="connsiteX351" fmla="*/ 2424278 w 2647519"/>
              <a:gd name="connsiteY351" fmla="*/ 1885950 h 2612594"/>
              <a:gd name="connsiteX352" fmla="*/ 2396655 w 2647519"/>
              <a:gd name="connsiteY352" fmla="*/ 1930717 h 2612594"/>
              <a:gd name="connsiteX353" fmla="*/ 2361413 w 2647519"/>
              <a:gd name="connsiteY353" fmla="*/ 1990725 h 2612594"/>
              <a:gd name="connsiteX354" fmla="*/ 2322360 w 2647519"/>
              <a:gd name="connsiteY354" fmla="*/ 2049780 h 2612594"/>
              <a:gd name="connsiteX355" fmla="*/ 2296643 w 2647519"/>
              <a:gd name="connsiteY355" fmla="*/ 2083117 h 2612594"/>
              <a:gd name="connsiteX356" fmla="*/ 2269020 w 2647519"/>
              <a:gd name="connsiteY356" fmla="*/ 2115502 h 2612594"/>
              <a:gd name="connsiteX357" fmla="*/ 2259495 w 2647519"/>
              <a:gd name="connsiteY357" fmla="*/ 2128837 h 2612594"/>
              <a:gd name="connsiteX358" fmla="*/ 2249018 w 2647519"/>
              <a:gd name="connsiteY358" fmla="*/ 2142172 h 2612594"/>
              <a:gd name="connsiteX359" fmla="*/ 2232825 w 2647519"/>
              <a:gd name="connsiteY359" fmla="*/ 2155507 h 2612594"/>
              <a:gd name="connsiteX360" fmla="*/ 2206342 w 2647519"/>
              <a:gd name="connsiteY360" fmla="*/ 2184829 h 2612594"/>
              <a:gd name="connsiteX361" fmla="*/ 2207107 w 2647519"/>
              <a:gd name="connsiteY361" fmla="*/ 2187892 h 2612594"/>
              <a:gd name="connsiteX362" fmla="*/ 2179485 w 2647519"/>
              <a:gd name="connsiteY362" fmla="*/ 2216467 h 2612594"/>
              <a:gd name="connsiteX363" fmla="*/ 2149957 w 2647519"/>
              <a:gd name="connsiteY363" fmla="*/ 2237422 h 2612594"/>
              <a:gd name="connsiteX364" fmla="*/ 2126145 w 2647519"/>
              <a:gd name="connsiteY364" fmla="*/ 2256472 h 2612594"/>
              <a:gd name="connsiteX365" fmla="*/ 2103587 w 2647519"/>
              <a:gd name="connsiteY365" fmla="*/ 2272957 h 2612594"/>
              <a:gd name="connsiteX366" fmla="*/ 2107095 w 2647519"/>
              <a:gd name="connsiteY366" fmla="*/ 2272665 h 2612594"/>
              <a:gd name="connsiteX367" fmla="*/ 2131860 w 2647519"/>
              <a:gd name="connsiteY367" fmla="*/ 2254567 h 2612594"/>
              <a:gd name="connsiteX368" fmla="*/ 2155673 w 2647519"/>
              <a:gd name="connsiteY368" fmla="*/ 2235517 h 2612594"/>
              <a:gd name="connsiteX369" fmla="*/ 2185200 w 2647519"/>
              <a:gd name="connsiteY369" fmla="*/ 2214562 h 2612594"/>
              <a:gd name="connsiteX370" fmla="*/ 2212823 w 2647519"/>
              <a:gd name="connsiteY370" fmla="*/ 2185987 h 2612594"/>
              <a:gd name="connsiteX371" fmla="*/ 2211870 w 2647519"/>
              <a:gd name="connsiteY371" fmla="*/ 2182177 h 2612594"/>
              <a:gd name="connsiteX372" fmla="*/ 2238540 w 2647519"/>
              <a:gd name="connsiteY372" fmla="*/ 2152650 h 2612594"/>
              <a:gd name="connsiteX373" fmla="*/ 2254733 w 2647519"/>
              <a:gd name="connsiteY373" fmla="*/ 2139315 h 2612594"/>
              <a:gd name="connsiteX374" fmla="*/ 2265210 w 2647519"/>
              <a:gd name="connsiteY374" fmla="*/ 2125980 h 2612594"/>
              <a:gd name="connsiteX375" fmla="*/ 2274735 w 2647519"/>
              <a:gd name="connsiteY375" fmla="*/ 2112645 h 2612594"/>
              <a:gd name="connsiteX376" fmla="*/ 2302358 w 2647519"/>
              <a:gd name="connsiteY376" fmla="*/ 2080260 h 2612594"/>
              <a:gd name="connsiteX377" fmla="*/ 2328075 w 2647519"/>
              <a:gd name="connsiteY377" fmla="*/ 2046922 h 2612594"/>
              <a:gd name="connsiteX378" fmla="*/ 2367128 w 2647519"/>
              <a:gd name="connsiteY378" fmla="*/ 1987867 h 2612594"/>
              <a:gd name="connsiteX379" fmla="*/ 2402370 w 2647519"/>
              <a:gd name="connsiteY379" fmla="*/ 1927860 h 2612594"/>
              <a:gd name="connsiteX380" fmla="*/ 2429993 w 2647519"/>
              <a:gd name="connsiteY380" fmla="*/ 1883092 h 2612594"/>
              <a:gd name="connsiteX381" fmla="*/ 2455710 w 2647519"/>
              <a:gd name="connsiteY381" fmla="*/ 1837372 h 2612594"/>
              <a:gd name="connsiteX382" fmla="*/ 2465235 w 2647519"/>
              <a:gd name="connsiteY382" fmla="*/ 1820227 h 2612594"/>
              <a:gd name="connsiteX383" fmla="*/ 2472855 w 2647519"/>
              <a:gd name="connsiteY383" fmla="*/ 1804035 h 2612594"/>
              <a:gd name="connsiteX384" fmla="*/ 2485238 w 2647519"/>
              <a:gd name="connsiteY384" fmla="*/ 1773555 h 2612594"/>
              <a:gd name="connsiteX385" fmla="*/ 2511908 w 2647519"/>
              <a:gd name="connsiteY385" fmla="*/ 1715452 h 2612594"/>
              <a:gd name="connsiteX386" fmla="*/ 2522385 w 2647519"/>
              <a:gd name="connsiteY386" fmla="*/ 1676400 h 2612594"/>
              <a:gd name="connsiteX387" fmla="*/ 2548103 w 2647519"/>
              <a:gd name="connsiteY387" fmla="*/ 1598295 h 2612594"/>
              <a:gd name="connsiteX388" fmla="*/ 2559533 w 2647519"/>
              <a:gd name="connsiteY388" fmla="*/ 1537335 h 2612594"/>
              <a:gd name="connsiteX389" fmla="*/ 2574773 w 2647519"/>
              <a:gd name="connsiteY389" fmla="*/ 1463992 h 2612594"/>
              <a:gd name="connsiteX390" fmla="*/ 2578209 w 2647519"/>
              <a:gd name="connsiteY390" fmla="*/ 1451109 h 2612594"/>
              <a:gd name="connsiteX391" fmla="*/ 2575725 w 2647519"/>
              <a:gd name="connsiteY391" fmla="*/ 1450657 h 2612594"/>
              <a:gd name="connsiteX392" fmla="*/ 2576677 w 2647519"/>
              <a:gd name="connsiteY392" fmla="*/ 1426845 h 2612594"/>
              <a:gd name="connsiteX393" fmla="*/ 2597632 w 2647519"/>
              <a:gd name="connsiteY393" fmla="*/ 1404937 h 2612594"/>
              <a:gd name="connsiteX394" fmla="*/ 2586540 w 2647519"/>
              <a:gd name="connsiteY394" fmla="*/ 1451152 h 2612594"/>
              <a:gd name="connsiteX395" fmla="*/ 2586541 w 2647519"/>
              <a:gd name="connsiteY395" fmla="*/ 1451152 h 2612594"/>
              <a:gd name="connsiteX396" fmla="*/ 2597633 w 2647519"/>
              <a:gd name="connsiteY396" fmla="*/ 1404938 h 2612594"/>
              <a:gd name="connsiteX397" fmla="*/ 2606205 w 2647519"/>
              <a:gd name="connsiteY397" fmla="*/ 1395412 h 2612594"/>
              <a:gd name="connsiteX398" fmla="*/ 2600490 w 2647519"/>
              <a:gd name="connsiteY398" fmla="*/ 1407795 h 2612594"/>
              <a:gd name="connsiteX399" fmla="*/ 2600490 w 2647519"/>
              <a:gd name="connsiteY399" fmla="*/ 1407795 h 2612594"/>
              <a:gd name="connsiteX400" fmla="*/ 2599180 w 2647519"/>
              <a:gd name="connsiteY400" fmla="*/ 1433750 h 2612594"/>
              <a:gd name="connsiteX401" fmla="*/ 2598585 w 2647519"/>
              <a:gd name="connsiteY401" fmla="*/ 1458277 h 2612594"/>
              <a:gd name="connsiteX402" fmla="*/ 2589060 w 2647519"/>
              <a:gd name="connsiteY402" fmla="*/ 1487586 h 2612594"/>
              <a:gd name="connsiteX403" fmla="*/ 2589060 w 2647519"/>
              <a:gd name="connsiteY403" fmla="*/ 1490934 h 2612594"/>
              <a:gd name="connsiteX404" fmla="*/ 2600490 w 2647519"/>
              <a:gd name="connsiteY404" fmla="*/ 1458277 h 2612594"/>
              <a:gd name="connsiteX405" fmla="*/ 2602395 w 2647519"/>
              <a:gd name="connsiteY405" fmla="*/ 1407794 h 2612594"/>
              <a:gd name="connsiteX406" fmla="*/ 2606836 w 2647519"/>
              <a:gd name="connsiteY406" fmla="*/ 1398173 h 2612594"/>
              <a:gd name="connsiteX407" fmla="*/ 2565247 w 2647519"/>
              <a:gd name="connsiteY407" fmla="*/ 1354454 h 2612594"/>
              <a:gd name="connsiteX408" fmla="*/ 2559005 w 2647519"/>
              <a:gd name="connsiteY408" fmla="*/ 1369208 h 2612594"/>
              <a:gd name="connsiteX409" fmla="*/ 2556675 w 2647519"/>
              <a:gd name="connsiteY409" fmla="*/ 1390650 h 2612594"/>
              <a:gd name="connsiteX410" fmla="*/ 2553670 w 2647519"/>
              <a:gd name="connsiteY410" fmla="*/ 1380633 h 2612594"/>
              <a:gd name="connsiteX411" fmla="*/ 2552571 w 2647519"/>
              <a:gd name="connsiteY411" fmla="*/ 1382047 h 2612594"/>
              <a:gd name="connsiteX412" fmla="*/ 2555723 w 2647519"/>
              <a:gd name="connsiteY412" fmla="*/ 1392555 h 2612594"/>
              <a:gd name="connsiteX413" fmla="*/ 2553818 w 2647519"/>
              <a:gd name="connsiteY413" fmla="*/ 1407795 h 2612594"/>
              <a:gd name="connsiteX414" fmla="*/ 2557628 w 2647519"/>
              <a:gd name="connsiteY414" fmla="*/ 1420177 h 2612594"/>
              <a:gd name="connsiteX415" fmla="*/ 2560581 w 2647519"/>
              <a:gd name="connsiteY415" fmla="*/ 1420013 h 2612594"/>
              <a:gd name="connsiteX416" fmla="*/ 2558580 w 2647519"/>
              <a:gd name="connsiteY416" fmla="*/ 1413509 h 2612594"/>
              <a:gd name="connsiteX417" fmla="*/ 2560485 w 2647519"/>
              <a:gd name="connsiteY417" fmla="*/ 1398269 h 2612594"/>
              <a:gd name="connsiteX418" fmla="*/ 2565247 w 2647519"/>
              <a:gd name="connsiteY418" fmla="*/ 1354454 h 2612594"/>
              <a:gd name="connsiteX419" fmla="*/ 2645258 w 2647519"/>
              <a:gd name="connsiteY419" fmla="*/ 1328737 h 2612594"/>
              <a:gd name="connsiteX420" fmla="*/ 2647163 w 2647519"/>
              <a:gd name="connsiteY420" fmla="*/ 1329689 h 2612594"/>
              <a:gd name="connsiteX421" fmla="*/ 2646210 w 2647519"/>
              <a:gd name="connsiteY421" fmla="*/ 1369694 h 2612594"/>
              <a:gd name="connsiteX422" fmla="*/ 2647163 w 2647519"/>
              <a:gd name="connsiteY422" fmla="*/ 1397317 h 2612594"/>
              <a:gd name="connsiteX423" fmla="*/ 2644305 w 2647519"/>
              <a:gd name="connsiteY423" fmla="*/ 1447799 h 2612594"/>
              <a:gd name="connsiteX424" fmla="*/ 2641448 w 2647519"/>
              <a:gd name="connsiteY424" fmla="*/ 1476374 h 2612594"/>
              <a:gd name="connsiteX425" fmla="*/ 2632875 w 2647519"/>
              <a:gd name="connsiteY425" fmla="*/ 1518284 h 2612594"/>
              <a:gd name="connsiteX426" fmla="*/ 2630018 w 2647519"/>
              <a:gd name="connsiteY426" fmla="*/ 1553527 h 2612594"/>
              <a:gd name="connsiteX427" fmla="*/ 2615730 w 2647519"/>
              <a:gd name="connsiteY427" fmla="*/ 1618297 h 2612594"/>
              <a:gd name="connsiteX428" fmla="*/ 2602395 w 2647519"/>
              <a:gd name="connsiteY428" fmla="*/ 1674494 h 2612594"/>
              <a:gd name="connsiteX429" fmla="*/ 2578583 w 2647519"/>
              <a:gd name="connsiteY429" fmla="*/ 1684972 h 2612594"/>
              <a:gd name="connsiteX430" fmla="*/ 2580488 w 2647519"/>
              <a:gd name="connsiteY430" fmla="*/ 1679257 h 2612594"/>
              <a:gd name="connsiteX431" fmla="*/ 2584298 w 2647519"/>
              <a:gd name="connsiteY431" fmla="*/ 1639252 h 2612594"/>
              <a:gd name="connsiteX432" fmla="*/ 2598585 w 2647519"/>
              <a:gd name="connsiteY432" fmla="*/ 1597342 h 2612594"/>
              <a:gd name="connsiteX433" fmla="*/ 2610015 w 2647519"/>
              <a:gd name="connsiteY433" fmla="*/ 1590675 h 2612594"/>
              <a:gd name="connsiteX434" fmla="*/ 2610015 w 2647519"/>
              <a:gd name="connsiteY434" fmla="*/ 1590674 h 2612594"/>
              <a:gd name="connsiteX435" fmla="*/ 2622398 w 2647519"/>
              <a:gd name="connsiteY435" fmla="*/ 1518284 h 2612594"/>
              <a:gd name="connsiteX436" fmla="*/ 2629065 w 2647519"/>
              <a:gd name="connsiteY436" fmla="*/ 1483994 h 2612594"/>
              <a:gd name="connsiteX437" fmla="*/ 2634780 w 2647519"/>
              <a:gd name="connsiteY437" fmla="*/ 1448752 h 2612594"/>
              <a:gd name="connsiteX438" fmla="*/ 2639543 w 2647519"/>
              <a:gd name="connsiteY438" fmla="*/ 1415414 h 2612594"/>
              <a:gd name="connsiteX439" fmla="*/ 2641448 w 2647519"/>
              <a:gd name="connsiteY439" fmla="*/ 1383982 h 2612594"/>
              <a:gd name="connsiteX440" fmla="*/ 2642400 w 2647519"/>
              <a:gd name="connsiteY440" fmla="*/ 1357312 h 2612594"/>
              <a:gd name="connsiteX441" fmla="*/ 2644305 w 2647519"/>
              <a:gd name="connsiteY441" fmla="*/ 1343024 h 2612594"/>
              <a:gd name="connsiteX442" fmla="*/ 2645258 w 2647519"/>
              <a:gd name="connsiteY442" fmla="*/ 1328737 h 2612594"/>
              <a:gd name="connsiteX443" fmla="*/ 134151 w 2647519"/>
              <a:gd name="connsiteY443" fmla="*/ 887095 h 2612594"/>
              <a:gd name="connsiteX444" fmla="*/ 134625 w 2647519"/>
              <a:gd name="connsiteY444" fmla="*/ 887332 h 2612594"/>
              <a:gd name="connsiteX445" fmla="*/ 134670 w 2647519"/>
              <a:gd name="connsiteY445" fmla="*/ 887199 h 2612594"/>
              <a:gd name="connsiteX446" fmla="*/ 191618 w 2647519"/>
              <a:gd name="connsiteY446" fmla="*/ 750570 h 2612594"/>
              <a:gd name="connsiteX447" fmla="*/ 170663 w 2647519"/>
              <a:gd name="connsiteY447" fmla="*/ 789622 h 2612594"/>
              <a:gd name="connsiteX448" fmla="*/ 153518 w 2647519"/>
              <a:gd name="connsiteY448" fmla="*/ 803910 h 2612594"/>
              <a:gd name="connsiteX449" fmla="*/ 153477 w 2647519"/>
              <a:gd name="connsiteY449" fmla="*/ 804822 h 2612594"/>
              <a:gd name="connsiteX450" fmla="*/ 151819 w 2647519"/>
              <a:gd name="connsiteY450" fmla="*/ 841286 h 2612594"/>
              <a:gd name="connsiteX451" fmla="*/ 151866 w 2647519"/>
              <a:gd name="connsiteY451" fmla="*/ 841199 h 2612594"/>
              <a:gd name="connsiteX452" fmla="*/ 153518 w 2647519"/>
              <a:gd name="connsiteY452" fmla="*/ 804862 h 2612594"/>
              <a:gd name="connsiteX453" fmla="*/ 170663 w 2647519"/>
              <a:gd name="connsiteY453" fmla="*/ 790574 h 2612594"/>
              <a:gd name="connsiteX454" fmla="*/ 191618 w 2647519"/>
              <a:gd name="connsiteY454" fmla="*/ 751522 h 2612594"/>
              <a:gd name="connsiteX455" fmla="*/ 192332 w 2647519"/>
              <a:gd name="connsiteY455" fmla="*/ 751998 h 2612594"/>
              <a:gd name="connsiteX456" fmla="*/ 192689 w 2647519"/>
              <a:gd name="connsiteY456" fmla="*/ 751284 h 2612594"/>
              <a:gd name="connsiteX457" fmla="*/ 203047 w 2647519"/>
              <a:gd name="connsiteY457" fmla="*/ 667702 h 2612594"/>
              <a:gd name="connsiteX458" fmla="*/ 189712 w 2647519"/>
              <a:gd name="connsiteY458" fmla="*/ 677227 h 2612594"/>
              <a:gd name="connsiteX459" fmla="*/ 169710 w 2647519"/>
              <a:gd name="connsiteY459" fmla="*/ 719137 h 2612594"/>
              <a:gd name="connsiteX460" fmla="*/ 174286 w 2647519"/>
              <a:gd name="connsiteY460" fmla="*/ 722798 h 2612594"/>
              <a:gd name="connsiteX461" fmla="*/ 174435 w 2647519"/>
              <a:gd name="connsiteY461" fmla="*/ 722155 h 2612594"/>
              <a:gd name="connsiteX462" fmla="*/ 170663 w 2647519"/>
              <a:gd name="connsiteY462" fmla="*/ 719137 h 2612594"/>
              <a:gd name="connsiteX463" fmla="*/ 190665 w 2647519"/>
              <a:gd name="connsiteY463" fmla="*/ 677227 h 2612594"/>
              <a:gd name="connsiteX464" fmla="*/ 202473 w 2647519"/>
              <a:gd name="connsiteY464" fmla="*/ 668793 h 2612594"/>
              <a:gd name="connsiteX465" fmla="*/ 276390 w 2647519"/>
              <a:gd name="connsiteY465" fmla="*/ 613410 h 2612594"/>
              <a:gd name="connsiteX466" fmla="*/ 275187 w 2647519"/>
              <a:gd name="connsiteY466" fmla="*/ 614373 h 2612594"/>
              <a:gd name="connsiteX467" fmla="*/ 270080 w 2647519"/>
              <a:gd name="connsiteY467" fmla="*/ 634008 h 2612594"/>
              <a:gd name="connsiteX468" fmla="*/ 266865 w 2647519"/>
              <a:gd name="connsiteY468" fmla="*/ 643890 h 2612594"/>
              <a:gd name="connsiteX469" fmla="*/ 179235 w 2647519"/>
              <a:gd name="connsiteY469" fmla="*/ 803910 h 2612594"/>
              <a:gd name="connsiteX470" fmla="*/ 166852 w 2647519"/>
              <a:gd name="connsiteY470" fmla="*/ 842962 h 2612594"/>
              <a:gd name="connsiteX471" fmla="*/ 155422 w 2647519"/>
              <a:gd name="connsiteY471" fmla="*/ 882967 h 2612594"/>
              <a:gd name="connsiteX472" fmla="*/ 130657 w 2647519"/>
              <a:gd name="connsiteY472" fmla="*/ 966787 h 2612594"/>
              <a:gd name="connsiteX473" fmla="*/ 114465 w 2647519"/>
              <a:gd name="connsiteY473" fmla="*/ 1023937 h 2612594"/>
              <a:gd name="connsiteX474" fmla="*/ 106845 w 2647519"/>
              <a:gd name="connsiteY474" fmla="*/ 1066800 h 2612594"/>
              <a:gd name="connsiteX475" fmla="*/ 103035 w 2647519"/>
              <a:gd name="connsiteY475" fmla="*/ 1088707 h 2612594"/>
              <a:gd name="connsiteX476" fmla="*/ 100177 w 2647519"/>
              <a:gd name="connsiteY476" fmla="*/ 1110615 h 2612594"/>
              <a:gd name="connsiteX477" fmla="*/ 91605 w 2647519"/>
              <a:gd name="connsiteY477" fmla="*/ 1169670 h 2612594"/>
              <a:gd name="connsiteX478" fmla="*/ 88747 w 2647519"/>
              <a:gd name="connsiteY478" fmla="*/ 1205865 h 2612594"/>
              <a:gd name="connsiteX479" fmla="*/ 93510 w 2647519"/>
              <a:gd name="connsiteY479" fmla="*/ 1243965 h 2612594"/>
              <a:gd name="connsiteX480" fmla="*/ 95742 w 2647519"/>
              <a:gd name="connsiteY480" fmla="*/ 1223205 h 2612594"/>
              <a:gd name="connsiteX481" fmla="*/ 95415 w 2647519"/>
              <a:gd name="connsiteY481" fmla="*/ 1216342 h 2612594"/>
              <a:gd name="connsiteX482" fmla="*/ 99225 w 2647519"/>
              <a:gd name="connsiteY482" fmla="*/ 1176337 h 2612594"/>
              <a:gd name="connsiteX483" fmla="*/ 107797 w 2647519"/>
              <a:gd name="connsiteY483" fmla="*/ 1117282 h 2612594"/>
              <a:gd name="connsiteX484" fmla="*/ 114596 w 2647519"/>
              <a:gd name="connsiteY484" fmla="*/ 1109123 h 2612594"/>
              <a:gd name="connsiteX485" fmla="*/ 124469 w 2647519"/>
              <a:gd name="connsiteY485" fmla="*/ 1043051 h 2612594"/>
              <a:gd name="connsiteX486" fmla="*/ 123990 w 2647519"/>
              <a:gd name="connsiteY486" fmla="*/ 1031557 h 2612594"/>
              <a:gd name="connsiteX487" fmla="*/ 133400 w 2647519"/>
              <a:gd name="connsiteY487" fmla="*/ 1004581 h 2612594"/>
              <a:gd name="connsiteX488" fmla="*/ 138999 w 2647519"/>
              <a:gd name="connsiteY488" fmla="*/ 981931 h 2612594"/>
              <a:gd name="connsiteX489" fmla="*/ 137325 w 2647519"/>
              <a:gd name="connsiteY489" fmla="*/ 985837 h 2612594"/>
              <a:gd name="connsiteX490" fmla="*/ 131610 w 2647519"/>
              <a:gd name="connsiteY490" fmla="*/ 983932 h 2612594"/>
              <a:gd name="connsiteX491" fmla="*/ 117322 w 2647519"/>
              <a:gd name="connsiteY491" fmla="*/ 1024890 h 2612594"/>
              <a:gd name="connsiteX492" fmla="*/ 118275 w 2647519"/>
              <a:gd name="connsiteY492" fmla="*/ 1047750 h 2612594"/>
              <a:gd name="connsiteX493" fmla="*/ 111607 w 2647519"/>
              <a:gd name="connsiteY493" fmla="*/ 1091565 h 2612594"/>
              <a:gd name="connsiteX494" fmla="*/ 110655 w 2647519"/>
              <a:gd name="connsiteY494" fmla="*/ 1099185 h 2612594"/>
              <a:gd name="connsiteX495" fmla="*/ 101130 w 2647519"/>
              <a:gd name="connsiteY495" fmla="*/ 1110615 h 2612594"/>
              <a:gd name="connsiteX496" fmla="*/ 103987 w 2647519"/>
              <a:gd name="connsiteY496" fmla="*/ 1088707 h 2612594"/>
              <a:gd name="connsiteX497" fmla="*/ 107797 w 2647519"/>
              <a:gd name="connsiteY497" fmla="*/ 1066800 h 2612594"/>
              <a:gd name="connsiteX498" fmla="*/ 115417 w 2647519"/>
              <a:gd name="connsiteY498" fmla="*/ 1023937 h 2612594"/>
              <a:gd name="connsiteX499" fmla="*/ 131610 w 2647519"/>
              <a:gd name="connsiteY499" fmla="*/ 966787 h 2612594"/>
              <a:gd name="connsiteX500" fmla="*/ 156375 w 2647519"/>
              <a:gd name="connsiteY500" fmla="*/ 882967 h 2612594"/>
              <a:gd name="connsiteX501" fmla="*/ 167805 w 2647519"/>
              <a:gd name="connsiteY501" fmla="*/ 842962 h 2612594"/>
              <a:gd name="connsiteX502" fmla="*/ 180187 w 2647519"/>
              <a:gd name="connsiteY502" fmla="*/ 803910 h 2612594"/>
              <a:gd name="connsiteX503" fmla="*/ 267817 w 2647519"/>
              <a:gd name="connsiteY503" fmla="*/ 643890 h 2612594"/>
              <a:gd name="connsiteX504" fmla="*/ 276390 w 2647519"/>
              <a:gd name="connsiteY504" fmla="*/ 613410 h 2612594"/>
              <a:gd name="connsiteX505" fmla="*/ 293536 w 2647519"/>
              <a:gd name="connsiteY505" fmla="*/ 518160 h 2612594"/>
              <a:gd name="connsiteX506" fmla="*/ 293535 w 2647519"/>
              <a:gd name="connsiteY506" fmla="*/ 518160 h 2612594"/>
              <a:gd name="connsiteX507" fmla="*/ 298297 w 2647519"/>
              <a:gd name="connsiteY507" fmla="*/ 521970 h 2612594"/>
              <a:gd name="connsiteX508" fmla="*/ 298297 w 2647519"/>
              <a:gd name="connsiteY508" fmla="*/ 521969 h 2612594"/>
              <a:gd name="connsiteX509" fmla="*/ 465169 w 2647519"/>
              <a:gd name="connsiteY509" fmla="*/ 382550 h 2612594"/>
              <a:gd name="connsiteX510" fmla="*/ 464986 w 2647519"/>
              <a:gd name="connsiteY510" fmla="*/ 382696 h 2612594"/>
              <a:gd name="connsiteX511" fmla="*/ 464431 w 2647519"/>
              <a:gd name="connsiteY511" fmla="*/ 383323 h 2612594"/>
              <a:gd name="connsiteX512" fmla="*/ 456650 w 2647519"/>
              <a:gd name="connsiteY512" fmla="*/ 391477 h 2612594"/>
              <a:gd name="connsiteX513" fmla="*/ 454683 w 2647519"/>
              <a:gd name="connsiteY513" fmla="*/ 394339 h 2612594"/>
              <a:gd name="connsiteX514" fmla="*/ 453399 w 2647519"/>
              <a:gd name="connsiteY514" fmla="*/ 395790 h 2612594"/>
              <a:gd name="connsiteX515" fmla="*/ 447840 w 2647519"/>
              <a:gd name="connsiteY515" fmla="*/ 403860 h 2612594"/>
              <a:gd name="connsiteX516" fmla="*/ 389738 w 2647519"/>
              <a:gd name="connsiteY516" fmla="*/ 472440 h 2612594"/>
              <a:gd name="connsiteX517" fmla="*/ 373545 w 2647519"/>
              <a:gd name="connsiteY517" fmla="*/ 491490 h 2612594"/>
              <a:gd name="connsiteX518" fmla="*/ 357353 w 2647519"/>
              <a:gd name="connsiteY518" fmla="*/ 511492 h 2612594"/>
              <a:gd name="connsiteX519" fmla="*/ 285782 w 2647519"/>
              <a:gd name="connsiteY519" fmla="*/ 590597 h 2612594"/>
              <a:gd name="connsiteX520" fmla="*/ 358305 w 2647519"/>
              <a:gd name="connsiteY520" fmla="*/ 510540 h 2612594"/>
              <a:gd name="connsiteX521" fmla="*/ 374497 w 2647519"/>
              <a:gd name="connsiteY521" fmla="*/ 490537 h 2612594"/>
              <a:gd name="connsiteX522" fmla="*/ 390690 w 2647519"/>
              <a:gd name="connsiteY522" fmla="*/ 471487 h 2612594"/>
              <a:gd name="connsiteX523" fmla="*/ 448792 w 2647519"/>
              <a:gd name="connsiteY523" fmla="*/ 402907 h 2612594"/>
              <a:gd name="connsiteX524" fmla="*/ 454683 w 2647519"/>
              <a:gd name="connsiteY524" fmla="*/ 394339 h 2612594"/>
              <a:gd name="connsiteX525" fmla="*/ 464431 w 2647519"/>
              <a:gd name="connsiteY525" fmla="*/ 383323 h 2612594"/>
              <a:gd name="connsiteX526" fmla="*/ 489348 w 2647519"/>
              <a:gd name="connsiteY526" fmla="*/ 316869 h 2612594"/>
              <a:gd name="connsiteX527" fmla="*/ 481127 w 2647519"/>
              <a:gd name="connsiteY527" fmla="*/ 319733 h 2612594"/>
              <a:gd name="connsiteX528" fmla="*/ 475013 w 2647519"/>
              <a:gd name="connsiteY528" fmla="*/ 322003 h 2612594"/>
              <a:gd name="connsiteX529" fmla="*/ 473558 w 2647519"/>
              <a:gd name="connsiteY529" fmla="*/ 323849 h 2612594"/>
              <a:gd name="connsiteX530" fmla="*/ 463080 w 2647519"/>
              <a:gd name="connsiteY530" fmla="*/ 333374 h 2612594"/>
              <a:gd name="connsiteX531" fmla="*/ 436410 w 2647519"/>
              <a:gd name="connsiteY531" fmla="*/ 350519 h 2612594"/>
              <a:gd name="connsiteX532" fmla="*/ 418313 w 2647519"/>
              <a:gd name="connsiteY532" fmla="*/ 370522 h 2612594"/>
              <a:gd name="connsiteX533" fmla="*/ 401168 w 2647519"/>
              <a:gd name="connsiteY533" fmla="*/ 390524 h 2612594"/>
              <a:gd name="connsiteX534" fmla="*/ 389738 w 2647519"/>
              <a:gd name="connsiteY534" fmla="*/ 401002 h 2612594"/>
              <a:gd name="connsiteX535" fmla="*/ 389349 w 2647519"/>
              <a:gd name="connsiteY535" fmla="*/ 400516 h 2612594"/>
              <a:gd name="connsiteX536" fmla="*/ 378546 w 2647519"/>
              <a:gd name="connsiteY536" fmla="*/ 413504 h 2612594"/>
              <a:gd name="connsiteX537" fmla="*/ 360210 w 2647519"/>
              <a:gd name="connsiteY537" fmla="*/ 436245 h 2612594"/>
              <a:gd name="connsiteX538" fmla="*/ 330683 w 2647519"/>
              <a:gd name="connsiteY538" fmla="*/ 468630 h 2612594"/>
              <a:gd name="connsiteX539" fmla="*/ 335445 w 2647519"/>
              <a:gd name="connsiteY539" fmla="*/ 474344 h 2612594"/>
              <a:gd name="connsiteX540" fmla="*/ 335536 w 2647519"/>
              <a:gd name="connsiteY540" fmla="*/ 474264 h 2612594"/>
              <a:gd name="connsiteX541" fmla="*/ 331635 w 2647519"/>
              <a:gd name="connsiteY541" fmla="*/ 469582 h 2612594"/>
              <a:gd name="connsiteX542" fmla="*/ 361162 w 2647519"/>
              <a:gd name="connsiteY542" fmla="*/ 437197 h 2612594"/>
              <a:gd name="connsiteX543" fmla="*/ 390690 w 2647519"/>
              <a:gd name="connsiteY543" fmla="*/ 401002 h 2612594"/>
              <a:gd name="connsiteX544" fmla="*/ 402120 w 2647519"/>
              <a:gd name="connsiteY544" fmla="*/ 390525 h 2612594"/>
              <a:gd name="connsiteX545" fmla="*/ 419265 w 2647519"/>
              <a:gd name="connsiteY545" fmla="*/ 370522 h 2612594"/>
              <a:gd name="connsiteX546" fmla="*/ 437362 w 2647519"/>
              <a:gd name="connsiteY546" fmla="*/ 350520 h 2612594"/>
              <a:gd name="connsiteX547" fmla="*/ 464032 w 2647519"/>
              <a:gd name="connsiteY547" fmla="*/ 333375 h 2612594"/>
              <a:gd name="connsiteX548" fmla="*/ 474510 w 2647519"/>
              <a:gd name="connsiteY548" fmla="*/ 323850 h 2612594"/>
              <a:gd name="connsiteX549" fmla="*/ 485940 w 2647519"/>
              <a:gd name="connsiteY549" fmla="*/ 319564 h 2612594"/>
              <a:gd name="connsiteX550" fmla="*/ 489548 w 2647519"/>
              <a:gd name="connsiteY550" fmla="*/ 318444 h 2612594"/>
              <a:gd name="connsiteX551" fmla="*/ 1868970 w 2647519"/>
              <a:gd name="connsiteY551" fmla="*/ 144780 h 2612594"/>
              <a:gd name="connsiteX552" fmla="*/ 1917547 w 2647519"/>
              <a:gd name="connsiteY552" fmla="*/ 166687 h 2612594"/>
              <a:gd name="connsiteX553" fmla="*/ 1938502 w 2647519"/>
              <a:gd name="connsiteY553" fmla="*/ 183832 h 2612594"/>
              <a:gd name="connsiteX554" fmla="*/ 1891830 w 2647519"/>
              <a:gd name="connsiteY554" fmla="*/ 160972 h 2612594"/>
              <a:gd name="connsiteX555" fmla="*/ 1868970 w 2647519"/>
              <a:gd name="connsiteY555" fmla="*/ 144780 h 2612594"/>
              <a:gd name="connsiteX556" fmla="*/ 1710855 w 2647519"/>
              <a:gd name="connsiteY556" fmla="*/ 75247 h 2612594"/>
              <a:gd name="connsiteX557" fmla="*/ 1748955 w 2647519"/>
              <a:gd name="connsiteY557" fmla="*/ 83819 h 2612594"/>
              <a:gd name="connsiteX558" fmla="*/ 1802295 w 2647519"/>
              <a:gd name="connsiteY558" fmla="*/ 110489 h 2612594"/>
              <a:gd name="connsiteX559" fmla="*/ 1710855 w 2647519"/>
              <a:gd name="connsiteY559" fmla="*/ 75247 h 2612594"/>
              <a:gd name="connsiteX560" fmla="*/ 1137451 w 2647519"/>
              <a:gd name="connsiteY560" fmla="*/ 68937 h 2612594"/>
              <a:gd name="connsiteX561" fmla="*/ 1117448 w 2647519"/>
              <a:gd name="connsiteY561" fmla="*/ 71437 h 2612594"/>
              <a:gd name="connsiteX562" fmla="*/ 1074585 w 2647519"/>
              <a:gd name="connsiteY562" fmla="*/ 77152 h 2612594"/>
              <a:gd name="connsiteX563" fmla="*/ 1032675 w 2647519"/>
              <a:gd name="connsiteY563" fmla="*/ 86677 h 2612594"/>
              <a:gd name="connsiteX564" fmla="*/ 1014578 w 2647519"/>
              <a:gd name="connsiteY564" fmla="*/ 92392 h 2612594"/>
              <a:gd name="connsiteX565" fmla="*/ 993623 w 2647519"/>
              <a:gd name="connsiteY565" fmla="*/ 98107 h 2612594"/>
              <a:gd name="connsiteX566" fmla="*/ 947769 w 2647519"/>
              <a:gd name="connsiteY566" fmla="*/ 107115 h 2612594"/>
              <a:gd name="connsiteX567" fmla="*/ 939330 w 2647519"/>
              <a:gd name="connsiteY567" fmla="*/ 110490 h 2612594"/>
              <a:gd name="connsiteX568" fmla="*/ 881228 w 2647519"/>
              <a:gd name="connsiteY568" fmla="*/ 130492 h 2612594"/>
              <a:gd name="connsiteX569" fmla="*/ 824078 w 2647519"/>
              <a:gd name="connsiteY569" fmla="*/ 153352 h 2612594"/>
              <a:gd name="connsiteX570" fmla="*/ 784073 w 2647519"/>
              <a:gd name="connsiteY570" fmla="*/ 171450 h 2612594"/>
              <a:gd name="connsiteX571" fmla="*/ 757403 w 2647519"/>
              <a:gd name="connsiteY571" fmla="*/ 181927 h 2612594"/>
              <a:gd name="connsiteX572" fmla="*/ 691680 w 2647519"/>
              <a:gd name="connsiteY572" fmla="*/ 212407 h 2612594"/>
              <a:gd name="connsiteX573" fmla="*/ 660248 w 2647519"/>
              <a:gd name="connsiteY573" fmla="*/ 232410 h 2612594"/>
              <a:gd name="connsiteX574" fmla="*/ 629768 w 2647519"/>
              <a:gd name="connsiteY574" fmla="*/ 252412 h 2612594"/>
              <a:gd name="connsiteX575" fmla="*/ 581190 w 2647519"/>
              <a:gd name="connsiteY575" fmla="*/ 288607 h 2612594"/>
              <a:gd name="connsiteX576" fmla="*/ 535470 w 2647519"/>
              <a:gd name="connsiteY576" fmla="*/ 324802 h 2612594"/>
              <a:gd name="connsiteX577" fmla="*/ 491713 w 2647519"/>
              <a:gd name="connsiteY577" fmla="*/ 362974 h 2612594"/>
              <a:gd name="connsiteX578" fmla="*/ 495465 w 2647519"/>
              <a:gd name="connsiteY578" fmla="*/ 367665 h 2612594"/>
              <a:gd name="connsiteX579" fmla="*/ 504752 w 2647519"/>
              <a:gd name="connsiteY579" fmla="*/ 361295 h 2612594"/>
              <a:gd name="connsiteX580" fmla="*/ 512656 w 2647519"/>
              <a:gd name="connsiteY580" fmla="*/ 355403 h 2612594"/>
              <a:gd name="connsiteX581" fmla="*/ 541185 w 2647519"/>
              <a:gd name="connsiteY581" fmla="*/ 330517 h 2612594"/>
              <a:gd name="connsiteX582" fmla="*/ 586905 w 2647519"/>
              <a:gd name="connsiteY582" fmla="*/ 294322 h 2612594"/>
              <a:gd name="connsiteX583" fmla="*/ 635482 w 2647519"/>
              <a:gd name="connsiteY583" fmla="*/ 258127 h 2612594"/>
              <a:gd name="connsiteX584" fmla="*/ 665962 w 2647519"/>
              <a:gd name="connsiteY584" fmla="*/ 238124 h 2612594"/>
              <a:gd name="connsiteX585" fmla="*/ 697395 w 2647519"/>
              <a:gd name="connsiteY585" fmla="*/ 218122 h 2612594"/>
              <a:gd name="connsiteX586" fmla="*/ 763117 w 2647519"/>
              <a:gd name="connsiteY586" fmla="*/ 187642 h 2612594"/>
              <a:gd name="connsiteX587" fmla="*/ 788835 w 2647519"/>
              <a:gd name="connsiteY587" fmla="*/ 174307 h 2612594"/>
              <a:gd name="connsiteX588" fmla="*/ 828840 w 2647519"/>
              <a:gd name="connsiteY588" fmla="*/ 156209 h 2612594"/>
              <a:gd name="connsiteX589" fmla="*/ 885990 w 2647519"/>
              <a:gd name="connsiteY589" fmla="*/ 133349 h 2612594"/>
              <a:gd name="connsiteX590" fmla="*/ 944092 w 2647519"/>
              <a:gd name="connsiteY590" fmla="*/ 113347 h 2612594"/>
              <a:gd name="connsiteX591" fmla="*/ 968499 w 2647519"/>
              <a:gd name="connsiteY591" fmla="*/ 108553 h 2612594"/>
              <a:gd name="connsiteX592" fmla="*/ 980289 w 2647519"/>
              <a:gd name="connsiteY592" fmla="*/ 104524 h 2612594"/>
              <a:gd name="connsiteX593" fmla="*/ 1140765 w 2647519"/>
              <a:gd name="connsiteY593" fmla="*/ 69904 h 2612594"/>
              <a:gd name="connsiteX594" fmla="*/ 1478087 w 2647519"/>
              <a:gd name="connsiteY594" fmla="*/ 48458 h 2612594"/>
              <a:gd name="connsiteX595" fmla="*/ 1498447 w 2647519"/>
              <a:gd name="connsiteY595" fmla="*/ 50482 h 2612594"/>
              <a:gd name="connsiteX596" fmla="*/ 1526070 w 2647519"/>
              <a:gd name="connsiteY596" fmla="*/ 60007 h 2612594"/>
              <a:gd name="connsiteX597" fmla="*/ 1505115 w 2647519"/>
              <a:gd name="connsiteY597" fmla="*/ 57150 h 2612594"/>
              <a:gd name="connsiteX598" fmla="*/ 1461300 w 2647519"/>
              <a:gd name="connsiteY598" fmla="*/ 48577 h 2612594"/>
              <a:gd name="connsiteX599" fmla="*/ 1478087 w 2647519"/>
              <a:gd name="connsiteY599" fmla="*/ 48458 h 2612594"/>
              <a:gd name="connsiteX600" fmla="*/ 1588935 w 2647519"/>
              <a:gd name="connsiteY600" fmla="*/ 40957 h 2612594"/>
              <a:gd name="connsiteX601" fmla="*/ 1627987 w 2647519"/>
              <a:gd name="connsiteY601" fmla="*/ 43814 h 2612594"/>
              <a:gd name="connsiteX602" fmla="*/ 1675612 w 2647519"/>
              <a:gd name="connsiteY602" fmla="*/ 62864 h 2612594"/>
              <a:gd name="connsiteX603" fmla="*/ 1616557 w 2647519"/>
              <a:gd name="connsiteY603" fmla="*/ 52387 h 2612594"/>
              <a:gd name="connsiteX604" fmla="*/ 1588935 w 2647519"/>
              <a:gd name="connsiteY604" fmla="*/ 40957 h 2612594"/>
              <a:gd name="connsiteX605" fmla="*/ 1270324 w 2647519"/>
              <a:gd name="connsiteY605" fmla="*/ 40719 h 2612594"/>
              <a:gd name="connsiteX606" fmla="*/ 1160310 w 2647519"/>
              <a:gd name="connsiteY606" fmla="*/ 46672 h 2612594"/>
              <a:gd name="connsiteX607" fmla="*/ 1084110 w 2647519"/>
              <a:gd name="connsiteY607" fmla="*/ 57149 h 2612594"/>
              <a:gd name="connsiteX608" fmla="*/ 1047915 w 2647519"/>
              <a:gd name="connsiteY608" fmla="*/ 66674 h 2612594"/>
              <a:gd name="connsiteX609" fmla="*/ 1016482 w 2647519"/>
              <a:gd name="connsiteY609" fmla="*/ 78104 h 2612594"/>
              <a:gd name="connsiteX610" fmla="*/ 972667 w 2647519"/>
              <a:gd name="connsiteY610" fmla="*/ 83819 h 2612594"/>
              <a:gd name="connsiteX611" fmla="*/ 806932 w 2647519"/>
              <a:gd name="connsiteY611" fmla="*/ 147637 h 2612594"/>
              <a:gd name="connsiteX612" fmla="*/ 746925 w 2647519"/>
              <a:gd name="connsiteY612" fmla="*/ 174307 h 2612594"/>
              <a:gd name="connsiteX613" fmla="*/ 728827 w 2647519"/>
              <a:gd name="connsiteY613" fmla="*/ 180974 h 2612594"/>
              <a:gd name="connsiteX614" fmla="*/ 712635 w 2647519"/>
              <a:gd name="connsiteY614" fmla="*/ 189547 h 2612594"/>
              <a:gd name="connsiteX615" fmla="*/ 682155 w 2647519"/>
              <a:gd name="connsiteY615" fmla="*/ 205739 h 2612594"/>
              <a:gd name="connsiteX616" fmla="*/ 634530 w 2647519"/>
              <a:gd name="connsiteY616" fmla="*/ 230504 h 2612594"/>
              <a:gd name="connsiteX617" fmla="*/ 598335 w 2647519"/>
              <a:gd name="connsiteY617" fmla="*/ 259079 h 2612594"/>
              <a:gd name="connsiteX618" fmla="*/ 493560 w 2647519"/>
              <a:gd name="connsiteY618" fmla="*/ 340994 h 2612594"/>
              <a:gd name="connsiteX619" fmla="*/ 471664 w 2647519"/>
              <a:gd name="connsiteY619" fmla="*/ 360034 h 2612594"/>
              <a:gd name="connsiteX620" fmla="*/ 450243 w 2647519"/>
              <a:gd name="connsiteY620" fmla="*/ 379593 h 2612594"/>
              <a:gd name="connsiteX621" fmla="*/ 450697 w 2647519"/>
              <a:gd name="connsiteY621" fmla="*/ 380047 h 2612594"/>
              <a:gd name="connsiteX622" fmla="*/ 285915 w 2647519"/>
              <a:gd name="connsiteY622" fmla="*/ 573404 h 2612594"/>
              <a:gd name="connsiteX623" fmla="*/ 252577 w 2647519"/>
              <a:gd name="connsiteY623" fmla="*/ 619124 h 2612594"/>
              <a:gd name="connsiteX624" fmla="*/ 237337 w 2647519"/>
              <a:gd name="connsiteY624" fmla="*/ 646747 h 2612594"/>
              <a:gd name="connsiteX625" fmla="*/ 222097 w 2647519"/>
              <a:gd name="connsiteY625" fmla="*/ 672464 h 2612594"/>
              <a:gd name="connsiteX626" fmla="*/ 193522 w 2647519"/>
              <a:gd name="connsiteY626" fmla="*/ 725804 h 2612594"/>
              <a:gd name="connsiteX627" fmla="*/ 162439 w 2647519"/>
              <a:gd name="connsiteY627" fmla="*/ 774784 h 2612594"/>
              <a:gd name="connsiteX628" fmla="*/ 162090 w 2647519"/>
              <a:gd name="connsiteY628" fmla="*/ 776287 h 2612594"/>
              <a:gd name="connsiteX629" fmla="*/ 151612 w 2647519"/>
              <a:gd name="connsiteY629" fmla="*/ 804862 h 2612594"/>
              <a:gd name="connsiteX630" fmla="*/ 143992 w 2647519"/>
              <a:gd name="connsiteY630" fmla="*/ 818197 h 2612594"/>
              <a:gd name="connsiteX631" fmla="*/ 142087 w 2647519"/>
              <a:gd name="connsiteY631" fmla="*/ 820102 h 2612594"/>
              <a:gd name="connsiteX632" fmla="*/ 133634 w 2647519"/>
              <a:gd name="connsiteY632" fmla="*/ 848201 h 2612594"/>
              <a:gd name="connsiteX633" fmla="*/ 131610 w 2647519"/>
              <a:gd name="connsiteY633" fmla="*/ 864870 h 2612594"/>
              <a:gd name="connsiteX634" fmla="*/ 129705 w 2647519"/>
              <a:gd name="connsiteY634" fmla="*/ 888682 h 2612594"/>
              <a:gd name="connsiteX635" fmla="*/ 116370 w 2647519"/>
              <a:gd name="connsiteY635" fmla="*/ 927735 h 2612594"/>
              <a:gd name="connsiteX636" fmla="*/ 103987 w 2647519"/>
              <a:gd name="connsiteY636" fmla="*/ 966787 h 2612594"/>
              <a:gd name="connsiteX637" fmla="*/ 90652 w 2647519"/>
              <a:gd name="connsiteY637" fmla="*/ 1023937 h 2612594"/>
              <a:gd name="connsiteX638" fmla="*/ 83032 w 2647519"/>
              <a:gd name="connsiteY638" fmla="*/ 1076325 h 2612594"/>
              <a:gd name="connsiteX639" fmla="*/ 78270 w 2647519"/>
              <a:gd name="connsiteY639" fmla="*/ 1128712 h 2612594"/>
              <a:gd name="connsiteX640" fmla="*/ 84937 w 2647519"/>
              <a:gd name="connsiteY640" fmla="*/ 1092517 h 2612594"/>
              <a:gd name="connsiteX641" fmla="*/ 85555 w 2647519"/>
              <a:gd name="connsiteY641" fmla="*/ 1089530 h 2612594"/>
              <a:gd name="connsiteX642" fmla="*/ 86842 w 2647519"/>
              <a:gd name="connsiteY642" fmla="*/ 1075372 h 2612594"/>
              <a:gd name="connsiteX643" fmla="*/ 94462 w 2647519"/>
              <a:gd name="connsiteY643" fmla="*/ 1022985 h 2612594"/>
              <a:gd name="connsiteX644" fmla="*/ 96848 w 2647519"/>
              <a:gd name="connsiteY644" fmla="*/ 1023781 h 2612594"/>
              <a:gd name="connsiteX645" fmla="*/ 97055 w 2647519"/>
              <a:gd name="connsiteY645" fmla="*/ 1022896 h 2612594"/>
              <a:gd name="connsiteX646" fmla="*/ 94463 w 2647519"/>
              <a:gd name="connsiteY646" fmla="*/ 1022032 h 2612594"/>
              <a:gd name="connsiteX647" fmla="*/ 107798 w 2647519"/>
              <a:gd name="connsiteY647" fmla="*/ 964882 h 2612594"/>
              <a:gd name="connsiteX648" fmla="*/ 120180 w 2647519"/>
              <a:gd name="connsiteY648" fmla="*/ 925829 h 2612594"/>
              <a:gd name="connsiteX649" fmla="*/ 133454 w 2647519"/>
              <a:gd name="connsiteY649" fmla="*/ 886956 h 2612594"/>
              <a:gd name="connsiteX650" fmla="*/ 132563 w 2647519"/>
              <a:gd name="connsiteY650" fmla="*/ 886777 h 2612594"/>
              <a:gd name="connsiteX651" fmla="*/ 134468 w 2647519"/>
              <a:gd name="connsiteY651" fmla="*/ 862965 h 2612594"/>
              <a:gd name="connsiteX652" fmla="*/ 144945 w 2647519"/>
              <a:gd name="connsiteY652" fmla="*/ 818197 h 2612594"/>
              <a:gd name="connsiteX653" fmla="*/ 152565 w 2647519"/>
              <a:gd name="connsiteY653" fmla="*/ 804862 h 2612594"/>
              <a:gd name="connsiteX654" fmla="*/ 152821 w 2647519"/>
              <a:gd name="connsiteY654" fmla="*/ 804166 h 2612594"/>
              <a:gd name="connsiteX655" fmla="*/ 163043 w 2647519"/>
              <a:gd name="connsiteY655" fmla="*/ 776287 h 2612594"/>
              <a:gd name="connsiteX656" fmla="*/ 194475 w 2647519"/>
              <a:gd name="connsiteY656" fmla="*/ 726757 h 2612594"/>
              <a:gd name="connsiteX657" fmla="*/ 223050 w 2647519"/>
              <a:gd name="connsiteY657" fmla="*/ 673417 h 2612594"/>
              <a:gd name="connsiteX658" fmla="*/ 238290 w 2647519"/>
              <a:gd name="connsiteY658" fmla="*/ 647700 h 2612594"/>
              <a:gd name="connsiteX659" fmla="*/ 253530 w 2647519"/>
              <a:gd name="connsiteY659" fmla="*/ 620077 h 2612594"/>
              <a:gd name="connsiteX660" fmla="*/ 286868 w 2647519"/>
              <a:gd name="connsiteY660" fmla="*/ 574357 h 2612594"/>
              <a:gd name="connsiteX661" fmla="*/ 451650 w 2647519"/>
              <a:gd name="connsiteY661" fmla="*/ 381000 h 2612594"/>
              <a:gd name="connsiteX662" fmla="*/ 495465 w 2647519"/>
              <a:gd name="connsiteY662" fmla="*/ 340995 h 2612594"/>
              <a:gd name="connsiteX663" fmla="*/ 600240 w 2647519"/>
              <a:gd name="connsiteY663" fmla="*/ 259080 h 2612594"/>
              <a:gd name="connsiteX664" fmla="*/ 636435 w 2647519"/>
              <a:gd name="connsiteY664" fmla="*/ 230505 h 2612594"/>
              <a:gd name="connsiteX665" fmla="*/ 684060 w 2647519"/>
              <a:gd name="connsiteY665" fmla="*/ 205740 h 2612594"/>
              <a:gd name="connsiteX666" fmla="*/ 714540 w 2647519"/>
              <a:gd name="connsiteY666" fmla="*/ 189547 h 2612594"/>
              <a:gd name="connsiteX667" fmla="*/ 730733 w 2647519"/>
              <a:gd name="connsiteY667" fmla="*/ 180975 h 2612594"/>
              <a:gd name="connsiteX668" fmla="*/ 748830 w 2647519"/>
              <a:gd name="connsiteY668" fmla="*/ 174307 h 2612594"/>
              <a:gd name="connsiteX669" fmla="*/ 808838 w 2647519"/>
              <a:gd name="connsiteY669" fmla="*/ 147637 h 2612594"/>
              <a:gd name="connsiteX670" fmla="*/ 974573 w 2647519"/>
              <a:gd name="connsiteY670" fmla="*/ 83820 h 2612594"/>
              <a:gd name="connsiteX671" fmla="*/ 1018388 w 2647519"/>
              <a:gd name="connsiteY671" fmla="*/ 78105 h 2612594"/>
              <a:gd name="connsiteX672" fmla="*/ 1049820 w 2647519"/>
              <a:gd name="connsiteY672" fmla="*/ 66675 h 2612594"/>
              <a:gd name="connsiteX673" fmla="*/ 1086015 w 2647519"/>
              <a:gd name="connsiteY673" fmla="*/ 57150 h 2612594"/>
              <a:gd name="connsiteX674" fmla="*/ 1162215 w 2647519"/>
              <a:gd name="connsiteY674" fmla="*/ 46672 h 2612594"/>
              <a:gd name="connsiteX675" fmla="*/ 1272229 w 2647519"/>
              <a:gd name="connsiteY675" fmla="*/ 41076 h 2612594"/>
              <a:gd name="connsiteX676" fmla="*/ 1360655 w 2647519"/>
              <a:gd name="connsiteY676" fmla="*/ 44043 h 2612594"/>
              <a:gd name="connsiteX677" fmla="*/ 1404150 w 2647519"/>
              <a:gd name="connsiteY677" fmla="*/ 0 h 2612594"/>
              <a:gd name="connsiteX678" fmla="*/ 1448917 w 2647519"/>
              <a:gd name="connsiteY678" fmla="*/ 2857 h 2612594"/>
              <a:gd name="connsiteX679" fmla="*/ 1494637 w 2647519"/>
              <a:gd name="connsiteY679" fmla="*/ 7620 h 2612594"/>
              <a:gd name="connsiteX680" fmla="*/ 1525117 w 2647519"/>
              <a:gd name="connsiteY680" fmla="*/ 15240 h 2612594"/>
              <a:gd name="connsiteX681" fmla="*/ 1545120 w 2647519"/>
              <a:gd name="connsiteY681" fmla="*/ 24765 h 2612594"/>
              <a:gd name="connsiteX682" fmla="*/ 1569885 w 2647519"/>
              <a:gd name="connsiteY682" fmla="*/ 20002 h 2612594"/>
              <a:gd name="connsiteX683" fmla="*/ 1607032 w 2647519"/>
              <a:gd name="connsiteY683" fmla="*/ 28575 h 2612594"/>
              <a:gd name="connsiteX684" fmla="*/ 1629892 w 2647519"/>
              <a:gd name="connsiteY684" fmla="*/ 35242 h 2612594"/>
              <a:gd name="connsiteX685" fmla="*/ 1628940 w 2647519"/>
              <a:gd name="connsiteY685" fmla="*/ 36195 h 2612594"/>
              <a:gd name="connsiteX686" fmla="*/ 1627987 w 2647519"/>
              <a:gd name="connsiteY686" fmla="*/ 42862 h 2612594"/>
              <a:gd name="connsiteX687" fmla="*/ 1588935 w 2647519"/>
              <a:gd name="connsiteY687" fmla="*/ 40005 h 2612594"/>
              <a:gd name="connsiteX688" fmla="*/ 1575600 w 2647519"/>
              <a:gd name="connsiteY688" fmla="*/ 36195 h 2612594"/>
              <a:gd name="connsiteX689" fmla="*/ 1562265 w 2647519"/>
              <a:gd name="connsiteY689" fmla="*/ 33337 h 2612594"/>
              <a:gd name="connsiteX690" fmla="*/ 1536547 w 2647519"/>
              <a:gd name="connsiteY690" fmla="*/ 27622 h 2612594"/>
              <a:gd name="connsiteX691" fmla="*/ 1510830 w 2647519"/>
              <a:gd name="connsiteY691" fmla="*/ 21907 h 2612594"/>
              <a:gd name="connsiteX692" fmla="*/ 1484160 w 2647519"/>
              <a:gd name="connsiteY692" fmla="*/ 18097 h 2612594"/>
              <a:gd name="connsiteX693" fmla="*/ 1454633 w 2647519"/>
              <a:gd name="connsiteY693" fmla="*/ 18097 h 2612594"/>
              <a:gd name="connsiteX694" fmla="*/ 1430820 w 2647519"/>
              <a:gd name="connsiteY694" fmla="*/ 18097 h 2612594"/>
              <a:gd name="connsiteX695" fmla="*/ 1393673 w 2647519"/>
              <a:gd name="connsiteY695" fmla="*/ 18097 h 2612594"/>
              <a:gd name="connsiteX696" fmla="*/ 1391928 w 2647519"/>
              <a:gd name="connsiteY696" fmla="*/ 17540 h 2612594"/>
              <a:gd name="connsiteX697" fmla="*/ 1375575 w 2647519"/>
              <a:gd name="connsiteY697" fmla="*/ 25717 h 2612594"/>
              <a:gd name="connsiteX698" fmla="*/ 1381290 w 2647519"/>
              <a:gd name="connsiteY698" fmla="*/ 35242 h 2612594"/>
              <a:gd name="connsiteX699" fmla="*/ 1438440 w 2647519"/>
              <a:gd name="connsiteY699" fmla="*/ 46672 h 2612594"/>
              <a:gd name="connsiteX700" fmla="*/ 1413008 w 2647519"/>
              <a:gd name="connsiteY700" fmla="*/ 47116 h 2612594"/>
              <a:gd name="connsiteX701" fmla="*/ 1413437 w 2647519"/>
              <a:gd name="connsiteY701" fmla="*/ 47149 h 2612594"/>
              <a:gd name="connsiteX702" fmla="*/ 1440345 w 2647519"/>
              <a:gd name="connsiteY702" fmla="*/ 46672 h 2612594"/>
              <a:gd name="connsiteX703" fmla="*/ 1463205 w 2647519"/>
              <a:gd name="connsiteY703" fmla="*/ 49530 h 2612594"/>
              <a:gd name="connsiteX704" fmla="*/ 1507020 w 2647519"/>
              <a:gd name="connsiteY704" fmla="*/ 58102 h 2612594"/>
              <a:gd name="connsiteX705" fmla="*/ 1527975 w 2647519"/>
              <a:gd name="connsiteY705" fmla="*/ 60960 h 2612594"/>
              <a:gd name="connsiteX706" fmla="*/ 1563218 w 2647519"/>
              <a:gd name="connsiteY706" fmla="*/ 68580 h 2612594"/>
              <a:gd name="connsiteX707" fmla="*/ 1599413 w 2647519"/>
              <a:gd name="connsiteY707" fmla="*/ 76200 h 2612594"/>
              <a:gd name="connsiteX708" fmla="*/ 1634655 w 2647519"/>
              <a:gd name="connsiteY708" fmla="*/ 84772 h 2612594"/>
              <a:gd name="connsiteX709" fmla="*/ 1669898 w 2647519"/>
              <a:gd name="connsiteY709" fmla="*/ 95250 h 2612594"/>
              <a:gd name="connsiteX710" fmla="*/ 1687043 w 2647519"/>
              <a:gd name="connsiteY710" fmla="*/ 100012 h 2612594"/>
              <a:gd name="connsiteX711" fmla="*/ 1704188 w 2647519"/>
              <a:gd name="connsiteY711" fmla="*/ 105727 h 2612594"/>
              <a:gd name="connsiteX712" fmla="*/ 1704409 w 2647519"/>
              <a:gd name="connsiteY712" fmla="*/ 105929 h 2612594"/>
              <a:gd name="connsiteX713" fmla="*/ 1716704 w 2647519"/>
              <a:gd name="connsiteY713" fmla="*/ 108049 h 2612594"/>
              <a:gd name="connsiteX714" fmla="*/ 1746499 w 2647519"/>
              <a:gd name="connsiteY714" fmla="*/ 119121 h 2612594"/>
              <a:gd name="connsiteX715" fmla="*/ 1750661 w 2647519"/>
              <a:gd name="connsiteY715" fmla="*/ 125427 h 2612594"/>
              <a:gd name="connsiteX716" fmla="*/ 1751813 w 2647519"/>
              <a:gd name="connsiteY716" fmla="*/ 125730 h 2612594"/>
              <a:gd name="connsiteX717" fmla="*/ 1778483 w 2647519"/>
              <a:gd name="connsiteY717" fmla="*/ 136207 h 2612594"/>
              <a:gd name="connsiteX718" fmla="*/ 1801343 w 2647519"/>
              <a:gd name="connsiteY718" fmla="*/ 145732 h 2612594"/>
              <a:gd name="connsiteX719" fmla="*/ 1824203 w 2647519"/>
              <a:gd name="connsiteY719" fmla="*/ 156210 h 2612594"/>
              <a:gd name="connsiteX720" fmla="*/ 1841348 w 2647519"/>
              <a:gd name="connsiteY720" fmla="*/ 165735 h 2612594"/>
              <a:gd name="connsiteX721" fmla="*/ 1852778 w 2647519"/>
              <a:gd name="connsiteY721" fmla="*/ 171450 h 2612594"/>
              <a:gd name="connsiteX722" fmla="*/ 1865160 w 2647519"/>
              <a:gd name="connsiteY722" fmla="*/ 178117 h 2612594"/>
              <a:gd name="connsiteX723" fmla="*/ 1907070 w 2647519"/>
              <a:gd name="connsiteY723" fmla="*/ 201930 h 2612594"/>
              <a:gd name="connsiteX724" fmla="*/ 1960410 w 2647519"/>
              <a:gd name="connsiteY724" fmla="*/ 236220 h 2612594"/>
              <a:gd name="connsiteX725" fmla="*/ 1988033 w 2647519"/>
              <a:gd name="connsiteY725" fmla="*/ 255270 h 2612594"/>
              <a:gd name="connsiteX726" fmla="*/ 1988832 w 2647519"/>
              <a:gd name="connsiteY726" fmla="*/ 255841 h 2612594"/>
              <a:gd name="connsiteX727" fmla="*/ 2002949 w 2647519"/>
              <a:gd name="connsiteY727" fmla="*/ 264417 h 2612594"/>
              <a:gd name="connsiteX728" fmla="*/ 2540483 w 2647519"/>
              <a:gd name="connsiteY728" fmla="*/ 1275397 h 2612594"/>
              <a:gd name="connsiteX729" fmla="*/ 2540080 w 2647519"/>
              <a:gd name="connsiteY729" fmla="*/ 1283368 h 2612594"/>
              <a:gd name="connsiteX730" fmla="*/ 2550960 w 2647519"/>
              <a:gd name="connsiteY730" fmla="*/ 1284922 h 2612594"/>
              <a:gd name="connsiteX731" fmla="*/ 2561437 w 2647519"/>
              <a:gd name="connsiteY731" fmla="*/ 1292542 h 2612594"/>
              <a:gd name="connsiteX732" fmla="*/ 2566200 w 2647519"/>
              <a:gd name="connsiteY732" fmla="*/ 1318259 h 2612594"/>
              <a:gd name="connsiteX733" fmla="*/ 2584297 w 2647519"/>
              <a:gd name="connsiteY733" fmla="*/ 1348739 h 2612594"/>
              <a:gd name="connsiteX734" fmla="*/ 2591918 w 2647519"/>
              <a:gd name="connsiteY734" fmla="*/ 1349432 h 2612594"/>
              <a:gd name="connsiteX735" fmla="*/ 2591918 w 2647519"/>
              <a:gd name="connsiteY735" fmla="*/ 1342072 h 2612594"/>
              <a:gd name="connsiteX736" fmla="*/ 2599661 w 2647519"/>
              <a:gd name="connsiteY736" fmla="*/ 1320563 h 2612594"/>
              <a:gd name="connsiteX737" fmla="*/ 2599537 w 2647519"/>
              <a:gd name="connsiteY737" fmla="*/ 1316355 h 2612594"/>
              <a:gd name="connsiteX738" fmla="*/ 2607157 w 2647519"/>
              <a:gd name="connsiteY738" fmla="*/ 1290637 h 2612594"/>
              <a:gd name="connsiteX739" fmla="*/ 2617635 w 2647519"/>
              <a:gd name="connsiteY739" fmla="*/ 1290637 h 2612594"/>
              <a:gd name="connsiteX740" fmla="*/ 2633827 w 2647519"/>
              <a:gd name="connsiteY740" fmla="*/ 1280160 h 2612594"/>
              <a:gd name="connsiteX741" fmla="*/ 2635732 w 2647519"/>
              <a:gd name="connsiteY741" fmla="*/ 1322070 h 2612594"/>
              <a:gd name="connsiteX742" fmla="*/ 2630970 w 2647519"/>
              <a:gd name="connsiteY742" fmla="*/ 1342072 h 2612594"/>
              <a:gd name="connsiteX743" fmla="*/ 2625255 w 2647519"/>
              <a:gd name="connsiteY743" fmla="*/ 1361122 h 2612594"/>
              <a:gd name="connsiteX744" fmla="*/ 2622397 w 2647519"/>
              <a:gd name="connsiteY744" fmla="*/ 1392555 h 2612594"/>
              <a:gd name="connsiteX745" fmla="*/ 2621445 w 2647519"/>
              <a:gd name="connsiteY745" fmla="*/ 1408747 h 2612594"/>
              <a:gd name="connsiteX746" fmla="*/ 2619540 w 2647519"/>
              <a:gd name="connsiteY746" fmla="*/ 1424940 h 2612594"/>
              <a:gd name="connsiteX747" fmla="*/ 2615478 w 2647519"/>
              <a:gd name="connsiteY747" fmla="*/ 1427648 h 2612594"/>
              <a:gd name="connsiteX748" fmla="*/ 2615730 w 2647519"/>
              <a:gd name="connsiteY748" fmla="*/ 1428749 h 2612594"/>
              <a:gd name="connsiteX749" fmla="*/ 2619621 w 2647519"/>
              <a:gd name="connsiteY749" fmla="*/ 1426155 h 2612594"/>
              <a:gd name="connsiteX750" fmla="*/ 2621445 w 2647519"/>
              <a:gd name="connsiteY750" fmla="*/ 1410652 h 2612594"/>
              <a:gd name="connsiteX751" fmla="*/ 2622397 w 2647519"/>
              <a:gd name="connsiteY751" fmla="*/ 1394460 h 2612594"/>
              <a:gd name="connsiteX752" fmla="*/ 2625255 w 2647519"/>
              <a:gd name="connsiteY752" fmla="*/ 1363027 h 2612594"/>
              <a:gd name="connsiteX753" fmla="*/ 2630970 w 2647519"/>
              <a:gd name="connsiteY753" fmla="*/ 1343977 h 2612594"/>
              <a:gd name="connsiteX754" fmla="*/ 2635732 w 2647519"/>
              <a:gd name="connsiteY754" fmla="*/ 1323975 h 2612594"/>
              <a:gd name="connsiteX755" fmla="*/ 2643352 w 2647519"/>
              <a:gd name="connsiteY755" fmla="*/ 1329690 h 2612594"/>
              <a:gd name="connsiteX756" fmla="*/ 2642400 w 2647519"/>
              <a:gd name="connsiteY756" fmla="*/ 1343977 h 2612594"/>
              <a:gd name="connsiteX757" fmla="*/ 2640495 w 2647519"/>
              <a:gd name="connsiteY757" fmla="*/ 1358265 h 2612594"/>
              <a:gd name="connsiteX758" fmla="*/ 2639542 w 2647519"/>
              <a:gd name="connsiteY758" fmla="*/ 1384935 h 2612594"/>
              <a:gd name="connsiteX759" fmla="*/ 2637637 w 2647519"/>
              <a:gd name="connsiteY759" fmla="*/ 1416367 h 2612594"/>
              <a:gd name="connsiteX760" fmla="*/ 2632875 w 2647519"/>
              <a:gd name="connsiteY760" fmla="*/ 1449705 h 2612594"/>
              <a:gd name="connsiteX761" fmla="*/ 2627160 w 2647519"/>
              <a:gd name="connsiteY761" fmla="*/ 1484947 h 2612594"/>
              <a:gd name="connsiteX762" fmla="*/ 2620492 w 2647519"/>
              <a:gd name="connsiteY762" fmla="*/ 1519237 h 2612594"/>
              <a:gd name="connsiteX763" fmla="*/ 2608110 w 2647519"/>
              <a:gd name="connsiteY763" fmla="*/ 1591627 h 2612594"/>
              <a:gd name="connsiteX764" fmla="*/ 2596680 w 2647519"/>
              <a:gd name="connsiteY764" fmla="*/ 1598295 h 2612594"/>
              <a:gd name="connsiteX765" fmla="*/ 2582392 w 2647519"/>
              <a:gd name="connsiteY765" fmla="*/ 1640205 h 2612594"/>
              <a:gd name="connsiteX766" fmla="*/ 2578582 w 2647519"/>
              <a:gd name="connsiteY766" fmla="*/ 1680210 h 2612594"/>
              <a:gd name="connsiteX767" fmla="*/ 2576677 w 2647519"/>
              <a:gd name="connsiteY767" fmla="*/ 1685925 h 2612594"/>
              <a:gd name="connsiteX768" fmla="*/ 2560485 w 2647519"/>
              <a:gd name="connsiteY768" fmla="*/ 1729740 h 2612594"/>
              <a:gd name="connsiteX769" fmla="*/ 2555722 w 2647519"/>
              <a:gd name="connsiteY769" fmla="*/ 1733550 h 2612594"/>
              <a:gd name="connsiteX770" fmla="*/ 2535720 w 2647519"/>
              <a:gd name="connsiteY770" fmla="*/ 1780222 h 2612594"/>
              <a:gd name="connsiteX771" fmla="*/ 2556675 w 2647519"/>
              <a:gd name="connsiteY771" fmla="*/ 1733550 h 2612594"/>
              <a:gd name="connsiteX772" fmla="*/ 2561437 w 2647519"/>
              <a:gd name="connsiteY772" fmla="*/ 1729740 h 2612594"/>
              <a:gd name="connsiteX773" fmla="*/ 2530957 w 2647519"/>
              <a:gd name="connsiteY773" fmla="*/ 1816417 h 2612594"/>
              <a:gd name="connsiteX774" fmla="*/ 2514765 w 2647519"/>
              <a:gd name="connsiteY774" fmla="*/ 1824990 h 2612594"/>
              <a:gd name="connsiteX775" fmla="*/ 2511407 w 2647519"/>
              <a:gd name="connsiteY775" fmla="*/ 1831707 h 2612594"/>
              <a:gd name="connsiteX776" fmla="*/ 2511908 w 2647519"/>
              <a:gd name="connsiteY776" fmla="*/ 1832609 h 2612594"/>
              <a:gd name="connsiteX777" fmla="*/ 2515718 w 2647519"/>
              <a:gd name="connsiteY777" fmla="*/ 1824989 h 2612594"/>
              <a:gd name="connsiteX778" fmla="*/ 2531910 w 2647519"/>
              <a:gd name="connsiteY778" fmla="*/ 1816417 h 2612594"/>
              <a:gd name="connsiteX779" fmla="*/ 2520480 w 2647519"/>
              <a:gd name="connsiteY779" fmla="*/ 1848802 h 2612594"/>
              <a:gd name="connsiteX780" fmla="*/ 2499525 w 2647519"/>
              <a:gd name="connsiteY780" fmla="*/ 1886902 h 2612594"/>
              <a:gd name="connsiteX781" fmla="*/ 2489048 w 2647519"/>
              <a:gd name="connsiteY781" fmla="*/ 1905952 h 2612594"/>
              <a:gd name="connsiteX782" fmla="*/ 2477618 w 2647519"/>
              <a:gd name="connsiteY782" fmla="*/ 1925002 h 2612594"/>
              <a:gd name="connsiteX783" fmla="*/ 2469045 w 2647519"/>
              <a:gd name="connsiteY783" fmla="*/ 1939289 h 2612594"/>
              <a:gd name="connsiteX784" fmla="*/ 2456663 w 2647519"/>
              <a:gd name="connsiteY784" fmla="*/ 1966912 h 2612594"/>
              <a:gd name="connsiteX785" fmla="*/ 2443328 w 2647519"/>
              <a:gd name="connsiteY785" fmla="*/ 1993582 h 2612594"/>
              <a:gd name="connsiteX786" fmla="*/ 2422373 w 2647519"/>
              <a:gd name="connsiteY786" fmla="*/ 2022157 h 2612594"/>
              <a:gd name="connsiteX787" fmla="*/ 2401418 w 2647519"/>
              <a:gd name="connsiteY787" fmla="*/ 2048827 h 2612594"/>
              <a:gd name="connsiteX788" fmla="*/ 2402291 w 2647519"/>
              <a:gd name="connsiteY788" fmla="*/ 2047029 h 2612594"/>
              <a:gd name="connsiteX789" fmla="*/ 2378557 w 2647519"/>
              <a:gd name="connsiteY789" fmla="*/ 2079307 h 2612594"/>
              <a:gd name="connsiteX790" fmla="*/ 2327122 w 2647519"/>
              <a:gd name="connsiteY790" fmla="*/ 2135505 h 2612594"/>
              <a:gd name="connsiteX791" fmla="*/ 2316995 w 2647519"/>
              <a:gd name="connsiteY791" fmla="*/ 2151085 h 2612594"/>
              <a:gd name="connsiteX792" fmla="*/ 2327122 w 2647519"/>
              <a:gd name="connsiteY792" fmla="*/ 2136457 h 2612594"/>
              <a:gd name="connsiteX793" fmla="*/ 2378557 w 2647519"/>
              <a:gd name="connsiteY793" fmla="*/ 2080259 h 2612594"/>
              <a:gd name="connsiteX794" fmla="*/ 2339505 w 2647519"/>
              <a:gd name="connsiteY794" fmla="*/ 2139314 h 2612594"/>
              <a:gd name="connsiteX795" fmla="*/ 2319383 w 2647519"/>
              <a:gd name="connsiteY795" fmla="*/ 2160388 h 2612594"/>
              <a:gd name="connsiteX796" fmla="*/ 2303229 w 2647519"/>
              <a:gd name="connsiteY796" fmla="*/ 2172263 h 2612594"/>
              <a:gd name="connsiteX797" fmla="*/ 2302357 w 2647519"/>
              <a:gd name="connsiteY797" fmla="*/ 2173605 h 2612594"/>
              <a:gd name="connsiteX798" fmla="*/ 2292258 w 2647519"/>
              <a:gd name="connsiteY798" fmla="*/ 2181374 h 2612594"/>
              <a:gd name="connsiteX799" fmla="*/ 2291880 w 2647519"/>
              <a:gd name="connsiteY799" fmla="*/ 2184082 h 2612594"/>
              <a:gd name="connsiteX800" fmla="*/ 2247112 w 2647519"/>
              <a:gd name="connsiteY800" fmla="*/ 2229802 h 2612594"/>
              <a:gd name="connsiteX801" fmla="*/ 2199487 w 2647519"/>
              <a:gd name="connsiteY801" fmla="*/ 2273617 h 2612594"/>
              <a:gd name="connsiteX802" fmla="*/ 2197284 w 2647519"/>
              <a:gd name="connsiteY802" fmla="*/ 2275215 h 2612594"/>
              <a:gd name="connsiteX803" fmla="*/ 2181390 w 2647519"/>
              <a:gd name="connsiteY803" fmla="*/ 2295524 h 2612594"/>
              <a:gd name="connsiteX804" fmla="*/ 2143290 w 2647519"/>
              <a:gd name="connsiteY804" fmla="*/ 2324099 h 2612594"/>
              <a:gd name="connsiteX805" fmla="*/ 2107680 w 2647519"/>
              <a:gd name="connsiteY805" fmla="*/ 2350806 h 2612594"/>
              <a:gd name="connsiteX806" fmla="*/ 2107553 w 2647519"/>
              <a:gd name="connsiteY806" fmla="*/ 2350961 h 2612594"/>
              <a:gd name="connsiteX807" fmla="*/ 2143290 w 2647519"/>
              <a:gd name="connsiteY807" fmla="*/ 2325052 h 2612594"/>
              <a:gd name="connsiteX808" fmla="*/ 2181390 w 2647519"/>
              <a:gd name="connsiteY808" fmla="*/ 2296477 h 2612594"/>
              <a:gd name="connsiteX809" fmla="*/ 2149957 w 2647519"/>
              <a:gd name="connsiteY809" fmla="*/ 2327909 h 2612594"/>
              <a:gd name="connsiteX810" fmla="*/ 2124359 w 2647519"/>
              <a:gd name="connsiteY810" fmla="*/ 2344578 h 2612594"/>
              <a:gd name="connsiteX811" fmla="*/ 2106651 w 2647519"/>
              <a:gd name="connsiteY811" fmla="*/ 2352057 h 2612594"/>
              <a:gd name="connsiteX812" fmla="*/ 2106142 w 2647519"/>
              <a:gd name="connsiteY812" fmla="*/ 2352675 h 2612594"/>
              <a:gd name="connsiteX813" fmla="*/ 2087092 w 2647519"/>
              <a:gd name="connsiteY813" fmla="*/ 2365057 h 2612594"/>
              <a:gd name="connsiteX814" fmla="*/ 2079913 w 2647519"/>
              <a:gd name="connsiteY814" fmla="*/ 2368384 h 2612594"/>
              <a:gd name="connsiteX815" fmla="*/ 2061852 w 2647519"/>
              <a:gd name="connsiteY815" fmla="*/ 2383036 h 2612594"/>
              <a:gd name="connsiteX816" fmla="*/ 2044230 w 2647519"/>
              <a:gd name="connsiteY816" fmla="*/ 2395537 h 2612594"/>
              <a:gd name="connsiteX817" fmla="*/ 2017560 w 2647519"/>
              <a:gd name="connsiteY817" fmla="*/ 2412682 h 2612594"/>
              <a:gd name="connsiteX818" fmla="*/ 2008988 w 2647519"/>
              <a:gd name="connsiteY818" fmla="*/ 2413635 h 2612594"/>
              <a:gd name="connsiteX819" fmla="*/ 1999459 w 2647519"/>
              <a:gd name="connsiteY819" fmla="*/ 2417870 h 2612594"/>
              <a:gd name="connsiteX820" fmla="*/ 1997978 w 2647519"/>
              <a:gd name="connsiteY820" fmla="*/ 2418994 h 2612594"/>
              <a:gd name="connsiteX821" fmla="*/ 2009940 w 2647519"/>
              <a:gd name="connsiteY821" fmla="*/ 2414587 h 2612594"/>
              <a:gd name="connsiteX822" fmla="*/ 2018513 w 2647519"/>
              <a:gd name="connsiteY822" fmla="*/ 2413635 h 2612594"/>
              <a:gd name="connsiteX823" fmla="*/ 1984223 w 2647519"/>
              <a:gd name="connsiteY823" fmla="*/ 2439352 h 2612594"/>
              <a:gd name="connsiteX824" fmla="*/ 1962315 w 2647519"/>
              <a:gd name="connsiteY824" fmla="*/ 2450783 h 2612594"/>
              <a:gd name="connsiteX825" fmla="*/ 1940408 w 2647519"/>
              <a:gd name="connsiteY825" fmla="*/ 2461260 h 2612594"/>
              <a:gd name="connsiteX826" fmla="*/ 1924934 w 2647519"/>
              <a:gd name="connsiteY826" fmla="*/ 2463581 h 2612594"/>
              <a:gd name="connsiteX827" fmla="*/ 1922310 w 2647519"/>
              <a:gd name="connsiteY827" fmla="*/ 2465070 h 2612594"/>
              <a:gd name="connsiteX828" fmla="*/ 1849920 w 2647519"/>
              <a:gd name="connsiteY828" fmla="*/ 2496502 h 2612594"/>
              <a:gd name="connsiteX829" fmla="*/ 1846229 w 2647519"/>
              <a:gd name="connsiteY829" fmla="*/ 2497341 h 2612594"/>
              <a:gd name="connsiteX830" fmla="*/ 1824203 w 2647519"/>
              <a:gd name="connsiteY830" fmla="*/ 2511742 h 2612594"/>
              <a:gd name="connsiteX831" fmla="*/ 1836585 w 2647519"/>
              <a:gd name="connsiteY831" fmla="*/ 2515552 h 2612594"/>
              <a:gd name="connsiteX832" fmla="*/ 1790865 w 2647519"/>
              <a:gd name="connsiteY832" fmla="*/ 2535555 h 2612594"/>
              <a:gd name="connsiteX833" fmla="*/ 1794675 w 2647519"/>
              <a:gd name="connsiteY833" fmla="*/ 2522220 h 2612594"/>
              <a:gd name="connsiteX834" fmla="*/ 1779435 w 2647519"/>
              <a:gd name="connsiteY834" fmla="*/ 2527935 h 2612594"/>
              <a:gd name="connsiteX835" fmla="*/ 1765148 w 2647519"/>
              <a:gd name="connsiteY835" fmla="*/ 2532697 h 2612594"/>
              <a:gd name="connsiteX836" fmla="*/ 1735620 w 2647519"/>
              <a:gd name="connsiteY836" fmla="*/ 2542222 h 2612594"/>
              <a:gd name="connsiteX837" fmla="*/ 1731675 w 2647519"/>
              <a:gd name="connsiteY837" fmla="*/ 2537487 h 2612594"/>
              <a:gd name="connsiteX838" fmla="*/ 1717522 w 2647519"/>
              <a:gd name="connsiteY838" fmla="*/ 2540317 h 2612594"/>
              <a:gd name="connsiteX839" fmla="*/ 1700377 w 2647519"/>
              <a:gd name="connsiteY839" fmla="*/ 2544127 h 2612594"/>
              <a:gd name="connsiteX840" fmla="*/ 1665135 w 2647519"/>
              <a:gd name="connsiteY840" fmla="*/ 2552700 h 2612594"/>
              <a:gd name="connsiteX841" fmla="*/ 1663973 w 2647519"/>
              <a:gd name="connsiteY841" fmla="*/ 2553240 h 2612594"/>
              <a:gd name="connsiteX842" fmla="*/ 1697520 w 2647519"/>
              <a:gd name="connsiteY842" fmla="*/ 2545079 h 2612594"/>
              <a:gd name="connsiteX843" fmla="*/ 1714665 w 2647519"/>
              <a:gd name="connsiteY843" fmla="*/ 2541269 h 2612594"/>
              <a:gd name="connsiteX844" fmla="*/ 1728952 w 2647519"/>
              <a:gd name="connsiteY844" fmla="*/ 2538412 h 2612594"/>
              <a:gd name="connsiteX845" fmla="*/ 1734667 w 2647519"/>
              <a:gd name="connsiteY845" fmla="*/ 2543174 h 2612594"/>
              <a:gd name="connsiteX846" fmla="*/ 1764195 w 2647519"/>
              <a:gd name="connsiteY846" fmla="*/ 2533649 h 2612594"/>
              <a:gd name="connsiteX847" fmla="*/ 1778482 w 2647519"/>
              <a:gd name="connsiteY847" fmla="*/ 2528887 h 2612594"/>
              <a:gd name="connsiteX848" fmla="*/ 1793722 w 2647519"/>
              <a:gd name="connsiteY848" fmla="*/ 2523172 h 2612594"/>
              <a:gd name="connsiteX849" fmla="*/ 1789912 w 2647519"/>
              <a:gd name="connsiteY849" fmla="*/ 2536507 h 2612594"/>
              <a:gd name="connsiteX850" fmla="*/ 1749907 w 2647519"/>
              <a:gd name="connsiteY850" fmla="*/ 2555557 h 2612594"/>
              <a:gd name="connsiteX851" fmla="*/ 1747946 w 2647519"/>
              <a:gd name="connsiteY851" fmla="*/ 2555008 h 2612594"/>
              <a:gd name="connsiteX852" fmla="*/ 1720380 w 2647519"/>
              <a:gd name="connsiteY852" fmla="*/ 2566034 h 2612594"/>
              <a:gd name="connsiteX853" fmla="*/ 1697520 w 2647519"/>
              <a:gd name="connsiteY853" fmla="*/ 2572702 h 2612594"/>
              <a:gd name="connsiteX854" fmla="*/ 1663230 w 2647519"/>
              <a:gd name="connsiteY854" fmla="*/ 2581274 h 2612594"/>
              <a:gd name="connsiteX855" fmla="*/ 1649062 w 2647519"/>
              <a:gd name="connsiteY855" fmla="*/ 2580084 h 2612594"/>
              <a:gd name="connsiteX856" fmla="*/ 1619428 w 2647519"/>
              <a:gd name="connsiteY856" fmla="*/ 2585850 h 2612594"/>
              <a:gd name="connsiteX857" fmla="*/ 1618462 w 2647519"/>
              <a:gd name="connsiteY857" fmla="*/ 2587942 h 2612594"/>
              <a:gd name="connsiteX858" fmla="*/ 1539405 w 2647519"/>
              <a:gd name="connsiteY858" fmla="*/ 2603182 h 2612594"/>
              <a:gd name="connsiteX859" fmla="*/ 1521307 w 2647519"/>
              <a:gd name="connsiteY859" fmla="*/ 2598419 h 2612594"/>
              <a:gd name="connsiteX860" fmla="*/ 1506067 w 2647519"/>
              <a:gd name="connsiteY860" fmla="*/ 2598419 h 2612594"/>
              <a:gd name="connsiteX861" fmla="*/ 1479397 w 2647519"/>
              <a:gd name="connsiteY861" fmla="*/ 2606992 h 2612594"/>
              <a:gd name="connsiteX862" fmla="*/ 1455585 w 2647519"/>
              <a:gd name="connsiteY862" fmla="*/ 2608897 h 2612594"/>
              <a:gd name="connsiteX863" fmla="*/ 1431772 w 2647519"/>
              <a:gd name="connsiteY863" fmla="*/ 2609849 h 2612594"/>
              <a:gd name="connsiteX864" fmla="*/ 1429185 w 2647519"/>
              <a:gd name="connsiteY864" fmla="*/ 2608741 h 2612594"/>
              <a:gd name="connsiteX865" fmla="*/ 1407484 w 2647519"/>
              <a:gd name="connsiteY865" fmla="*/ 2612588 h 2612594"/>
              <a:gd name="connsiteX866" fmla="*/ 1381290 w 2647519"/>
              <a:gd name="connsiteY866" fmla="*/ 2607944 h 2612594"/>
              <a:gd name="connsiteX867" fmla="*/ 1382243 w 2647519"/>
              <a:gd name="connsiteY867" fmla="*/ 2606992 h 2612594"/>
              <a:gd name="connsiteX868" fmla="*/ 1387005 w 2647519"/>
              <a:gd name="connsiteY868" fmla="*/ 2600324 h 2612594"/>
              <a:gd name="connsiteX869" fmla="*/ 1365098 w 2647519"/>
              <a:gd name="connsiteY869" fmla="*/ 2597467 h 2612594"/>
              <a:gd name="connsiteX870" fmla="*/ 1375575 w 2647519"/>
              <a:gd name="connsiteY870" fmla="*/ 2591752 h 2612594"/>
              <a:gd name="connsiteX871" fmla="*/ 1407008 w 2647519"/>
              <a:gd name="connsiteY871" fmla="*/ 2590799 h 2612594"/>
              <a:gd name="connsiteX872" fmla="*/ 1437488 w 2647519"/>
              <a:gd name="connsiteY872" fmla="*/ 2589847 h 2612594"/>
              <a:gd name="connsiteX873" fmla="*/ 1481302 w 2647519"/>
              <a:gd name="connsiteY873" fmla="*/ 2590799 h 2612594"/>
              <a:gd name="connsiteX874" fmla="*/ 1511782 w 2647519"/>
              <a:gd name="connsiteY874" fmla="*/ 2587942 h 2612594"/>
              <a:gd name="connsiteX875" fmla="*/ 1568932 w 2647519"/>
              <a:gd name="connsiteY875" fmla="*/ 2575559 h 2612594"/>
              <a:gd name="connsiteX876" fmla="*/ 1607032 w 2647519"/>
              <a:gd name="connsiteY876" fmla="*/ 2566987 h 2612594"/>
              <a:gd name="connsiteX877" fmla="*/ 1635607 w 2647519"/>
              <a:gd name="connsiteY877" fmla="*/ 2566034 h 2612594"/>
              <a:gd name="connsiteX878" fmla="*/ 1637595 w 2647519"/>
              <a:gd name="connsiteY878" fmla="*/ 2565111 h 2612594"/>
              <a:gd name="connsiteX879" fmla="*/ 1609890 w 2647519"/>
              <a:gd name="connsiteY879" fmla="*/ 2566035 h 2612594"/>
              <a:gd name="connsiteX880" fmla="*/ 1571790 w 2647519"/>
              <a:gd name="connsiteY880" fmla="*/ 2574607 h 2612594"/>
              <a:gd name="connsiteX881" fmla="*/ 1514640 w 2647519"/>
              <a:gd name="connsiteY881" fmla="*/ 2586990 h 2612594"/>
              <a:gd name="connsiteX882" fmla="*/ 1484160 w 2647519"/>
              <a:gd name="connsiteY882" fmla="*/ 2589847 h 2612594"/>
              <a:gd name="connsiteX883" fmla="*/ 1440345 w 2647519"/>
              <a:gd name="connsiteY883" fmla="*/ 2588895 h 2612594"/>
              <a:gd name="connsiteX884" fmla="*/ 1409865 w 2647519"/>
              <a:gd name="connsiteY884" fmla="*/ 2589847 h 2612594"/>
              <a:gd name="connsiteX885" fmla="*/ 1378432 w 2647519"/>
              <a:gd name="connsiteY885" fmla="*/ 2590800 h 2612594"/>
              <a:gd name="connsiteX886" fmla="*/ 1379385 w 2647519"/>
              <a:gd name="connsiteY886" fmla="*/ 2586990 h 2612594"/>
              <a:gd name="connsiteX887" fmla="*/ 1386052 w 2647519"/>
              <a:gd name="connsiteY887" fmla="*/ 2577465 h 2612594"/>
              <a:gd name="connsiteX888" fmla="*/ 1679422 w 2647519"/>
              <a:gd name="connsiteY888" fmla="*/ 2528887 h 2612594"/>
              <a:gd name="connsiteX889" fmla="*/ 1878495 w 2647519"/>
              <a:gd name="connsiteY889" fmla="*/ 2453640 h 2612594"/>
              <a:gd name="connsiteX890" fmla="*/ 1930882 w 2647519"/>
              <a:gd name="connsiteY890" fmla="*/ 2426017 h 2612594"/>
              <a:gd name="connsiteX891" fmla="*/ 1960410 w 2647519"/>
              <a:gd name="connsiteY891" fmla="*/ 2410777 h 2612594"/>
              <a:gd name="connsiteX892" fmla="*/ 1990890 w 2647519"/>
              <a:gd name="connsiteY892" fmla="*/ 2394585 h 2612594"/>
              <a:gd name="connsiteX893" fmla="*/ 2048040 w 2647519"/>
              <a:gd name="connsiteY893" fmla="*/ 2360295 h 2612594"/>
              <a:gd name="connsiteX894" fmla="*/ 2093760 w 2647519"/>
              <a:gd name="connsiteY894" fmla="*/ 2325052 h 2612594"/>
              <a:gd name="connsiteX895" fmla="*/ 2179485 w 2647519"/>
              <a:gd name="connsiteY895" fmla="*/ 2258377 h 2612594"/>
              <a:gd name="connsiteX896" fmla="*/ 2203297 w 2647519"/>
              <a:gd name="connsiteY896" fmla="*/ 2239327 h 2612594"/>
              <a:gd name="connsiteX897" fmla="*/ 2226157 w 2647519"/>
              <a:gd name="connsiteY897" fmla="*/ 2219325 h 2612594"/>
              <a:gd name="connsiteX898" fmla="*/ 2260447 w 2647519"/>
              <a:gd name="connsiteY898" fmla="*/ 2187892 h 2612594"/>
              <a:gd name="connsiteX899" fmla="*/ 2274735 w 2647519"/>
              <a:gd name="connsiteY899" fmla="*/ 2164080 h 2612594"/>
              <a:gd name="connsiteX900" fmla="*/ 2295258 w 2647519"/>
              <a:gd name="connsiteY900" fmla="*/ 2145267 h 2612594"/>
              <a:gd name="connsiteX901" fmla="*/ 2295423 w 2647519"/>
              <a:gd name="connsiteY901" fmla="*/ 2144085 h 2612594"/>
              <a:gd name="connsiteX902" fmla="*/ 2275688 w 2647519"/>
              <a:gd name="connsiteY902" fmla="*/ 2162175 h 2612594"/>
              <a:gd name="connsiteX903" fmla="*/ 2261400 w 2647519"/>
              <a:gd name="connsiteY903" fmla="*/ 2185987 h 2612594"/>
              <a:gd name="connsiteX904" fmla="*/ 2227110 w 2647519"/>
              <a:gd name="connsiteY904" fmla="*/ 2217420 h 2612594"/>
              <a:gd name="connsiteX905" fmla="*/ 2204250 w 2647519"/>
              <a:gd name="connsiteY905" fmla="*/ 2237422 h 2612594"/>
              <a:gd name="connsiteX906" fmla="*/ 2180438 w 2647519"/>
              <a:gd name="connsiteY906" fmla="*/ 2256472 h 2612594"/>
              <a:gd name="connsiteX907" fmla="*/ 2094713 w 2647519"/>
              <a:gd name="connsiteY907" fmla="*/ 2323147 h 2612594"/>
              <a:gd name="connsiteX908" fmla="*/ 2048993 w 2647519"/>
              <a:gd name="connsiteY908" fmla="*/ 2358390 h 2612594"/>
              <a:gd name="connsiteX909" fmla="*/ 1991843 w 2647519"/>
              <a:gd name="connsiteY909" fmla="*/ 2392680 h 2612594"/>
              <a:gd name="connsiteX910" fmla="*/ 1961363 w 2647519"/>
              <a:gd name="connsiteY910" fmla="*/ 2408872 h 2612594"/>
              <a:gd name="connsiteX911" fmla="*/ 1931835 w 2647519"/>
              <a:gd name="connsiteY911" fmla="*/ 2424112 h 2612594"/>
              <a:gd name="connsiteX912" fmla="*/ 1879448 w 2647519"/>
              <a:gd name="connsiteY912" fmla="*/ 2451735 h 2612594"/>
              <a:gd name="connsiteX913" fmla="*/ 1680375 w 2647519"/>
              <a:gd name="connsiteY913" fmla="*/ 2526982 h 2612594"/>
              <a:gd name="connsiteX914" fmla="*/ 1387005 w 2647519"/>
              <a:gd name="connsiteY914" fmla="*/ 2575560 h 2612594"/>
              <a:gd name="connsiteX915" fmla="*/ 1365098 w 2647519"/>
              <a:gd name="connsiteY915" fmla="*/ 2575560 h 2612594"/>
              <a:gd name="connsiteX916" fmla="*/ 1362240 w 2647519"/>
              <a:gd name="connsiteY916" fmla="*/ 2567940 h 2612594"/>
              <a:gd name="connsiteX917" fmla="*/ 1339380 w 2647519"/>
              <a:gd name="connsiteY917" fmla="*/ 2566987 h 2612594"/>
              <a:gd name="connsiteX918" fmla="*/ 1318425 w 2647519"/>
              <a:gd name="connsiteY918" fmla="*/ 2575560 h 2612594"/>
              <a:gd name="connsiteX919" fmla="*/ 1257465 w 2647519"/>
              <a:gd name="connsiteY919" fmla="*/ 2576512 h 2612594"/>
              <a:gd name="connsiteX920" fmla="*/ 1212698 w 2647519"/>
              <a:gd name="connsiteY920" fmla="*/ 2574607 h 2612594"/>
              <a:gd name="connsiteX921" fmla="*/ 1190790 w 2647519"/>
              <a:gd name="connsiteY921" fmla="*/ 2572702 h 2612594"/>
              <a:gd name="connsiteX922" fmla="*/ 1168883 w 2647519"/>
              <a:gd name="connsiteY922" fmla="*/ 2568892 h 2612594"/>
              <a:gd name="connsiteX923" fmla="*/ 1182079 w 2647519"/>
              <a:gd name="connsiteY923" fmla="*/ 2554816 h 2612594"/>
              <a:gd name="connsiteX924" fmla="*/ 1179360 w 2647519"/>
              <a:gd name="connsiteY924" fmla="*/ 2555557 h 2612594"/>
              <a:gd name="connsiteX925" fmla="*/ 1130192 w 2647519"/>
              <a:gd name="connsiteY925" fmla="*/ 2546452 h 2612594"/>
              <a:gd name="connsiteX926" fmla="*/ 1127925 w 2647519"/>
              <a:gd name="connsiteY926" fmla="*/ 2546985 h 2612594"/>
              <a:gd name="connsiteX927" fmla="*/ 1033628 w 2647519"/>
              <a:gd name="connsiteY927" fmla="*/ 2529840 h 2612594"/>
              <a:gd name="connsiteX928" fmla="*/ 996480 w 2647519"/>
              <a:gd name="connsiteY928" fmla="*/ 2522220 h 2612594"/>
              <a:gd name="connsiteX929" fmla="*/ 964095 w 2647519"/>
              <a:gd name="connsiteY929" fmla="*/ 2516505 h 2612594"/>
              <a:gd name="connsiteX930" fmla="*/ 925043 w 2647519"/>
              <a:gd name="connsiteY930" fmla="*/ 2498407 h 2612594"/>
              <a:gd name="connsiteX931" fmla="*/ 876465 w 2647519"/>
              <a:gd name="connsiteY931" fmla="*/ 2480310 h 2612594"/>
              <a:gd name="connsiteX932" fmla="*/ 825983 w 2647519"/>
              <a:gd name="connsiteY932" fmla="*/ 2460307 h 2612594"/>
              <a:gd name="connsiteX933" fmla="*/ 834555 w 2647519"/>
              <a:gd name="connsiteY933" fmla="*/ 2453640 h 2612594"/>
              <a:gd name="connsiteX934" fmla="*/ 869798 w 2647519"/>
              <a:gd name="connsiteY934" fmla="*/ 2460307 h 2612594"/>
              <a:gd name="connsiteX935" fmla="*/ 885038 w 2647519"/>
              <a:gd name="connsiteY935" fmla="*/ 2473642 h 2612594"/>
              <a:gd name="connsiteX936" fmla="*/ 937425 w 2647519"/>
              <a:gd name="connsiteY936" fmla="*/ 2488882 h 2612594"/>
              <a:gd name="connsiteX937" fmla="*/ 1041248 w 2647519"/>
              <a:gd name="connsiteY937" fmla="*/ 2515552 h 2612594"/>
              <a:gd name="connsiteX938" fmla="*/ 1066965 w 2647519"/>
              <a:gd name="connsiteY938" fmla="*/ 2520315 h 2612594"/>
              <a:gd name="connsiteX939" fmla="*/ 1094588 w 2647519"/>
              <a:gd name="connsiteY939" fmla="*/ 2525077 h 2612594"/>
              <a:gd name="connsiteX940" fmla="*/ 1125068 w 2647519"/>
              <a:gd name="connsiteY940" fmla="*/ 2531745 h 2612594"/>
              <a:gd name="connsiteX941" fmla="*/ 1158657 w 2647519"/>
              <a:gd name="connsiteY941" fmla="*/ 2539008 h 2612594"/>
              <a:gd name="connsiteX942" fmla="*/ 1161262 w 2647519"/>
              <a:gd name="connsiteY942" fmla="*/ 2538412 h 2612594"/>
              <a:gd name="connsiteX943" fmla="*/ 1192695 w 2647519"/>
              <a:gd name="connsiteY943" fmla="*/ 2543175 h 2612594"/>
              <a:gd name="connsiteX944" fmla="*/ 1193647 w 2647519"/>
              <a:gd name="connsiteY944" fmla="*/ 2541270 h 2612594"/>
              <a:gd name="connsiteX945" fmla="*/ 1239367 w 2647519"/>
              <a:gd name="connsiteY945" fmla="*/ 2543175 h 2612594"/>
              <a:gd name="connsiteX946" fmla="*/ 1246987 w 2647519"/>
              <a:gd name="connsiteY946" fmla="*/ 2544127 h 2612594"/>
              <a:gd name="connsiteX947" fmla="*/ 1317472 w 2647519"/>
              <a:gd name="connsiteY947" fmla="*/ 2544127 h 2612594"/>
              <a:gd name="connsiteX948" fmla="*/ 1368907 w 2647519"/>
              <a:gd name="connsiteY948" fmla="*/ 2546032 h 2612594"/>
              <a:gd name="connsiteX949" fmla="*/ 1429867 w 2647519"/>
              <a:gd name="connsiteY949" fmla="*/ 2541270 h 2612594"/>
              <a:gd name="connsiteX950" fmla="*/ 1437487 w 2647519"/>
              <a:gd name="connsiteY950" fmla="*/ 2541270 h 2612594"/>
              <a:gd name="connsiteX951" fmla="*/ 1440345 w 2647519"/>
              <a:gd name="connsiteY951" fmla="*/ 2548890 h 2612594"/>
              <a:gd name="connsiteX952" fmla="*/ 1500352 w 2647519"/>
              <a:gd name="connsiteY952" fmla="*/ 2541270 h 2612594"/>
              <a:gd name="connsiteX953" fmla="*/ 1540357 w 2647519"/>
              <a:gd name="connsiteY953" fmla="*/ 2531745 h 2612594"/>
              <a:gd name="connsiteX954" fmla="*/ 1563217 w 2647519"/>
              <a:gd name="connsiteY954" fmla="*/ 2527935 h 2612594"/>
              <a:gd name="connsiteX955" fmla="*/ 1577505 w 2647519"/>
              <a:gd name="connsiteY955" fmla="*/ 2526030 h 2612594"/>
              <a:gd name="connsiteX956" fmla="*/ 1608937 w 2647519"/>
              <a:gd name="connsiteY956" fmla="*/ 2518410 h 2612594"/>
              <a:gd name="connsiteX957" fmla="*/ 1634655 w 2647519"/>
              <a:gd name="connsiteY957" fmla="*/ 2512695 h 2612594"/>
              <a:gd name="connsiteX958" fmla="*/ 1660372 w 2647519"/>
              <a:gd name="connsiteY958" fmla="*/ 2506027 h 2612594"/>
              <a:gd name="connsiteX959" fmla="*/ 1707545 w 2647519"/>
              <a:gd name="connsiteY959" fmla="*/ 2497863 h 2612594"/>
              <a:gd name="connsiteX960" fmla="*/ 1713713 w 2647519"/>
              <a:gd name="connsiteY960" fmla="*/ 2495550 h 2612594"/>
              <a:gd name="connsiteX961" fmla="*/ 1664183 w 2647519"/>
              <a:gd name="connsiteY961" fmla="*/ 2504122 h 2612594"/>
              <a:gd name="connsiteX962" fmla="*/ 1638465 w 2647519"/>
              <a:gd name="connsiteY962" fmla="*/ 2510790 h 2612594"/>
              <a:gd name="connsiteX963" fmla="*/ 1612748 w 2647519"/>
              <a:gd name="connsiteY963" fmla="*/ 2516505 h 2612594"/>
              <a:gd name="connsiteX964" fmla="*/ 1581315 w 2647519"/>
              <a:gd name="connsiteY964" fmla="*/ 2524125 h 2612594"/>
              <a:gd name="connsiteX965" fmla="*/ 1567028 w 2647519"/>
              <a:gd name="connsiteY965" fmla="*/ 2526030 h 2612594"/>
              <a:gd name="connsiteX966" fmla="*/ 1544168 w 2647519"/>
              <a:gd name="connsiteY966" fmla="*/ 2529840 h 2612594"/>
              <a:gd name="connsiteX967" fmla="*/ 1482255 w 2647519"/>
              <a:gd name="connsiteY967" fmla="*/ 2535555 h 2612594"/>
              <a:gd name="connsiteX968" fmla="*/ 1440345 w 2647519"/>
              <a:gd name="connsiteY968" fmla="*/ 2539365 h 2612594"/>
              <a:gd name="connsiteX969" fmla="*/ 1432725 w 2647519"/>
              <a:gd name="connsiteY969" fmla="*/ 2539365 h 2612594"/>
              <a:gd name="connsiteX970" fmla="*/ 1371765 w 2647519"/>
              <a:gd name="connsiteY970" fmla="*/ 2544127 h 2612594"/>
              <a:gd name="connsiteX971" fmla="*/ 1320330 w 2647519"/>
              <a:gd name="connsiteY971" fmla="*/ 2542222 h 2612594"/>
              <a:gd name="connsiteX972" fmla="*/ 1249845 w 2647519"/>
              <a:gd name="connsiteY972" fmla="*/ 2542222 h 2612594"/>
              <a:gd name="connsiteX973" fmla="*/ 1242225 w 2647519"/>
              <a:gd name="connsiteY973" fmla="*/ 2541270 h 2612594"/>
              <a:gd name="connsiteX974" fmla="*/ 1212698 w 2647519"/>
              <a:gd name="connsiteY974" fmla="*/ 2528887 h 2612594"/>
              <a:gd name="connsiteX975" fmla="*/ 1196505 w 2647519"/>
              <a:gd name="connsiteY975" fmla="*/ 2539365 h 2612594"/>
              <a:gd name="connsiteX976" fmla="*/ 1196464 w 2647519"/>
              <a:gd name="connsiteY976" fmla="*/ 2539447 h 2612594"/>
              <a:gd name="connsiteX977" fmla="*/ 1209840 w 2647519"/>
              <a:gd name="connsiteY977" fmla="*/ 2530792 h 2612594"/>
              <a:gd name="connsiteX978" fmla="*/ 1239368 w 2647519"/>
              <a:gd name="connsiteY978" fmla="*/ 2543174 h 2612594"/>
              <a:gd name="connsiteX979" fmla="*/ 1193648 w 2647519"/>
              <a:gd name="connsiteY979" fmla="*/ 2541269 h 2612594"/>
              <a:gd name="connsiteX980" fmla="*/ 1194008 w 2647519"/>
              <a:gd name="connsiteY980" fmla="*/ 2541036 h 2612594"/>
              <a:gd name="connsiteX981" fmla="*/ 1164120 w 2647519"/>
              <a:gd name="connsiteY981" fmla="*/ 2536507 h 2612594"/>
              <a:gd name="connsiteX982" fmla="*/ 1128878 w 2647519"/>
              <a:gd name="connsiteY982" fmla="*/ 2528887 h 2612594"/>
              <a:gd name="connsiteX983" fmla="*/ 1098398 w 2647519"/>
              <a:gd name="connsiteY983" fmla="*/ 2522220 h 2612594"/>
              <a:gd name="connsiteX984" fmla="*/ 1070775 w 2647519"/>
              <a:gd name="connsiteY984" fmla="*/ 2517457 h 2612594"/>
              <a:gd name="connsiteX985" fmla="*/ 1045058 w 2647519"/>
              <a:gd name="connsiteY985" fmla="*/ 2512695 h 2612594"/>
              <a:gd name="connsiteX986" fmla="*/ 941235 w 2647519"/>
              <a:gd name="connsiteY986" fmla="*/ 2486025 h 2612594"/>
              <a:gd name="connsiteX987" fmla="*/ 888848 w 2647519"/>
              <a:gd name="connsiteY987" fmla="*/ 2470785 h 2612594"/>
              <a:gd name="connsiteX988" fmla="*/ 873608 w 2647519"/>
              <a:gd name="connsiteY988" fmla="*/ 2457450 h 2612594"/>
              <a:gd name="connsiteX989" fmla="*/ 838365 w 2647519"/>
              <a:gd name="connsiteY989" fmla="*/ 2450782 h 2612594"/>
              <a:gd name="connsiteX990" fmla="*/ 785978 w 2647519"/>
              <a:gd name="connsiteY990" fmla="*/ 2424112 h 2612594"/>
              <a:gd name="connsiteX991" fmla="*/ 770738 w 2647519"/>
              <a:gd name="connsiteY991" fmla="*/ 2425065 h 2612594"/>
              <a:gd name="connsiteX992" fmla="*/ 716445 w 2647519"/>
              <a:gd name="connsiteY992" fmla="*/ 2397442 h 2612594"/>
              <a:gd name="connsiteX993" fmla="*/ 706920 w 2647519"/>
              <a:gd name="connsiteY993" fmla="*/ 2380297 h 2612594"/>
              <a:gd name="connsiteX994" fmla="*/ 708825 w 2647519"/>
              <a:gd name="connsiteY994" fmla="*/ 2379345 h 2612594"/>
              <a:gd name="connsiteX995" fmla="*/ 742163 w 2647519"/>
              <a:gd name="connsiteY995" fmla="*/ 2397442 h 2612594"/>
              <a:gd name="connsiteX996" fmla="*/ 775500 w 2647519"/>
              <a:gd name="connsiteY996" fmla="*/ 2415540 h 2612594"/>
              <a:gd name="connsiteX997" fmla="*/ 785025 w 2647519"/>
              <a:gd name="connsiteY997" fmla="*/ 2409825 h 2612594"/>
              <a:gd name="connsiteX998" fmla="*/ 745973 w 2647519"/>
              <a:gd name="connsiteY998" fmla="*/ 2384107 h 2612594"/>
              <a:gd name="connsiteX999" fmla="*/ 713588 w 2647519"/>
              <a:gd name="connsiteY999" fmla="*/ 2369820 h 2612594"/>
              <a:gd name="connsiteX1000" fmla="*/ 668820 w 2647519"/>
              <a:gd name="connsiteY1000" fmla="*/ 2344102 h 2612594"/>
              <a:gd name="connsiteX1001" fmla="*/ 630720 w 2647519"/>
              <a:gd name="connsiteY1001" fmla="*/ 2319337 h 2612594"/>
              <a:gd name="connsiteX1002" fmla="*/ 570713 w 2647519"/>
              <a:gd name="connsiteY1002" fmla="*/ 2293620 h 2612594"/>
              <a:gd name="connsiteX1003" fmla="*/ 547853 w 2647519"/>
              <a:gd name="connsiteY1003" fmla="*/ 2274570 h 2612594"/>
              <a:gd name="connsiteX1004" fmla="*/ 552615 w 2647519"/>
              <a:gd name="connsiteY1004" fmla="*/ 2272665 h 2612594"/>
              <a:gd name="connsiteX1005" fmla="*/ 575475 w 2647519"/>
              <a:gd name="connsiteY1005" fmla="*/ 2279332 h 2612594"/>
              <a:gd name="connsiteX1006" fmla="*/ 527850 w 2647519"/>
              <a:gd name="connsiteY1006" fmla="*/ 2229802 h 2612594"/>
              <a:gd name="connsiteX1007" fmla="*/ 501180 w 2647519"/>
              <a:gd name="connsiteY1007" fmla="*/ 2207895 h 2612594"/>
              <a:gd name="connsiteX1008" fmla="*/ 476415 w 2647519"/>
              <a:gd name="connsiteY1008" fmla="*/ 2185987 h 2612594"/>
              <a:gd name="connsiteX1009" fmla="*/ 444983 w 2647519"/>
              <a:gd name="connsiteY1009" fmla="*/ 2160270 h 2612594"/>
              <a:gd name="connsiteX1010" fmla="*/ 399263 w 2647519"/>
              <a:gd name="connsiteY1010" fmla="*/ 2109787 h 2612594"/>
              <a:gd name="connsiteX1011" fmla="*/ 396126 w 2647519"/>
              <a:gd name="connsiteY1011" fmla="*/ 2099983 h 2612594"/>
              <a:gd name="connsiteX1012" fmla="*/ 386880 w 2647519"/>
              <a:gd name="connsiteY1012" fmla="*/ 2090737 h 2612594"/>
              <a:gd name="connsiteX1013" fmla="*/ 355448 w 2647519"/>
              <a:gd name="connsiteY1013" fmla="*/ 2056447 h 2612594"/>
              <a:gd name="connsiteX1014" fmla="*/ 351638 w 2647519"/>
              <a:gd name="connsiteY1014" fmla="*/ 2039302 h 2612594"/>
              <a:gd name="connsiteX1015" fmla="*/ 339255 w 2647519"/>
              <a:gd name="connsiteY1015" fmla="*/ 2022157 h 2612594"/>
              <a:gd name="connsiteX1016" fmla="*/ 337780 w 2647519"/>
              <a:gd name="connsiteY1016" fmla="*/ 2019844 h 2612594"/>
              <a:gd name="connsiteX1017" fmla="*/ 323062 w 2647519"/>
              <a:gd name="connsiteY1017" fmla="*/ 2009774 h 2612594"/>
              <a:gd name="connsiteX1018" fmla="*/ 294487 w 2647519"/>
              <a:gd name="connsiteY1018" fmla="*/ 1968817 h 2612594"/>
              <a:gd name="connsiteX1019" fmla="*/ 278295 w 2647519"/>
              <a:gd name="connsiteY1019" fmla="*/ 1930717 h 2612594"/>
              <a:gd name="connsiteX1020" fmla="*/ 276390 w 2647519"/>
              <a:gd name="connsiteY1020" fmla="*/ 1930717 h 2612594"/>
              <a:gd name="connsiteX1021" fmla="*/ 254483 w 2647519"/>
              <a:gd name="connsiteY1021" fmla="*/ 1888807 h 2612594"/>
              <a:gd name="connsiteX1022" fmla="*/ 233528 w 2647519"/>
              <a:gd name="connsiteY1022" fmla="*/ 1846897 h 2612594"/>
              <a:gd name="connsiteX1023" fmla="*/ 211620 w 2647519"/>
              <a:gd name="connsiteY1023" fmla="*/ 1798320 h 2612594"/>
              <a:gd name="connsiteX1024" fmla="*/ 191618 w 2647519"/>
              <a:gd name="connsiteY1024" fmla="*/ 1748790 h 2612594"/>
              <a:gd name="connsiteX1025" fmla="*/ 211620 w 2647519"/>
              <a:gd name="connsiteY1025" fmla="*/ 1782127 h 2612594"/>
              <a:gd name="connsiteX1026" fmla="*/ 231623 w 2647519"/>
              <a:gd name="connsiteY1026" fmla="*/ 1824037 h 2612594"/>
              <a:gd name="connsiteX1027" fmla="*/ 238290 w 2647519"/>
              <a:gd name="connsiteY1027" fmla="*/ 1846897 h 2612594"/>
              <a:gd name="connsiteX1028" fmla="*/ 241045 w 2647519"/>
              <a:gd name="connsiteY1028" fmla="*/ 1850938 h 2612594"/>
              <a:gd name="connsiteX1029" fmla="*/ 237654 w 2647519"/>
              <a:gd name="connsiteY1029" fmla="*/ 1833304 h 2612594"/>
              <a:gd name="connsiteX1030" fmla="*/ 228808 w 2647519"/>
              <a:gd name="connsiteY1030" fmla="*/ 1817251 h 2612594"/>
              <a:gd name="connsiteX1031" fmla="*/ 214410 w 2647519"/>
              <a:gd name="connsiteY1031" fmla="*/ 1784873 h 2612594"/>
              <a:gd name="connsiteX1032" fmla="*/ 197332 w 2647519"/>
              <a:gd name="connsiteY1032" fmla="*/ 1756409 h 2612594"/>
              <a:gd name="connsiteX1033" fmla="*/ 176377 w 2647519"/>
              <a:gd name="connsiteY1033" fmla="*/ 1699259 h 2612594"/>
              <a:gd name="connsiteX1034" fmla="*/ 158426 w 2647519"/>
              <a:gd name="connsiteY1034" fmla="*/ 1640679 h 2612594"/>
              <a:gd name="connsiteX1035" fmla="*/ 152529 w 2647519"/>
              <a:gd name="connsiteY1035" fmla="*/ 1623596 h 2612594"/>
              <a:gd name="connsiteX1036" fmla="*/ 126853 w 2647519"/>
              <a:gd name="connsiteY1036" fmla="*/ 1521108 h 2612594"/>
              <a:gd name="connsiteX1037" fmla="*/ 115498 w 2647519"/>
              <a:gd name="connsiteY1037" fmla="*/ 1446707 h 2612594"/>
              <a:gd name="connsiteX1038" fmla="*/ 115417 w 2647519"/>
              <a:gd name="connsiteY1038" fmla="*/ 1448752 h 2612594"/>
              <a:gd name="connsiteX1039" fmla="*/ 116370 w 2647519"/>
              <a:gd name="connsiteY1039" fmla="*/ 1463992 h 2612594"/>
              <a:gd name="connsiteX1040" fmla="*/ 121132 w 2647519"/>
              <a:gd name="connsiteY1040" fmla="*/ 1499235 h 2612594"/>
              <a:gd name="connsiteX1041" fmla="*/ 126847 w 2647519"/>
              <a:gd name="connsiteY1041" fmla="*/ 1535430 h 2612594"/>
              <a:gd name="connsiteX1042" fmla="*/ 117322 w 2647519"/>
              <a:gd name="connsiteY1042" fmla="*/ 1503997 h 2612594"/>
              <a:gd name="connsiteX1043" fmla="*/ 110655 w 2647519"/>
              <a:gd name="connsiteY1043" fmla="*/ 1463992 h 2612594"/>
              <a:gd name="connsiteX1044" fmla="*/ 103035 w 2647519"/>
              <a:gd name="connsiteY1044" fmla="*/ 1463992 h 2612594"/>
              <a:gd name="connsiteX1045" fmla="*/ 98272 w 2647519"/>
              <a:gd name="connsiteY1045" fmla="*/ 1427797 h 2612594"/>
              <a:gd name="connsiteX1046" fmla="*/ 91605 w 2647519"/>
              <a:gd name="connsiteY1046" fmla="*/ 1404937 h 2612594"/>
              <a:gd name="connsiteX1047" fmla="*/ 85890 w 2647519"/>
              <a:gd name="connsiteY1047" fmla="*/ 1383030 h 2612594"/>
              <a:gd name="connsiteX1048" fmla="*/ 69697 w 2647519"/>
              <a:gd name="connsiteY1048" fmla="*/ 1365885 h 2612594"/>
              <a:gd name="connsiteX1049" fmla="*/ 64935 w 2647519"/>
              <a:gd name="connsiteY1049" fmla="*/ 1365885 h 2612594"/>
              <a:gd name="connsiteX1050" fmla="*/ 60172 w 2647519"/>
              <a:gd name="connsiteY1050" fmla="*/ 1342072 h 2612594"/>
              <a:gd name="connsiteX1051" fmla="*/ 58267 w 2647519"/>
              <a:gd name="connsiteY1051" fmla="*/ 1311592 h 2612594"/>
              <a:gd name="connsiteX1052" fmla="*/ 62077 w 2647519"/>
              <a:gd name="connsiteY1052" fmla="*/ 1268730 h 2612594"/>
              <a:gd name="connsiteX1053" fmla="*/ 63982 w 2647519"/>
              <a:gd name="connsiteY1053" fmla="*/ 1253490 h 2612594"/>
              <a:gd name="connsiteX1054" fmla="*/ 67226 w 2647519"/>
              <a:gd name="connsiteY1054" fmla="*/ 1243037 h 2612594"/>
              <a:gd name="connsiteX1055" fmla="*/ 65649 w 2647519"/>
              <a:gd name="connsiteY1055" fmla="*/ 1219200 h 2612594"/>
              <a:gd name="connsiteX1056" fmla="*/ 67792 w 2647519"/>
              <a:gd name="connsiteY1056" fmla="*/ 1183957 h 2612594"/>
              <a:gd name="connsiteX1057" fmla="*/ 71602 w 2647519"/>
              <a:gd name="connsiteY1057" fmla="*/ 1176814 h 2612594"/>
              <a:gd name="connsiteX1058" fmla="*/ 71602 w 2647519"/>
              <a:gd name="connsiteY1058" fmla="*/ 1172527 h 2612594"/>
              <a:gd name="connsiteX1059" fmla="*/ 63982 w 2647519"/>
              <a:gd name="connsiteY1059" fmla="*/ 1186815 h 2612594"/>
              <a:gd name="connsiteX1060" fmla="*/ 57315 w 2647519"/>
              <a:gd name="connsiteY1060" fmla="*/ 1177290 h 2612594"/>
              <a:gd name="connsiteX1061" fmla="*/ 44932 w 2647519"/>
              <a:gd name="connsiteY1061" fmla="*/ 1160145 h 2612594"/>
              <a:gd name="connsiteX1062" fmla="*/ 42670 w 2647519"/>
              <a:gd name="connsiteY1062" fmla="*/ 1146572 h 2612594"/>
              <a:gd name="connsiteX1063" fmla="*/ 42075 w 2647519"/>
              <a:gd name="connsiteY1063" fmla="*/ 1147762 h 2612594"/>
              <a:gd name="connsiteX1064" fmla="*/ 38265 w 2647519"/>
              <a:gd name="connsiteY1064" fmla="*/ 1185862 h 2612594"/>
              <a:gd name="connsiteX1065" fmla="*/ 35407 w 2647519"/>
              <a:gd name="connsiteY1065" fmla="*/ 1223962 h 2612594"/>
              <a:gd name="connsiteX1066" fmla="*/ 32550 w 2647519"/>
              <a:gd name="connsiteY1066" fmla="*/ 1253490 h 2612594"/>
              <a:gd name="connsiteX1067" fmla="*/ 32550 w 2647519"/>
              <a:gd name="connsiteY1067" fmla="*/ 1314449 h 2612594"/>
              <a:gd name="connsiteX1068" fmla="*/ 33502 w 2647519"/>
              <a:gd name="connsiteY1068" fmla="*/ 1345882 h 2612594"/>
              <a:gd name="connsiteX1069" fmla="*/ 35407 w 2647519"/>
              <a:gd name="connsiteY1069" fmla="*/ 1377314 h 2612594"/>
              <a:gd name="connsiteX1070" fmla="*/ 26835 w 2647519"/>
              <a:gd name="connsiteY1070" fmla="*/ 1406842 h 2612594"/>
              <a:gd name="connsiteX1071" fmla="*/ 24930 w 2647519"/>
              <a:gd name="connsiteY1071" fmla="*/ 1406842 h 2612594"/>
              <a:gd name="connsiteX1072" fmla="*/ 19215 w 2647519"/>
              <a:gd name="connsiteY1072" fmla="*/ 1349692 h 2612594"/>
              <a:gd name="connsiteX1073" fmla="*/ 19215 w 2647519"/>
              <a:gd name="connsiteY1073" fmla="*/ 1290637 h 2612594"/>
              <a:gd name="connsiteX1074" fmla="*/ 23977 w 2647519"/>
              <a:gd name="connsiteY1074" fmla="*/ 1244917 h 2612594"/>
              <a:gd name="connsiteX1075" fmla="*/ 32546 w 2647519"/>
              <a:gd name="connsiteY1075" fmla="*/ 1253485 h 2612594"/>
              <a:gd name="connsiteX1076" fmla="*/ 24930 w 2647519"/>
              <a:gd name="connsiteY1076" fmla="*/ 1243965 h 2612594"/>
              <a:gd name="connsiteX1077" fmla="*/ 23025 w 2647519"/>
              <a:gd name="connsiteY1077" fmla="*/ 1209675 h 2612594"/>
              <a:gd name="connsiteX1078" fmla="*/ 24930 w 2647519"/>
              <a:gd name="connsiteY1078" fmla="*/ 1157287 h 2612594"/>
              <a:gd name="connsiteX1079" fmla="*/ 25882 w 2647519"/>
              <a:gd name="connsiteY1079" fmla="*/ 1143000 h 2612594"/>
              <a:gd name="connsiteX1080" fmla="*/ 28740 w 2647519"/>
              <a:gd name="connsiteY1080" fmla="*/ 1119187 h 2612594"/>
              <a:gd name="connsiteX1081" fmla="*/ 40170 w 2647519"/>
              <a:gd name="connsiteY1081" fmla="*/ 1076325 h 2612594"/>
              <a:gd name="connsiteX1082" fmla="*/ 45865 w 2647519"/>
              <a:gd name="connsiteY1082" fmla="*/ 1047851 h 2612594"/>
              <a:gd name="connsiteX1083" fmla="*/ 43980 w 2647519"/>
              <a:gd name="connsiteY1083" fmla="*/ 1041082 h 2612594"/>
              <a:gd name="connsiteX1084" fmla="*/ 37312 w 2647519"/>
              <a:gd name="connsiteY1084" fmla="*/ 1079182 h 2612594"/>
              <a:gd name="connsiteX1085" fmla="*/ 25882 w 2647519"/>
              <a:gd name="connsiteY1085" fmla="*/ 1122045 h 2612594"/>
              <a:gd name="connsiteX1086" fmla="*/ 23025 w 2647519"/>
              <a:gd name="connsiteY1086" fmla="*/ 1145857 h 2612594"/>
              <a:gd name="connsiteX1087" fmla="*/ 22072 w 2647519"/>
              <a:gd name="connsiteY1087" fmla="*/ 1160145 h 2612594"/>
              <a:gd name="connsiteX1088" fmla="*/ 20167 w 2647519"/>
              <a:gd name="connsiteY1088" fmla="*/ 1212532 h 2612594"/>
              <a:gd name="connsiteX1089" fmla="*/ 22072 w 2647519"/>
              <a:gd name="connsiteY1089" fmla="*/ 1246822 h 2612594"/>
              <a:gd name="connsiteX1090" fmla="*/ 17310 w 2647519"/>
              <a:gd name="connsiteY1090" fmla="*/ 1292542 h 2612594"/>
              <a:gd name="connsiteX1091" fmla="*/ 17310 w 2647519"/>
              <a:gd name="connsiteY1091" fmla="*/ 1351597 h 2612594"/>
              <a:gd name="connsiteX1092" fmla="*/ 23025 w 2647519"/>
              <a:gd name="connsiteY1092" fmla="*/ 1408747 h 2612594"/>
              <a:gd name="connsiteX1093" fmla="*/ 24930 w 2647519"/>
              <a:gd name="connsiteY1093" fmla="*/ 1408747 h 2612594"/>
              <a:gd name="connsiteX1094" fmla="*/ 37312 w 2647519"/>
              <a:gd name="connsiteY1094" fmla="*/ 1463040 h 2612594"/>
              <a:gd name="connsiteX1095" fmla="*/ 43980 w 2647519"/>
              <a:gd name="connsiteY1095" fmla="*/ 1507807 h 2612594"/>
              <a:gd name="connsiteX1096" fmla="*/ 58267 w 2647519"/>
              <a:gd name="connsiteY1096" fmla="*/ 1553527 h 2612594"/>
              <a:gd name="connsiteX1097" fmla="*/ 80770 w 2647519"/>
              <a:gd name="connsiteY1097" fmla="*/ 1651843 h 2612594"/>
              <a:gd name="connsiteX1098" fmla="*/ 82734 w 2647519"/>
              <a:gd name="connsiteY1098" fmla="*/ 1670685 h 2612594"/>
              <a:gd name="connsiteX1099" fmla="*/ 86843 w 2647519"/>
              <a:gd name="connsiteY1099" fmla="*/ 1670685 h 2612594"/>
              <a:gd name="connsiteX1100" fmla="*/ 107798 w 2647519"/>
              <a:gd name="connsiteY1100" fmla="*/ 1721167 h 2612594"/>
              <a:gd name="connsiteX1101" fmla="*/ 115418 w 2647519"/>
              <a:gd name="connsiteY1101" fmla="*/ 1746885 h 2612594"/>
              <a:gd name="connsiteX1102" fmla="*/ 101130 w 2647519"/>
              <a:gd name="connsiteY1102" fmla="*/ 1724977 h 2612594"/>
              <a:gd name="connsiteX1103" fmla="*/ 85890 w 2647519"/>
              <a:gd name="connsiteY1103" fmla="*/ 1690687 h 2612594"/>
              <a:gd name="connsiteX1104" fmla="*/ 84938 w 2647519"/>
              <a:gd name="connsiteY1104" fmla="*/ 1700212 h 2612594"/>
              <a:gd name="connsiteX1105" fmla="*/ 76651 w 2647519"/>
              <a:gd name="connsiteY1105" fmla="*/ 1674524 h 2612594"/>
              <a:gd name="connsiteX1106" fmla="*/ 70650 w 2647519"/>
              <a:gd name="connsiteY1106" fmla="*/ 1675447 h 2612594"/>
              <a:gd name="connsiteX1107" fmla="*/ 63982 w 2647519"/>
              <a:gd name="connsiteY1107" fmla="*/ 1653540 h 2612594"/>
              <a:gd name="connsiteX1108" fmla="*/ 41122 w 2647519"/>
              <a:gd name="connsiteY1108" fmla="*/ 1601152 h 2612594"/>
              <a:gd name="connsiteX1109" fmla="*/ 26835 w 2647519"/>
              <a:gd name="connsiteY1109" fmla="*/ 1554480 h 2612594"/>
              <a:gd name="connsiteX1110" fmla="*/ 25882 w 2647519"/>
              <a:gd name="connsiteY1110" fmla="*/ 1515427 h 2612594"/>
              <a:gd name="connsiteX1111" fmla="*/ 19215 w 2647519"/>
              <a:gd name="connsiteY1111" fmla="*/ 1469707 h 2612594"/>
              <a:gd name="connsiteX1112" fmla="*/ 14452 w 2647519"/>
              <a:gd name="connsiteY1112" fmla="*/ 1423987 h 2612594"/>
              <a:gd name="connsiteX1113" fmla="*/ 3975 w 2647519"/>
              <a:gd name="connsiteY1113" fmla="*/ 1390650 h 2612594"/>
              <a:gd name="connsiteX1114" fmla="*/ 10642 w 2647519"/>
              <a:gd name="connsiteY1114" fmla="*/ 1213485 h 2612594"/>
              <a:gd name="connsiteX1115" fmla="*/ 17310 w 2647519"/>
              <a:gd name="connsiteY1115" fmla="*/ 1167765 h 2612594"/>
              <a:gd name="connsiteX1116" fmla="*/ 11595 w 2647519"/>
              <a:gd name="connsiteY1116" fmla="*/ 1143000 h 2612594"/>
              <a:gd name="connsiteX1117" fmla="*/ 23025 w 2647519"/>
              <a:gd name="connsiteY1117" fmla="*/ 1074420 h 2612594"/>
              <a:gd name="connsiteX1118" fmla="*/ 25882 w 2647519"/>
              <a:gd name="connsiteY1118" fmla="*/ 1058227 h 2612594"/>
              <a:gd name="connsiteX1119" fmla="*/ 33502 w 2647519"/>
              <a:gd name="connsiteY1119" fmla="*/ 1002982 h 2612594"/>
              <a:gd name="connsiteX1120" fmla="*/ 53505 w 2647519"/>
              <a:gd name="connsiteY1120" fmla="*/ 962977 h 2612594"/>
              <a:gd name="connsiteX1121" fmla="*/ 48742 w 2647519"/>
              <a:gd name="connsiteY1121" fmla="*/ 1017270 h 2612594"/>
              <a:gd name="connsiteX1122" fmla="*/ 53503 w 2647519"/>
              <a:gd name="connsiteY1122" fmla="*/ 1007964 h 2612594"/>
              <a:gd name="connsiteX1123" fmla="*/ 56362 w 2647519"/>
              <a:gd name="connsiteY1123" fmla="*/ 985718 h 2612594"/>
              <a:gd name="connsiteX1124" fmla="*/ 57315 w 2647519"/>
              <a:gd name="connsiteY1124" fmla="*/ 961072 h 2612594"/>
              <a:gd name="connsiteX1125" fmla="*/ 65887 w 2647519"/>
              <a:gd name="connsiteY1125" fmla="*/ 929639 h 2612594"/>
              <a:gd name="connsiteX1126" fmla="*/ 79222 w 2647519"/>
              <a:gd name="connsiteY1126" fmla="*/ 882014 h 2612594"/>
              <a:gd name="connsiteX1127" fmla="*/ 95415 w 2647519"/>
              <a:gd name="connsiteY1127" fmla="*/ 833437 h 2612594"/>
              <a:gd name="connsiteX1128" fmla="*/ 96628 w 2647519"/>
              <a:gd name="connsiteY1128" fmla="*/ 832072 h 2612594"/>
              <a:gd name="connsiteX1129" fmla="*/ 103988 w 2647519"/>
              <a:gd name="connsiteY1129" fmla="*/ 793432 h 2612594"/>
              <a:gd name="connsiteX1130" fmla="*/ 114465 w 2647519"/>
              <a:gd name="connsiteY1130" fmla="*/ 765809 h 2612594"/>
              <a:gd name="connsiteX1131" fmla="*/ 126848 w 2647519"/>
              <a:gd name="connsiteY1131" fmla="*/ 742949 h 2612594"/>
              <a:gd name="connsiteX1132" fmla="*/ 151613 w 2647519"/>
              <a:gd name="connsiteY1132" fmla="*/ 695324 h 2612594"/>
              <a:gd name="connsiteX1133" fmla="*/ 171615 w 2647519"/>
              <a:gd name="connsiteY1133" fmla="*/ 652462 h 2612594"/>
              <a:gd name="connsiteX1134" fmla="*/ 200190 w 2647519"/>
              <a:gd name="connsiteY1134" fmla="*/ 597217 h 2612594"/>
              <a:gd name="connsiteX1135" fmla="*/ 221145 w 2647519"/>
              <a:gd name="connsiteY1135" fmla="*/ 573404 h 2612594"/>
              <a:gd name="connsiteX1136" fmla="*/ 238290 w 2647519"/>
              <a:gd name="connsiteY1136" fmla="*/ 540067 h 2612594"/>
              <a:gd name="connsiteX1137" fmla="*/ 252578 w 2647519"/>
              <a:gd name="connsiteY1137" fmla="*/ 519112 h 2612594"/>
              <a:gd name="connsiteX1138" fmla="*/ 267818 w 2647519"/>
              <a:gd name="connsiteY1138" fmla="*/ 511492 h 2612594"/>
              <a:gd name="connsiteX1139" fmla="*/ 271628 w 2647519"/>
              <a:gd name="connsiteY1139" fmla="*/ 505777 h 2612594"/>
              <a:gd name="connsiteX1140" fmla="*/ 286868 w 2647519"/>
              <a:gd name="connsiteY1140" fmla="*/ 475297 h 2612594"/>
              <a:gd name="connsiteX1141" fmla="*/ 316395 w 2647519"/>
              <a:gd name="connsiteY1141" fmla="*/ 441007 h 2612594"/>
              <a:gd name="connsiteX1142" fmla="*/ 317199 w 2647519"/>
              <a:gd name="connsiteY1142" fmla="*/ 455339 h 2612594"/>
              <a:gd name="connsiteX1143" fmla="*/ 315045 w 2647519"/>
              <a:gd name="connsiteY1143" fmla="*/ 461363 h 2612594"/>
              <a:gd name="connsiteX1144" fmla="*/ 345922 w 2647519"/>
              <a:gd name="connsiteY1144" fmla="*/ 429577 h 2612594"/>
              <a:gd name="connsiteX1145" fmla="*/ 361162 w 2647519"/>
              <a:gd name="connsiteY1145" fmla="*/ 409575 h 2612594"/>
              <a:gd name="connsiteX1146" fmla="*/ 381165 w 2647519"/>
              <a:gd name="connsiteY1146" fmla="*/ 390525 h 2612594"/>
              <a:gd name="connsiteX1147" fmla="*/ 382888 w 2647519"/>
              <a:gd name="connsiteY1147" fmla="*/ 392440 h 2612594"/>
              <a:gd name="connsiteX1148" fmla="*/ 382118 w 2647519"/>
              <a:gd name="connsiteY1148" fmla="*/ 391477 h 2612594"/>
              <a:gd name="connsiteX1149" fmla="*/ 406883 w 2647519"/>
              <a:gd name="connsiteY1149" fmla="*/ 366712 h 2612594"/>
              <a:gd name="connsiteX1150" fmla="*/ 431648 w 2647519"/>
              <a:gd name="connsiteY1150" fmla="*/ 343852 h 2612594"/>
              <a:gd name="connsiteX1151" fmla="*/ 458318 w 2647519"/>
              <a:gd name="connsiteY1151" fmla="*/ 315277 h 2612594"/>
              <a:gd name="connsiteX1152" fmla="*/ 495465 w 2647519"/>
              <a:gd name="connsiteY1152" fmla="*/ 287654 h 2612594"/>
              <a:gd name="connsiteX1153" fmla="*/ 535470 w 2647519"/>
              <a:gd name="connsiteY1153" fmla="*/ 258127 h 2612594"/>
              <a:gd name="connsiteX1154" fmla="*/ 559389 w 2647519"/>
              <a:gd name="connsiteY1154" fmla="*/ 241440 h 2612594"/>
              <a:gd name="connsiteX1155" fmla="*/ 575475 w 2647519"/>
              <a:gd name="connsiteY1155" fmla="*/ 226694 h 2612594"/>
              <a:gd name="connsiteX1156" fmla="*/ 604050 w 2647519"/>
              <a:gd name="connsiteY1156" fmla="*/ 209549 h 2612594"/>
              <a:gd name="connsiteX1157" fmla="*/ 634530 w 2647519"/>
              <a:gd name="connsiteY1157" fmla="*/ 193357 h 2612594"/>
              <a:gd name="connsiteX1158" fmla="*/ 638565 w 2647519"/>
              <a:gd name="connsiteY1158" fmla="*/ 191282 h 2612594"/>
              <a:gd name="connsiteX1159" fmla="*/ 648937 w 2647519"/>
              <a:gd name="connsiteY1159" fmla="*/ 181094 h 2612594"/>
              <a:gd name="connsiteX1160" fmla="*/ 665963 w 2647519"/>
              <a:gd name="connsiteY1160" fmla="*/ 168592 h 2612594"/>
              <a:gd name="connsiteX1161" fmla="*/ 684656 w 2647519"/>
              <a:gd name="connsiteY1161" fmla="*/ 159067 h 2612594"/>
              <a:gd name="connsiteX1162" fmla="*/ 697880 w 2647519"/>
              <a:gd name="connsiteY1162" fmla="*/ 156023 h 2612594"/>
              <a:gd name="connsiteX1163" fmla="*/ 700252 w 2647519"/>
              <a:gd name="connsiteY1163" fmla="*/ 154304 h 2612594"/>
              <a:gd name="connsiteX1164" fmla="*/ 959332 w 2647519"/>
              <a:gd name="connsiteY1164" fmla="*/ 49529 h 2612594"/>
              <a:gd name="connsiteX1165" fmla="*/ 968944 w 2647519"/>
              <a:gd name="connsiteY1165" fmla="*/ 47439 h 2612594"/>
              <a:gd name="connsiteX1166" fmla="*/ 995527 w 2647519"/>
              <a:gd name="connsiteY1166" fmla="*/ 38099 h 2612594"/>
              <a:gd name="connsiteX1167" fmla="*/ 1013863 w 2647519"/>
              <a:gd name="connsiteY1167" fmla="*/ 34408 h 2612594"/>
              <a:gd name="connsiteX1168" fmla="*/ 1023424 w 2647519"/>
              <a:gd name="connsiteY1168" fmla="*/ 34327 h 2612594"/>
              <a:gd name="connsiteX1169" fmla="*/ 1026960 w 2647519"/>
              <a:gd name="connsiteY1169" fmla="*/ 33337 h 2612594"/>
              <a:gd name="connsiteX1170" fmla="*/ 1244130 w 2647519"/>
              <a:gd name="connsiteY1170" fmla="*/ 4762 h 2612594"/>
              <a:gd name="connsiteX1171" fmla="*/ 1305804 w 2647519"/>
              <a:gd name="connsiteY1171" fmla="*/ 4524 h 2612594"/>
              <a:gd name="connsiteX1172" fmla="*/ 1371765 w 2647519"/>
              <a:gd name="connsiteY1172" fmla="*/ 5714 h 2612594"/>
              <a:gd name="connsiteX1173" fmla="*/ 1372993 w 2647519"/>
              <a:gd name="connsiteY1173" fmla="*/ 6635 h 2612594"/>
              <a:gd name="connsiteX1174" fmla="*/ 1405103 w 2647519"/>
              <a:gd name="connsiteY1174" fmla="*/ 2857 h 2612594"/>
              <a:gd name="connsiteX1175" fmla="*/ 1434630 w 2647519"/>
              <a:gd name="connsiteY1175" fmla="*/ 7619 h 2612594"/>
              <a:gd name="connsiteX1176" fmla="*/ 1464158 w 2647519"/>
              <a:gd name="connsiteY1176" fmla="*/ 13334 h 2612594"/>
              <a:gd name="connsiteX1177" fmla="*/ 1479392 w 2647519"/>
              <a:gd name="connsiteY1177" fmla="*/ 16797 h 2612594"/>
              <a:gd name="connsiteX1178" fmla="*/ 1463205 w 2647519"/>
              <a:gd name="connsiteY1178" fmla="*/ 12382 h 2612594"/>
              <a:gd name="connsiteX1179" fmla="*/ 1433677 w 2647519"/>
              <a:gd name="connsiteY1179" fmla="*/ 6667 h 2612594"/>
              <a:gd name="connsiteX1180" fmla="*/ 1404150 w 2647519"/>
              <a:gd name="connsiteY1180" fmla="*/ 1905 h 2612594"/>
              <a:gd name="connsiteX1181" fmla="*/ 1404150 w 2647519"/>
              <a:gd name="connsiteY1181"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3" y="2520821"/>
                </a:moveTo>
                <a:lnTo>
                  <a:pt x="1643881"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2"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1"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5"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2"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3"/>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5"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0" y="2265793"/>
                </a:lnTo>
                <a:close/>
                <a:moveTo>
                  <a:pt x="2099801" y="2237197"/>
                </a:moveTo>
                <a:lnTo>
                  <a:pt x="2099475" y="2237422"/>
                </a:lnTo>
                <a:lnTo>
                  <a:pt x="2099475" y="2237694"/>
                </a:lnTo>
                <a:lnTo>
                  <a:pt x="2100989" y="2237910"/>
                </a:lnTo>
                <a:lnTo>
                  <a:pt x="2101380" y="2237422"/>
                </a:lnTo>
                <a:close/>
                <a:moveTo>
                  <a:pt x="2120379" y="2222979"/>
                </a:moveTo>
                <a:lnTo>
                  <a:pt x="2114756" y="2226864"/>
                </a:lnTo>
                <a:lnTo>
                  <a:pt x="2113762" y="2227897"/>
                </a:lnTo>
                <a:lnTo>
                  <a:pt x="2117618" y="2225429"/>
                </a:lnTo>
                <a:close/>
                <a:moveTo>
                  <a:pt x="382287" y="2175002"/>
                </a:moveTo>
                <a:lnTo>
                  <a:pt x="418259" y="2217355"/>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5"/>
                </a:lnTo>
                <a:lnTo>
                  <a:pt x="2171865" y="2197417"/>
                </a:lnTo>
                <a:cubicBezTo>
                  <a:pt x="2175675" y="2192655"/>
                  <a:pt x="2179485" y="2187892"/>
                  <a:pt x="2187105" y="2180272"/>
                </a:cubicBezTo>
                <a:cubicBezTo>
                  <a:pt x="2188296" y="2177177"/>
                  <a:pt x="2188474" y="2175510"/>
                  <a:pt x="2187820" y="2174974"/>
                </a:cubicBezTo>
                <a:close/>
                <a:moveTo>
                  <a:pt x="475386" y="2153526"/>
                </a:moveTo>
                <a:lnTo>
                  <a:pt x="477272" y="2155821"/>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3"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1" y="2051897"/>
                </a:lnTo>
                <a:lnTo>
                  <a:pt x="2291271"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498930" y="1857612"/>
                </a:moveTo>
                <a:cubicBezTo>
                  <a:pt x="2494525" y="1865709"/>
                  <a:pt x="2490953" y="1872615"/>
                  <a:pt x="2490953" y="1875472"/>
                </a:cubicBezTo>
                <a:cubicBezTo>
                  <a:pt x="2486190" y="1885949"/>
                  <a:pt x="2480475" y="1898332"/>
                  <a:pt x="2473808" y="1909762"/>
                </a:cubicBezTo>
                <a:cubicBezTo>
                  <a:pt x="2480475" y="1897379"/>
                  <a:pt x="2486190" y="1885949"/>
                  <a:pt x="2490953" y="1875472"/>
                </a:cubicBezTo>
                <a:cubicBezTo>
                  <a:pt x="2490953" y="1872615"/>
                  <a:pt x="2494525" y="1865709"/>
                  <a:pt x="2498930" y="1857612"/>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0" y="1790989"/>
                  <a:pt x="2407787" y="1830865"/>
                  <a:pt x="2386218" y="1869449"/>
                </a:cubicBezTo>
                <a:lnTo>
                  <a:pt x="2377659"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4"/>
                </a:lnTo>
                <a:lnTo>
                  <a:pt x="2141045" y="2177871"/>
                </a:lnTo>
                <a:lnTo>
                  <a:pt x="2125512" y="2190534"/>
                </a:lnTo>
                <a:lnTo>
                  <a:pt x="2112810" y="2205037"/>
                </a:lnTo>
                <a:cubicBezTo>
                  <a:pt x="2097570" y="2217420"/>
                  <a:pt x="2082330" y="2228850"/>
                  <a:pt x="2066137" y="2240280"/>
                </a:cubicBezTo>
                <a:lnTo>
                  <a:pt x="2058824" y="2244899"/>
                </a:lnTo>
                <a:lnTo>
                  <a:pt x="2038960" y="2261093"/>
                </a:lnTo>
                <a:lnTo>
                  <a:pt x="2036091" y="2262956"/>
                </a:lnTo>
                <a:lnTo>
                  <a:pt x="2031847" y="2266950"/>
                </a:lnTo>
                <a:cubicBezTo>
                  <a:pt x="2019465" y="2275522"/>
                  <a:pt x="2007082" y="2284095"/>
                  <a:pt x="1994700" y="2291715"/>
                </a:cubicBezTo>
                <a:cubicBezTo>
                  <a:pt x="1982317" y="2299335"/>
                  <a:pt x="1969935" y="2306955"/>
                  <a:pt x="1957552" y="2314575"/>
                </a:cubicBezTo>
                <a:lnTo>
                  <a:pt x="1953301" y="2316730"/>
                </a:lnTo>
                <a:lnTo>
                  <a:pt x="1928148" y="2333067"/>
                </a:lnTo>
                <a:lnTo>
                  <a:pt x="1920350" y="2337000"/>
                </a:lnTo>
                <a:lnTo>
                  <a:pt x="1912785" y="2342197"/>
                </a:lnTo>
                <a:cubicBezTo>
                  <a:pt x="1905165" y="2346960"/>
                  <a:pt x="1896592" y="2351722"/>
                  <a:pt x="1887067" y="2356485"/>
                </a:cubicBezTo>
                <a:lnTo>
                  <a:pt x="1863039" y="2365908"/>
                </a:lnTo>
                <a:lnTo>
                  <a:pt x="1809482" y="2392922"/>
                </a:lnTo>
                <a:cubicBezTo>
                  <a:pt x="1768715" y="2410757"/>
                  <a:pt x="1726784"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09"/>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2" y="1686218"/>
                </a:lnTo>
                <a:lnTo>
                  <a:pt x="2513217"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0" y="1451152"/>
                </a:lnTo>
                <a:lnTo>
                  <a:pt x="2586541" y="1451152"/>
                </a:lnTo>
                <a:lnTo>
                  <a:pt x="2597633" y="1404938"/>
                </a:lnTo>
                <a:close/>
                <a:moveTo>
                  <a:pt x="2606205" y="1395412"/>
                </a:moveTo>
                <a:cubicBezTo>
                  <a:pt x="2604300" y="1399222"/>
                  <a:pt x="2602395" y="1402080"/>
                  <a:pt x="2600490" y="1407795"/>
                </a:cubicBezTo>
                <a:lnTo>
                  <a:pt x="2600490" y="1407795"/>
                </a:lnTo>
                <a:lnTo>
                  <a:pt x="2599180"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5" y="1369208"/>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6"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1"/>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1" y="383323"/>
                </a:lnTo>
                <a:lnTo>
                  <a:pt x="456650" y="391477"/>
                </a:lnTo>
                <a:lnTo>
                  <a:pt x="454683" y="394339"/>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82" y="590597"/>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3" y="394339"/>
                </a:lnTo>
                <a:lnTo>
                  <a:pt x="464431" y="383323"/>
                </a:lnTo>
                <a:close/>
                <a:moveTo>
                  <a:pt x="489348" y="316869"/>
                </a:moveTo>
                <a:cubicBezTo>
                  <a:pt x="487763" y="316669"/>
                  <a:pt x="484470" y="318175"/>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49"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3" y="364272"/>
                  <a:pt x="504752" y="361295"/>
                </a:cubicBezTo>
                <a:lnTo>
                  <a:pt x="512656"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7"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7"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2"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4"/>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6"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2" y="255841"/>
                </a:lnTo>
                <a:lnTo>
                  <a:pt x="2002949" y="264417"/>
                </a:lnTo>
                <a:cubicBezTo>
                  <a:pt x="2327258" y="483516"/>
                  <a:pt x="2540483" y="854556"/>
                  <a:pt x="2540483" y="1275397"/>
                </a:cubicBezTo>
                <a:lnTo>
                  <a:pt x="2540080"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8"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lnTo>
                  <a:pt x="2514765" y="1824990"/>
                </a:ln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5" y="2151085"/>
                </a:lnTo>
                <a:lnTo>
                  <a:pt x="2327122" y="2136457"/>
                </a:lnTo>
                <a:cubicBezTo>
                  <a:pt x="2341410" y="2120264"/>
                  <a:pt x="2372842" y="2075497"/>
                  <a:pt x="2378557" y="2080259"/>
                </a:cubicBezTo>
                <a:cubicBezTo>
                  <a:pt x="2375700" y="2100262"/>
                  <a:pt x="2348077" y="2125979"/>
                  <a:pt x="2339505" y="2139314"/>
                </a:cubicBezTo>
                <a:cubicBezTo>
                  <a:pt x="2331885" y="2148363"/>
                  <a:pt x="2325455" y="2155031"/>
                  <a:pt x="2319383" y="2160388"/>
                </a:cubicBezTo>
                <a:lnTo>
                  <a:pt x="2303229"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4" y="2275215"/>
                </a:lnTo>
                <a:lnTo>
                  <a:pt x="2181390" y="2295524"/>
                </a:lnTo>
                <a:cubicBezTo>
                  <a:pt x="2169960" y="2306002"/>
                  <a:pt x="2156625" y="2314574"/>
                  <a:pt x="2143290" y="2324099"/>
                </a:cubicBezTo>
                <a:lnTo>
                  <a:pt x="2107680"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3"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59" y="2417870"/>
                </a:lnTo>
                <a:lnTo>
                  <a:pt x="1997978" y="2418994"/>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79"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5" y="1850938"/>
                </a:lnTo>
                <a:lnTo>
                  <a:pt x="237654" y="1833304"/>
                </a:lnTo>
                <a:lnTo>
                  <a:pt x="228808" y="1817251"/>
                </a:lnTo>
                <a:lnTo>
                  <a:pt x="214410" y="1784873"/>
                </a:lnTo>
                <a:lnTo>
                  <a:pt x="197332" y="1756409"/>
                </a:lnTo>
                <a:cubicBezTo>
                  <a:pt x="190665" y="1737359"/>
                  <a:pt x="183045" y="1718309"/>
                  <a:pt x="176377" y="1699259"/>
                </a:cubicBezTo>
                <a:lnTo>
                  <a:pt x="158426" y="1640679"/>
                </a:lnTo>
                <a:lnTo>
                  <a:pt x="152529" y="1623596"/>
                </a:lnTo>
                <a:cubicBezTo>
                  <a:pt x="142540" y="1590017"/>
                  <a:pt x="133958"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7"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1"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8"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4"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solidFill>
            <a:schemeClr val="accent3"/>
          </a:solidFill>
          <a:ln w="9525" cap="flat">
            <a:noFill/>
            <a:prstDash val="solid"/>
            <a:miter/>
          </a:ln>
        </p:spPr>
        <p:txBody>
          <a:bodyPr rtlCol="0" anchor="ctr"/>
          <a:lstStyle/>
          <a:p>
            <a:endParaRPr lang="en-US" noProof="0"/>
          </a:p>
        </p:txBody>
      </p:sp>
      <p:sp>
        <p:nvSpPr>
          <p:cNvPr id="24" name="Freeform: Shape 23">
            <a:extLst>
              <a:ext uri="{FF2B5EF4-FFF2-40B4-BE49-F238E27FC236}">
                <a16:creationId xmlns:a16="http://schemas.microsoft.com/office/drawing/2014/main" id="{A5314C01-4824-49ED-B262-EE250BE8A44C}"/>
              </a:ext>
            </a:extLst>
          </p:cNvPr>
          <p:cNvSpPr>
            <a:spLocks noChangeAspect="1"/>
          </p:cNvSpPr>
          <p:nvPr userDrawn="1"/>
        </p:nvSpPr>
        <p:spPr>
          <a:xfrm>
            <a:off x="4866707" y="1914380"/>
            <a:ext cx="2458587" cy="2455384"/>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2"/>
          </a:solidFill>
          <a:ln w="9525" cap="flat">
            <a:noFill/>
            <a:prstDash val="solid"/>
            <a:miter/>
          </a:ln>
        </p:spPr>
        <p:txBody>
          <a:bodyPr rtlCol="0" anchor="ctr"/>
          <a:lstStyle/>
          <a:p>
            <a:endParaRPr lang="en-US" noProof="0"/>
          </a:p>
        </p:txBody>
      </p:sp>
      <p:sp>
        <p:nvSpPr>
          <p:cNvPr id="25" name="Freeform: Shape 24">
            <a:extLst>
              <a:ext uri="{FF2B5EF4-FFF2-40B4-BE49-F238E27FC236}">
                <a16:creationId xmlns:a16="http://schemas.microsoft.com/office/drawing/2014/main" id="{0A68FBC7-3201-4DFF-B7E8-E2047CA06AA2}"/>
              </a:ext>
            </a:extLst>
          </p:cNvPr>
          <p:cNvSpPr>
            <a:spLocks noChangeAspect="1"/>
          </p:cNvSpPr>
          <p:nvPr userDrawn="1"/>
        </p:nvSpPr>
        <p:spPr>
          <a:xfrm>
            <a:off x="7827046" y="2219689"/>
            <a:ext cx="1815606" cy="1844766"/>
          </a:xfrm>
          <a:custGeom>
            <a:avLst/>
            <a:gdLst>
              <a:gd name="connsiteX0" fmla="*/ 83529 w 2539572"/>
              <a:gd name="connsiteY0" fmla="*/ 1757461 h 2580358"/>
              <a:gd name="connsiteX1" fmla="*/ 92056 w 2539572"/>
              <a:gd name="connsiteY1" fmla="*/ 1778680 h 2580358"/>
              <a:gd name="connsiteX2" fmla="*/ 93553 w 2539572"/>
              <a:gd name="connsiteY2" fmla="*/ 1784068 h 2580358"/>
              <a:gd name="connsiteX3" fmla="*/ 109745 w 2539572"/>
              <a:gd name="connsiteY3" fmla="*/ 1825025 h 2580358"/>
              <a:gd name="connsiteX4" fmla="*/ 93553 w 2539572"/>
              <a:gd name="connsiteY4" fmla="*/ 1785020 h 2580358"/>
              <a:gd name="connsiteX5" fmla="*/ 85933 w 2539572"/>
              <a:gd name="connsiteY5" fmla="*/ 1765018 h 2580358"/>
              <a:gd name="connsiteX6" fmla="*/ 208 w 2539572"/>
              <a:gd name="connsiteY6" fmla="*/ 1280195 h 2580358"/>
              <a:gd name="connsiteX7" fmla="*/ 13305 w 2539572"/>
              <a:gd name="connsiteY7" fmla="*/ 1471767 h 2580358"/>
              <a:gd name="connsiteX8" fmla="*/ 31565 w 2539572"/>
              <a:gd name="connsiteY8" fmla="*/ 1557721 h 2580358"/>
              <a:gd name="connsiteX9" fmla="*/ 35450 w 2539572"/>
              <a:gd name="connsiteY9" fmla="*/ 1582138 h 2580358"/>
              <a:gd name="connsiteX10" fmla="*/ 44975 w 2539572"/>
              <a:gd name="connsiteY10" fmla="*/ 1623095 h 2580358"/>
              <a:gd name="connsiteX11" fmla="*/ 47799 w 2539572"/>
              <a:gd name="connsiteY11" fmla="*/ 1634133 h 2580358"/>
              <a:gd name="connsiteX12" fmla="*/ 53548 w 2539572"/>
              <a:gd name="connsiteY12" fmla="*/ 1661195 h 2580358"/>
              <a:gd name="connsiteX13" fmla="*/ 64978 w 2539572"/>
              <a:gd name="connsiteY13" fmla="*/ 1703105 h 2580358"/>
              <a:gd name="connsiteX14" fmla="*/ 79265 w 2539572"/>
              <a:gd name="connsiteY14" fmla="*/ 1744063 h 2580358"/>
              <a:gd name="connsiteX15" fmla="*/ 83529 w 2539572"/>
              <a:gd name="connsiteY15" fmla="*/ 1757461 h 2580358"/>
              <a:gd name="connsiteX16" fmla="*/ 73550 w 2539572"/>
              <a:gd name="connsiteY16" fmla="*/ 1732633 h 2580358"/>
              <a:gd name="connsiteX17" fmla="*/ 208 w 2539572"/>
              <a:gd name="connsiteY17" fmla="*/ 1280195 h 2580358"/>
              <a:gd name="connsiteX18" fmla="*/ 18782 w 2539572"/>
              <a:gd name="connsiteY18" fmla="*/ 1278529 h 2580358"/>
              <a:gd name="connsiteX19" fmla="*/ 11638 w 2539572"/>
              <a:gd name="connsiteY19" fmla="*/ 1288768 h 2580358"/>
              <a:gd name="connsiteX20" fmla="*/ 44975 w 2539572"/>
              <a:gd name="connsiteY20" fmla="*/ 1584043 h 2580358"/>
              <a:gd name="connsiteX21" fmla="*/ 136415 w 2539572"/>
              <a:gd name="connsiteY21" fmla="*/ 1857410 h 2580358"/>
              <a:gd name="connsiteX22" fmla="*/ 207853 w 2539572"/>
              <a:gd name="connsiteY22" fmla="*/ 1986950 h 2580358"/>
              <a:gd name="connsiteX23" fmla="*/ 316438 w 2539572"/>
              <a:gd name="connsiteY23" fmla="*/ 2127920 h 2580358"/>
              <a:gd name="connsiteX24" fmla="*/ 416450 w 2539572"/>
              <a:gd name="connsiteY24" fmla="*/ 2220313 h 2580358"/>
              <a:gd name="connsiteX25" fmla="*/ 445025 w 2539572"/>
              <a:gd name="connsiteY25" fmla="*/ 2226980 h 2580358"/>
              <a:gd name="connsiteX26" fmla="*/ 263098 w 2539572"/>
              <a:gd name="connsiteY26" fmla="*/ 2046005 h 2580358"/>
              <a:gd name="connsiteX27" fmla="*/ 164038 w 2539572"/>
              <a:gd name="connsiteY27" fmla="*/ 1885985 h 2580358"/>
              <a:gd name="connsiteX28" fmla="*/ 89743 w 2539572"/>
              <a:gd name="connsiteY28" fmla="*/ 1703105 h 2580358"/>
              <a:gd name="connsiteX29" fmla="*/ 46880 w 2539572"/>
              <a:gd name="connsiteY29" fmla="*/ 1524988 h 2580358"/>
              <a:gd name="connsiteX30" fmla="*/ 41165 w 2539572"/>
              <a:gd name="connsiteY30" fmla="*/ 1484030 h 2580358"/>
              <a:gd name="connsiteX31" fmla="*/ 36403 w 2539572"/>
              <a:gd name="connsiteY31" fmla="*/ 1445930 h 2580358"/>
              <a:gd name="connsiteX32" fmla="*/ 32593 w 2539572"/>
              <a:gd name="connsiteY32" fmla="*/ 1410688 h 2580358"/>
              <a:gd name="connsiteX33" fmla="*/ 30688 w 2539572"/>
              <a:gd name="connsiteY33" fmla="*/ 1394495 h 2580358"/>
              <a:gd name="connsiteX34" fmla="*/ 29735 w 2539572"/>
              <a:gd name="connsiteY34" fmla="*/ 1379255 h 2580358"/>
              <a:gd name="connsiteX35" fmla="*/ 25925 w 2539572"/>
              <a:gd name="connsiteY35" fmla="*/ 1326868 h 2580358"/>
              <a:gd name="connsiteX36" fmla="*/ 23068 w 2539572"/>
              <a:gd name="connsiteY36" fmla="*/ 1292578 h 2580358"/>
              <a:gd name="connsiteX37" fmla="*/ 18782 w 2539572"/>
              <a:gd name="connsiteY37" fmla="*/ 1278529 h 2580358"/>
              <a:gd name="connsiteX38" fmla="*/ 200352 w 2539572"/>
              <a:gd name="connsiteY38" fmla="*/ 622568 h 2580358"/>
              <a:gd name="connsiteX39" fmla="*/ 197535 w 2539572"/>
              <a:gd name="connsiteY39" fmla="*/ 622949 h 2580358"/>
              <a:gd name="connsiteX40" fmla="*/ 153917 w 2539572"/>
              <a:gd name="connsiteY40" fmla="*/ 696269 h 2580358"/>
              <a:gd name="connsiteX41" fmla="*/ 61286 w 2539572"/>
              <a:gd name="connsiteY41" fmla="*/ 917874 h 2580358"/>
              <a:gd name="connsiteX42" fmla="*/ 34698 w 2539572"/>
              <a:gd name="connsiteY42" fmla="*/ 1020824 h 2580358"/>
              <a:gd name="connsiteX43" fmla="*/ 36283 w 2539572"/>
              <a:gd name="connsiteY43" fmla="*/ 1016472 h 2580358"/>
              <a:gd name="connsiteX44" fmla="*/ 42118 w 2539572"/>
              <a:gd name="connsiteY44" fmla="*/ 999208 h 2580358"/>
              <a:gd name="connsiteX45" fmla="*/ 104983 w 2539572"/>
              <a:gd name="connsiteY45" fmla="*/ 818233 h 2580358"/>
              <a:gd name="connsiteX46" fmla="*/ 182135 w 2539572"/>
              <a:gd name="connsiteY46" fmla="*/ 657260 h 2580358"/>
              <a:gd name="connsiteX47" fmla="*/ 200352 w 2539572"/>
              <a:gd name="connsiteY47" fmla="*/ 622568 h 2580358"/>
              <a:gd name="connsiteX48" fmla="*/ 243577 w 2539572"/>
              <a:gd name="connsiteY48" fmla="*/ 554053 h 2580358"/>
              <a:gd name="connsiteX49" fmla="*/ 214520 w 2539572"/>
              <a:gd name="connsiteY49" fmla="*/ 594396 h 2580358"/>
              <a:gd name="connsiteX50" fmla="*/ 199898 w 2539572"/>
              <a:gd name="connsiteY50" fmla="*/ 618976 h 2580358"/>
              <a:gd name="connsiteX51" fmla="*/ 208805 w 2539572"/>
              <a:gd name="connsiteY51" fmla="*/ 604873 h 2580358"/>
              <a:gd name="connsiteX52" fmla="*/ 221188 w 2539572"/>
              <a:gd name="connsiteY52" fmla="*/ 586775 h 2580358"/>
              <a:gd name="connsiteX53" fmla="*/ 2007705 w 2539572"/>
              <a:gd name="connsiteY53" fmla="*/ 351233 h 2580358"/>
              <a:gd name="connsiteX54" fmla="*/ 2008155 w 2539572"/>
              <a:gd name="connsiteY54" fmla="*/ 351570 h 2580358"/>
              <a:gd name="connsiteX55" fmla="*/ 2015698 w 2539572"/>
              <a:gd name="connsiteY55" fmla="*/ 356270 h 2580358"/>
              <a:gd name="connsiteX56" fmla="*/ 504641 w 2539572"/>
              <a:gd name="connsiteY56" fmla="*/ 345323 h 2580358"/>
              <a:gd name="connsiteX57" fmla="*/ 504080 w 2539572"/>
              <a:gd name="connsiteY57" fmla="*/ 345793 h 2580358"/>
              <a:gd name="connsiteX58" fmla="*/ 457407 w 2539572"/>
              <a:gd name="connsiteY58" fmla="*/ 391513 h 2580358"/>
              <a:gd name="connsiteX59" fmla="*/ 416450 w 2539572"/>
              <a:gd name="connsiteY59" fmla="*/ 426755 h 2580358"/>
              <a:gd name="connsiteX60" fmla="*/ 485015 w 2539572"/>
              <a:gd name="connsiteY60" fmla="*/ 360869 h 2580358"/>
              <a:gd name="connsiteX61" fmla="*/ 550941 w 2539572"/>
              <a:gd name="connsiteY61" fmla="*/ 308646 h 2580358"/>
              <a:gd name="connsiteX62" fmla="*/ 504641 w 2539572"/>
              <a:gd name="connsiteY62" fmla="*/ 345323 h 2580358"/>
              <a:gd name="connsiteX63" fmla="*/ 533607 w 2539572"/>
              <a:gd name="connsiteY63" fmla="*/ 321028 h 2580358"/>
              <a:gd name="connsiteX64" fmla="*/ 484512 w 2539572"/>
              <a:gd name="connsiteY64" fmla="*/ 297418 h 2580358"/>
              <a:gd name="connsiteX65" fmla="*/ 443968 w 2539572"/>
              <a:gd name="connsiteY65" fmla="*/ 329988 h 2580358"/>
              <a:gd name="connsiteX66" fmla="*/ 283145 w 2539572"/>
              <a:gd name="connsiteY66" fmla="*/ 499116 h 2580358"/>
              <a:gd name="connsiteX67" fmla="*/ 247248 w 2539572"/>
              <a:gd name="connsiteY67" fmla="*/ 548956 h 2580358"/>
              <a:gd name="connsiteX68" fmla="*/ 302150 w 2539572"/>
              <a:gd name="connsiteY68" fmla="*/ 480095 h 2580358"/>
              <a:gd name="connsiteX69" fmla="*/ 362158 w 2539572"/>
              <a:gd name="connsiteY69" fmla="*/ 412468 h 2580358"/>
              <a:gd name="connsiteX70" fmla="*/ 393590 w 2539572"/>
              <a:gd name="connsiteY70" fmla="*/ 381035 h 2580358"/>
              <a:gd name="connsiteX71" fmla="*/ 408830 w 2539572"/>
              <a:gd name="connsiteY71" fmla="*/ 365795 h 2580358"/>
              <a:gd name="connsiteX72" fmla="*/ 424070 w 2539572"/>
              <a:gd name="connsiteY72" fmla="*/ 351508 h 2580358"/>
              <a:gd name="connsiteX73" fmla="*/ 450740 w 2539572"/>
              <a:gd name="connsiteY73" fmla="*/ 326743 h 2580358"/>
              <a:gd name="connsiteX74" fmla="*/ 478363 w 2539572"/>
              <a:gd name="connsiteY74" fmla="*/ 302930 h 2580358"/>
              <a:gd name="connsiteX75" fmla="*/ 2013752 w 2539572"/>
              <a:gd name="connsiteY75" fmla="*/ 242312 h 2580358"/>
              <a:gd name="connsiteX76" fmla="*/ 2018645 w 2539572"/>
              <a:gd name="connsiteY76" fmla="*/ 242923 h 2580358"/>
              <a:gd name="connsiteX77" fmla="*/ 2044273 w 2539572"/>
              <a:gd name="connsiteY77" fmla="*/ 253400 h 2580358"/>
              <a:gd name="connsiteX78" fmla="*/ 2041415 w 2539572"/>
              <a:gd name="connsiteY78" fmla="*/ 260068 h 2580358"/>
              <a:gd name="connsiteX79" fmla="*/ 2013752 w 2539572"/>
              <a:gd name="connsiteY79" fmla="*/ 242312 h 2580358"/>
              <a:gd name="connsiteX80" fmla="*/ 1728809 w 2539572"/>
              <a:gd name="connsiteY80" fmla="*/ 191917 h 2580358"/>
              <a:gd name="connsiteX81" fmla="*/ 1760428 w 2539572"/>
              <a:gd name="connsiteY81" fmla="*/ 204823 h 2580358"/>
              <a:gd name="connsiteX82" fmla="*/ 1809006 w 2539572"/>
              <a:gd name="connsiteY82" fmla="*/ 226730 h 2580358"/>
              <a:gd name="connsiteX83" fmla="*/ 1855678 w 2539572"/>
              <a:gd name="connsiteY83" fmla="*/ 250543 h 2580358"/>
              <a:gd name="connsiteX84" fmla="*/ 1812815 w 2539572"/>
              <a:gd name="connsiteY84" fmla="*/ 226730 h 2580358"/>
              <a:gd name="connsiteX85" fmla="*/ 1796238 w 2539572"/>
              <a:gd name="connsiteY85" fmla="*/ 218802 h 2580358"/>
              <a:gd name="connsiteX86" fmla="*/ 1759055 w 2539572"/>
              <a:gd name="connsiteY86" fmla="*/ 202956 h 2580358"/>
              <a:gd name="connsiteX87" fmla="*/ 1741377 w 2539572"/>
              <a:gd name="connsiteY87" fmla="*/ 196251 h 2580358"/>
              <a:gd name="connsiteX88" fmla="*/ 749825 w 2539572"/>
              <a:gd name="connsiteY88" fmla="*/ 187678 h 2580358"/>
              <a:gd name="connsiteX89" fmla="*/ 566945 w 2539572"/>
              <a:gd name="connsiteY89" fmla="*/ 297215 h 2580358"/>
              <a:gd name="connsiteX90" fmla="*/ 550941 w 2539572"/>
              <a:gd name="connsiteY90" fmla="*/ 308646 h 2580358"/>
              <a:gd name="connsiteX91" fmla="*/ 564921 w 2539572"/>
              <a:gd name="connsiteY91" fmla="*/ 297573 h 2580358"/>
              <a:gd name="connsiteX92" fmla="*/ 749825 w 2539572"/>
              <a:gd name="connsiteY92" fmla="*/ 187678 h 2580358"/>
              <a:gd name="connsiteX93" fmla="*/ 880093 w 2539572"/>
              <a:gd name="connsiteY93" fmla="*/ 178541 h 2580358"/>
              <a:gd name="connsiteX94" fmla="*/ 862220 w 2539572"/>
              <a:gd name="connsiteY94" fmla="*/ 184820 h 2580358"/>
              <a:gd name="connsiteX95" fmla="*/ 858031 w 2539572"/>
              <a:gd name="connsiteY95" fmla="*/ 186616 h 2580358"/>
              <a:gd name="connsiteX96" fmla="*/ 662195 w 2539572"/>
              <a:gd name="connsiteY96" fmla="*/ 169581 h 2580358"/>
              <a:gd name="connsiteX97" fmla="*/ 614570 w 2539572"/>
              <a:gd name="connsiteY97" fmla="*/ 200061 h 2580358"/>
              <a:gd name="connsiteX98" fmla="*/ 568850 w 2539572"/>
              <a:gd name="connsiteY98" fmla="*/ 227683 h 2580358"/>
              <a:gd name="connsiteX99" fmla="*/ 596472 w 2539572"/>
              <a:gd name="connsiteY99" fmla="*/ 206728 h 2580358"/>
              <a:gd name="connsiteX100" fmla="*/ 662195 w 2539572"/>
              <a:gd name="connsiteY100" fmla="*/ 169581 h 2580358"/>
              <a:gd name="connsiteX101" fmla="*/ 1525269 w 2539572"/>
              <a:gd name="connsiteY101" fmla="*/ 129667 h 2580358"/>
              <a:gd name="connsiteX102" fmla="*/ 1666131 w 2539572"/>
              <a:gd name="connsiteY102" fmla="*/ 167675 h 2580358"/>
              <a:gd name="connsiteX103" fmla="*/ 1594693 w 2539572"/>
              <a:gd name="connsiteY103" fmla="*/ 148625 h 2580358"/>
              <a:gd name="connsiteX104" fmla="*/ 1558498 w 2539572"/>
              <a:gd name="connsiteY104" fmla="*/ 141005 h 2580358"/>
              <a:gd name="connsiteX105" fmla="*/ 1538908 w 2539572"/>
              <a:gd name="connsiteY105" fmla="*/ 137397 h 2580358"/>
              <a:gd name="connsiteX106" fmla="*/ 1643873 w 2539572"/>
              <a:gd name="connsiteY106" fmla="*/ 164386 h 2580358"/>
              <a:gd name="connsiteX107" fmla="*/ 1669839 w 2539572"/>
              <a:gd name="connsiteY107" fmla="*/ 173890 h 2580358"/>
              <a:gd name="connsiteX108" fmla="*/ 1703094 w 2539572"/>
              <a:gd name="connsiteY108" fmla="*/ 182888 h 2580358"/>
              <a:gd name="connsiteX109" fmla="*/ 1666130 w 2539572"/>
              <a:gd name="connsiteY109" fmla="*/ 169581 h 2580358"/>
              <a:gd name="connsiteX110" fmla="*/ 1701372 w 2539572"/>
              <a:gd name="connsiteY110" fmla="*/ 180058 h 2580358"/>
              <a:gd name="connsiteX111" fmla="*/ 1706502 w 2539572"/>
              <a:gd name="connsiteY111" fmla="*/ 181860 h 2580358"/>
              <a:gd name="connsiteX112" fmla="*/ 1691847 w 2539572"/>
              <a:gd name="connsiteY112" fmla="*/ 176248 h 2580358"/>
              <a:gd name="connsiteX113" fmla="*/ 1648032 w 2539572"/>
              <a:gd name="connsiteY113" fmla="*/ 161008 h 2580358"/>
              <a:gd name="connsiteX114" fmla="*/ 1558497 w 2539572"/>
              <a:gd name="connsiteY114" fmla="*/ 136243 h 2580358"/>
              <a:gd name="connsiteX115" fmla="*/ 1383314 w 2539572"/>
              <a:gd name="connsiteY115" fmla="*/ 109513 h 2580358"/>
              <a:gd name="connsiteX116" fmla="*/ 1514856 w 2539572"/>
              <a:gd name="connsiteY116" fmla="*/ 127606 h 2580358"/>
              <a:gd name="connsiteX117" fmla="*/ 1467057 w 2539572"/>
              <a:gd name="connsiteY117" fmla="*/ 118146 h 2580358"/>
              <a:gd name="connsiteX118" fmla="*/ 1193178 w 2539572"/>
              <a:gd name="connsiteY118" fmla="*/ 109308 h 2580358"/>
              <a:gd name="connsiteX119" fmla="*/ 1187975 w 2539572"/>
              <a:gd name="connsiteY119" fmla="*/ 109573 h 2580358"/>
              <a:gd name="connsiteX120" fmla="*/ 1160283 w 2539572"/>
              <a:gd name="connsiteY120" fmla="*/ 112682 h 2580358"/>
              <a:gd name="connsiteX121" fmla="*/ 1181308 w 2539572"/>
              <a:gd name="connsiteY121" fmla="*/ 110525 h 2580358"/>
              <a:gd name="connsiteX122" fmla="*/ 1281320 w 2539572"/>
              <a:gd name="connsiteY122" fmla="*/ 104811 h 2580358"/>
              <a:gd name="connsiteX123" fmla="*/ 1241193 w 2539572"/>
              <a:gd name="connsiteY123" fmla="*/ 106858 h 2580358"/>
              <a:gd name="connsiteX124" fmla="*/ 1347929 w 2539572"/>
              <a:gd name="connsiteY124" fmla="*/ 107530 h 2580358"/>
              <a:gd name="connsiteX125" fmla="*/ 1748045 w 2539572"/>
              <a:gd name="connsiteY125" fmla="*/ 102906 h 2580358"/>
              <a:gd name="connsiteX126" fmla="*/ 1794717 w 2539572"/>
              <a:gd name="connsiteY126" fmla="*/ 116241 h 2580358"/>
              <a:gd name="connsiteX127" fmla="*/ 1845200 w 2539572"/>
              <a:gd name="connsiteY127" fmla="*/ 135291 h 2580358"/>
              <a:gd name="connsiteX128" fmla="*/ 2080467 w 2539572"/>
              <a:gd name="connsiteY128" fmla="*/ 266736 h 2580358"/>
              <a:gd name="connsiteX129" fmla="*/ 2092850 w 2539572"/>
              <a:gd name="connsiteY129" fmla="*/ 276261 h 2580358"/>
              <a:gd name="connsiteX130" fmla="*/ 2043320 w 2539572"/>
              <a:gd name="connsiteY130" fmla="*/ 252448 h 2580358"/>
              <a:gd name="connsiteX131" fmla="*/ 2021412 w 2539572"/>
              <a:gd name="connsiteY131" fmla="*/ 238161 h 2580358"/>
              <a:gd name="connsiteX132" fmla="*/ 1990932 w 2539572"/>
              <a:gd name="connsiteY132" fmla="*/ 220063 h 2580358"/>
              <a:gd name="connsiteX133" fmla="*/ 1898540 w 2539572"/>
              <a:gd name="connsiteY133" fmla="*/ 172438 h 2580358"/>
              <a:gd name="connsiteX134" fmla="*/ 1823292 w 2539572"/>
              <a:gd name="connsiteY134" fmla="*/ 135291 h 2580358"/>
              <a:gd name="connsiteX135" fmla="*/ 1786145 w 2539572"/>
              <a:gd name="connsiteY135" fmla="*/ 118146 h 2580358"/>
              <a:gd name="connsiteX136" fmla="*/ 849838 w 2539572"/>
              <a:gd name="connsiteY136" fmla="*/ 98143 h 2580358"/>
              <a:gd name="connsiteX137" fmla="*/ 630763 w 2539572"/>
              <a:gd name="connsiteY137" fmla="*/ 204823 h 2580358"/>
              <a:gd name="connsiteX138" fmla="*/ 849838 w 2539572"/>
              <a:gd name="connsiteY138" fmla="*/ 98143 h 2580358"/>
              <a:gd name="connsiteX139" fmla="*/ 1143606 w 2539572"/>
              <a:gd name="connsiteY139" fmla="*/ 67159 h 2580358"/>
              <a:gd name="connsiteX140" fmla="*/ 1102012 w 2539572"/>
              <a:gd name="connsiteY140" fmla="*/ 71353 h 2580358"/>
              <a:gd name="connsiteX141" fmla="*/ 1042243 w 2539572"/>
              <a:gd name="connsiteY141" fmla="*/ 81950 h 2580358"/>
              <a:gd name="connsiteX142" fmla="*/ 995297 w 2539572"/>
              <a:gd name="connsiteY142" fmla="*/ 94264 h 2580358"/>
              <a:gd name="connsiteX143" fmla="*/ 1073080 w 2539572"/>
              <a:gd name="connsiteY143" fmla="*/ 77664 h 2580358"/>
              <a:gd name="connsiteX144" fmla="*/ 1204168 w 2539572"/>
              <a:gd name="connsiteY144" fmla="*/ 62900 h 2580358"/>
              <a:gd name="connsiteX145" fmla="*/ 1166571 w 2539572"/>
              <a:gd name="connsiteY145" fmla="*/ 64690 h 2580358"/>
              <a:gd name="connsiteX146" fmla="*/ 1173688 w 2539572"/>
              <a:gd name="connsiteY146" fmla="*/ 63853 h 2580358"/>
              <a:gd name="connsiteX147" fmla="*/ 1164163 w 2539572"/>
              <a:gd name="connsiteY147" fmla="*/ 64805 h 2580358"/>
              <a:gd name="connsiteX148" fmla="*/ 1166571 w 2539572"/>
              <a:gd name="connsiteY148" fmla="*/ 64690 h 2580358"/>
              <a:gd name="connsiteX149" fmla="*/ 1165588 w 2539572"/>
              <a:gd name="connsiteY149" fmla="*/ 64806 h 2580358"/>
              <a:gd name="connsiteX150" fmla="*/ 1166067 w 2539572"/>
              <a:gd name="connsiteY150" fmla="*/ 64806 h 2580358"/>
              <a:gd name="connsiteX151" fmla="*/ 965090 w 2539572"/>
              <a:gd name="connsiteY151" fmla="*/ 106716 h 2580358"/>
              <a:gd name="connsiteX152" fmla="*/ 749825 w 2539572"/>
              <a:gd name="connsiteY152" fmla="*/ 187678 h 2580358"/>
              <a:gd name="connsiteX153" fmla="*/ 867221 w 2539572"/>
              <a:gd name="connsiteY153" fmla="*/ 135529 h 2580358"/>
              <a:gd name="connsiteX154" fmla="*/ 981025 w 2539572"/>
              <a:gd name="connsiteY154" fmla="*/ 97898 h 2580358"/>
              <a:gd name="connsiteX155" fmla="*/ 963185 w 2539572"/>
              <a:gd name="connsiteY155" fmla="*/ 101953 h 2580358"/>
              <a:gd name="connsiteX156" fmla="*/ 945088 w 2539572"/>
              <a:gd name="connsiteY156" fmla="*/ 107668 h 2580358"/>
              <a:gd name="connsiteX157" fmla="*/ 904130 w 2539572"/>
              <a:gd name="connsiteY157" fmla="*/ 120050 h 2580358"/>
              <a:gd name="connsiteX158" fmla="*/ 863173 w 2539572"/>
              <a:gd name="connsiteY158" fmla="*/ 134338 h 2580358"/>
              <a:gd name="connsiteX159" fmla="*/ 843170 w 2539572"/>
              <a:gd name="connsiteY159" fmla="*/ 141958 h 2580358"/>
              <a:gd name="connsiteX160" fmla="*/ 823168 w 2539572"/>
              <a:gd name="connsiteY160" fmla="*/ 150530 h 2580358"/>
              <a:gd name="connsiteX161" fmla="*/ 669815 w 2539572"/>
              <a:gd name="connsiteY161" fmla="*/ 225778 h 2580358"/>
              <a:gd name="connsiteX162" fmla="*/ 633620 w 2539572"/>
              <a:gd name="connsiteY162" fmla="*/ 247685 h 2580358"/>
              <a:gd name="connsiteX163" fmla="*/ 598378 w 2539572"/>
              <a:gd name="connsiteY163" fmla="*/ 270545 h 2580358"/>
              <a:gd name="connsiteX164" fmla="*/ 531703 w 2539572"/>
              <a:gd name="connsiteY164" fmla="*/ 319123 h 2580358"/>
              <a:gd name="connsiteX165" fmla="*/ 415498 w 2539572"/>
              <a:gd name="connsiteY165" fmla="*/ 426755 h 2580358"/>
              <a:gd name="connsiteX166" fmla="*/ 384065 w 2539572"/>
              <a:gd name="connsiteY166" fmla="*/ 461045 h 2580358"/>
              <a:gd name="connsiteX167" fmla="*/ 354538 w 2539572"/>
              <a:gd name="connsiteY167" fmla="*/ 495335 h 2580358"/>
              <a:gd name="connsiteX168" fmla="*/ 302150 w 2539572"/>
              <a:gd name="connsiteY168" fmla="*/ 565820 h 2580358"/>
              <a:gd name="connsiteX169" fmla="*/ 254525 w 2539572"/>
              <a:gd name="connsiteY169" fmla="*/ 639163 h 2580358"/>
              <a:gd name="connsiteX170" fmla="*/ 210710 w 2539572"/>
              <a:gd name="connsiteY170" fmla="*/ 718220 h 2580358"/>
              <a:gd name="connsiteX171" fmla="*/ 225950 w 2539572"/>
              <a:gd name="connsiteY171" fmla="*/ 692503 h 2580358"/>
              <a:gd name="connsiteX172" fmla="*/ 244048 w 2539572"/>
              <a:gd name="connsiteY172" fmla="*/ 664880 h 2580358"/>
              <a:gd name="connsiteX173" fmla="*/ 262145 w 2539572"/>
              <a:gd name="connsiteY173" fmla="*/ 637258 h 2580358"/>
              <a:gd name="connsiteX174" fmla="*/ 281195 w 2539572"/>
              <a:gd name="connsiteY174" fmla="*/ 615350 h 2580358"/>
              <a:gd name="connsiteX175" fmla="*/ 330725 w 2539572"/>
              <a:gd name="connsiteY175" fmla="*/ 542960 h 2580358"/>
              <a:gd name="connsiteX176" fmla="*/ 386923 w 2539572"/>
              <a:gd name="connsiteY176" fmla="*/ 474380 h 2580358"/>
              <a:gd name="connsiteX177" fmla="*/ 448835 w 2539572"/>
              <a:gd name="connsiteY177" fmla="*/ 409610 h 2580358"/>
              <a:gd name="connsiteX178" fmla="*/ 516463 w 2539572"/>
              <a:gd name="connsiteY178" fmla="*/ 349603 h 2580358"/>
              <a:gd name="connsiteX179" fmla="*/ 551705 w 2539572"/>
              <a:gd name="connsiteY179" fmla="*/ 321028 h 2580358"/>
              <a:gd name="connsiteX180" fmla="*/ 587900 w 2539572"/>
              <a:gd name="connsiteY180" fmla="*/ 294358 h 2580358"/>
              <a:gd name="connsiteX181" fmla="*/ 625048 w 2539572"/>
              <a:gd name="connsiteY181" fmla="*/ 268640 h 2580358"/>
              <a:gd name="connsiteX182" fmla="*/ 663148 w 2539572"/>
              <a:gd name="connsiteY182" fmla="*/ 244828 h 2580358"/>
              <a:gd name="connsiteX183" fmla="*/ 682198 w 2539572"/>
              <a:gd name="connsiteY183" fmla="*/ 233398 h 2580358"/>
              <a:gd name="connsiteX184" fmla="*/ 702200 w 2539572"/>
              <a:gd name="connsiteY184" fmla="*/ 222920 h 2580358"/>
              <a:gd name="connsiteX185" fmla="*/ 741253 w 2539572"/>
              <a:gd name="connsiteY185" fmla="*/ 201965 h 2580358"/>
              <a:gd name="connsiteX186" fmla="*/ 821263 w 2539572"/>
              <a:gd name="connsiteY186" fmla="*/ 164818 h 2580358"/>
              <a:gd name="connsiteX187" fmla="*/ 1087963 w 2539572"/>
              <a:gd name="connsiteY187" fmla="*/ 90523 h 2580358"/>
              <a:gd name="connsiteX188" fmla="*/ 1351806 w 2539572"/>
              <a:gd name="connsiteY188" fmla="*/ 70520 h 2580358"/>
              <a:gd name="connsiteX189" fmla="*/ 1351806 w 2539572"/>
              <a:gd name="connsiteY189" fmla="*/ 64805 h 2580358"/>
              <a:gd name="connsiteX190" fmla="*/ 1333708 w 2539572"/>
              <a:gd name="connsiteY190" fmla="*/ 65758 h 2580358"/>
              <a:gd name="connsiteX191" fmla="*/ 1287988 w 2539572"/>
              <a:gd name="connsiteY191" fmla="*/ 63853 h 2580358"/>
              <a:gd name="connsiteX192" fmla="*/ 1245125 w 2539572"/>
              <a:gd name="connsiteY192" fmla="*/ 62900 h 2580358"/>
              <a:gd name="connsiteX193" fmla="*/ 1204168 w 2539572"/>
              <a:gd name="connsiteY193" fmla="*/ 62900 h 2580358"/>
              <a:gd name="connsiteX194" fmla="*/ 1248102 w 2539572"/>
              <a:gd name="connsiteY194" fmla="*/ 1583 h 2580358"/>
              <a:gd name="connsiteX195" fmla="*/ 1407050 w 2539572"/>
              <a:gd name="connsiteY195" fmla="*/ 2893 h 2580358"/>
              <a:gd name="connsiteX196" fmla="*/ 1727090 w 2539572"/>
              <a:gd name="connsiteY196" fmla="*/ 65758 h 2580358"/>
              <a:gd name="connsiteX197" fmla="*/ 2039511 w 2539572"/>
              <a:gd name="connsiteY197" fmla="*/ 222920 h 2580358"/>
              <a:gd name="connsiteX198" fmla="*/ 1573738 w 2539572"/>
              <a:gd name="connsiteY198" fmla="*/ 36230 h 2580358"/>
              <a:gd name="connsiteX199" fmla="*/ 1335613 w 2539572"/>
              <a:gd name="connsiteY199" fmla="*/ 4798 h 2580358"/>
              <a:gd name="connsiteX200" fmla="*/ 1123205 w 2539572"/>
              <a:gd name="connsiteY200" fmla="*/ 21943 h 2580358"/>
              <a:gd name="connsiteX201" fmla="*/ 1078438 w 2539572"/>
              <a:gd name="connsiteY201" fmla="*/ 30515 h 2580358"/>
              <a:gd name="connsiteX202" fmla="*/ 1034623 w 2539572"/>
              <a:gd name="connsiteY202" fmla="*/ 40993 h 2580358"/>
              <a:gd name="connsiteX203" fmla="*/ 1573738 w 2539572"/>
              <a:gd name="connsiteY203" fmla="*/ 37183 h 2580358"/>
              <a:gd name="connsiteX204" fmla="*/ 1851868 w 2539572"/>
              <a:gd name="connsiteY204" fmla="*/ 136243 h 2580358"/>
              <a:gd name="connsiteX205" fmla="*/ 1846153 w 2539572"/>
              <a:gd name="connsiteY205" fmla="*/ 134338 h 2580358"/>
              <a:gd name="connsiteX206" fmla="*/ 1626125 w 2539572"/>
              <a:gd name="connsiteY206" fmla="*/ 60043 h 2580358"/>
              <a:gd name="connsiteX207" fmla="*/ 1416575 w 2539572"/>
              <a:gd name="connsiteY207" fmla="*/ 20990 h 2580358"/>
              <a:gd name="connsiteX208" fmla="*/ 1223218 w 2539572"/>
              <a:gd name="connsiteY208" fmla="*/ 20990 h 2580358"/>
              <a:gd name="connsiteX209" fmla="*/ 1179403 w 2539572"/>
              <a:gd name="connsiteY209" fmla="*/ 26705 h 2580358"/>
              <a:gd name="connsiteX210" fmla="*/ 1090820 w 2539572"/>
              <a:gd name="connsiteY210" fmla="*/ 40993 h 2580358"/>
              <a:gd name="connsiteX211" fmla="*/ 1423243 w 2539572"/>
              <a:gd name="connsiteY211" fmla="*/ 26705 h 2580358"/>
              <a:gd name="connsiteX212" fmla="*/ 1626125 w 2539572"/>
              <a:gd name="connsiteY212" fmla="*/ 60043 h 2580358"/>
              <a:gd name="connsiteX213" fmla="*/ 1748998 w 2539572"/>
              <a:gd name="connsiteY213" fmla="*/ 101000 h 2580358"/>
              <a:gd name="connsiteX214" fmla="*/ 1735663 w 2539572"/>
              <a:gd name="connsiteY214" fmla="*/ 97190 h 2580358"/>
              <a:gd name="connsiteX215" fmla="*/ 1698515 w 2539572"/>
              <a:gd name="connsiteY215" fmla="*/ 89570 h 2580358"/>
              <a:gd name="connsiteX216" fmla="*/ 1656606 w 2539572"/>
              <a:gd name="connsiteY216" fmla="*/ 84808 h 2580358"/>
              <a:gd name="connsiteX217" fmla="*/ 1644223 w 2539572"/>
              <a:gd name="connsiteY217" fmla="*/ 98143 h 2580358"/>
              <a:gd name="connsiteX218" fmla="*/ 1855678 w 2539572"/>
              <a:gd name="connsiteY218" fmla="*/ 180058 h 2580358"/>
              <a:gd name="connsiteX219" fmla="*/ 2046178 w 2539572"/>
              <a:gd name="connsiteY219" fmla="*/ 293405 h 2580358"/>
              <a:gd name="connsiteX220" fmla="*/ 2120473 w 2539572"/>
              <a:gd name="connsiteY220" fmla="*/ 351508 h 2580358"/>
              <a:gd name="connsiteX221" fmla="*/ 2150953 w 2539572"/>
              <a:gd name="connsiteY221" fmla="*/ 377225 h 2580358"/>
              <a:gd name="connsiteX222" fmla="*/ 2176671 w 2539572"/>
              <a:gd name="connsiteY222" fmla="*/ 401038 h 2580358"/>
              <a:gd name="connsiteX223" fmla="*/ 2211913 w 2539572"/>
              <a:gd name="connsiteY223" fmla="*/ 435328 h 2580358"/>
              <a:gd name="connsiteX224" fmla="*/ 2221438 w 2539572"/>
              <a:gd name="connsiteY224" fmla="*/ 444853 h 2580358"/>
              <a:gd name="connsiteX225" fmla="*/ 2224296 w 2539572"/>
              <a:gd name="connsiteY225" fmla="*/ 448663 h 2580358"/>
              <a:gd name="connsiteX226" fmla="*/ 2211913 w 2539572"/>
              <a:gd name="connsiteY226" fmla="*/ 440090 h 2580358"/>
              <a:gd name="connsiteX227" fmla="*/ 2174766 w 2539572"/>
              <a:gd name="connsiteY227" fmla="*/ 406753 h 2580358"/>
              <a:gd name="connsiteX228" fmla="*/ 2148096 w 2539572"/>
              <a:gd name="connsiteY228" fmla="*/ 383893 h 2580358"/>
              <a:gd name="connsiteX229" fmla="*/ 2117616 w 2539572"/>
              <a:gd name="connsiteY229" fmla="*/ 359128 h 2580358"/>
              <a:gd name="connsiteX230" fmla="*/ 2049036 w 2539572"/>
              <a:gd name="connsiteY230" fmla="*/ 307693 h 2580358"/>
              <a:gd name="connsiteX231" fmla="*/ 1913781 w 2539572"/>
              <a:gd name="connsiteY231" fmla="*/ 223873 h 2580358"/>
              <a:gd name="connsiteX232" fmla="*/ 1888063 w 2539572"/>
              <a:gd name="connsiteY232" fmla="*/ 210538 h 2580358"/>
              <a:gd name="connsiteX233" fmla="*/ 1869013 w 2539572"/>
              <a:gd name="connsiteY233" fmla="*/ 201013 h 2580358"/>
              <a:gd name="connsiteX234" fmla="*/ 1855678 w 2539572"/>
              <a:gd name="connsiteY234" fmla="*/ 195298 h 2580358"/>
              <a:gd name="connsiteX235" fmla="*/ 1890920 w 2539572"/>
              <a:gd name="connsiteY235" fmla="*/ 215300 h 2580358"/>
              <a:gd name="connsiteX236" fmla="*/ 1925211 w 2539572"/>
              <a:gd name="connsiteY236" fmla="*/ 236255 h 2580358"/>
              <a:gd name="connsiteX237" fmla="*/ 1858536 w 2539572"/>
              <a:gd name="connsiteY237" fmla="*/ 204823 h 2580358"/>
              <a:gd name="connsiteX238" fmla="*/ 1819483 w 2539572"/>
              <a:gd name="connsiteY238" fmla="*/ 185773 h 2580358"/>
              <a:gd name="connsiteX239" fmla="*/ 1778525 w 2539572"/>
              <a:gd name="connsiteY239" fmla="*/ 167675 h 2580358"/>
              <a:gd name="connsiteX240" fmla="*/ 1739473 w 2539572"/>
              <a:gd name="connsiteY240" fmla="*/ 152435 h 2580358"/>
              <a:gd name="connsiteX241" fmla="*/ 1708040 w 2539572"/>
              <a:gd name="connsiteY241" fmla="*/ 141958 h 2580358"/>
              <a:gd name="connsiteX242" fmla="*/ 1511825 w 2539572"/>
              <a:gd name="connsiteY242" fmla="*/ 98143 h 2580358"/>
              <a:gd name="connsiteX243" fmla="*/ 1486108 w 2539572"/>
              <a:gd name="connsiteY243" fmla="*/ 94333 h 2580358"/>
              <a:gd name="connsiteX244" fmla="*/ 1459438 w 2539572"/>
              <a:gd name="connsiteY244" fmla="*/ 90523 h 2580358"/>
              <a:gd name="connsiteX245" fmla="*/ 1406098 w 2539572"/>
              <a:gd name="connsiteY245" fmla="*/ 84808 h 2580358"/>
              <a:gd name="connsiteX246" fmla="*/ 1352758 w 2539572"/>
              <a:gd name="connsiteY246" fmla="*/ 81950 h 2580358"/>
              <a:gd name="connsiteX247" fmla="*/ 1299418 w 2539572"/>
              <a:gd name="connsiteY247" fmla="*/ 82903 h 2580358"/>
              <a:gd name="connsiteX248" fmla="*/ 1282273 w 2539572"/>
              <a:gd name="connsiteY248" fmla="*/ 83855 h 2580358"/>
              <a:gd name="connsiteX249" fmla="*/ 1265128 w 2539572"/>
              <a:gd name="connsiteY249" fmla="*/ 85760 h 2580358"/>
              <a:gd name="connsiteX250" fmla="*/ 1229886 w 2539572"/>
              <a:gd name="connsiteY250" fmla="*/ 88618 h 2580358"/>
              <a:gd name="connsiteX251" fmla="*/ 1192738 w 2539572"/>
              <a:gd name="connsiteY251" fmla="*/ 93380 h 2580358"/>
              <a:gd name="connsiteX252" fmla="*/ 1155590 w 2539572"/>
              <a:gd name="connsiteY252" fmla="*/ 99095 h 2580358"/>
              <a:gd name="connsiteX253" fmla="*/ 1002238 w 2539572"/>
              <a:gd name="connsiteY253" fmla="*/ 136243 h 2580358"/>
              <a:gd name="connsiteX254" fmla="*/ 979378 w 2539572"/>
              <a:gd name="connsiteY254" fmla="*/ 144815 h 2580358"/>
              <a:gd name="connsiteX255" fmla="*/ 969853 w 2539572"/>
              <a:gd name="connsiteY255" fmla="*/ 150530 h 2580358"/>
              <a:gd name="connsiteX256" fmla="*/ 954028 w 2539572"/>
              <a:gd name="connsiteY256" fmla="*/ 155319 h 2580358"/>
              <a:gd name="connsiteX257" fmla="*/ 1035609 w 2539572"/>
              <a:gd name="connsiteY257" fmla="*/ 134343 h 2580358"/>
              <a:gd name="connsiteX258" fmla="*/ 1049467 w 2539572"/>
              <a:gd name="connsiteY258" fmla="*/ 132228 h 2580358"/>
              <a:gd name="connsiteX259" fmla="*/ 1071770 w 2539572"/>
              <a:gd name="connsiteY259" fmla="*/ 126718 h 2580358"/>
              <a:gd name="connsiteX260" fmla="*/ 1141506 w 2539572"/>
              <a:gd name="connsiteY260" fmla="*/ 114789 h 2580358"/>
              <a:gd name="connsiteX261" fmla="*/ 1094630 w 2539572"/>
              <a:gd name="connsiteY261" fmla="*/ 120051 h 2580358"/>
              <a:gd name="connsiteX262" fmla="*/ 1001285 w 2539572"/>
              <a:gd name="connsiteY262" fmla="*/ 138148 h 2580358"/>
              <a:gd name="connsiteX263" fmla="*/ 1530875 w 2539572"/>
              <a:gd name="connsiteY263" fmla="*/ 106716 h 2580358"/>
              <a:gd name="connsiteX264" fmla="*/ 1810910 w 2539572"/>
              <a:gd name="connsiteY264" fmla="*/ 191488 h 2580358"/>
              <a:gd name="connsiteX265" fmla="*/ 2044272 w 2539572"/>
              <a:gd name="connsiteY265" fmla="*/ 321981 h 2580358"/>
              <a:gd name="connsiteX266" fmla="*/ 2050940 w 2539572"/>
              <a:gd name="connsiteY266" fmla="*/ 326743 h 2580358"/>
              <a:gd name="connsiteX267" fmla="*/ 2385267 w 2539572"/>
              <a:gd name="connsiteY267" fmla="*/ 709648 h 2580358"/>
              <a:gd name="connsiteX268" fmla="*/ 2539572 w 2539572"/>
              <a:gd name="connsiteY268" fmla="*/ 1194471 h 2580358"/>
              <a:gd name="connsiteX269" fmla="*/ 2523380 w 2539572"/>
              <a:gd name="connsiteY269" fmla="*/ 1197328 h 2580358"/>
              <a:gd name="connsiteX270" fmla="*/ 2382410 w 2539572"/>
              <a:gd name="connsiteY270" fmla="*/ 745843 h 2580358"/>
              <a:gd name="connsiteX271" fmla="*/ 2092850 w 2539572"/>
              <a:gd name="connsiteY271" fmla="*/ 394371 h 2580358"/>
              <a:gd name="connsiteX272" fmla="*/ 2020460 w 2539572"/>
              <a:gd name="connsiteY272" fmla="*/ 341031 h 2580358"/>
              <a:gd name="connsiteX273" fmla="*/ 1977026 w 2539572"/>
              <a:gd name="connsiteY273" fmla="*/ 313885 h 2580358"/>
              <a:gd name="connsiteX274" fmla="*/ 2054751 w 2539572"/>
              <a:gd name="connsiteY274" fmla="*/ 366986 h 2580358"/>
              <a:gd name="connsiteX275" fmla="*/ 2156668 w 2539572"/>
              <a:gd name="connsiteY275" fmla="*/ 455330 h 2580358"/>
              <a:gd name="connsiteX276" fmla="*/ 2329071 w 2539572"/>
              <a:gd name="connsiteY276" fmla="*/ 665833 h 2580358"/>
              <a:gd name="connsiteX277" fmla="*/ 2511950 w 2539572"/>
              <a:gd name="connsiteY277" fmla="*/ 1176373 h 2580358"/>
              <a:gd name="connsiteX278" fmla="*/ 2502425 w 2539572"/>
              <a:gd name="connsiteY278" fmla="*/ 1153513 h 2580358"/>
              <a:gd name="connsiteX279" fmla="*/ 2438608 w 2539572"/>
              <a:gd name="connsiteY279" fmla="*/ 904910 h 2580358"/>
              <a:gd name="connsiteX280" fmla="*/ 2330975 w 2539572"/>
              <a:gd name="connsiteY280" fmla="*/ 700123 h 2580358"/>
              <a:gd name="connsiteX281" fmla="*/ 2365266 w 2539572"/>
              <a:gd name="connsiteY281" fmla="*/ 761083 h 2580358"/>
              <a:gd name="connsiteX282" fmla="*/ 2394793 w 2539572"/>
              <a:gd name="connsiteY282" fmla="*/ 818233 h 2580358"/>
              <a:gd name="connsiteX283" fmla="*/ 2408128 w 2539572"/>
              <a:gd name="connsiteY283" fmla="*/ 846808 h 2580358"/>
              <a:gd name="connsiteX284" fmla="*/ 2420511 w 2539572"/>
              <a:gd name="connsiteY284" fmla="*/ 876335 h 2580358"/>
              <a:gd name="connsiteX285" fmla="*/ 2432893 w 2539572"/>
              <a:gd name="connsiteY285" fmla="*/ 906815 h 2580358"/>
              <a:gd name="connsiteX286" fmla="*/ 2444323 w 2539572"/>
              <a:gd name="connsiteY286" fmla="*/ 940153 h 2580358"/>
              <a:gd name="connsiteX287" fmla="*/ 2438608 w 2539572"/>
              <a:gd name="connsiteY287" fmla="*/ 934438 h 2580358"/>
              <a:gd name="connsiteX288" fmla="*/ 2492900 w 2539572"/>
              <a:gd name="connsiteY288" fmla="*/ 1130653 h 2580358"/>
              <a:gd name="connsiteX289" fmla="*/ 2477116 w 2539572"/>
              <a:gd name="connsiteY289" fmla="*/ 1092007 h 2580358"/>
              <a:gd name="connsiteX290" fmla="*/ 2494226 w 2539572"/>
              <a:gd name="connsiteY290" fmla="*/ 1204117 h 2580358"/>
              <a:gd name="connsiteX291" fmla="*/ 2500520 w 2539572"/>
              <a:gd name="connsiteY291" fmla="*/ 1328773 h 2580358"/>
              <a:gd name="connsiteX292" fmla="*/ 2404709 w 2539572"/>
              <a:gd name="connsiteY292" fmla="*/ 1803341 h 2580358"/>
              <a:gd name="connsiteX293" fmla="*/ 2390217 w 2539572"/>
              <a:gd name="connsiteY293" fmla="*/ 1833425 h 2580358"/>
              <a:gd name="connsiteX294" fmla="*/ 2385149 w 2539572"/>
              <a:gd name="connsiteY294" fmla="*/ 1849791 h 2580358"/>
              <a:gd name="connsiteX295" fmla="*/ 2387173 w 2539572"/>
              <a:gd name="connsiteY295" fmla="*/ 1858363 h 2580358"/>
              <a:gd name="connsiteX296" fmla="*/ 2410986 w 2539572"/>
              <a:gd name="connsiteY296" fmla="*/ 1808833 h 2580358"/>
              <a:gd name="connsiteX297" fmla="*/ 2425273 w 2539572"/>
              <a:gd name="connsiteY297" fmla="*/ 1768828 h 2580358"/>
              <a:gd name="connsiteX298" fmla="*/ 2432893 w 2539572"/>
              <a:gd name="connsiteY298" fmla="*/ 1745968 h 2580358"/>
              <a:gd name="connsiteX299" fmla="*/ 2439561 w 2539572"/>
              <a:gd name="connsiteY299" fmla="*/ 1722155 h 2580358"/>
              <a:gd name="connsiteX300" fmla="*/ 2445275 w 2539572"/>
              <a:gd name="connsiteY300" fmla="*/ 1709773 h 2580358"/>
              <a:gd name="connsiteX301" fmla="*/ 2439561 w 2539572"/>
              <a:gd name="connsiteY301" fmla="*/ 1749778 h 2580358"/>
              <a:gd name="connsiteX302" fmla="*/ 2441466 w 2539572"/>
              <a:gd name="connsiteY302" fmla="*/ 1765018 h 2580358"/>
              <a:gd name="connsiteX303" fmla="*/ 2350025 w 2539572"/>
              <a:gd name="connsiteY303" fmla="*/ 1959328 h 2580358"/>
              <a:gd name="connsiteX304" fmla="*/ 2228106 w 2539572"/>
              <a:gd name="connsiteY304" fmla="*/ 2131730 h 2580358"/>
              <a:gd name="connsiteX305" fmla="*/ 2194768 w 2539572"/>
              <a:gd name="connsiteY305" fmla="*/ 2169830 h 2580358"/>
              <a:gd name="connsiteX306" fmla="*/ 2159525 w 2539572"/>
              <a:gd name="connsiteY306" fmla="*/ 2206978 h 2580358"/>
              <a:gd name="connsiteX307" fmla="*/ 2123331 w 2539572"/>
              <a:gd name="connsiteY307" fmla="*/ 2242220 h 2580358"/>
              <a:gd name="connsiteX308" fmla="*/ 2086183 w 2539572"/>
              <a:gd name="connsiteY308" fmla="*/ 2275558 h 2580358"/>
              <a:gd name="connsiteX309" fmla="*/ 1924258 w 2539572"/>
              <a:gd name="connsiteY309" fmla="*/ 2395573 h 2580358"/>
              <a:gd name="connsiteX310" fmla="*/ 1737568 w 2539572"/>
              <a:gd name="connsiteY310" fmla="*/ 2491775 h 2580358"/>
              <a:gd name="connsiteX311" fmla="*/ 1702325 w 2539572"/>
              <a:gd name="connsiteY311" fmla="*/ 2506063 h 2580358"/>
              <a:gd name="connsiteX312" fmla="*/ 1504206 w 2539572"/>
              <a:gd name="connsiteY312" fmla="*/ 2561308 h 2580358"/>
              <a:gd name="connsiteX313" fmla="*/ 1403240 w 2539572"/>
              <a:gd name="connsiteY313" fmla="*/ 2575595 h 2580358"/>
              <a:gd name="connsiteX314" fmla="*/ 1352758 w 2539572"/>
              <a:gd name="connsiteY314" fmla="*/ 2579405 h 2580358"/>
              <a:gd name="connsiteX315" fmla="*/ 1301323 w 2539572"/>
              <a:gd name="connsiteY315" fmla="*/ 2580358 h 2580358"/>
              <a:gd name="connsiteX316" fmla="*/ 1327993 w 2539572"/>
              <a:gd name="connsiteY316" fmla="*/ 2575595 h 2580358"/>
              <a:gd name="connsiteX317" fmla="*/ 999380 w 2539572"/>
              <a:gd name="connsiteY317" fmla="*/ 2546068 h 2580358"/>
              <a:gd name="connsiteX318" fmla="*/ 618380 w 2539572"/>
              <a:gd name="connsiteY318" fmla="*/ 2401288 h 2580358"/>
              <a:gd name="connsiteX319" fmla="*/ 295483 w 2539572"/>
              <a:gd name="connsiteY319" fmla="*/ 2126968 h 2580358"/>
              <a:gd name="connsiteX320" fmla="*/ 115862 w 2539572"/>
              <a:gd name="connsiteY320" fmla="*/ 1837914 h 2580358"/>
              <a:gd name="connsiteX321" fmla="*/ 92056 w 2539572"/>
              <a:gd name="connsiteY321" fmla="*/ 1778680 h 2580358"/>
              <a:gd name="connsiteX322" fmla="*/ 88790 w 2539572"/>
              <a:gd name="connsiteY322" fmla="*/ 1766923 h 2580358"/>
              <a:gd name="connsiteX323" fmla="*/ 82123 w 2539572"/>
              <a:gd name="connsiteY323" fmla="*/ 1745968 h 2580358"/>
              <a:gd name="connsiteX324" fmla="*/ 67835 w 2539572"/>
              <a:gd name="connsiteY324" fmla="*/ 1705010 h 2580358"/>
              <a:gd name="connsiteX325" fmla="*/ 55453 w 2539572"/>
              <a:gd name="connsiteY325" fmla="*/ 1664053 h 2580358"/>
              <a:gd name="connsiteX326" fmla="*/ 47799 w 2539572"/>
              <a:gd name="connsiteY326" fmla="*/ 1634133 h 2580358"/>
              <a:gd name="connsiteX327" fmla="*/ 31565 w 2539572"/>
              <a:gd name="connsiteY327" fmla="*/ 1557721 h 2580358"/>
              <a:gd name="connsiteX328" fmla="*/ 22115 w 2539572"/>
              <a:gd name="connsiteY328" fmla="*/ 1498318 h 2580358"/>
              <a:gd name="connsiteX329" fmla="*/ 17353 w 2539572"/>
              <a:gd name="connsiteY329" fmla="*/ 1456408 h 2580358"/>
              <a:gd name="connsiteX330" fmla="*/ 14495 w 2539572"/>
              <a:gd name="connsiteY330" fmla="*/ 1414498 h 2580358"/>
              <a:gd name="connsiteX331" fmla="*/ 12590 w 2539572"/>
              <a:gd name="connsiteY331" fmla="*/ 1393543 h 2580358"/>
              <a:gd name="connsiteX332" fmla="*/ 11638 w 2539572"/>
              <a:gd name="connsiteY332" fmla="*/ 1372588 h 2580358"/>
              <a:gd name="connsiteX333" fmla="*/ 9733 w 2539572"/>
              <a:gd name="connsiteY333" fmla="*/ 1331630 h 2580358"/>
              <a:gd name="connsiteX334" fmla="*/ 14733 w 2539572"/>
              <a:gd name="connsiteY334" fmla="*/ 1175539 h 2580358"/>
              <a:gd name="connsiteX335" fmla="*/ 28991 w 2539572"/>
              <a:gd name="connsiteY335" fmla="*/ 1041443 h 2580358"/>
              <a:gd name="connsiteX336" fmla="*/ 28782 w 2539572"/>
              <a:gd name="connsiteY336" fmla="*/ 1042071 h 2580358"/>
              <a:gd name="connsiteX337" fmla="*/ 3065 w 2539572"/>
              <a:gd name="connsiteY337" fmla="*/ 1282101 h 2580358"/>
              <a:gd name="connsiteX338" fmla="*/ 107840 w 2539572"/>
              <a:gd name="connsiteY338" fmla="*/ 787753 h 2580358"/>
              <a:gd name="connsiteX339" fmla="*/ 162132 w 2539572"/>
              <a:gd name="connsiteY339" fmla="*/ 668691 h 2580358"/>
              <a:gd name="connsiteX340" fmla="*/ 331677 w 2539572"/>
              <a:gd name="connsiteY340" fmla="*/ 426756 h 2580358"/>
              <a:gd name="connsiteX341" fmla="*/ 357395 w 2539572"/>
              <a:gd name="connsiteY341" fmla="*/ 399133 h 2580358"/>
              <a:gd name="connsiteX342" fmla="*/ 385017 w 2539572"/>
              <a:gd name="connsiteY342" fmla="*/ 372463 h 2580358"/>
              <a:gd name="connsiteX343" fmla="*/ 399305 w 2539572"/>
              <a:gd name="connsiteY343" fmla="*/ 359128 h 2580358"/>
              <a:gd name="connsiteX344" fmla="*/ 413592 w 2539572"/>
              <a:gd name="connsiteY344" fmla="*/ 346746 h 2580358"/>
              <a:gd name="connsiteX345" fmla="*/ 443120 w 2539572"/>
              <a:gd name="connsiteY345" fmla="*/ 321028 h 2580358"/>
              <a:gd name="connsiteX346" fmla="*/ 473600 w 2539572"/>
              <a:gd name="connsiteY346" fmla="*/ 296263 h 2580358"/>
              <a:gd name="connsiteX347" fmla="*/ 505032 w 2539572"/>
              <a:gd name="connsiteY347" fmla="*/ 272451 h 2580358"/>
              <a:gd name="connsiteX348" fmla="*/ 569802 w 2539572"/>
              <a:gd name="connsiteY348" fmla="*/ 228636 h 2580358"/>
              <a:gd name="connsiteX349" fmla="*/ 554387 w 2539572"/>
              <a:gd name="connsiteY349" fmla="*/ 240806 h 2580358"/>
              <a:gd name="connsiteX350" fmla="*/ 660529 w 2539572"/>
              <a:gd name="connsiteY350" fmla="*/ 171604 h 2580358"/>
              <a:gd name="connsiteX351" fmla="*/ 797450 w 2539572"/>
              <a:gd name="connsiteY351" fmla="*/ 103858 h 2580358"/>
              <a:gd name="connsiteX352" fmla="*/ 1092725 w 2539572"/>
              <a:gd name="connsiteY352" fmla="*/ 18133 h 2580358"/>
              <a:gd name="connsiteX353" fmla="*/ 1248102 w 2539572"/>
              <a:gd name="connsiteY353" fmla="*/ 1583 h 258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Lst>
            <a:rect l="l" t="t" r="r" b="b"/>
            <a:pathLst>
              <a:path w="2539572" h="2580358">
                <a:moveTo>
                  <a:pt x="83529" y="1757461"/>
                </a:moveTo>
                <a:lnTo>
                  <a:pt x="92056" y="1778680"/>
                </a:lnTo>
                <a:lnTo>
                  <a:pt x="93553" y="1784068"/>
                </a:lnTo>
                <a:cubicBezTo>
                  <a:pt x="99268" y="1797403"/>
                  <a:pt x="104030" y="1811690"/>
                  <a:pt x="109745" y="1825025"/>
                </a:cubicBezTo>
                <a:cubicBezTo>
                  <a:pt x="104030" y="1811690"/>
                  <a:pt x="99268" y="1798355"/>
                  <a:pt x="93553" y="1785020"/>
                </a:cubicBezTo>
                <a:cubicBezTo>
                  <a:pt x="91648" y="1778353"/>
                  <a:pt x="88790" y="1771685"/>
                  <a:pt x="85933" y="1765018"/>
                </a:cubicBezTo>
                <a:close/>
                <a:moveTo>
                  <a:pt x="208" y="1280195"/>
                </a:moveTo>
                <a:cubicBezTo>
                  <a:pt x="208" y="1344489"/>
                  <a:pt x="4494" y="1408307"/>
                  <a:pt x="13305" y="1471767"/>
                </a:cubicBezTo>
                <a:lnTo>
                  <a:pt x="31565" y="1557721"/>
                </a:lnTo>
                <a:lnTo>
                  <a:pt x="35450" y="1582138"/>
                </a:lnTo>
                <a:cubicBezTo>
                  <a:pt x="38308" y="1595473"/>
                  <a:pt x="42118" y="1609760"/>
                  <a:pt x="44975" y="1623095"/>
                </a:cubicBezTo>
                <a:lnTo>
                  <a:pt x="47799" y="1634133"/>
                </a:lnTo>
                <a:lnTo>
                  <a:pt x="53548" y="1661195"/>
                </a:lnTo>
                <a:cubicBezTo>
                  <a:pt x="57358" y="1675483"/>
                  <a:pt x="61168" y="1689770"/>
                  <a:pt x="64978" y="1703105"/>
                </a:cubicBezTo>
                <a:cubicBezTo>
                  <a:pt x="69740" y="1717393"/>
                  <a:pt x="74503" y="1730728"/>
                  <a:pt x="79265" y="1744063"/>
                </a:cubicBezTo>
                <a:lnTo>
                  <a:pt x="83529" y="1757461"/>
                </a:lnTo>
                <a:lnTo>
                  <a:pt x="73550" y="1732633"/>
                </a:lnTo>
                <a:cubicBezTo>
                  <a:pt x="24020" y="1589758"/>
                  <a:pt x="-2650" y="1437358"/>
                  <a:pt x="208" y="1280195"/>
                </a:cubicBezTo>
                <a:close/>
                <a:moveTo>
                  <a:pt x="18782" y="1278529"/>
                </a:moveTo>
                <a:cubicBezTo>
                  <a:pt x="16877" y="1277814"/>
                  <a:pt x="14495" y="1281148"/>
                  <a:pt x="11638" y="1288768"/>
                </a:cubicBezTo>
                <a:cubicBezTo>
                  <a:pt x="12590" y="1384970"/>
                  <a:pt x="23068" y="1486888"/>
                  <a:pt x="44975" y="1584043"/>
                </a:cubicBezTo>
                <a:cubicBezTo>
                  <a:pt x="66883" y="1681198"/>
                  <a:pt x="99268" y="1774543"/>
                  <a:pt x="136415" y="1857410"/>
                </a:cubicBezTo>
                <a:cubicBezTo>
                  <a:pt x="151655" y="1890748"/>
                  <a:pt x="176420" y="1937420"/>
                  <a:pt x="207853" y="1986950"/>
                </a:cubicBezTo>
                <a:cubicBezTo>
                  <a:pt x="239285" y="2036480"/>
                  <a:pt x="278338" y="2086010"/>
                  <a:pt x="316438" y="2127920"/>
                </a:cubicBezTo>
                <a:cubicBezTo>
                  <a:pt x="355490" y="2168878"/>
                  <a:pt x="391685" y="2202215"/>
                  <a:pt x="416450" y="2220313"/>
                </a:cubicBezTo>
                <a:cubicBezTo>
                  <a:pt x="441215" y="2238410"/>
                  <a:pt x="453598" y="2243173"/>
                  <a:pt x="445025" y="2226980"/>
                </a:cubicBezTo>
                <a:cubicBezTo>
                  <a:pt x="405973" y="2205073"/>
                  <a:pt x="332630" y="2140303"/>
                  <a:pt x="263098" y="2046005"/>
                </a:cubicBezTo>
                <a:cubicBezTo>
                  <a:pt x="227855" y="1998380"/>
                  <a:pt x="193565" y="1944088"/>
                  <a:pt x="164038" y="1885985"/>
                </a:cubicBezTo>
                <a:cubicBezTo>
                  <a:pt x="134510" y="1826930"/>
                  <a:pt x="108793" y="1765018"/>
                  <a:pt x="89743" y="1703105"/>
                </a:cubicBezTo>
                <a:cubicBezTo>
                  <a:pt x="70693" y="1641193"/>
                  <a:pt x="56405" y="1580233"/>
                  <a:pt x="46880" y="1524988"/>
                </a:cubicBezTo>
                <a:cubicBezTo>
                  <a:pt x="44975" y="1510700"/>
                  <a:pt x="43070" y="1497365"/>
                  <a:pt x="41165" y="1484030"/>
                </a:cubicBezTo>
                <a:cubicBezTo>
                  <a:pt x="39260" y="1470695"/>
                  <a:pt x="37355" y="1458313"/>
                  <a:pt x="36403" y="1445930"/>
                </a:cubicBezTo>
                <a:cubicBezTo>
                  <a:pt x="35450" y="1433548"/>
                  <a:pt x="34498" y="1422118"/>
                  <a:pt x="32593" y="1410688"/>
                </a:cubicBezTo>
                <a:cubicBezTo>
                  <a:pt x="31640" y="1404973"/>
                  <a:pt x="31640" y="1399258"/>
                  <a:pt x="30688" y="1394495"/>
                </a:cubicBezTo>
                <a:cubicBezTo>
                  <a:pt x="30688" y="1388780"/>
                  <a:pt x="29735" y="1384018"/>
                  <a:pt x="29735" y="1379255"/>
                </a:cubicBezTo>
                <a:cubicBezTo>
                  <a:pt x="28783" y="1359253"/>
                  <a:pt x="26878" y="1342108"/>
                  <a:pt x="25925" y="1326868"/>
                </a:cubicBezTo>
                <a:cubicBezTo>
                  <a:pt x="24973" y="1312580"/>
                  <a:pt x="24020" y="1301150"/>
                  <a:pt x="23068" y="1292578"/>
                </a:cubicBezTo>
                <a:cubicBezTo>
                  <a:pt x="22115" y="1284006"/>
                  <a:pt x="20687" y="1279243"/>
                  <a:pt x="18782" y="1278529"/>
                </a:cubicBezTo>
                <a:close/>
                <a:moveTo>
                  <a:pt x="200352" y="622568"/>
                </a:moveTo>
                <a:lnTo>
                  <a:pt x="197535" y="622949"/>
                </a:lnTo>
                <a:lnTo>
                  <a:pt x="153917" y="696269"/>
                </a:lnTo>
                <a:cubicBezTo>
                  <a:pt x="116531" y="766307"/>
                  <a:pt x="85337" y="840453"/>
                  <a:pt x="61286" y="917874"/>
                </a:cubicBezTo>
                <a:lnTo>
                  <a:pt x="34698" y="1020824"/>
                </a:lnTo>
                <a:lnTo>
                  <a:pt x="36283" y="1016472"/>
                </a:lnTo>
                <a:cubicBezTo>
                  <a:pt x="38069" y="1012067"/>
                  <a:pt x="39736" y="1007781"/>
                  <a:pt x="42118" y="999208"/>
                </a:cubicBezTo>
                <a:cubicBezTo>
                  <a:pt x="58310" y="936343"/>
                  <a:pt x="81170" y="875383"/>
                  <a:pt x="104983" y="818233"/>
                </a:cubicBezTo>
                <a:cubicBezTo>
                  <a:pt x="128795" y="761083"/>
                  <a:pt x="156418" y="707743"/>
                  <a:pt x="182135" y="657260"/>
                </a:cubicBezTo>
                <a:cubicBezTo>
                  <a:pt x="180706" y="656546"/>
                  <a:pt x="197494" y="630114"/>
                  <a:pt x="200352" y="622568"/>
                </a:cubicBezTo>
                <a:close/>
                <a:moveTo>
                  <a:pt x="243577" y="554053"/>
                </a:moveTo>
                <a:lnTo>
                  <a:pt x="214520" y="594396"/>
                </a:lnTo>
                <a:lnTo>
                  <a:pt x="199898" y="618976"/>
                </a:lnTo>
                <a:lnTo>
                  <a:pt x="208805" y="604873"/>
                </a:lnTo>
                <a:cubicBezTo>
                  <a:pt x="212615" y="599158"/>
                  <a:pt x="217378" y="593443"/>
                  <a:pt x="221188" y="586775"/>
                </a:cubicBezTo>
                <a:close/>
                <a:moveTo>
                  <a:pt x="2007705" y="351233"/>
                </a:moveTo>
                <a:lnTo>
                  <a:pt x="2008155" y="351570"/>
                </a:lnTo>
                <a:lnTo>
                  <a:pt x="2015698" y="356270"/>
                </a:lnTo>
                <a:close/>
                <a:moveTo>
                  <a:pt x="504641" y="345323"/>
                </a:moveTo>
                <a:lnTo>
                  <a:pt x="504080" y="345793"/>
                </a:lnTo>
                <a:cubicBezTo>
                  <a:pt x="485030" y="361985"/>
                  <a:pt x="469790" y="378178"/>
                  <a:pt x="457407" y="391513"/>
                </a:cubicBezTo>
                <a:cubicBezTo>
                  <a:pt x="444072" y="402943"/>
                  <a:pt x="429785" y="414373"/>
                  <a:pt x="416450" y="426755"/>
                </a:cubicBezTo>
                <a:cubicBezTo>
                  <a:pt x="437167" y="404610"/>
                  <a:pt x="460146" y="382524"/>
                  <a:pt x="485015" y="360869"/>
                </a:cubicBezTo>
                <a:close/>
                <a:moveTo>
                  <a:pt x="550941" y="308646"/>
                </a:moveTo>
                <a:lnTo>
                  <a:pt x="504641" y="345323"/>
                </a:lnTo>
                <a:lnTo>
                  <a:pt x="533607" y="321028"/>
                </a:lnTo>
                <a:close/>
                <a:moveTo>
                  <a:pt x="484512" y="297418"/>
                </a:moveTo>
                <a:lnTo>
                  <a:pt x="443968" y="329988"/>
                </a:lnTo>
                <a:cubicBezTo>
                  <a:pt x="385657" y="381245"/>
                  <a:pt x="331692" y="437859"/>
                  <a:pt x="283145" y="499116"/>
                </a:cubicBezTo>
                <a:lnTo>
                  <a:pt x="247248" y="548956"/>
                </a:lnTo>
                <a:lnTo>
                  <a:pt x="302150" y="480095"/>
                </a:lnTo>
                <a:cubicBezTo>
                  <a:pt x="321200" y="456283"/>
                  <a:pt x="342155" y="434375"/>
                  <a:pt x="362158" y="412468"/>
                </a:cubicBezTo>
                <a:cubicBezTo>
                  <a:pt x="372635" y="401990"/>
                  <a:pt x="383113" y="391513"/>
                  <a:pt x="393590" y="381035"/>
                </a:cubicBezTo>
                <a:cubicBezTo>
                  <a:pt x="398353" y="376273"/>
                  <a:pt x="404068" y="370558"/>
                  <a:pt x="408830" y="365795"/>
                </a:cubicBezTo>
                <a:cubicBezTo>
                  <a:pt x="414545" y="361033"/>
                  <a:pt x="419308" y="356270"/>
                  <a:pt x="424070" y="351508"/>
                </a:cubicBezTo>
                <a:cubicBezTo>
                  <a:pt x="432643" y="342935"/>
                  <a:pt x="442168" y="335315"/>
                  <a:pt x="450740" y="326743"/>
                </a:cubicBezTo>
                <a:lnTo>
                  <a:pt x="478363" y="302930"/>
                </a:lnTo>
                <a:close/>
                <a:moveTo>
                  <a:pt x="2013752" y="242312"/>
                </a:moveTo>
                <a:cubicBezTo>
                  <a:pt x="2013717" y="241695"/>
                  <a:pt x="2015185" y="241807"/>
                  <a:pt x="2018645" y="242923"/>
                </a:cubicBezTo>
                <a:cubicBezTo>
                  <a:pt x="2023259" y="244411"/>
                  <a:pt x="2031414" y="247685"/>
                  <a:pt x="2044273" y="253400"/>
                </a:cubicBezTo>
                <a:cubicBezTo>
                  <a:pt x="2091898" y="285785"/>
                  <a:pt x="2065228" y="274355"/>
                  <a:pt x="2041415" y="260068"/>
                </a:cubicBezTo>
                <a:cubicBezTo>
                  <a:pt x="2027485" y="252567"/>
                  <a:pt x="2013856" y="244162"/>
                  <a:pt x="2013752" y="242312"/>
                </a:cubicBezTo>
                <a:close/>
                <a:moveTo>
                  <a:pt x="1728809" y="191917"/>
                </a:moveTo>
                <a:lnTo>
                  <a:pt x="1760428" y="204823"/>
                </a:lnTo>
                <a:lnTo>
                  <a:pt x="1809006" y="226730"/>
                </a:lnTo>
                <a:lnTo>
                  <a:pt x="1855678" y="250543"/>
                </a:lnTo>
                <a:cubicBezTo>
                  <a:pt x="1841390" y="242923"/>
                  <a:pt x="1827103" y="235303"/>
                  <a:pt x="1812815" y="226730"/>
                </a:cubicBezTo>
                <a:lnTo>
                  <a:pt x="1796238" y="218802"/>
                </a:lnTo>
                <a:lnTo>
                  <a:pt x="1759055" y="202956"/>
                </a:lnTo>
                <a:lnTo>
                  <a:pt x="1741377" y="196251"/>
                </a:lnTo>
                <a:close/>
                <a:moveTo>
                  <a:pt x="749825" y="187678"/>
                </a:moveTo>
                <a:cubicBezTo>
                  <a:pt x="686960" y="219110"/>
                  <a:pt x="625047" y="256258"/>
                  <a:pt x="566945" y="297215"/>
                </a:cubicBezTo>
                <a:lnTo>
                  <a:pt x="550941" y="308646"/>
                </a:lnTo>
                <a:lnTo>
                  <a:pt x="564921" y="297573"/>
                </a:lnTo>
                <a:cubicBezTo>
                  <a:pt x="621476" y="256734"/>
                  <a:pt x="684103" y="219111"/>
                  <a:pt x="749825" y="187678"/>
                </a:cubicBezTo>
                <a:close/>
                <a:moveTo>
                  <a:pt x="880093" y="178541"/>
                </a:moveTo>
                <a:lnTo>
                  <a:pt x="862220" y="184820"/>
                </a:lnTo>
                <a:lnTo>
                  <a:pt x="858031" y="186616"/>
                </a:lnTo>
                <a:close/>
                <a:moveTo>
                  <a:pt x="662195" y="169581"/>
                </a:moveTo>
                <a:cubicBezTo>
                  <a:pt x="646002" y="179106"/>
                  <a:pt x="630762" y="190536"/>
                  <a:pt x="614570" y="200061"/>
                </a:cubicBezTo>
                <a:cubicBezTo>
                  <a:pt x="598377" y="208633"/>
                  <a:pt x="584090" y="218158"/>
                  <a:pt x="568850" y="227683"/>
                </a:cubicBezTo>
                <a:cubicBezTo>
                  <a:pt x="578375" y="221016"/>
                  <a:pt x="586947" y="214348"/>
                  <a:pt x="596472" y="206728"/>
                </a:cubicBezTo>
                <a:cubicBezTo>
                  <a:pt x="612665" y="197203"/>
                  <a:pt x="645050" y="178153"/>
                  <a:pt x="662195" y="169581"/>
                </a:cubicBezTo>
                <a:close/>
                <a:moveTo>
                  <a:pt x="1525269" y="129667"/>
                </a:moveTo>
                <a:lnTo>
                  <a:pt x="1666131" y="167675"/>
                </a:lnTo>
                <a:cubicBezTo>
                  <a:pt x="1642318" y="160055"/>
                  <a:pt x="1618506" y="154340"/>
                  <a:pt x="1594693" y="148625"/>
                </a:cubicBezTo>
                <a:cubicBezTo>
                  <a:pt x="1583263" y="145768"/>
                  <a:pt x="1570881" y="143863"/>
                  <a:pt x="1558498" y="141005"/>
                </a:cubicBezTo>
                <a:lnTo>
                  <a:pt x="1538908" y="137397"/>
                </a:lnTo>
                <a:lnTo>
                  <a:pt x="1643873" y="164386"/>
                </a:lnTo>
                <a:lnTo>
                  <a:pt x="1669839" y="173890"/>
                </a:lnTo>
                <a:lnTo>
                  <a:pt x="1703094" y="182888"/>
                </a:lnTo>
                <a:lnTo>
                  <a:pt x="1666130" y="169581"/>
                </a:lnTo>
                <a:cubicBezTo>
                  <a:pt x="1677560" y="173391"/>
                  <a:pt x="1689942" y="177201"/>
                  <a:pt x="1701372" y="180058"/>
                </a:cubicBezTo>
                <a:lnTo>
                  <a:pt x="1706502" y="181860"/>
                </a:lnTo>
                <a:lnTo>
                  <a:pt x="1691847" y="176248"/>
                </a:lnTo>
                <a:cubicBezTo>
                  <a:pt x="1677560" y="171486"/>
                  <a:pt x="1662320" y="165771"/>
                  <a:pt x="1648032" y="161008"/>
                </a:cubicBezTo>
                <a:cubicBezTo>
                  <a:pt x="1618505" y="152436"/>
                  <a:pt x="1588977" y="142911"/>
                  <a:pt x="1558497" y="136243"/>
                </a:cubicBezTo>
                <a:close/>
                <a:moveTo>
                  <a:pt x="1383314" y="109513"/>
                </a:moveTo>
                <a:lnTo>
                  <a:pt x="1514856" y="127606"/>
                </a:lnTo>
                <a:lnTo>
                  <a:pt x="1467057" y="118146"/>
                </a:lnTo>
                <a:close/>
                <a:moveTo>
                  <a:pt x="1193178" y="109308"/>
                </a:moveTo>
                <a:lnTo>
                  <a:pt x="1187975" y="109573"/>
                </a:lnTo>
                <a:lnTo>
                  <a:pt x="1160283" y="112682"/>
                </a:lnTo>
                <a:lnTo>
                  <a:pt x="1181308" y="110525"/>
                </a:lnTo>
                <a:close/>
                <a:moveTo>
                  <a:pt x="1281320" y="104811"/>
                </a:moveTo>
                <a:lnTo>
                  <a:pt x="1241193" y="106858"/>
                </a:lnTo>
                <a:lnTo>
                  <a:pt x="1347929" y="107530"/>
                </a:lnTo>
                <a:close/>
                <a:moveTo>
                  <a:pt x="1748045" y="102906"/>
                </a:moveTo>
                <a:cubicBezTo>
                  <a:pt x="1762332" y="106716"/>
                  <a:pt x="1778525" y="110526"/>
                  <a:pt x="1794717" y="116241"/>
                </a:cubicBezTo>
                <a:cubicBezTo>
                  <a:pt x="1810910" y="122908"/>
                  <a:pt x="1828055" y="128623"/>
                  <a:pt x="1845200" y="135291"/>
                </a:cubicBezTo>
                <a:cubicBezTo>
                  <a:pt x="1929020" y="171486"/>
                  <a:pt x="2007125" y="215301"/>
                  <a:pt x="2080467" y="266736"/>
                </a:cubicBezTo>
                <a:cubicBezTo>
                  <a:pt x="2084277" y="269593"/>
                  <a:pt x="2089040" y="273403"/>
                  <a:pt x="2092850" y="276261"/>
                </a:cubicBezTo>
                <a:cubicBezTo>
                  <a:pt x="2071895" y="264831"/>
                  <a:pt x="2055702" y="258163"/>
                  <a:pt x="2043320" y="252448"/>
                </a:cubicBezTo>
                <a:cubicBezTo>
                  <a:pt x="2037605" y="248638"/>
                  <a:pt x="2029985" y="243876"/>
                  <a:pt x="2021412" y="238161"/>
                </a:cubicBezTo>
                <a:cubicBezTo>
                  <a:pt x="2012840" y="232446"/>
                  <a:pt x="2002362" y="226731"/>
                  <a:pt x="1990932" y="220063"/>
                </a:cubicBezTo>
                <a:cubicBezTo>
                  <a:pt x="1968072" y="205776"/>
                  <a:pt x="1936640" y="190536"/>
                  <a:pt x="1898540" y="172438"/>
                </a:cubicBezTo>
                <a:cubicBezTo>
                  <a:pt x="1873775" y="160056"/>
                  <a:pt x="1849962" y="147673"/>
                  <a:pt x="1823292" y="135291"/>
                </a:cubicBezTo>
                <a:cubicBezTo>
                  <a:pt x="1810910" y="129576"/>
                  <a:pt x="1798527" y="123861"/>
                  <a:pt x="1786145" y="118146"/>
                </a:cubicBezTo>
                <a:close/>
                <a:moveTo>
                  <a:pt x="849838" y="98143"/>
                </a:moveTo>
                <a:cubicBezTo>
                  <a:pt x="773638" y="126718"/>
                  <a:pt x="700295" y="162913"/>
                  <a:pt x="630763" y="204823"/>
                </a:cubicBezTo>
                <a:cubicBezTo>
                  <a:pt x="707915" y="161008"/>
                  <a:pt x="776495" y="127670"/>
                  <a:pt x="849838" y="98143"/>
                </a:cubicBezTo>
                <a:close/>
                <a:moveTo>
                  <a:pt x="1143606" y="67159"/>
                </a:moveTo>
                <a:lnTo>
                  <a:pt x="1102012" y="71353"/>
                </a:lnTo>
                <a:cubicBezTo>
                  <a:pt x="1082963" y="73854"/>
                  <a:pt x="1063198" y="77187"/>
                  <a:pt x="1042243" y="81950"/>
                </a:cubicBezTo>
                <a:lnTo>
                  <a:pt x="995297" y="94264"/>
                </a:lnTo>
                <a:lnTo>
                  <a:pt x="1073080" y="77664"/>
                </a:lnTo>
                <a:close/>
                <a:moveTo>
                  <a:pt x="1204168" y="62900"/>
                </a:moveTo>
                <a:lnTo>
                  <a:pt x="1166571" y="64690"/>
                </a:lnTo>
                <a:lnTo>
                  <a:pt x="1173688" y="63853"/>
                </a:lnTo>
                <a:cubicBezTo>
                  <a:pt x="1170830" y="63853"/>
                  <a:pt x="1167020" y="64805"/>
                  <a:pt x="1164163" y="64805"/>
                </a:cubicBezTo>
                <a:lnTo>
                  <a:pt x="1166571" y="64690"/>
                </a:lnTo>
                <a:lnTo>
                  <a:pt x="1165588" y="64806"/>
                </a:lnTo>
                <a:lnTo>
                  <a:pt x="1166067" y="64806"/>
                </a:lnTo>
                <a:cubicBezTo>
                  <a:pt x="1106060" y="73378"/>
                  <a:pt x="1037480" y="86713"/>
                  <a:pt x="965090" y="106716"/>
                </a:cubicBezTo>
                <a:cubicBezTo>
                  <a:pt x="894605" y="126718"/>
                  <a:pt x="820310" y="153388"/>
                  <a:pt x="749825" y="187678"/>
                </a:cubicBezTo>
                <a:cubicBezTo>
                  <a:pt x="788401" y="168152"/>
                  <a:pt x="827692" y="150769"/>
                  <a:pt x="867221" y="135529"/>
                </a:cubicBezTo>
                <a:lnTo>
                  <a:pt x="981025" y="97898"/>
                </a:lnTo>
                <a:lnTo>
                  <a:pt x="963185" y="101953"/>
                </a:lnTo>
                <a:lnTo>
                  <a:pt x="945088" y="107668"/>
                </a:lnTo>
                <a:cubicBezTo>
                  <a:pt x="931753" y="111478"/>
                  <a:pt x="917465" y="116240"/>
                  <a:pt x="904130" y="120050"/>
                </a:cubicBezTo>
                <a:lnTo>
                  <a:pt x="863173" y="134338"/>
                </a:lnTo>
                <a:cubicBezTo>
                  <a:pt x="856505" y="137195"/>
                  <a:pt x="849838" y="139100"/>
                  <a:pt x="843170" y="141958"/>
                </a:cubicBezTo>
                <a:lnTo>
                  <a:pt x="823168" y="150530"/>
                </a:lnTo>
                <a:cubicBezTo>
                  <a:pt x="769828" y="171485"/>
                  <a:pt x="718393" y="198155"/>
                  <a:pt x="669815" y="225778"/>
                </a:cubicBezTo>
                <a:cubicBezTo>
                  <a:pt x="657433" y="233398"/>
                  <a:pt x="646003" y="240065"/>
                  <a:pt x="633620" y="247685"/>
                </a:cubicBezTo>
                <a:cubicBezTo>
                  <a:pt x="621238" y="255305"/>
                  <a:pt x="610760" y="262925"/>
                  <a:pt x="598378" y="270545"/>
                </a:cubicBezTo>
                <a:cubicBezTo>
                  <a:pt x="575518" y="285785"/>
                  <a:pt x="553610" y="302930"/>
                  <a:pt x="531703" y="319123"/>
                </a:cubicBezTo>
                <a:cubicBezTo>
                  <a:pt x="489793" y="353413"/>
                  <a:pt x="449788" y="388655"/>
                  <a:pt x="415498" y="426755"/>
                </a:cubicBezTo>
                <a:cubicBezTo>
                  <a:pt x="404068" y="438185"/>
                  <a:pt x="393590" y="449615"/>
                  <a:pt x="384065" y="461045"/>
                </a:cubicBezTo>
                <a:cubicBezTo>
                  <a:pt x="374540" y="472475"/>
                  <a:pt x="364063" y="483905"/>
                  <a:pt x="354538" y="495335"/>
                </a:cubicBezTo>
                <a:cubicBezTo>
                  <a:pt x="336440" y="519148"/>
                  <a:pt x="318343" y="542008"/>
                  <a:pt x="302150" y="565820"/>
                </a:cubicBezTo>
                <a:cubicBezTo>
                  <a:pt x="285005" y="589633"/>
                  <a:pt x="270718" y="614398"/>
                  <a:pt x="254525" y="639163"/>
                </a:cubicBezTo>
                <a:cubicBezTo>
                  <a:pt x="240238" y="664880"/>
                  <a:pt x="224998" y="690598"/>
                  <a:pt x="210710" y="718220"/>
                </a:cubicBezTo>
                <a:cubicBezTo>
                  <a:pt x="215473" y="710600"/>
                  <a:pt x="220235" y="702028"/>
                  <a:pt x="225950" y="692503"/>
                </a:cubicBezTo>
                <a:cubicBezTo>
                  <a:pt x="231665" y="683930"/>
                  <a:pt x="237380" y="674405"/>
                  <a:pt x="244048" y="664880"/>
                </a:cubicBezTo>
                <a:cubicBezTo>
                  <a:pt x="249763" y="655355"/>
                  <a:pt x="256430" y="646783"/>
                  <a:pt x="262145" y="637258"/>
                </a:cubicBezTo>
                <a:cubicBezTo>
                  <a:pt x="270718" y="631543"/>
                  <a:pt x="276433" y="622970"/>
                  <a:pt x="281195" y="615350"/>
                </a:cubicBezTo>
                <a:cubicBezTo>
                  <a:pt x="296435" y="590585"/>
                  <a:pt x="313580" y="567725"/>
                  <a:pt x="330725" y="542960"/>
                </a:cubicBezTo>
                <a:cubicBezTo>
                  <a:pt x="348823" y="520100"/>
                  <a:pt x="366920" y="496288"/>
                  <a:pt x="386923" y="474380"/>
                </a:cubicBezTo>
                <a:cubicBezTo>
                  <a:pt x="405973" y="451520"/>
                  <a:pt x="427880" y="430565"/>
                  <a:pt x="448835" y="409610"/>
                </a:cubicBezTo>
                <a:cubicBezTo>
                  <a:pt x="470743" y="389608"/>
                  <a:pt x="492650" y="368653"/>
                  <a:pt x="516463" y="349603"/>
                </a:cubicBezTo>
                <a:cubicBezTo>
                  <a:pt x="527893" y="340078"/>
                  <a:pt x="539323" y="330553"/>
                  <a:pt x="551705" y="321028"/>
                </a:cubicBezTo>
                <a:cubicBezTo>
                  <a:pt x="564088" y="312455"/>
                  <a:pt x="575518" y="302930"/>
                  <a:pt x="587900" y="294358"/>
                </a:cubicBezTo>
                <a:cubicBezTo>
                  <a:pt x="600283" y="285785"/>
                  <a:pt x="612665" y="277213"/>
                  <a:pt x="625048" y="268640"/>
                </a:cubicBezTo>
                <a:cubicBezTo>
                  <a:pt x="637430" y="260068"/>
                  <a:pt x="650765" y="252448"/>
                  <a:pt x="663148" y="244828"/>
                </a:cubicBezTo>
                <a:lnTo>
                  <a:pt x="682198" y="233398"/>
                </a:lnTo>
                <a:cubicBezTo>
                  <a:pt x="688865" y="229588"/>
                  <a:pt x="695533" y="225778"/>
                  <a:pt x="702200" y="222920"/>
                </a:cubicBezTo>
                <a:cubicBezTo>
                  <a:pt x="715535" y="216253"/>
                  <a:pt x="727918" y="208633"/>
                  <a:pt x="741253" y="201965"/>
                </a:cubicBezTo>
                <a:cubicBezTo>
                  <a:pt x="767923" y="188630"/>
                  <a:pt x="794593" y="175295"/>
                  <a:pt x="821263" y="164818"/>
                </a:cubicBezTo>
                <a:cubicBezTo>
                  <a:pt x="904130" y="128623"/>
                  <a:pt x="996523" y="104810"/>
                  <a:pt x="1087963" y="90523"/>
                </a:cubicBezTo>
                <a:cubicBezTo>
                  <a:pt x="1179403" y="76235"/>
                  <a:pt x="1269890" y="72425"/>
                  <a:pt x="1351806" y="70520"/>
                </a:cubicBezTo>
                <a:lnTo>
                  <a:pt x="1351806" y="64805"/>
                </a:lnTo>
                <a:cubicBezTo>
                  <a:pt x="1346090" y="64805"/>
                  <a:pt x="1339423" y="65758"/>
                  <a:pt x="1333708" y="65758"/>
                </a:cubicBezTo>
                <a:cubicBezTo>
                  <a:pt x="1317515" y="64805"/>
                  <a:pt x="1302275" y="63853"/>
                  <a:pt x="1287988" y="63853"/>
                </a:cubicBezTo>
                <a:cubicBezTo>
                  <a:pt x="1273700" y="62900"/>
                  <a:pt x="1259413" y="62900"/>
                  <a:pt x="1245125" y="62900"/>
                </a:cubicBezTo>
                <a:cubicBezTo>
                  <a:pt x="1230838" y="62900"/>
                  <a:pt x="1217503" y="61948"/>
                  <a:pt x="1204168" y="62900"/>
                </a:cubicBezTo>
                <a:close/>
                <a:moveTo>
                  <a:pt x="1248102" y="1583"/>
                </a:moveTo>
                <a:cubicBezTo>
                  <a:pt x="1300609" y="-917"/>
                  <a:pt x="1353710" y="-441"/>
                  <a:pt x="1407050" y="2893"/>
                </a:cubicBezTo>
                <a:cubicBezTo>
                  <a:pt x="1513731" y="10513"/>
                  <a:pt x="1621363" y="31468"/>
                  <a:pt x="1727090" y="65758"/>
                </a:cubicBezTo>
                <a:cubicBezTo>
                  <a:pt x="1832818" y="100048"/>
                  <a:pt x="1947118" y="159103"/>
                  <a:pt x="2039511" y="222920"/>
                </a:cubicBezTo>
                <a:cubicBezTo>
                  <a:pt x="1900445" y="134338"/>
                  <a:pt x="1741378" y="68615"/>
                  <a:pt x="1573738" y="36230"/>
                </a:cubicBezTo>
                <a:cubicBezTo>
                  <a:pt x="1492775" y="17180"/>
                  <a:pt x="1412765" y="6703"/>
                  <a:pt x="1335613" y="4798"/>
                </a:cubicBezTo>
                <a:cubicBezTo>
                  <a:pt x="1259413" y="1940"/>
                  <a:pt x="1187023" y="9560"/>
                  <a:pt x="1123205" y="21943"/>
                </a:cubicBezTo>
                <a:cubicBezTo>
                  <a:pt x="1107965" y="24800"/>
                  <a:pt x="1093678" y="27658"/>
                  <a:pt x="1078438" y="30515"/>
                </a:cubicBezTo>
                <a:cubicBezTo>
                  <a:pt x="1064150" y="34325"/>
                  <a:pt x="1048911" y="37183"/>
                  <a:pt x="1034623" y="40993"/>
                </a:cubicBezTo>
                <a:cubicBezTo>
                  <a:pt x="1212740" y="2893"/>
                  <a:pt x="1397525" y="1940"/>
                  <a:pt x="1573738" y="37183"/>
                </a:cubicBezTo>
                <a:cubicBezTo>
                  <a:pt x="1668988" y="59090"/>
                  <a:pt x="1763286" y="93380"/>
                  <a:pt x="1851868" y="136243"/>
                </a:cubicBezTo>
                <a:cubicBezTo>
                  <a:pt x="1849963" y="135290"/>
                  <a:pt x="1848058" y="135290"/>
                  <a:pt x="1846153" y="134338"/>
                </a:cubicBezTo>
                <a:cubicBezTo>
                  <a:pt x="1775668" y="102905"/>
                  <a:pt x="1702325" y="79093"/>
                  <a:pt x="1626125" y="60043"/>
                </a:cubicBezTo>
                <a:cubicBezTo>
                  <a:pt x="1555640" y="40040"/>
                  <a:pt x="1485156" y="27658"/>
                  <a:pt x="1416575" y="20990"/>
                </a:cubicBezTo>
                <a:cubicBezTo>
                  <a:pt x="1347995" y="15275"/>
                  <a:pt x="1283225" y="15275"/>
                  <a:pt x="1223218" y="20990"/>
                </a:cubicBezTo>
                <a:cubicBezTo>
                  <a:pt x="1207978" y="21943"/>
                  <a:pt x="1193690" y="24800"/>
                  <a:pt x="1179403" y="26705"/>
                </a:cubicBezTo>
                <a:cubicBezTo>
                  <a:pt x="1149875" y="30515"/>
                  <a:pt x="1120348" y="36230"/>
                  <a:pt x="1090820" y="40993"/>
                </a:cubicBezTo>
                <a:cubicBezTo>
                  <a:pt x="1200358" y="22895"/>
                  <a:pt x="1312753" y="18133"/>
                  <a:pt x="1423243" y="26705"/>
                </a:cubicBezTo>
                <a:cubicBezTo>
                  <a:pt x="1491823" y="32420"/>
                  <a:pt x="1559450" y="43850"/>
                  <a:pt x="1626125" y="60043"/>
                </a:cubicBezTo>
                <a:cubicBezTo>
                  <a:pt x="1667083" y="71473"/>
                  <a:pt x="1708993" y="85760"/>
                  <a:pt x="1748998" y="101000"/>
                </a:cubicBezTo>
                <a:cubicBezTo>
                  <a:pt x="1744236" y="100048"/>
                  <a:pt x="1739473" y="98143"/>
                  <a:pt x="1735663" y="97190"/>
                </a:cubicBezTo>
                <a:cubicBezTo>
                  <a:pt x="1727090" y="94333"/>
                  <a:pt x="1712803" y="91475"/>
                  <a:pt x="1698515" y="89570"/>
                </a:cubicBezTo>
                <a:cubicBezTo>
                  <a:pt x="1684228" y="87665"/>
                  <a:pt x="1668988" y="84808"/>
                  <a:pt x="1656606" y="84808"/>
                </a:cubicBezTo>
                <a:cubicBezTo>
                  <a:pt x="1631840" y="84808"/>
                  <a:pt x="1618506" y="87665"/>
                  <a:pt x="1644223" y="98143"/>
                </a:cubicBezTo>
                <a:cubicBezTo>
                  <a:pt x="1712803" y="118145"/>
                  <a:pt x="1786145" y="145768"/>
                  <a:pt x="1855678" y="180058"/>
                </a:cubicBezTo>
                <a:cubicBezTo>
                  <a:pt x="1925211" y="214348"/>
                  <a:pt x="1990933" y="254353"/>
                  <a:pt x="2046178" y="293405"/>
                </a:cubicBezTo>
                <a:cubicBezTo>
                  <a:pt x="2072848" y="313408"/>
                  <a:pt x="2098566" y="332458"/>
                  <a:pt x="2120473" y="351508"/>
                </a:cubicBezTo>
                <a:cubicBezTo>
                  <a:pt x="2130950" y="361033"/>
                  <a:pt x="2141428" y="368653"/>
                  <a:pt x="2150953" y="377225"/>
                </a:cubicBezTo>
                <a:cubicBezTo>
                  <a:pt x="2160478" y="385798"/>
                  <a:pt x="2169050" y="393418"/>
                  <a:pt x="2176671" y="401038"/>
                </a:cubicBezTo>
                <a:cubicBezTo>
                  <a:pt x="2191911" y="415325"/>
                  <a:pt x="2203341" y="427708"/>
                  <a:pt x="2211913" y="435328"/>
                </a:cubicBezTo>
                <a:cubicBezTo>
                  <a:pt x="2215723" y="439138"/>
                  <a:pt x="2218581" y="442948"/>
                  <a:pt x="2221438" y="444853"/>
                </a:cubicBezTo>
                <a:cubicBezTo>
                  <a:pt x="2223343" y="446758"/>
                  <a:pt x="2224296" y="448663"/>
                  <a:pt x="2224296" y="448663"/>
                </a:cubicBezTo>
                <a:cubicBezTo>
                  <a:pt x="2225248" y="450568"/>
                  <a:pt x="2220486" y="447710"/>
                  <a:pt x="2211913" y="440090"/>
                </a:cubicBezTo>
                <a:cubicBezTo>
                  <a:pt x="2203341" y="432470"/>
                  <a:pt x="2190958" y="420088"/>
                  <a:pt x="2174766" y="406753"/>
                </a:cubicBezTo>
                <a:cubicBezTo>
                  <a:pt x="2167146" y="400085"/>
                  <a:pt x="2157621" y="392465"/>
                  <a:pt x="2148096" y="383893"/>
                </a:cubicBezTo>
                <a:cubicBezTo>
                  <a:pt x="2138571" y="375320"/>
                  <a:pt x="2128093" y="367700"/>
                  <a:pt x="2117616" y="359128"/>
                </a:cubicBezTo>
                <a:cubicBezTo>
                  <a:pt x="2096661" y="341983"/>
                  <a:pt x="2072848" y="324838"/>
                  <a:pt x="2049036" y="307693"/>
                </a:cubicBezTo>
                <a:cubicBezTo>
                  <a:pt x="2001411" y="274355"/>
                  <a:pt x="1951881" y="243875"/>
                  <a:pt x="1913781" y="223873"/>
                </a:cubicBezTo>
                <a:cubicBezTo>
                  <a:pt x="1904256" y="219110"/>
                  <a:pt x="1895683" y="214348"/>
                  <a:pt x="1888063" y="210538"/>
                </a:cubicBezTo>
                <a:cubicBezTo>
                  <a:pt x="1880443" y="206728"/>
                  <a:pt x="1873775" y="203870"/>
                  <a:pt x="1869013" y="201013"/>
                </a:cubicBezTo>
                <a:cubicBezTo>
                  <a:pt x="1858536" y="196250"/>
                  <a:pt x="1853773" y="194345"/>
                  <a:pt x="1855678" y="195298"/>
                </a:cubicBezTo>
                <a:cubicBezTo>
                  <a:pt x="1867108" y="201965"/>
                  <a:pt x="1879490" y="207680"/>
                  <a:pt x="1890920" y="215300"/>
                </a:cubicBezTo>
                <a:cubicBezTo>
                  <a:pt x="1902350" y="221968"/>
                  <a:pt x="1913781" y="229588"/>
                  <a:pt x="1925211" y="236255"/>
                </a:cubicBezTo>
                <a:cubicBezTo>
                  <a:pt x="1902350" y="224825"/>
                  <a:pt x="1879490" y="213395"/>
                  <a:pt x="1858536" y="204823"/>
                </a:cubicBezTo>
                <a:cubicBezTo>
                  <a:pt x="1846153" y="199108"/>
                  <a:pt x="1832818" y="192440"/>
                  <a:pt x="1819483" y="185773"/>
                </a:cubicBezTo>
                <a:cubicBezTo>
                  <a:pt x="1806148" y="180058"/>
                  <a:pt x="1791861" y="173390"/>
                  <a:pt x="1778525" y="167675"/>
                </a:cubicBezTo>
                <a:cubicBezTo>
                  <a:pt x="1765190" y="161960"/>
                  <a:pt x="1751856" y="157198"/>
                  <a:pt x="1739473" y="152435"/>
                </a:cubicBezTo>
                <a:cubicBezTo>
                  <a:pt x="1727090" y="148625"/>
                  <a:pt x="1716613" y="143863"/>
                  <a:pt x="1708040" y="141958"/>
                </a:cubicBezTo>
                <a:cubicBezTo>
                  <a:pt x="1646128" y="125765"/>
                  <a:pt x="1580406" y="109573"/>
                  <a:pt x="1511825" y="98143"/>
                </a:cubicBezTo>
                <a:cubicBezTo>
                  <a:pt x="1503253" y="97190"/>
                  <a:pt x="1494681" y="95285"/>
                  <a:pt x="1486108" y="94333"/>
                </a:cubicBezTo>
                <a:cubicBezTo>
                  <a:pt x="1477536" y="92428"/>
                  <a:pt x="1468963" y="91475"/>
                  <a:pt x="1459438" y="90523"/>
                </a:cubicBezTo>
                <a:cubicBezTo>
                  <a:pt x="1442293" y="88618"/>
                  <a:pt x="1424195" y="86713"/>
                  <a:pt x="1406098" y="84808"/>
                </a:cubicBezTo>
                <a:cubicBezTo>
                  <a:pt x="1388000" y="83855"/>
                  <a:pt x="1370856" y="82903"/>
                  <a:pt x="1352758" y="81950"/>
                </a:cubicBezTo>
                <a:cubicBezTo>
                  <a:pt x="1334661" y="80998"/>
                  <a:pt x="1316563" y="81950"/>
                  <a:pt x="1299418" y="82903"/>
                </a:cubicBezTo>
                <a:cubicBezTo>
                  <a:pt x="1293703" y="82903"/>
                  <a:pt x="1287988" y="82903"/>
                  <a:pt x="1282273" y="83855"/>
                </a:cubicBezTo>
                <a:cubicBezTo>
                  <a:pt x="1276558" y="84808"/>
                  <a:pt x="1270843" y="84808"/>
                  <a:pt x="1265128" y="85760"/>
                </a:cubicBezTo>
                <a:cubicBezTo>
                  <a:pt x="1253698" y="86713"/>
                  <a:pt x="1241315" y="87665"/>
                  <a:pt x="1229886" y="88618"/>
                </a:cubicBezTo>
                <a:cubicBezTo>
                  <a:pt x="1217503" y="89570"/>
                  <a:pt x="1205120" y="91475"/>
                  <a:pt x="1192738" y="93380"/>
                </a:cubicBezTo>
                <a:cubicBezTo>
                  <a:pt x="1180355" y="95285"/>
                  <a:pt x="1167973" y="97190"/>
                  <a:pt x="1155590" y="99095"/>
                </a:cubicBezTo>
                <a:cubicBezTo>
                  <a:pt x="1105108" y="108620"/>
                  <a:pt x="1052720" y="120050"/>
                  <a:pt x="1002238" y="136243"/>
                </a:cubicBezTo>
                <a:cubicBezTo>
                  <a:pt x="1002238" y="138148"/>
                  <a:pt x="989855" y="141005"/>
                  <a:pt x="979378" y="144815"/>
                </a:cubicBezTo>
                <a:cubicBezTo>
                  <a:pt x="968900" y="147673"/>
                  <a:pt x="960328" y="151483"/>
                  <a:pt x="969853" y="150530"/>
                </a:cubicBezTo>
                <a:lnTo>
                  <a:pt x="954028" y="155319"/>
                </a:lnTo>
                <a:lnTo>
                  <a:pt x="1035609" y="134343"/>
                </a:lnTo>
                <a:lnTo>
                  <a:pt x="1049467" y="132228"/>
                </a:lnTo>
                <a:lnTo>
                  <a:pt x="1071770" y="126718"/>
                </a:lnTo>
                <a:lnTo>
                  <a:pt x="1141506" y="114789"/>
                </a:lnTo>
                <a:lnTo>
                  <a:pt x="1094630" y="120051"/>
                </a:lnTo>
                <a:cubicBezTo>
                  <a:pt x="1063197" y="125766"/>
                  <a:pt x="1031765" y="130528"/>
                  <a:pt x="1001285" y="138148"/>
                </a:cubicBezTo>
                <a:cubicBezTo>
                  <a:pt x="1170830" y="88618"/>
                  <a:pt x="1352757" y="81951"/>
                  <a:pt x="1530875" y="106716"/>
                </a:cubicBezTo>
                <a:cubicBezTo>
                  <a:pt x="1620410" y="120051"/>
                  <a:pt x="1720422" y="150531"/>
                  <a:pt x="1810910" y="191488"/>
                </a:cubicBezTo>
                <a:cubicBezTo>
                  <a:pt x="1902350" y="231493"/>
                  <a:pt x="1983312" y="281976"/>
                  <a:pt x="2044272" y="321981"/>
                </a:cubicBezTo>
                <a:cubicBezTo>
                  <a:pt x="2046177" y="323886"/>
                  <a:pt x="2049035" y="324838"/>
                  <a:pt x="2050940" y="326743"/>
                </a:cubicBezTo>
                <a:cubicBezTo>
                  <a:pt x="2185242" y="431518"/>
                  <a:pt x="2300495" y="561058"/>
                  <a:pt x="2385267" y="709648"/>
                </a:cubicBezTo>
                <a:cubicBezTo>
                  <a:pt x="2470992" y="857286"/>
                  <a:pt x="2525285" y="1023973"/>
                  <a:pt x="2539572" y="1194471"/>
                </a:cubicBezTo>
                <a:cubicBezTo>
                  <a:pt x="2535762" y="1206853"/>
                  <a:pt x="2530047" y="1205901"/>
                  <a:pt x="2523380" y="1197328"/>
                </a:cubicBezTo>
                <a:cubicBezTo>
                  <a:pt x="2506235" y="1043023"/>
                  <a:pt x="2457657" y="885861"/>
                  <a:pt x="2382410" y="745843"/>
                </a:cubicBezTo>
                <a:cubicBezTo>
                  <a:pt x="2307162" y="605826"/>
                  <a:pt x="2204292" y="483906"/>
                  <a:pt x="2092850" y="394371"/>
                </a:cubicBezTo>
                <a:cubicBezTo>
                  <a:pt x="2069037" y="375321"/>
                  <a:pt x="2044272" y="358176"/>
                  <a:pt x="2020460" y="341031"/>
                </a:cubicBezTo>
                <a:lnTo>
                  <a:pt x="1977026" y="313885"/>
                </a:lnTo>
                <a:lnTo>
                  <a:pt x="2054751" y="366986"/>
                </a:lnTo>
                <a:cubicBezTo>
                  <a:pt x="2090231" y="394370"/>
                  <a:pt x="2124283" y="423898"/>
                  <a:pt x="2156668" y="455330"/>
                </a:cubicBezTo>
                <a:cubicBezTo>
                  <a:pt x="2221438" y="518195"/>
                  <a:pt x="2279541" y="589633"/>
                  <a:pt x="2329071" y="665833"/>
                </a:cubicBezTo>
                <a:cubicBezTo>
                  <a:pt x="2429083" y="818233"/>
                  <a:pt x="2491948" y="996350"/>
                  <a:pt x="2511950" y="1176373"/>
                </a:cubicBezTo>
                <a:cubicBezTo>
                  <a:pt x="2509093" y="1169705"/>
                  <a:pt x="2505283" y="1162085"/>
                  <a:pt x="2502425" y="1153513"/>
                </a:cubicBezTo>
                <a:cubicBezTo>
                  <a:pt x="2490043" y="1067788"/>
                  <a:pt x="2468135" y="983015"/>
                  <a:pt x="2438608" y="904910"/>
                </a:cubicBezTo>
                <a:cubicBezTo>
                  <a:pt x="2409081" y="827758"/>
                  <a:pt x="2371933" y="757273"/>
                  <a:pt x="2330975" y="700123"/>
                </a:cubicBezTo>
                <a:cubicBezTo>
                  <a:pt x="2343358" y="722030"/>
                  <a:pt x="2355741" y="741080"/>
                  <a:pt x="2365266" y="761083"/>
                </a:cubicBezTo>
                <a:cubicBezTo>
                  <a:pt x="2375743" y="780133"/>
                  <a:pt x="2386221" y="799183"/>
                  <a:pt x="2394793" y="818233"/>
                </a:cubicBezTo>
                <a:cubicBezTo>
                  <a:pt x="2399556" y="827758"/>
                  <a:pt x="2403366" y="837283"/>
                  <a:pt x="2408128" y="846808"/>
                </a:cubicBezTo>
                <a:cubicBezTo>
                  <a:pt x="2412891" y="856333"/>
                  <a:pt x="2416700" y="865858"/>
                  <a:pt x="2420511" y="876335"/>
                </a:cubicBezTo>
                <a:cubicBezTo>
                  <a:pt x="2424321" y="885860"/>
                  <a:pt x="2429083" y="896338"/>
                  <a:pt x="2432893" y="906815"/>
                </a:cubicBezTo>
                <a:cubicBezTo>
                  <a:pt x="2436703" y="917293"/>
                  <a:pt x="2440513" y="928723"/>
                  <a:pt x="2444323" y="940153"/>
                </a:cubicBezTo>
                <a:cubicBezTo>
                  <a:pt x="2443371" y="940153"/>
                  <a:pt x="2442418" y="942058"/>
                  <a:pt x="2438608" y="934438"/>
                </a:cubicBezTo>
                <a:cubicBezTo>
                  <a:pt x="2460516" y="991588"/>
                  <a:pt x="2481471" y="1061120"/>
                  <a:pt x="2492900" y="1130653"/>
                </a:cubicBezTo>
                <a:lnTo>
                  <a:pt x="2477116" y="1092007"/>
                </a:lnTo>
                <a:lnTo>
                  <a:pt x="2494226" y="1204117"/>
                </a:lnTo>
                <a:cubicBezTo>
                  <a:pt x="2498388" y="1245103"/>
                  <a:pt x="2500520" y="1286689"/>
                  <a:pt x="2500520" y="1328773"/>
                </a:cubicBezTo>
                <a:cubicBezTo>
                  <a:pt x="2500520" y="1497109"/>
                  <a:pt x="2466404" y="1657477"/>
                  <a:pt x="2404709" y="1803341"/>
                </a:cubicBezTo>
                <a:lnTo>
                  <a:pt x="2390217" y="1833425"/>
                </a:lnTo>
                <a:lnTo>
                  <a:pt x="2385149" y="1849791"/>
                </a:lnTo>
                <a:cubicBezTo>
                  <a:pt x="2382649" y="1859316"/>
                  <a:pt x="2382887" y="1863126"/>
                  <a:pt x="2387173" y="1858363"/>
                </a:cubicBezTo>
                <a:cubicBezTo>
                  <a:pt x="2392888" y="1850743"/>
                  <a:pt x="2401461" y="1832645"/>
                  <a:pt x="2410986" y="1808833"/>
                </a:cubicBezTo>
                <a:cubicBezTo>
                  <a:pt x="2415748" y="1796450"/>
                  <a:pt x="2420511" y="1783115"/>
                  <a:pt x="2425273" y="1768828"/>
                </a:cubicBezTo>
                <a:cubicBezTo>
                  <a:pt x="2428131" y="1761208"/>
                  <a:pt x="2430988" y="1754540"/>
                  <a:pt x="2432893" y="1745968"/>
                </a:cubicBezTo>
                <a:cubicBezTo>
                  <a:pt x="2434798" y="1738348"/>
                  <a:pt x="2437656" y="1730728"/>
                  <a:pt x="2439561" y="1722155"/>
                </a:cubicBezTo>
                <a:cubicBezTo>
                  <a:pt x="2441466" y="1718345"/>
                  <a:pt x="2443371" y="1714535"/>
                  <a:pt x="2445275" y="1709773"/>
                </a:cubicBezTo>
                <a:cubicBezTo>
                  <a:pt x="2431941" y="1751683"/>
                  <a:pt x="2434798" y="1752635"/>
                  <a:pt x="2439561" y="1749778"/>
                </a:cubicBezTo>
                <a:cubicBezTo>
                  <a:pt x="2443371" y="1746920"/>
                  <a:pt x="2450991" y="1739300"/>
                  <a:pt x="2441466" y="1765018"/>
                </a:cubicBezTo>
                <a:cubicBezTo>
                  <a:pt x="2416700" y="1831693"/>
                  <a:pt x="2387173" y="1897415"/>
                  <a:pt x="2350025" y="1959328"/>
                </a:cubicBezTo>
                <a:cubicBezTo>
                  <a:pt x="2312878" y="2022193"/>
                  <a:pt x="2271921" y="2079343"/>
                  <a:pt x="2228106" y="2131730"/>
                </a:cubicBezTo>
                <a:cubicBezTo>
                  <a:pt x="2216675" y="2145065"/>
                  <a:pt x="2206198" y="2158400"/>
                  <a:pt x="2194768" y="2169830"/>
                </a:cubicBezTo>
                <a:cubicBezTo>
                  <a:pt x="2183338" y="2182213"/>
                  <a:pt x="2171908" y="2194595"/>
                  <a:pt x="2159525" y="2206978"/>
                </a:cubicBezTo>
                <a:cubicBezTo>
                  <a:pt x="2147143" y="2218408"/>
                  <a:pt x="2135713" y="2230790"/>
                  <a:pt x="2123331" y="2242220"/>
                </a:cubicBezTo>
                <a:cubicBezTo>
                  <a:pt x="2110948" y="2253650"/>
                  <a:pt x="2098566" y="2264128"/>
                  <a:pt x="2086183" y="2275558"/>
                </a:cubicBezTo>
                <a:cubicBezTo>
                  <a:pt x="2035700" y="2319373"/>
                  <a:pt x="1981408" y="2359378"/>
                  <a:pt x="1924258" y="2395573"/>
                </a:cubicBezTo>
                <a:cubicBezTo>
                  <a:pt x="1866156" y="2431768"/>
                  <a:pt x="1804243" y="2463200"/>
                  <a:pt x="1737568" y="2491775"/>
                </a:cubicBezTo>
                <a:cubicBezTo>
                  <a:pt x="1726138" y="2496538"/>
                  <a:pt x="1714708" y="2502253"/>
                  <a:pt x="1702325" y="2506063"/>
                </a:cubicBezTo>
                <a:cubicBezTo>
                  <a:pt x="1636603" y="2530828"/>
                  <a:pt x="1570881" y="2548925"/>
                  <a:pt x="1504206" y="2561308"/>
                </a:cubicBezTo>
                <a:cubicBezTo>
                  <a:pt x="1470868" y="2567975"/>
                  <a:pt x="1437531" y="2571785"/>
                  <a:pt x="1403240" y="2575595"/>
                </a:cubicBezTo>
                <a:cubicBezTo>
                  <a:pt x="1386095" y="2576548"/>
                  <a:pt x="1368950" y="2578453"/>
                  <a:pt x="1352758" y="2579405"/>
                </a:cubicBezTo>
                <a:cubicBezTo>
                  <a:pt x="1335613" y="2580358"/>
                  <a:pt x="1318468" y="2580358"/>
                  <a:pt x="1301323" y="2580358"/>
                </a:cubicBezTo>
                <a:cubicBezTo>
                  <a:pt x="1309895" y="2579405"/>
                  <a:pt x="1319420" y="2577500"/>
                  <a:pt x="1327993" y="2575595"/>
                </a:cubicBezTo>
                <a:cubicBezTo>
                  <a:pt x="1218455" y="2578453"/>
                  <a:pt x="1107965" y="2568928"/>
                  <a:pt x="999380" y="2546068"/>
                </a:cubicBezTo>
                <a:cubicBezTo>
                  <a:pt x="866983" y="2520350"/>
                  <a:pt x="738395" y="2470820"/>
                  <a:pt x="618380" y="2401288"/>
                </a:cubicBezTo>
                <a:cubicBezTo>
                  <a:pt x="498365" y="2330803"/>
                  <a:pt x="388828" y="2239363"/>
                  <a:pt x="295483" y="2126968"/>
                </a:cubicBezTo>
                <a:cubicBezTo>
                  <a:pt x="222617" y="2038386"/>
                  <a:pt x="162609" y="1941231"/>
                  <a:pt x="115862" y="1837914"/>
                </a:cubicBezTo>
                <a:lnTo>
                  <a:pt x="92056" y="1778680"/>
                </a:lnTo>
                <a:lnTo>
                  <a:pt x="88790" y="1766923"/>
                </a:lnTo>
                <a:lnTo>
                  <a:pt x="82123" y="1745968"/>
                </a:lnTo>
                <a:cubicBezTo>
                  <a:pt x="77360" y="1732633"/>
                  <a:pt x="72598" y="1718345"/>
                  <a:pt x="67835" y="1705010"/>
                </a:cubicBezTo>
                <a:cubicBezTo>
                  <a:pt x="64025" y="1691675"/>
                  <a:pt x="60215" y="1677388"/>
                  <a:pt x="55453" y="1664053"/>
                </a:cubicBezTo>
                <a:lnTo>
                  <a:pt x="47799" y="1634133"/>
                </a:lnTo>
                <a:lnTo>
                  <a:pt x="31565" y="1557721"/>
                </a:lnTo>
                <a:lnTo>
                  <a:pt x="22115" y="1498318"/>
                </a:lnTo>
                <a:cubicBezTo>
                  <a:pt x="20210" y="1484030"/>
                  <a:pt x="18305" y="1470695"/>
                  <a:pt x="17353" y="1456408"/>
                </a:cubicBezTo>
                <a:cubicBezTo>
                  <a:pt x="16400" y="1442120"/>
                  <a:pt x="15448" y="1428785"/>
                  <a:pt x="14495" y="1414498"/>
                </a:cubicBezTo>
                <a:cubicBezTo>
                  <a:pt x="13543" y="1407830"/>
                  <a:pt x="13543" y="1401163"/>
                  <a:pt x="12590" y="1393543"/>
                </a:cubicBezTo>
                <a:cubicBezTo>
                  <a:pt x="12590" y="1386875"/>
                  <a:pt x="12590" y="1380208"/>
                  <a:pt x="11638" y="1372588"/>
                </a:cubicBezTo>
                <a:cubicBezTo>
                  <a:pt x="10685" y="1359253"/>
                  <a:pt x="10685" y="1344965"/>
                  <a:pt x="9733" y="1331630"/>
                </a:cubicBezTo>
                <a:cubicBezTo>
                  <a:pt x="8780" y="1277814"/>
                  <a:pt x="10923" y="1225427"/>
                  <a:pt x="14733" y="1175539"/>
                </a:cubicBezTo>
                <a:lnTo>
                  <a:pt x="28991" y="1041443"/>
                </a:lnTo>
                <a:lnTo>
                  <a:pt x="28782" y="1042071"/>
                </a:lnTo>
                <a:cubicBezTo>
                  <a:pt x="12590" y="1123033"/>
                  <a:pt x="4017" y="1203043"/>
                  <a:pt x="3065" y="1282101"/>
                </a:cubicBezTo>
                <a:cubicBezTo>
                  <a:pt x="4017" y="1117318"/>
                  <a:pt x="35450" y="948726"/>
                  <a:pt x="107840" y="787753"/>
                </a:cubicBezTo>
                <a:cubicBezTo>
                  <a:pt x="123080" y="754416"/>
                  <a:pt x="144987" y="702028"/>
                  <a:pt x="162132" y="668691"/>
                </a:cubicBezTo>
                <a:cubicBezTo>
                  <a:pt x="205947" y="583918"/>
                  <a:pt x="263097" y="502003"/>
                  <a:pt x="331677" y="426756"/>
                </a:cubicBezTo>
                <a:cubicBezTo>
                  <a:pt x="340250" y="418183"/>
                  <a:pt x="347870" y="407706"/>
                  <a:pt x="357395" y="399133"/>
                </a:cubicBezTo>
                <a:cubicBezTo>
                  <a:pt x="366920" y="390561"/>
                  <a:pt x="375492" y="381036"/>
                  <a:pt x="385017" y="372463"/>
                </a:cubicBezTo>
                <a:lnTo>
                  <a:pt x="399305" y="359128"/>
                </a:lnTo>
                <a:lnTo>
                  <a:pt x="413592" y="346746"/>
                </a:lnTo>
                <a:cubicBezTo>
                  <a:pt x="424070" y="338173"/>
                  <a:pt x="433595" y="329601"/>
                  <a:pt x="443120" y="321028"/>
                </a:cubicBezTo>
                <a:cubicBezTo>
                  <a:pt x="452645" y="312456"/>
                  <a:pt x="463122" y="304836"/>
                  <a:pt x="473600" y="296263"/>
                </a:cubicBezTo>
                <a:cubicBezTo>
                  <a:pt x="484077" y="288643"/>
                  <a:pt x="494555" y="280071"/>
                  <a:pt x="505032" y="272451"/>
                </a:cubicBezTo>
                <a:cubicBezTo>
                  <a:pt x="526940" y="258163"/>
                  <a:pt x="547895" y="241971"/>
                  <a:pt x="569802" y="228636"/>
                </a:cubicBezTo>
                <a:lnTo>
                  <a:pt x="554387" y="240806"/>
                </a:lnTo>
                <a:lnTo>
                  <a:pt x="660529" y="171604"/>
                </a:lnTo>
                <a:cubicBezTo>
                  <a:pt x="704582" y="146482"/>
                  <a:pt x="750302" y="123861"/>
                  <a:pt x="797450" y="103858"/>
                </a:cubicBezTo>
                <a:cubicBezTo>
                  <a:pt x="890795" y="63853"/>
                  <a:pt x="989855" y="34325"/>
                  <a:pt x="1092725" y="18133"/>
                </a:cubicBezTo>
                <a:cubicBezTo>
                  <a:pt x="1143684" y="9560"/>
                  <a:pt x="1195596" y="4083"/>
                  <a:pt x="1248102" y="1583"/>
                </a:cubicBezTo>
                <a:close/>
              </a:path>
            </a:pathLst>
          </a:custGeom>
          <a:solidFill>
            <a:schemeClr val="accent1"/>
          </a:solidFill>
          <a:ln w="9525" cap="flat">
            <a:noFill/>
            <a:prstDash val="solid"/>
            <a:miter/>
          </a:ln>
        </p:spPr>
        <p:txBody>
          <a:bodyPr rtlCol="0" anchor="ctr"/>
          <a:lstStyle/>
          <a:p>
            <a:endParaRPr lang="en-US" noProof="0"/>
          </a:p>
        </p:txBody>
      </p:sp>
      <p:sp>
        <p:nvSpPr>
          <p:cNvPr id="20" name="Picture Placeholder 15">
            <a:extLst>
              <a:ext uri="{FF2B5EF4-FFF2-40B4-BE49-F238E27FC236}">
                <a16:creationId xmlns:a16="http://schemas.microsoft.com/office/drawing/2014/main" id="{24F79A85-3789-254D-AF3D-5265B6140421}"/>
              </a:ext>
            </a:extLst>
          </p:cNvPr>
          <p:cNvSpPr>
            <a:spLocks noGrp="1"/>
          </p:cNvSpPr>
          <p:nvPr>
            <p:ph type="pic" sz="quarter" idx="47" hasCustomPrompt="1"/>
          </p:nvPr>
        </p:nvSpPr>
        <p:spPr>
          <a:xfrm>
            <a:off x="3146255" y="2831176"/>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6" name="Text Placeholder 8">
            <a:extLst>
              <a:ext uri="{FF2B5EF4-FFF2-40B4-BE49-F238E27FC236}">
                <a16:creationId xmlns:a16="http://schemas.microsoft.com/office/drawing/2014/main" id="{9FBB7671-0660-45EB-8712-824ACCFDD4C4}"/>
              </a:ext>
            </a:extLst>
          </p:cNvPr>
          <p:cNvSpPr>
            <a:spLocks noGrp="1"/>
          </p:cNvSpPr>
          <p:nvPr>
            <p:ph type="body" sz="quarter" idx="17" hasCustomPrompt="1"/>
          </p:nvPr>
        </p:nvSpPr>
        <p:spPr>
          <a:xfrm>
            <a:off x="2647151" y="421788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8" name="Text Placeholder 10">
            <a:extLst>
              <a:ext uri="{FF2B5EF4-FFF2-40B4-BE49-F238E27FC236}">
                <a16:creationId xmlns:a16="http://schemas.microsoft.com/office/drawing/2014/main" id="{1014D08D-BF9C-44A1-8635-70B551FEFA4C}"/>
              </a:ext>
            </a:extLst>
          </p:cNvPr>
          <p:cNvSpPr>
            <a:spLocks noGrp="1"/>
          </p:cNvSpPr>
          <p:nvPr>
            <p:ph type="body" sz="quarter" idx="18" hasCustomPrompt="1"/>
          </p:nvPr>
        </p:nvSpPr>
        <p:spPr>
          <a:xfrm>
            <a:off x="2647151" y="471844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21" name="Picture Placeholder 15">
            <a:extLst>
              <a:ext uri="{FF2B5EF4-FFF2-40B4-BE49-F238E27FC236}">
                <a16:creationId xmlns:a16="http://schemas.microsoft.com/office/drawing/2014/main" id="{3826F102-F281-614F-8445-F1FD4CA62E4A}"/>
              </a:ext>
            </a:extLst>
          </p:cNvPr>
          <p:cNvSpPr>
            <a:spLocks noGrp="1"/>
          </p:cNvSpPr>
          <p:nvPr>
            <p:ph type="pic" sz="quarter" idx="48" hasCustomPrompt="1"/>
          </p:nvPr>
        </p:nvSpPr>
        <p:spPr>
          <a:xfrm>
            <a:off x="5785104" y="2831176"/>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9" name="Text Placeholder 8">
            <a:extLst>
              <a:ext uri="{FF2B5EF4-FFF2-40B4-BE49-F238E27FC236}">
                <a16:creationId xmlns:a16="http://schemas.microsoft.com/office/drawing/2014/main" id="{4339CB16-5C66-4617-AF19-7700AD97524A}"/>
              </a:ext>
            </a:extLst>
          </p:cNvPr>
          <p:cNvSpPr>
            <a:spLocks noGrp="1"/>
          </p:cNvSpPr>
          <p:nvPr>
            <p:ph type="body" sz="quarter" idx="33" hasCustomPrompt="1"/>
          </p:nvPr>
        </p:nvSpPr>
        <p:spPr>
          <a:xfrm>
            <a:off x="5286000" y="4490958"/>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0" name="Text Placeholder 10">
            <a:extLst>
              <a:ext uri="{FF2B5EF4-FFF2-40B4-BE49-F238E27FC236}">
                <a16:creationId xmlns:a16="http://schemas.microsoft.com/office/drawing/2014/main" id="{8DFFD868-459F-47BA-BA47-B6CC7A09E8E9}"/>
              </a:ext>
            </a:extLst>
          </p:cNvPr>
          <p:cNvSpPr>
            <a:spLocks noGrp="1"/>
          </p:cNvSpPr>
          <p:nvPr>
            <p:ph type="body" sz="quarter" idx="34" hasCustomPrompt="1"/>
          </p:nvPr>
        </p:nvSpPr>
        <p:spPr>
          <a:xfrm>
            <a:off x="5286000" y="4991513"/>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22" name="Picture Placeholder 15">
            <a:extLst>
              <a:ext uri="{FF2B5EF4-FFF2-40B4-BE49-F238E27FC236}">
                <a16:creationId xmlns:a16="http://schemas.microsoft.com/office/drawing/2014/main" id="{CD06C66D-CFA0-9B4B-8F90-2B01B8C524BE}"/>
              </a:ext>
            </a:extLst>
          </p:cNvPr>
          <p:cNvSpPr>
            <a:spLocks noGrp="1"/>
          </p:cNvSpPr>
          <p:nvPr>
            <p:ph type="pic" sz="quarter" idx="49" hasCustomPrompt="1"/>
          </p:nvPr>
        </p:nvSpPr>
        <p:spPr>
          <a:xfrm>
            <a:off x="8423953" y="2831176"/>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1" name="Text Placeholder 8">
            <a:extLst>
              <a:ext uri="{FF2B5EF4-FFF2-40B4-BE49-F238E27FC236}">
                <a16:creationId xmlns:a16="http://schemas.microsoft.com/office/drawing/2014/main" id="{2C2CF09F-AE9E-47DD-899E-02CEAEFE3CC1}"/>
              </a:ext>
            </a:extLst>
          </p:cNvPr>
          <p:cNvSpPr>
            <a:spLocks noGrp="1"/>
          </p:cNvSpPr>
          <p:nvPr>
            <p:ph type="body" sz="quarter" idx="35" hasCustomPrompt="1"/>
          </p:nvPr>
        </p:nvSpPr>
        <p:spPr>
          <a:xfrm>
            <a:off x="7924849" y="421788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2" name="Text Placeholder 10">
            <a:extLst>
              <a:ext uri="{FF2B5EF4-FFF2-40B4-BE49-F238E27FC236}">
                <a16:creationId xmlns:a16="http://schemas.microsoft.com/office/drawing/2014/main" id="{7AA959D8-F91C-4891-A16D-51CF31166B71}"/>
              </a:ext>
            </a:extLst>
          </p:cNvPr>
          <p:cNvSpPr>
            <a:spLocks noGrp="1"/>
          </p:cNvSpPr>
          <p:nvPr>
            <p:ph type="body" sz="quarter" idx="36" hasCustomPrompt="1"/>
          </p:nvPr>
        </p:nvSpPr>
        <p:spPr>
          <a:xfrm>
            <a:off x="7924849" y="471844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4" name="Title 3">
            <a:extLst>
              <a:ext uri="{FF2B5EF4-FFF2-40B4-BE49-F238E27FC236}">
                <a16:creationId xmlns:a16="http://schemas.microsoft.com/office/drawing/2014/main" id="{1B6D07DD-F1C7-4A36-AF98-6B5500A11EC4}"/>
              </a:ext>
            </a:extLst>
          </p:cNvPr>
          <p:cNvSpPr>
            <a:spLocks noGrp="1"/>
          </p:cNvSpPr>
          <p:nvPr>
            <p:ph type="title"/>
          </p:nvPr>
        </p:nvSpPr>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D25C17B0-42A8-446A-BBCA-2ED0DE1F70E1}"/>
              </a:ext>
            </a:extLst>
          </p:cNvPr>
          <p:cNvSpPr>
            <a:spLocks noGrp="1"/>
          </p:cNvSpPr>
          <p:nvPr>
            <p:ph type="ftr" sz="quarter" idx="50"/>
          </p:nvPr>
        </p:nvSpPr>
        <p:spPr/>
        <p:txBody>
          <a:bodyPr/>
          <a:lstStyle/>
          <a:p>
            <a:endParaRPr lang="en-US" noProof="0"/>
          </a:p>
        </p:txBody>
      </p:sp>
      <p:sp>
        <p:nvSpPr>
          <p:cNvPr id="13" name="Slide Number Placeholder 12">
            <a:extLst>
              <a:ext uri="{FF2B5EF4-FFF2-40B4-BE49-F238E27FC236}">
                <a16:creationId xmlns:a16="http://schemas.microsoft.com/office/drawing/2014/main" id="{170FBC51-A53D-41AF-9EF3-17C1C64384C3}"/>
              </a:ext>
            </a:extLst>
          </p:cNvPr>
          <p:cNvSpPr>
            <a:spLocks noGrp="1"/>
          </p:cNvSpPr>
          <p:nvPr>
            <p:ph type="sldNum" sz="quarter" idx="51"/>
          </p:nvPr>
        </p:nvSpPr>
        <p:spPr/>
        <p:txBody>
          <a:bodyPr/>
          <a:lstStyle>
            <a:lvl1pPr algn="ctr">
              <a:defRPr/>
            </a:lvl1pPr>
          </a:lstStyle>
          <a:p>
            <a:fld id="{B67B645E-C5E5-4727-B977-D372A0AA71D9}" type="slidenum">
              <a:rPr lang="en-US" noProof="0" smtClean="0"/>
              <a:pPr/>
              <a:t>‹#›</a:t>
            </a:fld>
            <a:endParaRPr lang="en-US" noProof="0"/>
          </a:p>
        </p:txBody>
      </p:sp>
      <p:sp>
        <p:nvSpPr>
          <p:cNvPr id="26" name="Text Placeholder 4">
            <a:extLst>
              <a:ext uri="{FF2B5EF4-FFF2-40B4-BE49-F238E27FC236}">
                <a16:creationId xmlns:a16="http://schemas.microsoft.com/office/drawing/2014/main" id="{CA52831F-541E-4880-AEF7-C2F6C97FAF72}"/>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spTree>
    <p:extLst>
      <p:ext uri="{BB962C8B-B14F-4D97-AF65-F5344CB8AC3E}">
        <p14:creationId xmlns:p14="http://schemas.microsoft.com/office/powerpoint/2010/main" val="348967699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ullets as Icons 3X Option 2">
    <p:bg>
      <p:bgPr>
        <a:solidFill>
          <a:schemeClr val="bg1">
            <a:lumMod val="95000"/>
          </a:schemeClr>
        </a:solidFill>
        <a:effectLst/>
      </p:bgPr>
    </p:bg>
    <p:spTree>
      <p:nvGrpSpPr>
        <p:cNvPr id="1" name=""/>
        <p:cNvGrpSpPr/>
        <p:nvPr/>
      </p:nvGrpSpPr>
      <p:grpSpPr>
        <a:xfrm>
          <a:off x="0" y="0"/>
          <a:ext cx="0" cy="0"/>
          <a:chOff x="0" y="0"/>
          <a:chExt cx="0" cy="0"/>
        </a:xfrm>
      </p:grpSpPr>
      <p:sp>
        <p:nvSpPr>
          <p:cNvPr id="43" name="Freeform: Shape 42">
            <a:extLst>
              <a:ext uri="{FF2B5EF4-FFF2-40B4-BE49-F238E27FC236}">
                <a16:creationId xmlns:a16="http://schemas.microsoft.com/office/drawing/2014/main" id="{21E6B2EE-94FF-4E25-9CFC-F43E65B96870}"/>
              </a:ext>
            </a:extLst>
          </p:cNvPr>
          <p:cNvSpPr/>
          <p:nvPr userDrawn="1"/>
        </p:nvSpPr>
        <p:spPr>
          <a:xfrm>
            <a:off x="6133652" y="0"/>
            <a:ext cx="6058348" cy="6858000"/>
          </a:xfrm>
          <a:custGeom>
            <a:avLst/>
            <a:gdLst>
              <a:gd name="connsiteX0" fmla="*/ 5775314 w 6058348"/>
              <a:gd name="connsiteY0" fmla="*/ 6830929 h 6858000"/>
              <a:gd name="connsiteX1" fmla="*/ 5755157 w 6058348"/>
              <a:gd name="connsiteY1" fmla="*/ 6838228 h 6858000"/>
              <a:gd name="connsiteX2" fmla="*/ 5751312 w 6058348"/>
              <a:gd name="connsiteY2" fmla="*/ 6840574 h 6858000"/>
              <a:gd name="connsiteX3" fmla="*/ 5764972 w 6058348"/>
              <a:gd name="connsiteY3" fmla="*/ 6836167 h 6858000"/>
              <a:gd name="connsiteX4" fmla="*/ 6058348 w 6058348"/>
              <a:gd name="connsiteY4" fmla="*/ 6809240 h 6858000"/>
              <a:gd name="connsiteX5" fmla="*/ 6058348 w 6058348"/>
              <a:gd name="connsiteY5" fmla="*/ 6858000 h 6858000"/>
              <a:gd name="connsiteX6" fmla="*/ 5977136 w 6058348"/>
              <a:gd name="connsiteY6" fmla="*/ 6858000 h 6858000"/>
              <a:gd name="connsiteX7" fmla="*/ 5977921 w 6058348"/>
              <a:gd name="connsiteY7" fmla="*/ 6857705 h 6858000"/>
              <a:gd name="connsiteX8" fmla="*/ 6025527 w 6058348"/>
              <a:gd name="connsiteY8" fmla="*/ 6829598 h 6858000"/>
              <a:gd name="connsiteX9" fmla="*/ 6018182 w 6058348"/>
              <a:gd name="connsiteY9" fmla="*/ 6739091 h 6858000"/>
              <a:gd name="connsiteX10" fmla="*/ 6017901 w 6058348"/>
              <a:gd name="connsiteY10" fmla="*/ 6739114 h 6858000"/>
              <a:gd name="connsiteX11" fmla="*/ 6012472 w 6058348"/>
              <a:gd name="connsiteY11" fmla="*/ 6751767 h 6858000"/>
              <a:gd name="connsiteX12" fmla="*/ 5952444 w 6058348"/>
              <a:gd name="connsiteY12" fmla="*/ 6791725 h 6858000"/>
              <a:gd name="connsiteX13" fmla="*/ 5881449 w 6058348"/>
              <a:gd name="connsiteY13" fmla="*/ 6838083 h 6858000"/>
              <a:gd name="connsiteX14" fmla="*/ 5884949 w 6058348"/>
              <a:gd name="connsiteY14" fmla="*/ 6838200 h 6858000"/>
              <a:gd name="connsiteX15" fmla="*/ 5951666 w 6058348"/>
              <a:gd name="connsiteY15" fmla="*/ 6794627 h 6858000"/>
              <a:gd name="connsiteX16" fmla="*/ 6011694 w 6058348"/>
              <a:gd name="connsiteY16" fmla="*/ 6754670 h 6858000"/>
              <a:gd name="connsiteX17" fmla="*/ 6018182 w 6058348"/>
              <a:gd name="connsiteY17" fmla="*/ 6739091 h 6858000"/>
              <a:gd name="connsiteX18" fmla="*/ 1828503 w 6058348"/>
              <a:gd name="connsiteY18" fmla="*/ 6699175 h 6858000"/>
              <a:gd name="connsiteX19" fmla="*/ 1858008 w 6058348"/>
              <a:gd name="connsiteY19" fmla="*/ 6708052 h 6858000"/>
              <a:gd name="connsiteX20" fmla="*/ 1977044 w 6058348"/>
              <a:gd name="connsiteY20" fmla="*/ 6775753 h 6858000"/>
              <a:gd name="connsiteX21" fmla="*/ 2030914 w 6058348"/>
              <a:gd name="connsiteY21" fmla="*/ 6793299 h 6858000"/>
              <a:gd name="connsiteX22" fmla="*/ 2104411 w 6058348"/>
              <a:gd name="connsiteY22" fmla="*/ 6858000 h 6858000"/>
              <a:gd name="connsiteX23" fmla="*/ 2029236 w 6058348"/>
              <a:gd name="connsiteY23" fmla="*/ 6858000 h 6858000"/>
              <a:gd name="connsiteX24" fmla="*/ 1978430 w 6058348"/>
              <a:gd name="connsiteY24" fmla="*/ 6816601 h 6858000"/>
              <a:gd name="connsiteX25" fmla="*/ 1897054 w 6058348"/>
              <a:gd name="connsiteY25" fmla="*/ 6763661 h 6858000"/>
              <a:gd name="connsiteX26" fmla="*/ 1813581 w 6058348"/>
              <a:gd name="connsiteY26" fmla="*/ 6707045 h 6858000"/>
              <a:gd name="connsiteX27" fmla="*/ 1828503 w 6058348"/>
              <a:gd name="connsiteY27" fmla="*/ 6699175 h 6858000"/>
              <a:gd name="connsiteX28" fmla="*/ 6058348 w 6058348"/>
              <a:gd name="connsiteY28" fmla="*/ 6646154 h 6858000"/>
              <a:gd name="connsiteX29" fmla="*/ 6058348 w 6058348"/>
              <a:gd name="connsiteY29" fmla="*/ 6798878 h 6858000"/>
              <a:gd name="connsiteX30" fmla="*/ 6007790 w 6058348"/>
              <a:gd name="connsiteY30" fmla="*/ 6831072 h 6858000"/>
              <a:gd name="connsiteX31" fmla="*/ 5960666 w 6058348"/>
              <a:gd name="connsiteY31" fmla="*/ 6858000 h 6858000"/>
              <a:gd name="connsiteX32" fmla="*/ 5702396 w 6058348"/>
              <a:gd name="connsiteY32" fmla="*/ 6858000 h 6858000"/>
              <a:gd name="connsiteX33" fmla="*/ 5701558 w 6058348"/>
              <a:gd name="connsiteY33" fmla="*/ 6857641 h 6858000"/>
              <a:gd name="connsiteX34" fmla="*/ 5700561 w 6058348"/>
              <a:gd name="connsiteY34" fmla="*/ 6858000 h 6858000"/>
              <a:gd name="connsiteX35" fmla="*/ 5617693 w 6058348"/>
              <a:gd name="connsiteY35" fmla="*/ 6858000 h 6858000"/>
              <a:gd name="connsiteX36" fmla="*/ 5769518 w 6058348"/>
              <a:gd name="connsiteY36" fmla="*/ 6795637 h 6858000"/>
              <a:gd name="connsiteX37" fmla="*/ 5895870 w 6058348"/>
              <a:gd name="connsiteY37" fmla="*/ 6726747 h 6858000"/>
              <a:gd name="connsiteX38" fmla="*/ 6033724 w 6058348"/>
              <a:gd name="connsiteY38" fmla="*/ 6660942 h 6858000"/>
              <a:gd name="connsiteX39" fmla="*/ 1704192 w 6058348"/>
              <a:gd name="connsiteY39" fmla="*/ 6494042 h 6858000"/>
              <a:gd name="connsiteX40" fmla="*/ 1805163 w 6058348"/>
              <a:gd name="connsiteY40" fmla="*/ 6542890 h 6858000"/>
              <a:gd name="connsiteX41" fmla="*/ 1840284 w 6058348"/>
              <a:gd name="connsiteY41" fmla="*/ 6595890 h 6858000"/>
              <a:gd name="connsiteX42" fmla="*/ 1986015 w 6058348"/>
              <a:gd name="connsiteY42" fmla="*/ 6684753 h 6858000"/>
              <a:gd name="connsiteX43" fmla="*/ 2277722 w 6058348"/>
              <a:gd name="connsiteY43" fmla="*/ 6850092 h 6858000"/>
              <a:gd name="connsiteX44" fmla="*/ 2294231 w 6058348"/>
              <a:gd name="connsiteY44" fmla="*/ 6858000 h 6858000"/>
              <a:gd name="connsiteX45" fmla="*/ 2184392 w 6058348"/>
              <a:gd name="connsiteY45" fmla="*/ 6858000 h 6858000"/>
              <a:gd name="connsiteX46" fmla="*/ 2137094 w 6058348"/>
              <a:gd name="connsiteY46" fmla="*/ 6834206 h 6858000"/>
              <a:gd name="connsiteX47" fmla="*/ 2043974 w 6058348"/>
              <a:gd name="connsiteY47" fmla="*/ 6790575 h 6858000"/>
              <a:gd name="connsiteX48" fmla="*/ 1940844 w 6058348"/>
              <a:gd name="connsiteY48" fmla="*/ 6703784 h 6858000"/>
              <a:gd name="connsiteX49" fmla="*/ 1808948 w 6058348"/>
              <a:gd name="connsiteY49" fmla="*/ 6609289 h 6858000"/>
              <a:gd name="connsiteX50" fmla="*/ 1672861 w 6058348"/>
              <a:gd name="connsiteY50" fmla="*/ 6507439 h 6858000"/>
              <a:gd name="connsiteX51" fmla="*/ 1704192 w 6058348"/>
              <a:gd name="connsiteY51" fmla="*/ 6494042 h 6858000"/>
              <a:gd name="connsiteX52" fmla="*/ 1413162 w 6058348"/>
              <a:gd name="connsiteY52" fmla="*/ 6406719 h 6858000"/>
              <a:gd name="connsiteX53" fmla="*/ 1705777 w 6058348"/>
              <a:gd name="connsiteY53" fmla="*/ 6637683 h 6858000"/>
              <a:gd name="connsiteX54" fmla="*/ 1813581 w 6058348"/>
              <a:gd name="connsiteY54" fmla="*/ 6707045 h 6858000"/>
              <a:gd name="connsiteX55" fmla="*/ 1894178 w 6058348"/>
              <a:gd name="connsiteY55" fmla="*/ 6762888 h 6858000"/>
              <a:gd name="connsiteX56" fmla="*/ 1975555 w 6058348"/>
              <a:gd name="connsiteY56" fmla="*/ 6815827 h 6858000"/>
              <a:gd name="connsiteX57" fmla="*/ 2027311 w 6058348"/>
              <a:gd name="connsiteY57" fmla="*/ 6858000 h 6858000"/>
              <a:gd name="connsiteX58" fmla="*/ 1975650 w 6058348"/>
              <a:gd name="connsiteY58" fmla="*/ 6858000 h 6858000"/>
              <a:gd name="connsiteX59" fmla="*/ 1904949 w 6058348"/>
              <a:gd name="connsiteY59" fmla="*/ 6808974 h 6858000"/>
              <a:gd name="connsiteX60" fmla="*/ 1831444 w 6058348"/>
              <a:gd name="connsiteY60" fmla="*/ 6755421 h 6858000"/>
              <a:gd name="connsiteX61" fmla="*/ 1759476 w 6058348"/>
              <a:gd name="connsiteY61" fmla="*/ 6701886 h 6858000"/>
              <a:gd name="connsiteX62" fmla="*/ 1688284 w 6058348"/>
              <a:gd name="connsiteY62" fmla="*/ 6645449 h 6858000"/>
              <a:gd name="connsiteX63" fmla="*/ 1591984 w 6058348"/>
              <a:gd name="connsiteY63" fmla="*/ 6579173 h 6858000"/>
              <a:gd name="connsiteX64" fmla="*/ 1510844 w 6058348"/>
              <a:gd name="connsiteY64" fmla="*/ 6513843 h 6858000"/>
              <a:gd name="connsiteX65" fmla="*/ 1449063 w 6058348"/>
              <a:gd name="connsiteY65" fmla="*/ 6456811 h 6858000"/>
              <a:gd name="connsiteX66" fmla="*/ 1413162 w 6058348"/>
              <a:gd name="connsiteY66" fmla="*/ 6406719 h 6858000"/>
              <a:gd name="connsiteX67" fmla="*/ 1521005 w 6058348"/>
              <a:gd name="connsiteY67" fmla="*/ 6360893 h 6858000"/>
              <a:gd name="connsiteX68" fmla="*/ 1567801 w 6058348"/>
              <a:gd name="connsiteY68" fmla="*/ 6370320 h 6858000"/>
              <a:gd name="connsiteX69" fmla="*/ 1704192 w 6058348"/>
              <a:gd name="connsiteY69" fmla="*/ 6494042 h 6858000"/>
              <a:gd name="connsiteX70" fmla="*/ 1680948 w 6058348"/>
              <a:gd name="connsiteY70" fmla="*/ 6500268 h 6858000"/>
              <a:gd name="connsiteX71" fmla="*/ 1521005 w 6058348"/>
              <a:gd name="connsiteY71" fmla="*/ 6360893 h 6858000"/>
              <a:gd name="connsiteX72" fmla="*/ 1399798 w 6058348"/>
              <a:gd name="connsiteY72" fmla="*/ 6033698 h 6858000"/>
              <a:gd name="connsiteX73" fmla="*/ 1399604 w 6058348"/>
              <a:gd name="connsiteY73" fmla="*/ 6034532 h 6858000"/>
              <a:gd name="connsiteX74" fmla="*/ 1406136 w 6058348"/>
              <a:gd name="connsiteY74" fmla="*/ 6049010 h 6858000"/>
              <a:gd name="connsiteX75" fmla="*/ 1408539 w 6058348"/>
              <a:gd name="connsiteY75" fmla="*/ 6044319 h 6858000"/>
              <a:gd name="connsiteX76" fmla="*/ 1036872 w 6058348"/>
              <a:gd name="connsiteY76" fmla="*/ 6016343 h 6858000"/>
              <a:gd name="connsiteX77" fmla="*/ 1202872 w 6058348"/>
              <a:gd name="connsiteY77" fmla="*/ 6179134 h 6858000"/>
              <a:gd name="connsiteX78" fmla="*/ 1230684 w 6058348"/>
              <a:gd name="connsiteY78" fmla="*/ 6236401 h 6858000"/>
              <a:gd name="connsiteX79" fmla="*/ 1151880 w 6058348"/>
              <a:gd name="connsiteY79" fmla="*/ 6162355 h 6858000"/>
              <a:gd name="connsiteX80" fmla="*/ 1094528 w 6058348"/>
              <a:gd name="connsiteY80" fmla="*/ 6100288 h 6858000"/>
              <a:gd name="connsiteX81" fmla="*/ 1036872 w 6058348"/>
              <a:gd name="connsiteY81" fmla="*/ 6016343 h 6858000"/>
              <a:gd name="connsiteX82" fmla="*/ 729934 w 6058348"/>
              <a:gd name="connsiteY82" fmla="*/ 5606776 h 6858000"/>
              <a:gd name="connsiteX83" fmla="*/ 738318 w 6058348"/>
              <a:gd name="connsiteY83" fmla="*/ 5619162 h 6858000"/>
              <a:gd name="connsiteX84" fmla="*/ 741534 w 6058348"/>
              <a:gd name="connsiteY84" fmla="*/ 5622080 h 6858000"/>
              <a:gd name="connsiteX85" fmla="*/ 864907 w 6058348"/>
              <a:gd name="connsiteY85" fmla="*/ 5288164 h 6858000"/>
              <a:gd name="connsiteX86" fmla="*/ 868725 w 6058348"/>
              <a:gd name="connsiteY86" fmla="*/ 5296695 h 6858000"/>
              <a:gd name="connsiteX87" fmla="*/ 869268 w 6058348"/>
              <a:gd name="connsiteY87" fmla="*/ 5295812 h 6858000"/>
              <a:gd name="connsiteX88" fmla="*/ 566239 w 6058348"/>
              <a:gd name="connsiteY88" fmla="*/ 5278338 h 6858000"/>
              <a:gd name="connsiteX89" fmla="*/ 640251 w 6058348"/>
              <a:gd name="connsiteY89" fmla="*/ 5436620 h 6858000"/>
              <a:gd name="connsiteX90" fmla="*/ 582093 w 6058348"/>
              <a:gd name="connsiteY90" fmla="*/ 5309152 h 6858000"/>
              <a:gd name="connsiteX91" fmla="*/ 457312 w 6058348"/>
              <a:gd name="connsiteY91" fmla="*/ 5107590 h 6858000"/>
              <a:gd name="connsiteX92" fmla="*/ 518858 w 6058348"/>
              <a:gd name="connsiteY92" fmla="*/ 5177012 h 6858000"/>
              <a:gd name="connsiteX93" fmla="*/ 521360 w 6058348"/>
              <a:gd name="connsiteY93" fmla="*/ 5182362 h 6858000"/>
              <a:gd name="connsiteX94" fmla="*/ 553395 w 6058348"/>
              <a:gd name="connsiteY94" fmla="*/ 5199108 h 6858000"/>
              <a:gd name="connsiteX95" fmla="*/ 611329 w 6058348"/>
              <a:gd name="connsiteY95" fmla="*/ 5292077 h 6858000"/>
              <a:gd name="connsiteX96" fmla="*/ 694396 w 6058348"/>
              <a:gd name="connsiteY96" fmla="*/ 5407740 h 6858000"/>
              <a:gd name="connsiteX97" fmla="*/ 723291 w 6058348"/>
              <a:gd name="connsiteY97" fmla="*/ 5483977 h 6858000"/>
              <a:gd name="connsiteX98" fmla="*/ 740612 w 6058348"/>
              <a:gd name="connsiteY98" fmla="*/ 5522869 h 6858000"/>
              <a:gd name="connsiteX99" fmla="*/ 824997 w 6058348"/>
              <a:gd name="connsiteY99" fmla="*/ 5645110 h 6858000"/>
              <a:gd name="connsiteX100" fmla="*/ 824949 w 6058348"/>
              <a:gd name="connsiteY100" fmla="*/ 5645134 h 6858000"/>
              <a:gd name="connsiteX101" fmla="*/ 786356 w 6058348"/>
              <a:gd name="connsiteY101" fmla="*/ 5662776 h 6858000"/>
              <a:gd name="connsiteX102" fmla="*/ 715179 w 6058348"/>
              <a:gd name="connsiteY102" fmla="*/ 5521277 h 6858000"/>
              <a:gd name="connsiteX103" fmla="*/ 710297 w 6058348"/>
              <a:gd name="connsiteY103" fmla="*/ 5520972 h 6858000"/>
              <a:gd name="connsiteX104" fmla="*/ 777654 w 6058348"/>
              <a:gd name="connsiteY104" fmla="*/ 5654875 h 6858000"/>
              <a:gd name="connsiteX105" fmla="*/ 786356 w 6058348"/>
              <a:gd name="connsiteY105" fmla="*/ 5662776 h 6858000"/>
              <a:gd name="connsiteX106" fmla="*/ 805384 w 6058348"/>
              <a:gd name="connsiteY106" fmla="*/ 5655033 h 6858000"/>
              <a:gd name="connsiteX107" fmla="*/ 824949 w 6058348"/>
              <a:gd name="connsiteY107" fmla="*/ 5645134 h 6858000"/>
              <a:gd name="connsiteX108" fmla="*/ 825000 w 6058348"/>
              <a:gd name="connsiteY108" fmla="*/ 5645111 h 6858000"/>
              <a:gd name="connsiteX109" fmla="*/ 1039854 w 6058348"/>
              <a:gd name="connsiteY109" fmla="*/ 5936188 h 6858000"/>
              <a:gd name="connsiteX110" fmla="*/ 980539 w 6058348"/>
              <a:gd name="connsiteY110" fmla="*/ 5938976 h 6858000"/>
              <a:gd name="connsiteX111" fmla="*/ 996779 w 6058348"/>
              <a:gd name="connsiteY111" fmla="*/ 5958896 h 6858000"/>
              <a:gd name="connsiteX112" fmla="*/ 915468 w 6058348"/>
              <a:gd name="connsiteY112" fmla="*/ 5940222 h 6858000"/>
              <a:gd name="connsiteX113" fmla="*/ 873038 w 6058348"/>
              <a:gd name="connsiteY113" fmla="*/ 5891490 h 6858000"/>
              <a:gd name="connsiteX114" fmla="*/ 834264 w 6058348"/>
              <a:gd name="connsiteY114" fmla="*/ 5840627 h 6858000"/>
              <a:gd name="connsiteX115" fmla="*/ 740709 w 6058348"/>
              <a:gd name="connsiteY115" fmla="*/ 5706587 h 6858000"/>
              <a:gd name="connsiteX116" fmla="*/ 655781 w 6058348"/>
              <a:gd name="connsiteY116" fmla="*/ 5574860 h 6858000"/>
              <a:gd name="connsiteX117" fmla="*/ 579484 w 6058348"/>
              <a:gd name="connsiteY117" fmla="*/ 5445444 h 6858000"/>
              <a:gd name="connsiteX118" fmla="*/ 543822 w 6058348"/>
              <a:gd name="connsiteY118" fmla="*/ 5382962 h 6858000"/>
              <a:gd name="connsiteX119" fmla="*/ 511815 w 6058348"/>
              <a:gd name="connsiteY119" fmla="*/ 5318344 h 6858000"/>
              <a:gd name="connsiteX120" fmla="*/ 535299 w 6058348"/>
              <a:gd name="connsiteY120" fmla="*/ 5299729 h 6858000"/>
              <a:gd name="connsiteX121" fmla="*/ 578811 w 6058348"/>
              <a:gd name="connsiteY121" fmla="*/ 5367430 h 6858000"/>
              <a:gd name="connsiteX122" fmla="*/ 628854 w 6058348"/>
              <a:gd name="connsiteY122" fmla="*/ 5433765 h 6858000"/>
              <a:gd name="connsiteX123" fmla="*/ 683935 w 6058348"/>
              <a:gd name="connsiteY123" fmla="*/ 5538817 h 6858000"/>
              <a:gd name="connsiteX124" fmla="*/ 689004 w 6058348"/>
              <a:gd name="connsiteY124" fmla="*/ 5546303 h 6858000"/>
              <a:gd name="connsiteX125" fmla="*/ 628854 w 6058348"/>
              <a:gd name="connsiteY125" fmla="*/ 5433765 h 6858000"/>
              <a:gd name="connsiteX126" fmla="*/ 581686 w 6058348"/>
              <a:gd name="connsiteY126" fmla="*/ 5368200 h 6858000"/>
              <a:gd name="connsiteX127" fmla="*/ 538174 w 6058348"/>
              <a:gd name="connsiteY127" fmla="*/ 5300498 h 6858000"/>
              <a:gd name="connsiteX128" fmla="*/ 495914 w 6058348"/>
              <a:gd name="connsiteY128" fmla="*/ 5205110 h 6858000"/>
              <a:gd name="connsiteX129" fmla="*/ 457312 w 6058348"/>
              <a:gd name="connsiteY129" fmla="*/ 5107590 h 6858000"/>
              <a:gd name="connsiteX130" fmla="*/ 869428 w 6058348"/>
              <a:gd name="connsiteY130" fmla="*/ 1149768 h 6858000"/>
              <a:gd name="connsiteX131" fmla="*/ 870666 w 6058348"/>
              <a:gd name="connsiteY131" fmla="*/ 1150875 h 6858000"/>
              <a:gd name="connsiteX132" fmla="*/ 870910 w 6058348"/>
              <a:gd name="connsiteY132" fmla="*/ 1150505 h 6858000"/>
              <a:gd name="connsiteX133" fmla="*/ 1154519 w 6058348"/>
              <a:gd name="connsiteY133" fmla="*/ 779895 h 6858000"/>
              <a:gd name="connsiteX134" fmla="*/ 1059331 w 6058348"/>
              <a:gd name="connsiteY134" fmla="*/ 882040 h 6858000"/>
              <a:gd name="connsiteX135" fmla="*/ 1030096 w 6058348"/>
              <a:gd name="connsiteY135" fmla="*/ 899115 h 6858000"/>
              <a:gd name="connsiteX136" fmla="*/ 1026538 w 6058348"/>
              <a:gd name="connsiteY136" fmla="*/ 900885 h 6858000"/>
              <a:gd name="connsiteX137" fmla="*/ 1026381 w 6058348"/>
              <a:gd name="connsiteY137" fmla="*/ 900955 h 6858000"/>
              <a:gd name="connsiteX138" fmla="*/ 995885 w 6058348"/>
              <a:gd name="connsiteY138" fmla="*/ 911744 h 6858000"/>
              <a:gd name="connsiteX139" fmla="*/ 995016 w 6058348"/>
              <a:gd name="connsiteY139" fmla="*/ 914492 h 6858000"/>
              <a:gd name="connsiteX140" fmla="*/ 960212 w 6058348"/>
              <a:gd name="connsiteY140" fmla="*/ 1024357 h 6858000"/>
              <a:gd name="connsiteX141" fmla="*/ 960428 w 6058348"/>
              <a:gd name="connsiteY141" fmla="*/ 1024130 h 6858000"/>
              <a:gd name="connsiteX142" fmla="*/ 995107 w 6058348"/>
              <a:gd name="connsiteY142" fmla="*/ 914646 h 6858000"/>
              <a:gd name="connsiteX143" fmla="*/ 1026381 w 6058348"/>
              <a:gd name="connsiteY143" fmla="*/ 900955 h 6858000"/>
              <a:gd name="connsiteX144" fmla="*/ 1027811 w 6058348"/>
              <a:gd name="connsiteY144" fmla="*/ 900448 h 6858000"/>
              <a:gd name="connsiteX145" fmla="*/ 1030096 w 6058348"/>
              <a:gd name="connsiteY145" fmla="*/ 899115 h 6858000"/>
              <a:gd name="connsiteX146" fmla="*/ 1058554 w 6058348"/>
              <a:gd name="connsiteY146" fmla="*/ 884944 h 6858000"/>
              <a:gd name="connsiteX147" fmla="*/ 1153741 w 6058348"/>
              <a:gd name="connsiteY147" fmla="*/ 782799 h 6858000"/>
              <a:gd name="connsiteX148" fmla="*/ 1155508 w 6058348"/>
              <a:gd name="connsiteY148" fmla="*/ 784829 h 6858000"/>
              <a:gd name="connsiteX149" fmla="*/ 1157170 w 6058348"/>
              <a:gd name="connsiteY149" fmla="*/ 782939 h 6858000"/>
              <a:gd name="connsiteX150" fmla="*/ 1256748 w 6058348"/>
              <a:gd name="connsiteY150" fmla="*/ 536415 h 6858000"/>
              <a:gd name="connsiteX151" fmla="*/ 1208698 w 6058348"/>
              <a:gd name="connsiteY151" fmla="*/ 554675 h 6858000"/>
              <a:gd name="connsiteX152" fmla="*/ 1114053 w 6058348"/>
              <a:gd name="connsiteY152" fmla="*/ 666307 h 6858000"/>
              <a:gd name="connsiteX153" fmla="*/ 1124878 w 6058348"/>
              <a:gd name="connsiteY153" fmla="*/ 681175 h 6858000"/>
              <a:gd name="connsiteX154" fmla="*/ 1125854 w 6058348"/>
              <a:gd name="connsiteY154" fmla="*/ 679334 h 6858000"/>
              <a:gd name="connsiteX155" fmla="*/ 1116931 w 6058348"/>
              <a:gd name="connsiteY155" fmla="*/ 667078 h 6858000"/>
              <a:gd name="connsiteX156" fmla="*/ 1211575 w 6058348"/>
              <a:gd name="connsiteY156" fmla="*/ 555446 h 6858000"/>
              <a:gd name="connsiteX157" fmla="*/ 1254123 w 6058348"/>
              <a:gd name="connsiteY157" fmla="*/ 539278 h 6858000"/>
              <a:gd name="connsiteX158" fmla="*/ 1522578 w 6058348"/>
              <a:gd name="connsiteY158" fmla="*/ 430179 h 6858000"/>
              <a:gd name="connsiteX159" fmla="*/ 1518158 w 6058348"/>
              <a:gd name="connsiteY159" fmla="*/ 432143 h 6858000"/>
              <a:gd name="connsiteX160" fmla="*/ 1486693 w 6058348"/>
              <a:gd name="connsiteY160" fmla="*/ 487893 h 6858000"/>
              <a:gd name="connsiteX161" fmla="*/ 1468909 w 6058348"/>
              <a:gd name="connsiteY161" fmla="*/ 515429 h 6858000"/>
              <a:gd name="connsiteX162" fmla="*/ 1073539 w 6058348"/>
              <a:gd name="connsiteY162" fmla="*/ 932551 h 6858000"/>
              <a:gd name="connsiteX163" fmla="*/ 1004235 w 6058348"/>
              <a:gd name="connsiteY163" fmla="*/ 1041631 h 6858000"/>
              <a:gd name="connsiteX164" fmla="*/ 937031 w 6058348"/>
              <a:gd name="connsiteY164" fmla="*/ 1154389 h 6858000"/>
              <a:gd name="connsiteX165" fmla="*/ 793754 w 6058348"/>
              <a:gd name="connsiteY165" fmla="*/ 1389983 h 6858000"/>
              <a:gd name="connsiteX166" fmla="*/ 698160 w 6058348"/>
              <a:gd name="connsiteY166" fmla="*/ 1551175 h 6858000"/>
              <a:gd name="connsiteX167" fmla="*/ 640124 w 6058348"/>
              <a:gd name="connsiteY167" fmla="*/ 1675732 h 6858000"/>
              <a:gd name="connsiteX168" fmla="*/ 610718 w 6058348"/>
              <a:gd name="connsiteY168" fmla="*/ 1739460 h 6858000"/>
              <a:gd name="connsiteX169" fmla="*/ 584185 w 6058348"/>
              <a:gd name="connsiteY169" fmla="*/ 1803962 h 6858000"/>
              <a:gd name="connsiteX170" fmla="*/ 510043 w 6058348"/>
              <a:gd name="connsiteY170" fmla="*/ 1977130 h 6858000"/>
              <a:gd name="connsiteX171" fmla="*/ 471836 w 6058348"/>
              <a:gd name="connsiteY171" fmla="*/ 2085204 h 6858000"/>
              <a:gd name="connsiteX172" fmla="*/ 455083 w 6058348"/>
              <a:gd name="connsiteY172" fmla="*/ 2205254 h 6858000"/>
              <a:gd name="connsiteX173" fmla="*/ 478787 w 6058348"/>
              <a:gd name="connsiteY173" fmla="*/ 2143746 h 6858000"/>
              <a:gd name="connsiteX174" fmla="*/ 483408 w 6058348"/>
              <a:gd name="connsiteY174" fmla="*/ 2122551 h 6858000"/>
              <a:gd name="connsiteX175" fmla="*/ 527603 w 6058348"/>
              <a:gd name="connsiteY175" fmla="*/ 2003628 h 6858000"/>
              <a:gd name="connsiteX176" fmla="*/ 601746 w 6058348"/>
              <a:gd name="connsiteY176" fmla="*/ 1830460 h 6858000"/>
              <a:gd name="connsiteX177" fmla="*/ 628944 w 6058348"/>
              <a:gd name="connsiteY177" fmla="*/ 1811079 h 6858000"/>
              <a:gd name="connsiteX178" fmla="*/ 712748 w 6058348"/>
              <a:gd name="connsiteY178" fmla="*/ 1617563 h 6858000"/>
              <a:gd name="connsiteX179" fmla="*/ 720695 w 6058348"/>
              <a:gd name="connsiteY179" fmla="*/ 1582121 h 6858000"/>
              <a:gd name="connsiteX180" fmla="*/ 771153 w 6058348"/>
              <a:gd name="connsiteY180" fmla="*/ 1507462 h 6858000"/>
              <a:gd name="connsiteX181" fmla="*/ 806568 w 6058348"/>
              <a:gd name="connsiteY181" fmla="*/ 1442918 h 6858000"/>
              <a:gd name="connsiteX182" fmla="*/ 798322 w 6058348"/>
              <a:gd name="connsiteY182" fmla="*/ 1453475 h 6858000"/>
              <a:gd name="connsiteX183" fmla="*/ 782622 w 6058348"/>
              <a:gd name="connsiteY183" fmla="*/ 1443042 h 6858000"/>
              <a:gd name="connsiteX184" fmla="*/ 706008 w 6058348"/>
              <a:gd name="connsiteY184" fmla="*/ 1556393 h 6858000"/>
              <a:gd name="connsiteX185" fmla="*/ 690205 w 6058348"/>
              <a:gd name="connsiteY185" fmla="*/ 1626882 h 6858000"/>
              <a:gd name="connsiteX186" fmla="*/ 634266 w 6058348"/>
              <a:gd name="connsiteY186" fmla="*/ 1755113 h 6858000"/>
              <a:gd name="connsiteX187" fmla="*/ 625165 w 6058348"/>
              <a:gd name="connsiteY187" fmla="*/ 1777582 h 6858000"/>
              <a:gd name="connsiteX188" fmla="*/ 587063 w 6058348"/>
              <a:gd name="connsiteY188" fmla="*/ 1804734 h 6858000"/>
              <a:gd name="connsiteX189" fmla="*/ 613593 w 6058348"/>
              <a:gd name="connsiteY189" fmla="*/ 1740230 h 6858000"/>
              <a:gd name="connsiteX190" fmla="*/ 642999 w 6058348"/>
              <a:gd name="connsiteY190" fmla="*/ 1676502 h 6858000"/>
              <a:gd name="connsiteX191" fmla="*/ 701035 w 6058348"/>
              <a:gd name="connsiteY191" fmla="*/ 1551945 h 6858000"/>
              <a:gd name="connsiteX192" fmla="*/ 796633 w 6058348"/>
              <a:gd name="connsiteY192" fmla="*/ 1390754 h 6858000"/>
              <a:gd name="connsiteX193" fmla="*/ 939908 w 6058348"/>
              <a:gd name="connsiteY193" fmla="*/ 1155160 h 6858000"/>
              <a:gd name="connsiteX194" fmla="*/ 1007113 w 6058348"/>
              <a:gd name="connsiteY194" fmla="*/ 1042402 h 6858000"/>
              <a:gd name="connsiteX195" fmla="*/ 1076414 w 6058348"/>
              <a:gd name="connsiteY195" fmla="*/ 933321 h 6858000"/>
              <a:gd name="connsiteX196" fmla="*/ 1471783 w 6058348"/>
              <a:gd name="connsiteY196" fmla="*/ 516199 h 6858000"/>
              <a:gd name="connsiteX197" fmla="*/ 1522578 w 6058348"/>
              <a:gd name="connsiteY197" fmla="*/ 430179 h 6858000"/>
              <a:gd name="connsiteX198" fmla="*/ 1652184 w 6058348"/>
              <a:gd name="connsiteY198" fmla="*/ 153561 h 6858000"/>
              <a:gd name="connsiteX199" fmla="*/ 1663450 w 6058348"/>
              <a:gd name="connsiteY199" fmla="*/ 169033 h 6858000"/>
              <a:gd name="connsiteX200" fmla="*/ 1663451 w 6058348"/>
              <a:gd name="connsiteY200" fmla="*/ 169031 h 6858000"/>
              <a:gd name="connsiteX201" fmla="*/ 1652188 w 6058348"/>
              <a:gd name="connsiteY201" fmla="*/ 153562 h 6858000"/>
              <a:gd name="connsiteX202" fmla="*/ 1691382 w 6058348"/>
              <a:gd name="connsiteY202" fmla="*/ 0 h 6858000"/>
              <a:gd name="connsiteX203" fmla="*/ 1855113 w 6058348"/>
              <a:gd name="connsiteY203" fmla="*/ 0 h 6858000"/>
              <a:gd name="connsiteX204" fmla="*/ 1804830 w 6058348"/>
              <a:gd name="connsiteY204" fmla="*/ 32563 h 6858000"/>
              <a:gd name="connsiteX205" fmla="*/ 1814541 w 6058348"/>
              <a:gd name="connsiteY205" fmla="*/ 53842 h 6858000"/>
              <a:gd name="connsiteX206" fmla="*/ 1814880 w 6058348"/>
              <a:gd name="connsiteY206" fmla="*/ 53671 h 6858000"/>
              <a:gd name="connsiteX207" fmla="*/ 1806927 w 6058348"/>
              <a:gd name="connsiteY207" fmla="*/ 36236 h 6858000"/>
              <a:gd name="connsiteX208" fmla="*/ 1864372 w 6058348"/>
              <a:gd name="connsiteY208" fmla="*/ 0 h 6858000"/>
              <a:gd name="connsiteX209" fmla="*/ 2008202 w 6058348"/>
              <a:gd name="connsiteY209" fmla="*/ 0 h 6858000"/>
              <a:gd name="connsiteX210" fmla="*/ 1899931 w 6058348"/>
              <a:gd name="connsiteY210" fmla="*/ 71664 h 6858000"/>
              <a:gd name="connsiteX211" fmla="*/ 1584031 w 6058348"/>
              <a:gd name="connsiteY211" fmla="*/ 315877 h 6858000"/>
              <a:gd name="connsiteX212" fmla="*/ 1446004 w 6058348"/>
              <a:gd name="connsiteY212" fmla="*/ 428338 h 6858000"/>
              <a:gd name="connsiteX213" fmla="*/ 1377413 w 6058348"/>
              <a:gd name="connsiteY213" fmla="*/ 500251 h 6858000"/>
              <a:gd name="connsiteX214" fmla="*/ 1310379 w 6058348"/>
              <a:gd name="connsiteY214" fmla="*/ 566352 h 6858000"/>
              <a:gd name="connsiteX215" fmla="*/ 1180507 w 6058348"/>
              <a:gd name="connsiteY215" fmla="*/ 705906 h 6858000"/>
              <a:gd name="connsiteX216" fmla="*/ 1046624 w 6058348"/>
              <a:gd name="connsiteY216" fmla="*/ 830137 h 6858000"/>
              <a:gd name="connsiteX217" fmla="*/ 1044341 w 6058348"/>
              <a:gd name="connsiteY217" fmla="*/ 834435 h 6858000"/>
              <a:gd name="connsiteX218" fmla="*/ 989352 w 6058348"/>
              <a:gd name="connsiteY218" fmla="*/ 913105 h 6858000"/>
              <a:gd name="connsiteX219" fmla="*/ 955446 w 6058348"/>
              <a:gd name="connsiteY219" fmla="*/ 947608 h 6858000"/>
              <a:gd name="connsiteX220" fmla="*/ 948137 w 6058348"/>
              <a:gd name="connsiteY220" fmla="*/ 951876 h 6858000"/>
              <a:gd name="connsiteX221" fmla="*/ 899650 w 6058348"/>
              <a:gd name="connsiteY221" fmla="*/ 1030733 h 6858000"/>
              <a:gd name="connsiteX222" fmla="*/ 879917 w 6058348"/>
              <a:gd name="connsiteY222" fmla="*/ 1079932 h 6858000"/>
              <a:gd name="connsiteX223" fmla="*/ 854707 w 6058348"/>
              <a:gd name="connsiteY223" fmla="*/ 1151011 h 6858000"/>
              <a:gd name="connsiteX224" fmla="*/ 782527 w 6058348"/>
              <a:gd name="connsiteY224" fmla="*/ 1259324 h 6858000"/>
              <a:gd name="connsiteX225" fmla="*/ 713223 w 6058348"/>
              <a:gd name="connsiteY225" fmla="*/ 1368405 h 6858000"/>
              <a:gd name="connsiteX226" fmla="*/ 626256 w 6058348"/>
              <a:gd name="connsiteY226" fmla="*/ 1531909 h 6858000"/>
              <a:gd name="connsiteX227" fmla="*/ 560436 w 6058348"/>
              <a:gd name="connsiteY227" fmla="*/ 1685514 h 6858000"/>
              <a:gd name="connsiteX228" fmla="*/ 503247 w 6058348"/>
              <a:gd name="connsiteY228" fmla="*/ 1841429 h 6858000"/>
              <a:gd name="connsiteX229" fmla="*/ 552956 w 6058348"/>
              <a:gd name="connsiteY229" fmla="*/ 1736437 h 6858000"/>
              <a:gd name="connsiteX230" fmla="*/ 557264 w 6058348"/>
              <a:gd name="connsiteY230" fmla="*/ 1727827 h 6858000"/>
              <a:gd name="connsiteX231" fmla="*/ 572719 w 6058348"/>
              <a:gd name="connsiteY231" fmla="*/ 1685690 h 6858000"/>
              <a:gd name="connsiteX232" fmla="*/ 638538 w 6058348"/>
              <a:gd name="connsiteY232" fmla="*/ 1532088 h 6858000"/>
              <a:gd name="connsiteX233" fmla="*/ 645092 w 6058348"/>
              <a:gd name="connsiteY233" fmla="*/ 1536446 h 6858000"/>
              <a:gd name="connsiteX234" fmla="*/ 646440 w 6058348"/>
              <a:gd name="connsiteY234" fmla="*/ 1533915 h 6858000"/>
              <a:gd name="connsiteX235" fmla="*/ 639320 w 6058348"/>
              <a:gd name="connsiteY235" fmla="*/ 1529182 h 6858000"/>
              <a:gd name="connsiteX236" fmla="*/ 726288 w 6058348"/>
              <a:gd name="connsiteY236" fmla="*/ 1365678 h 6858000"/>
              <a:gd name="connsiteX237" fmla="*/ 795590 w 6058348"/>
              <a:gd name="connsiteY237" fmla="*/ 1256593 h 6858000"/>
              <a:gd name="connsiteX238" fmla="*/ 867437 w 6058348"/>
              <a:gd name="connsiteY238" fmla="*/ 1148780 h 6858000"/>
              <a:gd name="connsiteX239" fmla="*/ 864893 w 6058348"/>
              <a:gd name="connsiteY239" fmla="*/ 1147514 h 6858000"/>
              <a:gd name="connsiteX240" fmla="*/ 890104 w 6058348"/>
              <a:gd name="connsiteY240" fmla="*/ 1076434 h 6858000"/>
              <a:gd name="connsiteX241" fmla="*/ 958323 w 6058348"/>
              <a:gd name="connsiteY241" fmla="*/ 948379 h 6858000"/>
              <a:gd name="connsiteX242" fmla="*/ 992230 w 6058348"/>
              <a:gd name="connsiteY242" fmla="*/ 913876 h 6858000"/>
              <a:gd name="connsiteX243" fmla="*/ 993571 w 6058348"/>
              <a:gd name="connsiteY243" fmla="*/ 911960 h 6858000"/>
              <a:gd name="connsiteX244" fmla="*/ 1047220 w 6058348"/>
              <a:gd name="connsiteY244" fmla="*/ 835207 h 6858000"/>
              <a:gd name="connsiteX245" fmla="*/ 1182605 w 6058348"/>
              <a:gd name="connsiteY245" fmla="*/ 709583 h 6858000"/>
              <a:gd name="connsiteX246" fmla="*/ 1312478 w 6058348"/>
              <a:gd name="connsiteY246" fmla="*/ 570029 h 6858000"/>
              <a:gd name="connsiteX247" fmla="*/ 1379511 w 6058348"/>
              <a:gd name="connsiteY247" fmla="*/ 503928 h 6858000"/>
              <a:gd name="connsiteX248" fmla="*/ 1448103 w 6058348"/>
              <a:gd name="connsiteY248" fmla="*/ 432016 h 6858000"/>
              <a:gd name="connsiteX249" fmla="*/ 1586130 w 6058348"/>
              <a:gd name="connsiteY249" fmla="*/ 319554 h 6858000"/>
              <a:gd name="connsiteX250" fmla="*/ 1902322 w 6058348"/>
              <a:gd name="connsiteY250" fmla="*/ 74252 h 6858000"/>
              <a:gd name="connsiteX251" fmla="*/ 2015076 w 6058348"/>
              <a:gd name="connsiteY251" fmla="*/ 0 h 6858000"/>
              <a:gd name="connsiteX252" fmla="*/ 2107911 w 6058348"/>
              <a:gd name="connsiteY252" fmla="*/ 0 h 6858000"/>
              <a:gd name="connsiteX253" fmla="*/ 2096656 w 6058348"/>
              <a:gd name="connsiteY253" fmla="*/ 7624 h 6858000"/>
              <a:gd name="connsiteX254" fmla="*/ 1980037 w 6058348"/>
              <a:gd name="connsiteY254" fmla="*/ 91963 h 6858000"/>
              <a:gd name="connsiteX255" fmla="*/ 1915575 w 6058348"/>
              <a:gd name="connsiteY255" fmla="*/ 136959 h 6858000"/>
              <a:gd name="connsiteX256" fmla="*/ 1850336 w 6058348"/>
              <a:gd name="connsiteY256" fmla="*/ 184860 h 6858000"/>
              <a:gd name="connsiteX257" fmla="*/ 1569461 w 6058348"/>
              <a:gd name="connsiteY257" fmla="*/ 368283 h 6858000"/>
              <a:gd name="connsiteX258" fmla="*/ 1853989 w 6058348"/>
              <a:gd name="connsiteY258" fmla="*/ 182727 h 6858000"/>
              <a:gd name="connsiteX259" fmla="*/ 1919227 w 6058348"/>
              <a:gd name="connsiteY259" fmla="*/ 134823 h 6858000"/>
              <a:gd name="connsiteX260" fmla="*/ 1983691 w 6058348"/>
              <a:gd name="connsiteY260" fmla="*/ 89827 h 6858000"/>
              <a:gd name="connsiteX261" fmla="*/ 2100017 w 6058348"/>
              <a:gd name="connsiteY261" fmla="*/ 6576 h 6858000"/>
              <a:gd name="connsiteX262" fmla="*/ 2109616 w 6058348"/>
              <a:gd name="connsiteY262" fmla="*/ 0 h 6858000"/>
              <a:gd name="connsiteX263" fmla="*/ 6058348 w 6058348"/>
              <a:gd name="connsiteY263" fmla="*/ 0 h 6858000"/>
              <a:gd name="connsiteX264" fmla="*/ 6058348 w 6058348"/>
              <a:gd name="connsiteY264" fmla="*/ 6619162 h 6858000"/>
              <a:gd name="connsiteX265" fmla="*/ 6031323 w 6058348"/>
              <a:gd name="connsiteY265" fmla="*/ 6635392 h 6858000"/>
              <a:gd name="connsiteX266" fmla="*/ 5893467 w 6058348"/>
              <a:gd name="connsiteY266" fmla="*/ 6701198 h 6858000"/>
              <a:gd name="connsiteX267" fmla="*/ 5880490 w 6058348"/>
              <a:gd name="connsiteY267" fmla="*/ 6706580 h 6858000"/>
              <a:gd name="connsiteX268" fmla="*/ 5874578 w 6058348"/>
              <a:gd name="connsiteY268" fmla="*/ 6710082 h 6858000"/>
              <a:gd name="connsiteX269" fmla="*/ 5817324 w 6058348"/>
              <a:gd name="connsiteY269" fmla="*/ 6736133 h 6858000"/>
              <a:gd name="connsiteX270" fmla="*/ 5767118 w 6058348"/>
              <a:gd name="connsiteY270" fmla="*/ 6770087 h 6858000"/>
              <a:gd name="connsiteX271" fmla="*/ 5597386 w 6058348"/>
              <a:gd name="connsiteY271" fmla="*/ 6839806 h 6858000"/>
              <a:gd name="connsiteX272" fmla="*/ 5571528 w 6058348"/>
              <a:gd name="connsiteY272" fmla="*/ 6847980 h 6858000"/>
              <a:gd name="connsiteX273" fmla="*/ 5549506 w 6058348"/>
              <a:gd name="connsiteY273" fmla="*/ 6858000 h 6858000"/>
              <a:gd name="connsiteX274" fmla="*/ 2319827 w 6058348"/>
              <a:gd name="connsiteY274" fmla="*/ 6858000 h 6858000"/>
              <a:gd name="connsiteX275" fmla="*/ 2291561 w 6058348"/>
              <a:gd name="connsiteY275" fmla="*/ 6844461 h 6858000"/>
              <a:gd name="connsiteX276" fmla="*/ 1999855 w 6058348"/>
              <a:gd name="connsiteY276" fmla="*/ 6679123 h 6858000"/>
              <a:gd name="connsiteX277" fmla="*/ 1854123 w 6058348"/>
              <a:gd name="connsiteY277" fmla="*/ 6590259 h 6858000"/>
              <a:gd name="connsiteX278" fmla="*/ 1819002 w 6058348"/>
              <a:gd name="connsiteY278" fmla="*/ 6537259 h 6858000"/>
              <a:gd name="connsiteX279" fmla="*/ 1718032 w 6058348"/>
              <a:gd name="connsiteY279" fmla="*/ 6488410 h 6858000"/>
              <a:gd name="connsiteX280" fmla="*/ 1581641 w 6058348"/>
              <a:gd name="connsiteY280" fmla="*/ 6364686 h 6858000"/>
              <a:gd name="connsiteX281" fmla="*/ 1534844 w 6058348"/>
              <a:gd name="connsiteY281" fmla="*/ 6355262 h 6858000"/>
              <a:gd name="connsiteX282" fmla="*/ 1393476 w 6058348"/>
              <a:gd name="connsiteY282" fmla="*/ 6227090 h 6858000"/>
              <a:gd name="connsiteX283" fmla="*/ 1378725 w 6058348"/>
              <a:gd name="connsiteY283" fmla="*/ 6167095 h 6858000"/>
              <a:gd name="connsiteX284" fmla="*/ 1385255 w 6058348"/>
              <a:gd name="connsiteY284" fmla="*/ 6165734 h 6858000"/>
              <a:gd name="connsiteX285" fmla="*/ 1471133 w 6058348"/>
              <a:gd name="connsiteY285" fmla="*/ 6247899 h 6858000"/>
              <a:gd name="connsiteX286" fmla="*/ 1557007 w 6058348"/>
              <a:gd name="connsiteY286" fmla="*/ 6330066 h 6858000"/>
              <a:gd name="connsiteX287" fmla="*/ 1590439 w 6058348"/>
              <a:gd name="connsiteY287" fmla="*/ 6320343 h 6858000"/>
              <a:gd name="connsiteX288" fmla="*/ 1493535 w 6058348"/>
              <a:gd name="connsiteY288" fmla="*/ 6210313 h 6858000"/>
              <a:gd name="connsiteX289" fmla="*/ 1407421 w 6058348"/>
              <a:gd name="connsiteY289" fmla="*/ 6140538 h 6858000"/>
              <a:gd name="connsiteX290" fmla="*/ 1293257 w 6058348"/>
              <a:gd name="connsiteY290" fmla="*/ 6025884 h 6858000"/>
              <a:gd name="connsiteX291" fmla="*/ 1198449 w 6058348"/>
              <a:gd name="connsiteY291" fmla="*/ 5919530 h 6858000"/>
              <a:gd name="connsiteX292" fmla="*/ 1038270 w 6058348"/>
              <a:gd name="connsiteY292" fmla="*/ 5792548 h 6858000"/>
              <a:gd name="connsiteX293" fmla="*/ 984810 w 6058348"/>
              <a:gd name="connsiteY293" fmla="*/ 5715956 h 6858000"/>
              <a:gd name="connsiteX294" fmla="*/ 1000746 w 6058348"/>
              <a:gd name="connsiteY294" fmla="*/ 5713998 h 6858000"/>
              <a:gd name="connsiteX295" fmla="*/ 1064325 w 6058348"/>
              <a:gd name="connsiteY295" fmla="*/ 5752826 h 6858000"/>
              <a:gd name="connsiteX296" fmla="*/ 960994 w 6058348"/>
              <a:gd name="connsiteY296" fmla="*/ 5563239 h 6858000"/>
              <a:gd name="connsiteX297" fmla="*/ 898364 w 6058348"/>
              <a:gd name="connsiteY297" fmla="*/ 5474850 h 6858000"/>
              <a:gd name="connsiteX298" fmla="*/ 841486 w 6058348"/>
              <a:gd name="connsiteY298" fmla="*/ 5387998 h 6858000"/>
              <a:gd name="connsiteX299" fmla="*/ 767591 w 6058348"/>
              <a:gd name="connsiteY299" fmla="*/ 5284136 h 6858000"/>
              <a:gd name="connsiteX300" fmla="*/ 670791 w 6058348"/>
              <a:gd name="connsiteY300" fmla="*/ 5093183 h 6858000"/>
              <a:gd name="connsiteX301" fmla="*/ 669329 w 6058348"/>
              <a:gd name="connsiteY301" fmla="*/ 5060745 h 6858000"/>
              <a:gd name="connsiteX302" fmla="*/ 648966 w 6058348"/>
              <a:gd name="connsiteY302" fmla="*/ 5025066 h 6858000"/>
              <a:gd name="connsiteX303" fmla="*/ 582077 w 6058348"/>
              <a:gd name="connsiteY303" fmla="*/ 4895059 h 6858000"/>
              <a:gd name="connsiteX304" fmla="*/ 584583 w 6058348"/>
              <a:gd name="connsiteY304" fmla="*/ 4839688 h 6858000"/>
              <a:gd name="connsiteX305" fmla="*/ 561202 w 6058348"/>
              <a:gd name="connsiteY305" fmla="*/ 4777381 h 6858000"/>
              <a:gd name="connsiteX306" fmla="*/ 558638 w 6058348"/>
              <a:gd name="connsiteY306" fmla="*/ 4769134 h 6858000"/>
              <a:gd name="connsiteX307" fmla="*/ 522425 w 6058348"/>
              <a:gd name="connsiteY307" fmla="*/ 4726514 h 6858000"/>
              <a:gd name="connsiteX308" fmla="*/ 469610 w 6058348"/>
              <a:gd name="connsiteY308" fmla="*/ 4578485 h 6858000"/>
              <a:gd name="connsiteX309" fmla="*/ 451853 w 6058348"/>
              <a:gd name="connsiteY309" fmla="*/ 4449188 h 6858000"/>
              <a:gd name="connsiteX310" fmla="*/ 446100 w 6058348"/>
              <a:gd name="connsiteY310" fmla="*/ 4447648 h 6858000"/>
              <a:gd name="connsiteX311" fmla="*/ 414199 w 6058348"/>
              <a:gd name="connsiteY311" fmla="*/ 4302108 h 6858000"/>
              <a:gd name="connsiteX312" fmla="*/ 385172 w 6058348"/>
              <a:gd name="connsiteY312" fmla="*/ 4157338 h 6858000"/>
              <a:gd name="connsiteX313" fmla="*/ 358715 w 6058348"/>
              <a:gd name="connsiteY313" fmla="*/ 3991463 h 6858000"/>
              <a:gd name="connsiteX314" fmla="*/ 338794 w 6058348"/>
              <a:gd name="connsiteY314" fmla="*/ 3824226 h 6858000"/>
              <a:gd name="connsiteX315" fmla="*/ 358106 w 6058348"/>
              <a:gd name="connsiteY315" fmla="*/ 3881535 h 6858000"/>
              <a:gd name="connsiteX316" fmla="*/ 358116 w 6058348"/>
              <a:gd name="connsiteY316" fmla="*/ 3881570 h 6858000"/>
              <a:gd name="connsiteX317" fmla="*/ 371948 w 6058348"/>
              <a:gd name="connsiteY317" fmla="*/ 3942079 h 6858000"/>
              <a:gd name="connsiteX318" fmla="*/ 398101 w 6058348"/>
              <a:gd name="connsiteY318" fmla="*/ 4086079 h 6858000"/>
              <a:gd name="connsiteX319" fmla="*/ 399551 w 6058348"/>
              <a:gd name="connsiteY319" fmla="*/ 4161191 h 6858000"/>
              <a:gd name="connsiteX320" fmla="*/ 404571 w 6058348"/>
              <a:gd name="connsiteY320" fmla="*/ 4175745 h 6858000"/>
              <a:gd name="connsiteX321" fmla="*/ 408739 w 6058348"/>
              <a:gd name="connsiteY321" fmla="*/ 4119217 h 6858000"/>
              <a:gd name="connsiteX322" fmla="*/ 395150 w 6058348"/>
              <a:gd name="connsiteY322" fmla="*/ 4063104 h 6858000"/>
              <a:gd name="connsiteX323" fmla="*/ 378130 w 6058348"/>
              <a:gd name="connsiteY323" fmla="*/ 3952715 h 6858000"/>
              <a:gd name="connsiteX324" fmla="*/ 358116 w 6058348"/>
              <a:gd name="connsiteY324" fmla="*/ 3881570 h 6858000"/>
              <a:gd name="connsiteX325" fmla="*/ 358111 w 6058348"/>
              <a:gd name="connsiteY325" fmla="*/ 3881552 h 6858000"/>
              <a:gd name="connsiteX326" fmla="*/ 358106 w 6058348"/>
              <a:gd name="connsiteY326" fmla="*/ 3881535 h 6858000"/>
              <a:gd name="connsiteX327" fmla="*/ 349821 w 6058348"/>
              <a:gd name="connsiteY327" fmla="*/ 3852086 h 6858000"/>
              <a:gd name="connsiteX328" fmla="*/ 333248 w 6058348"/>
              <a:gd name="connsiteY328" fmla="*/ 3660837 h 6858000"/>
              <a:gd name="connsiteX329" fmla="*/ 326912 w 6058348"/>
              <a:gd name="connsiteY329" fmla="*/ 3467641 h 6858000"/>
              <a:gd name="connsiteX330" fmla="*/ 323068 w 6058348"/>
              <a:gd name="connsiteY330" fmla="*/ 3410788 h 6858000"/>
              <a:gd name="connsiteX331" fmla="*/ 329288 w 6058348"/>
              <a:gd name="connsiteY331" fmla="*/ 3077450 h 6858000"/>
              <a:gd name="connsiteX332" fmla="*/ 355800 w 6058348"/>
              <a:gd name="connsiteY332" fmla="*/ 2841358 h 6858000"/>
              <a:gd name="connsiteX333" fmla="*/ 353884 w 6058348"/>
              <a:gd name="connsiteY333" fmla="*/ 2847530 h 6858000"/>
              <a:gd name="connsiteX334" fmla="*/ 344308 w 6058348"/>
              <a:gd name="connsiteY334" fmla="*/ 2894778 h 6858000"/>
              <a:gd name="connsiteX335" fmla="*/ 329888 w 6058348"/>
              <a:gd name="connsiteY335" fmla="*/ 3006114 h 6858000"/>
              <a:gd name="connsiteX336" fmla="*/ 317566 w 6058348"/>
              <a:gd name="connsiteY336" fmla="*/ 3121124 h 6858000"/>
              <a:gd name="connsiteX337" fmla="*/ 314491 w 6058348"/>
              <a:gd name="connsiteY337" fmla="*/ 3017554 h 6858000"/>
              <a:gd name="connsiteX338" fmla="*/ 327052 w 6058348"/>
              <a:gd name="connsiteY338" fmla="*/ 2890155 h 6858000"/>
              <a:gd name="connsiteX339" fmla="*/ 304043 w 6058348"/>
              <a:gd name="connsiteY339" fmla="*/ 2883989 h 6858000"/>
              <a:gd name="connsiteX340" fmla="*/ 319238 w 6058348"/>
              <a:gd name="connsiteY340" fmla="*/ 2769750 h 6858000"/>
              <a:gd name="connsiteX341" fmla="*/ 317788 w 6058348"/>
              <a:gd name="connsiteY341" fmla="*/ 2694638 h 6858000"/>
              <a:gd name="connsiteX342" fmla="*/ 318432 w 6058348"/>
              <a:gd name="connsiteY342" fmla="*/ 2623203 h 6858000"/>
              <a:gd name="connsiteX343" fmla="*/ 283547 w 6058348"/>
              <a:gd name="connsiteY343" fmla="*/ 2557812 h 6858000"/>
              <a:gd name="connsiteX344" fmla="*/ 269168 w 6058348"/>
              <a:gd name="connsiteY344" fmla="*/ 2553961 h 6858000"/>
              <a:gd name="connsiteX345" fmla="*/ 274246 w 6058348"/>
              <a:gd name="connsiteY345" fmla="*/ 2477483 h 6858000"/>
              <a:gd name="connsiteX346" fmla="*/ 293401 w 6058348"/>
              <a:gd name="connsiteY346" fmla="*/ 2382985 h 6858000"/>
              <a:gd name="connsiteX347" fmla="*/ 339932 w 6058348"/>
              <a:gd name="connsiteY347" fmla="*/ 2255348 h 6858000"/>
              <a:gd name="connsiteX348" fmla="*/ 358137 w 6058348"/>
              <a:gd name="connsiteY348" fmla="*/ 2210412 h 6858000"/>
              <a:gd name="connsiteX349" fmla="*/ 376475 w 6058348"/>
              <a:gd name="connsiteY349" fmla="*/ 2181158 h 6858000"/>
              <a:gd name="connsiteX350" fmla="*/ 391192 w 6058348"/>
              <a:gd name="connsiteY350" fmla="*/ 2107184 h 6858000"/>
              <a:gd name="connsiteX351" fmla="*/ 426464 w 6058348"/>
              <a:gd name="connsiteY351" fmla="*/ 2001436 h 6858000"/>
              <a:gd name="connsiteX352" fmla="*/ 443805 w 6058348"/>
              <a:gd name="connsiteY352" fmla="*/ 1982734 h 6858000"/>
              <a:gd name="connsiteX353" fmla="*/ 447309 w 6058348"/>
              <a:gd name="connsiteY353" fmla="*/ 1969660 h 6858000"/>
              <a:gd name="connsiteX354" fmla="*/ 412623 w 6058348"/>
              <a:gd name="connsiteY354" fmla="*/ 2007069 h 6858000"/>
              <a:gd name="connsiteX355" fmla="*/ 400275 w 6058348"/>
              <a:gd name="connsiteY355" fmla="*/ 1972625 h 6858000"/>
              <a:gd name="connsiteX356" fmla="*/ 376895 w 6058348"/>
              <a:gd name="connsiteY356" fmla="*/ 1910318 h 6858000"/>
              <a:gd name="connsiteX357" fmla="*/ 381156 w 6058348"/>
              <a:gd name="connsiteY357" fmla="*/ 1867094 h 6858000"/>
              <a:gd name="connsiteX358" fmla="*/ 378387 w 6058348"/>
              <a:gd name="connsiteY358" fmla="*/ 1870242 h 6858000"/>
              <a:gd name="connsiteX359" fmla="*/ 335749 w 6058348"/>
              <a:gd name="connsiteY359" fmla="*/ 1983355 h 6858000"/>
              <a:gd name="connsiteX360" fmla="*/ 295983 w 6058348"/>
              <a:gd name="connsiteY360" fmla="*/ 2097239 h 6858000"/>
              <a:gd name="connsiteX361" fmla="*/ 263226 w 6058348"/>
              <a:gd name="connsiteY361" fmla="*/ 2184981 h 6858000"/>
              <a:gd name="connsiteX362" fmla="*/ 213412 w 6058348"/>
              <a:gd name="connsiteY362" fmla="*/ 2370890 h 6858000"/>
              <a:gd name="connsiteX363" fmla="*/ 190600 w 6058348"/>
              <a:gd name="connsiteY363" fmla="*/ 2467525 h 6858000"/>
              <a:gd name="connsiteX364" fmla="*/ 170667 w 6058348"/>
              <a:gd name="connsiteY364" fmla="*/ 2564926 h 6858000"/>
              <a:gd name="connsiteX365" fmla="*/ 120653 w 6058348"/>
              <a:gd name="connsiteY365" fmla="*/ 2648044 h 6858000"/>
              <a:gd name="connsiteX366" fmla="*/ 114901 w 6058348"/>
              <a:gd name="connsiteY366" fmla="*/ 2646502 h 6858000"/>
              <a:gd name="connsiteX367" fmla="*/ 144347 w 6058348"/>
              <a:gd name="connsiteY367" fmla="*/ 2467584 h 6858000"/>
              <a:gd name="connsiteX368" fmla="*/ 192605 w 6058348"/>
              <a:gd name="connsiteY368" fmla="*/ 2287480 h 6858000"/>
              <a:gd name="connsiteX369" fmla="*/ 244346 w 6058348"/>
              <a:gd name="connsiteY369" fmla="*/ 2151898 h 6858000"/>
              <a:gd name="connsiteX370" fmla="*/ 263219 w 6058348"/>
              <a:gd name="connsiteY370" fmla="*/ 2184962 h 6858000"/>
              <a:gd name="connsiteX371" fmla="*/ 248001 w 6058348"/>
              <a:gd name="connsiteY371" fmla="*/ 2149765 h 6858000"/>
              <a:gd name="connsiteX372" fmla="*/ 270270 w 6058348"/>
              <a:gd name="connsiteY372" fmla="*/ 2043648 h 6858000"/>
              <a:gd name="connsiteX373" fmla="*/ 318832 w 6058348"/>
              <a:gd name="connsiteY373" fmla="*/ 1885419 h 6858000"/>
              <a:gd name="connsiteX374" fmla="*/ 333382 w 6058348"/>
              <a:gd name="connsiteY374" fmla="*/ 1842618 h 6858000"/>
              <a:gd name="connsiteX375" fmla="*/ 361472 w 6058348"/>
              <a:gd name="connsiteY375" fmla="*/ 1772306 h 6858000"/>
              <a:gd name="connsiteX376" fmla="*/ 431012 w 6058348"/>
              <a:gd name="connsiteY376" fmla="*/ 1650835 h 6858000"/>
              <a:gd name="connsiteX377" fmla="*/ 471476 w 6058348"/>
              <a:gd name="connsiteY377" fmla="*/ 1568604 h 6858000"/>
              <a:gd name="connsiteX378" fmla="*/ 471316 w 6058348"/>
              <a:gd name="connsiteY378" fmla="*/ 1546435 h 6858000"/>
              <a:gd name="connsiteX379" fmla="*/ 420047 w 6058348"/>
              <a:gd name="connsiteY379" fmla="*/ 1657236 h 6858000"/>
              <a:gd name="connsiteX380" fmla="*/ 350508 w 6058348"/>
              <a:gd name="connsiteY380" fmla="*/ 1778710 h 6858000"/>
              <a:gd name="connsiteX381" fmla="*/ 322421 w 6058348"/>
              <a:gd name="connsiteY381" fmla="*/ 1849019 h 6858000"/>
              <a:gd name="connsiteX382" fmla="*/ 307868 w 6058348"/>
              <a:gd name="connsiteY382" fmla="*/ 1891822 h 6858000"/>
              <a:gd name="connsiteX383" fmla="*/ 259306 w 6058348"/>
              <a:gd name="connsiteY383" fmla="*/ 2050050 h 6858000"/>
              <a:gd name="connsiteX384" fmla="*/ 237037 w 6058348"/>
              <a:gd name="connsiteY384" fmla="*/ 2156167 h 6858000"/>
              <a:gd name="connsiteX385" fmla="*/ 185296 w 6058348"/>
              <a:gd name="connsiteY385" fmla="*/ 2291749 h 6858000"/>
              <a:gd name="connsiteX386" fmla="*/ 137037 w 6058348"/>
              <a:gd name="connsiteY386" fmla="*/ 2471852 h 6858000"/>
              <a:gd name="connsiteX387" fmla="*/ 107592 w 6058348"/>
              <a:gd name="connsiteY387" fmla="*/ 2650771 h 6858000"/>
              <a:gd name="connsiteX388" fmla="*/ 113344 w 6058348"/>
              <a:gd name="connsiteY388" fmla="*/ 2652312 h 6858000"/>
              <a:gd name="connsiteX389" fmla="*/ 106365 w 6058348"/>
              <a:gd name="connsiteY389" fmla="*/ 2827910 h 6858000"/>
              <a:gd name="connsiteX390" fmla="*/ 89917 w 6058348"/>
              <a:gd name="connsiteY390" fmla="*/ 2969833 h 6858000"/>
              <a:gd name="connsiteX391" fmla="*/ 95697 w 6058348"/>
              <a:gd name="connsiteY391" fmla="*/ 3120829 h 6858000"/>
              <a:gd name="connsiteX392" fmla="*/ 83304 w 6058348"/>
              <a:gd name="connsiteY392" fmla="*/ 3438876 h 6858000"/>
              <a:gd name="connsiteX393" fmla="*/ 73836 w 6058348"/>
              <a:gd name="connsiteY393" fmla="*/ 3497928 h 6858000"/>
              <a:gd name="connsiteX394" fmla="*/ 86244 w 6058348"/>
              <a:gd name="connsiteY394" fmla="*/ 3501252 h 6858000"/>
              <a:gd name="connsiteX395" fmla="*/ 108266 w 6058348"/>
              <a:gd name="connsiteY395" fmla="*/ 3672165 h 6858000"/>
              <a:gd name="connsiteX396" fmla="*/ 110260 w 6058348"/>
              <a:gd name="connsiteY396" fmla="*/ 3756763 h 6858000"/>
              <a:gd name="connsiteX397" fmla="*/ 85019 w 6058348"/>
              <a:gd name="connsiteY397" fmla="*/ 3678390 h 6858000"/>
              <a:gd name="connsiteX398" fmla="*/ 67021 w 6058348"/>
              <a:gd name="connsiteY398" fmla="*/ 3561482 h 6858000"/>
              <a:gd name="connsiteX399" fmla="*/ 56363 w 6058348"/>
              <a:gd name="connsiteY399" fmla="*/ 3589761 h 6858000"/>
              <a:gd name="connsiteX400" fmla="*/ 52331 w 6058348"/>
              <a:gd name="connsiteY400" fmla="*/ 3504715 h 6858000"/>
              <a:gd name="connsiteX401" fmla="*/ 33457 w 6058348"/>
              <a:gd name="connsiteY401" fmla="*/ 3502673 h 6858000"/>
              <a:gd name="connsiteX402" fmla="*/ 31225 w 6058348"/>
              <a:gd name="connsiteY402" fmla="*/ 3430468 h 6858000"/>
              <a:gd name="connsiteX403" fmla="*/ 5008 w 6058348"/>
              <a:gd name="connsiteY403" fmla="*/ 3252201 h 6858000"/>
              <a:gd name="connsiteX404" fmla="*/ 7 w 6058348"/>
              <a:gd name="connsiteY404" fmla="*/ 3098303 h 6858000"/>
              <a:gd name="connsiteX405" fmla="*/ 29042 w 6058348"/>
              <a:gd name="connsiteY405" fmla="*/ 2978430 h 6858000"/>
              <a:gd name="connsiteX406" fmla="*/ 46273 w 6058348"/>
              <a:gd name="connsiteY406" fmla="*/ 2833601 h 6858000"/>
              <a:gd name="connsiteX407" fmla="*/ 69252 w 6058348"/>
              <a:gd name="connsiteY407" fmla="*/ 2690312 h 6858000"/>
              <a:gd name="connsiteX408" fmla="*/ 64858 w 6058348"/>
              <a:gd name="connsiteY408" fmla="*/ 2580166 h 6858000"/>
              <a:gd name="connsiteX409" fmla="*/ 229766 w 6058348"/>
              <a:gd name="connsiteY409" fmla="*/ 2045249 h 6858000"/>
              <a:gd name="connsiteX410" fmla="*/ 287261 w 6058348"/>
              <a:gd name="connsiteY410" fmla="*/ 1911209 h 6858000"/>
              <a:gd name="connsiteX411" fmla="*/ 290242 w 6058348"/>
              <a:gd name="connsiteY411" fmla="*/ 1831058 h 6858000"/>
              <a:gd name="connsiteX412" fmla="*/ 380798 w 6058348"/>
              <a:gd name="connsiteY412" fmla="*/ 1631153 h 6858000"/>
              <a:gd name="connsiteX413" fmla="*/ 402657 w 6058348"/>
              <a:gd name="connsiteY413" fmla="*/ 1584080 h 6858000"/>
              <a:gd name="connsiteX414" fmla="*/ 470811 w 6058348"/>
              <a:gd name="connsiteY414" fmla="*/ 1421761 h 6858000"/>
              <a:gd name="connsiteX415" fmla="*/ 563903 w 6058348"/>
              <a:gd name="connsiteY415" fmla="*/ 1315940 h 6858000"/>
              <a:gd name="connsiteX416" fmla="*/ 505154 w 6058348"/>
              <a:gd name="connsiteY416" fmla="*/ 1477668 h 6858000"/>
              <a:gd name="connsiteX417" fmla="*/ 527135 w 6058348"/>
              <a:gd name="connsiteY417" fmla="*/ 1453138 h 6858000"/>
              <a:gd name="connsiteX418" fmla="*/ 553946 w 6058348"/>
              <a:gd name="connsiteY418" fmla="*/ 1387606 h 6858000"/>
              <a:gd name="connsiteX419" fmla="*/ 576965 w 6058348"/>
              <a:gd name="connsiteY419" fmla="*/ 1313213 h 6858000"/>
              <a:gd name="connsiteX420" fmla="*/ 628534 w 6058348"/>
              <a:gd name="connsiteY420" fmla="*/ 1224285 h 6858000"/>
              <a:gd name="connsiteX421" fmla="*/ 707719 w 6058348"/>
              <a:gd name="connsiteY421" fmla="*/ 1089830 h 6858000"/>
              <a:gd name="connsiteX422" fmla="*/ 796310 w 6058348"/>
              <a:gd name="connsiteY422" fmla="*/ 954784 h 6858000"/>
              <a:gd name="connsiteX423" fmla="*/ 801089 w 6058348"/>
              <a:gd name="connsiteY423" fmla="*/ 951601 h 6858000"/>
              <a:gd name="connsiteX424" fmla="*/ 854888 w 6058348"/>
              <a:gd name="connsiteY424" fmla="*/ 839714 h 6858000"/>
              <a:gd name="connsiteX425" fmla="*/ 909097 w 6058348"/>
              <a:gd name="connsiteY425" fmla="*/ 763947 h 6858000"/>
              <a:gd name="connsiteX426" fmla="*/ 965169 w 6058348"/>
              <a:gd name="connsiteY426" fmla="*/ 704249 h 6858000"/>
              <a:gd name="connsiteX427" fmla="*/ 1078867 w 6058348"/>
              <a:gd name="connsiteY427" fmla="*/ 579041 h 6858000"/>
              <a:gd name="connsiteX428" fmla="*/ 1174291 w 6058348"/>
              <a:gd name="connsiteY428" fmla="*/ 464506 h 6858000"/>
              <a:gd name="connsiteX429" fmla="*/ 1305719 w 6058348"/>
              <a:gd name="connsiteY429" fmla="*/ 319141 h 6858000"/>
              <a:gd name="connsiteX430" fmla="*/ 1388454 w 6058348"/>
              <a:gd name="connsiteY430" fmla="*/ 263472 h 6858000"/>
              <a:gd name="connsiteX431" fmla="*/ 1467467 w 6058348"/>
              <a:gd name="connsiteY431" fmla="*/ 175674 h 6858000"/>
              <a:gd name="connsiteX432" fmla="*/ 1527735 w 6058348"/>
              <a:gd name="connsiteY432" fmla="*/ 123327 h 6858000"/>
              <a:gd name="connsiteX433" fmla="*/ 1579979 w 6058348"/>
              <a:gd name="connsiteY433" fmla="*/ 112418 h 6858000"/>
              <a:gd name="connsiteX434" fmla="*/ 1596155 w 6058348"/>
              <a:gd name="connsiteY434" fmla="*/ 98071 h 6858000"/>
              <a:gd name="connsiteX435" fmla="*/ 1667080 w 6058348"/>
              <a:gd name="connsiteY435" fmla="*/ 1744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Lst>
            <a:rect l="l" t="t" r="r" b="b"/>
            <a:pathLst>
              <a:path w="6058348" h="6858000">
                <a:moveTo>
                  <a:pt x="5775314" y="6830929"/>
                </a:moveTo>
                <a:lnTo>
                  <a:pt x="5755157" y="6838228"/>
                </a:lnTo>
                <a:lnTo>
                  <a:pt x="5751312" y="6840574"/>
                </a:lnTo>
                <a:lnTo>
                  <a:pt x="5764972" y="6836167"/>
                </a:lnTo>
                <a:close/>
                <a:moveTo>
                  <a:pt x="6058348" y="6809240"/>
                </a:moveTo>
                <a:lnTo>
                  <a:pt x="6058348" y="6858000"/>
                </a:lnTo>
                <a:lnTo>
                  <a:pt x="5977136" y="6858000"/>
                </a:lnTo>
                <a:lnTo>
                  <a:pt x="5977921" y="6857705"/>
                </a:lnTo>
                <a:cubicBezTo>
                  <a:pt x="5992539" y="6849168"/>
                  <a:pt x="6008071" y="6840098"/>
                  <a:pt x="6025527" y="6829598"/>
                </a:cubicBezTo>
                <a:close/>
                <a:moveTo>
                  <a:pt x="6018182" y="6739091"/>
                </a:moveTo>
                <a:lnTo>
                  <a:pt x="6017901" y="6739114"/>
                </a:lnTo>
                <a:lnTo>
                  <a:pt x="6012472" y="6751767"/>
                </a:lnTo>
                <a:cubicBezTo>
                  <a:pt x="5983236" y="6768840"/>
                  <a:pt x="5970715" y="6781051"/>
                  <a:pt x="5952444" y="6791725"/>
                </a:cubicBezTo>
                <a:cubicBezTo>
                  <a:pt x="5937047" y="6803165"/>
                  <a:pt x="5917994" y="6816740"/>
                  <a:pt x="5881449" y="6838083"/>
                </a:cubicBezTo>
                <a:lnTo>
                  <a:pt x="5884949" y="6838200"/>
                </a:lnTo>
                <a:lnTo>
                  <a:pt x="5951666" y="6794627"/>
                </a:lnTo>
                <a:cubicBezTo>
                  <a:pt x="5967061" y="6783188"/>
                  <a:pt x="5982458" y="6771743"/>
                  <a:pt x="6011694" y="6754670"/>
                </a:cubicBezTo>
                <a:cubicBezTo>
                  <a:pt x="6017819" y="6746195"/>
                  <a:pt x="6019722" y="6741256"/>
                  <a:pt x="6018182" y="6739091"/>
                </a:cubicBezTo>
                <a:close/>
                <a:moveTo>
                  <a:pt x="1828503" y="6699175"/>
                </a:moveTo>
                <a:cubicBezTo>
                  <a:pt x="1835682" y="6699347"/>
                  <a:pt x="1845291" y="6702311"/>
                  <a:pt x="1858008" y="6708052"/>
                </a:cubicBezTo>
                <a:cubicBezTo>
                  <a:pt x="1883446" y="6719539"/>
                  <a:pt x="1921317" y="6742141"/>
                  <a:pt x="1977044" y="6775753"/>
                </a:cubicBezTo>
                <a:cubicBezTo>
                  <a:pt x="1993522" y="6783280"/>
                  <a:pt x="2013657" y="6788675"/>
                  <a:pt x="2030914" y="6793299"/>
                </a:cubicBezTo>
                <a:lnTo>
                  <a:pt x="2104411" y="6858000"/>
                </a:lnTo>
                <a:lnTo>
                  <a:pt x="2029236" y="6858000"/>
                </a:lnTo>
                <a:lnTo>
                  <a:pt x="1978430" y="6816601"/>
                </a:lnTo>
                <a:cubicBezTo>
                  <a:pt x="1949129" y="6799408"/>
                  <a:pt x="1922703" y="6782988"/>
                  <a:pt x="1897054" y="6763661"/>
                </a:cubicBezTo>
                <a:cubicBezTo>
                  <a:pt x="1868529" y="6743565"/>
                  <a:pt x="1842104" y="6727142"/>
                  <a:pt x="1813581" y="6707045"/>
                </a:cubicBezTo>
                <a:cubicBezTo>
                  <a:pt x="1816576" y="6701621"/>
                  <a:pt x="1821325" y="6699001"/>
                  <a:pt x="1828503" y="6699175"/>
                </a:cubicBezTo>
                <a:close/>
                <a:moveTo>
                  <a:pt x="6058348" y="6646154"/>
                </a:moveTo>
                <a:lnTo>
                  <a:pt x="6058348" y="6798878"/>
                </a:lnTo>
                <a:lnTo>
                  <a:pt x="6007790" y="6831072"/>
                </a:lnTo>
                <a:lnTo>
                  <a:pt x="5960666" y="6858000"/>
                </a:lnTo>
                <a:lnTo>
                  <a:pt x="5702396" y="6858000"/>
                </a:lnTo>
                <a:lnTo>
                  <a:pt x="5701558" y="6857641"/>
                </a:lnTo>
                <a:lnTo>
                  <a:pt x="5700561" y="6858000"/>
                </a:lnTo>
                <a:lnTo>
                  <a:pt x="5617693" y="6858000"/>
                </a:lnTo>
                <a:lnTo>
                  <a:pt x="5769518" y="6795637"/>
                </a:lnTo>
                <a:cubicBezTo>
                  <a:pt x="5797672" y="6759593"/>
                  <a:pt x="5861661" y="6739376"/>
                  <a:pt x="5895870" y="6726747"/>
                </a:cubicBezTo>
                <a:cubicBezTo>
                  <a:pt x="5941820" y="6704813"/>
                  <a:pt x="5987774" y="6682877"/>
                  <a:pt x="6033724" y="6660942"/>
                </a:cubicBezTo>
                <a:close/>
                <a:moveTo>
                  <a:pt x="1704192" y="6494042"/>
                </a:moveTo>
                <a:cubicBezTo>
                  <a:pt x="1739249" y="6512775"/>
                  <a:pt x="1772206" y="6527832"/>
                  <a:pt x="1805163" y="6542890"/>
                </a:cubicBezTo>
                <a:cubicBezTo>
                  <a:pt x="1818528" y="6562040"/>
                  <a:pt x="1829793" y="6577513"/>
                  <a:pt x="1840284" y="6595890"/>
                </a:cubicBezTo>
                <a:cubicBezTo>
                  <a:pt x="1878214" y="6615395"/>
                  <a:pt x="1916684" y="6644384"/>
                  <a:pt x="1986015" y="6684753"/>
                </a:cubicBezTo>
                <a:cubicBezTo>
                  <a:pt x="2089385" y="6759155"/>
                  <a:pt x="2178851" y="6804919"/>
                  <a:pt x="2277722" y="6850092"/>
                </a:cubicBezTo>
                <a:lnTo>
                  <a:pt x="2294231" y="6858000"/>
                </a:lnTo>
                <a:lnTo>
                  <a:pt x="2184392" y="6858000"/>
                </a:lnTo>
                <a:lnTo>
                  <a:pt x="2137094" y="6834206"/>
                </a:lnTo>
                <a:cubicBezTo>
                  <a:pt x="2104915" y="6816243"/>
                  <a:pt x="2074835" y="6801956"/>
                  <a:pt x="2043974" y="6790575"/>
                </a:cubicBezTo>
                <a:cubicBezTo>
                  <a:pt x="2011256" y="6763128"/>
                  <a:pt x="1975661" y="6734909"/>
                  <a:pt x="1940844" y="6703784"/>
                </a:cubicBezTo>
                <a:cubicBezTo>
                  <a:pt x="1904470" y="6678471"/>
                  <a:pt x="1865997" y="6649482"/>
                  <a:pt x="1808948" y="6609289"/>
                </a:cubicBezTo>
                <a:cubicBezTo>
                  <a:pt x="1762627" y="6575081"/>
                  <a:pt x="1716304" y="6540876"/>
                  <a:pt x="1672861" y="6507439"/>
                </a:cubicBezTo>
                <a:cubicBezTo>
                  <a:pt x="1691131" y="6496770"/>
                  <a:pt x="1697662" y="6495405"/>
                  <a:pt x="1704192" y="6494042"/>
                </a:cubicBezTo>
                <a:close/>
                <a:moveTo>
                  <a:pt x="1413162" y="6406719"/>
                </a:moveTo>
                <a:cubicBezTo>
                  <a:pt x="1550808" y="6502755"/>
                  <a:pt x="1635363" y="6578343"/>
                  <a:pt x="1705777" y="6637683"/>
                </a:cubicBezTo>
                <a:cubicBezTo>
                  <a:pt x="1739276" y="6662228"/>
                  <a:pt x="1776428" y="6684637"/>
                  <a:pt x="1813581" y="6707045"/>
                </a:cubicBezTo>
                <a:cubicBezTo>
                  <a:pt x="1842104" y="6727142"/>
                  <a:pt x="1868529" y="6743562"/>
                  <a:pt x="1894178" y="6762888"/>
                </a:cubicBezTo>
                <a:cubicBezTo>
                  <a:pt x="1919825" y="6782214"/>
                  <a:pt x="1946251" y="6798637"/>
                  <a:pt x="1975555" y="6815827"/>
                </a:cubicBezTo>
                <a:lnTo>
                  <a:pt x="2027311" y="6858000"/>
                </a:lnTo>
                <a:lnTo>
                  <a:pt x="1975650" y="6858000"/>
                </a:lnTo>
                <a:lnTo>
                  <a:pt x="1904949" y="6808974"/>
                </a:lnTo>
                <a:cubicBezTo>
                  <a:pt x="1880448" y="6791122"/>
                  <a:pt x="1856043" y="6772908"/>
                  <a:pt x="1831444" y="6755421"/>
                </a:cubicBezTo>
                <a:lnTo>
                  <a:pt x="1759476" y="6701886"/>
                </a:lnTo>
                <a:cubicBezTo>
                  <a:pt x="1736702" y="6683331"/>
                  <a:pt x="1711054" y="6664005"/>
                  <a:pt x="1688284" y="6645449"/>
                </a:cubicBezTo>
                <a:cubicBezTo>
                  <a:pt x="1654006" y="6623811"/>
                  <a:pt x="1623384" y="6600041"/>
                  <a:pt x="1591984" y="6579173"/>
                </a:cubicBezTo>
                <a:cubicBezTo>
                  <a:pt x="1564240" y="6556170"/>
                  <a:pt x="1535715" y="6536073"/>
                  <a:pt x="1510844" y="6513843"/>
                </a:cubicBezTo>
                <a:cubicBezTo>
                  <a:pt x="1485197" y="6494517"/>
                  <a:pt x="1466080" y="6473826"/>
                  <a:pt x="1449063" y="6456811"/>
                </a:cubicBezTo>
                <a:cubicBezTo>
                  <a:pt x="1432819" y="6436894"/>
                  <a:pt x="1421554" y="6421422"/>
                  <a:pt x="1413162" y="6406719"/>
                </a:cubicBezTo>
                <a:close/>
                <a:moveTo>
                  <a:pt x="1521005" y="6360893"/>
                </a:moveTo>
                <a:cubicBezTo>
                  <a:pt x="1538261" y="6365516"/>
                  <a:pt x="1549766" y="6368599"/>
                  <a:pt x="1567801" y="6370320"/>
                </a:cubicBezTo>
                <a:cubicBezTo>
                  <a:pt x="1614662" y="6414011"/>
                  <a:pt x="1653676" y="6452484"/>
                  <a:pt x="1704192" y="6494042"/>
                </a:cubicBezTo>
                <a:cubicBezTo>
                  <a:pt x="1697662" y="6495405"/>
                  <a:pt x="1691131" y="6496770"/>
                  <a:pt x="1680948" y="6500268"/>
                </a:cubicBezTo>
                <a:cubicBezTo>
                  <a:pt x="1628331" y="6455034"/>
                  <a:pt x="1573619" y="6406125"/>
                  <a:pt x="1521005" y="6360893"/>
                </a:cubicBezTo>
                <a:close/>
                <a:moveTo>
                  <a:pt x="1399798" y="6033698"/>
                </a:moveTo>
                <a:lnTo>
                  <a:pt x="1399604" y="6034532"/>
                </a:lnTo>
                <a:lnTo>
                  <a:pt x="1406136" y="6049010"/>
                </a:lnTo>
                <a:lnTo>
                  <a:pt x="1408539" y="6044319"/>
                </a:lnTo>
                <a:close/>
                <a:moveTo>
                  <a:pt x="1036872" y="6016343"/>
                </a:moveTo>
                <a:cubicBezTo>
                  <a:pt x="1120887" y="6082443"/>
                  <a:pt x="1159664" y="6133306"/>
                  <a:pt x="1202872" y="6179134"/>
                </a:cubicBezTo>
                <a:cubicBezTo>
                  <a:pt x="1210485" y="6196739"/>
                  <a:pt x="1240090" y="6235807"/>
                  <a:pt x="1230684" y="6236401"/>
                </a:cubicBezTo>
                <a:cubicBezTo>
                  <a:pt x="1200841" y="6209724"/>
                  <a:pt x="1173094" y="6186720"/>
                  <a:pt x="1151880" y="6162355"/>
                </a:cubicBezTo>
                <a:cubicBezTo>
                  <a:pt x="1129885" y="6140896"/>
                  <a:pt x="1110768" y="6120204"/>
                  <a:pt x="1094528" y="6100288"/>
                </a:cubicBezTo>
                <a:cubicBezTo>
                  <a:pt x="1064143" y="6064123"/>
                  <a:pt x="1046582" y="6037626"/>
                  <a:pt x="1036872" y="6016343"/>
                </a:cubicBezTo>
                <a:close/>
                <a:moveTo>
                  <a:pt x="729934" y="5606776"/>
                </a:moveTo>
                <a:lnTo>
                  <a:pt x="738318" y="5619162"/>
                </a:lnTo>
                <a:lnTo>
                  <a:pt x="741534" y="5622080"/>
                </a:lnTo>
                <a:close/>
                <a:moveTo>
                  <a:pt x="864907" y="5288164"/>
                </a:moveTo>
                <a:lnTo>
                  <a:pt x="868725" y="5296695"/>
                </a:lnTo>
                <a:lnTo>
                  <a:pt x="869268" y="5295812"/>
                </a:lnTo>
                <a:close/>
                <a:moveTo>
                  <a:pt x="566239" y="5278338"/>
                </a:moveTo>
                <a:lnTo>
                  <a:pt x="640251" y="5436620"/>
                </a:lnTo>
                <a:lnTo>
                  <a:pt x="582093" y="5309152"/>
                </a:lnTo>
                <a:close/>
                <a:moveTo>
                  <a:pt x="457312" y="5107590"/>
                </a:moveTo>
                <a:cubicBezTo>
                  <a:pt x="468273" y="5101188"/>
                  <a:pt x="493143" y="5123418"/>
                  <a:pt x="518858" y="5177012"/>
                </a:cubicBezTo>
                <a:lnTo>
                  <a:pt x="521360" y="5182362"/>
                </a:lnTo>
                <a:lnTo>
                  <a:pt x="553395" y="5199108"/>
                </a:lnTo>
                <a:cubicBezTo>
                  <a:pt x="567801" y="5215812"/>
                  <a:pt x="585495" y="5244683"/>
                  <a:pt x="611329" y="5292077"/>
                </a:cubicBezTo>
                <a:cubicBezTo>
                  <a:pt x="640157" y="5334052"/>
                  <a:pt x="672640" y="5373890"/>
                  <a:pt x="694396" y="5407740"/>
                </a:cubicBezTo>
                <a:cubicBezTo>
                  <a:pt x="716152" y="5441591"/>
                  <a:pt x="727181" y="5469454"/>
                  <a:pt x="723291" y="5483977"/>
                </a:cubicBezTo>
                <a:cubicBezTo>
                  <a:pt x="728804" y="5497908"/>
                  <a:pt x="732220" y="5508166"/>
                  <a:pt x="740612" y="5522869"/>
                </a:cubicBezTo>
                <a:cubicBezTo>
                  <a:pt x="769441" y="5564840"/>
                  <a:pt x="793293" y="5602365"/>
                  <a:pt x="824997" y="5645110"/>
                </a:cubicBezTo>
                <a:lnTo>
                  <a:pt x="824949" y="5645134"/>
                </a:lnTo>
                <a:lnTo>
                  <a:pt x="786356" y="5662776"/>
                </a:lnTo>
                <a:lnTo>
                  <a:pt x="715179" y="5521277"/>
                </a:lnTo>
                <a:lnTo>
                  <a:pt x="710297" y="5520972"/>
                </a:lnTo>
                <a:lnTo>
                  <a:pt x="777654" y="5654875"/>
                </a:lnTo>
                <a:lnTo>
                  <a:pt x="786356" y="5662776"/>
                </a:lnTo>
                <a:cubicBezTo>
                  <a:pt x="791837" y="5659575"/>
                  <a:pt x="798562" y="5657486"/>
                  <a:pt x="805384" y="5655033"/>
                </a:cubicBezTo>
                <a:lnTo>
                  <a:pt x="824949" y="5645134"/>
                </a:lnTo>
                <a:lnTo>
                  <a:pt x="825000" y="5645111"/>
                </a:lnTo>
                <a:cubicBezTo>
                  <a:pt x="891047" y="5743758"/>
                  <a:pt x="962846" y="5843946"/>
                  <a:pt x="1039854" y="5936188"/>
                </a:cubicBezTo>
                <a:cubicBezTo>
                  <a:pt x="1021040" y="5937375"/>
                  <a:pt x="1005105" y="5939332"/>
                  <a:pt x="980539" y="5938976"/>
                </a:cubicBezTo>
                <a:cubicBezTo>
                  <a:pt x="987609" y="5947097"/>
                  <a:pt x="989709" y="5950775"/>
                  <a:pt x="996779" y="5958896"/>
                </a:cubicBezTo>
                <a:cubicBezTo>
                  <a:pt x="968017" y="5951189"/>
                  <a:pt x="944230" y="5947927"/>
                  <a:pt x="915468" y="5940222"/>
                </a:cubicBezTo>
                <a:cubicBezTo>
                  <a:pt x="901326" y="5923977"/>
                  <a:pt x="887182" y="5907733"/>
                  <a:pt x="873038" y="5891490"/>
                </a:cubicBezTo>
                <a:cubicBezTo>
                  <a:pt x="858895" y="5875247"/>
                  <a:pt x="848407" y="5856871"/>
                  <a:pt x="834264" y="5840627"/>
                </a:cubicBezTo>
                <a:cubicBezTo>
                  <a:pt x="803339" y="5794979"/>
                  <a:pt x="768757" y="5751464"/>
                  <a:pt x="740709" y="5706587"/>
                </a:cubicBezTo>
                <a:cubicBezTo>
                  <a:pt x="712659" y="5661709"/>
                  <a:pt x="684611" y="5616832"/>
                  <a:pt x="655781" y="5574860"/>
                </a:cubicBezTo>
                <a:cubicBezTo>
                  <a:pt x="627733" y="5529984"/>
                  <a:pt x="605434" y="5486648"/>
                  <a:pt x="579484" y="5445444"/>
                </a:cubicBezTo>
                <a:cubicBezTo>
                  <a:pt x="566897" y="5423392"/>
                  <a:pt x="554310" y="5401338"/>
                  <a:pt x="543822" y="5382962"/>
                </a:cubicBezTo>
                <a:cubicBezTo>
                  <a:pt x="534111" y="5361679"/>
                  <a:pt x="521523" y="5339626"/>
                  <a:pt x="511815" y="5318344"/>
                </a:cubicBezTo>
                <a:cubicBezTo>
                  <a:pt x="516246" y="5313304"/>
                  <a:pt x="540337" y="5338440"/>
                  <a:pt x="535299" y="5299729"/>
                </a:cubicBezTo>
                <a:cubicBezTo>
                  <a:pt x="550760" y="5322552"/>
                  <a:pt x="566224" y="5345376"/>
                  <a:pt x="578811" y="5367430"/>
                </a:cubicBezTo>
                <a:cubicBezTo>
                  <a:pt x="597149" y="5391024"/>
                  <a:pt x="612611" y="5413848"/>
                  <a:pt x="628854" y="5433765"/>
                </a:cubicBezTo>
                <a:cubicBezTo>
                  <a:pt x="646954" y="5469751"/>
                  <a:pt x="665835" y="5502832"/>
                  <a:pt x="683935" y="5538817"/>
                </a:cubicBezTo>
                <a:lnTo>
                  <a:pt x="689004" y="5546303"/>
                </a:lnTo>
                <a:lnTo>
                  <a:pt x="628854" y="5433765"/>
                </a:lnTo>
                <a:cubicBezTo>
                  <a:pt x="613390" y="5410941"/>
                  <a:pt x="597149" y="5391024"/>
                  <a:pt x="581686" y="5368200"/>
                </a:cubicBezTo>
                <a:cubicBezTo>
                  <a:pt x="566224" y="5345376"/>
                  <a:pt x="553637" y="5323323"/>
                  <a:pt x="538174" y="5300498"/>
                </a:cubicBezTo>
                <a:cubicBezTo>
                  <a:pt x="525048" y="5268958"/>
                  <a:pt x="509043" y="5236651"/>
                  <a:pt x="495914" y="5205110"/>
                </a:cubicBezTo>
                <a:cubicBezTo>
                  <a:pt x="482789" y="5173573"/>
                  <a:pt x="470437" y="5139130"/>
                  <a:pt x="457312" y="5107590"/>
                </a:cubicBezTo>
                <a:close/>
                <a:moveTo>
                  <a:pt x="869428" y="1149768"/>
                </a:moveTo>
                <a:lnTo>
                  <a:pt x="870666" y="1150875"/>
                </a:lnTo>
                <a:lnTo>
                  <a:pt x="870910" y="1150505"/>
                </a:lnTo>
                <a:close/>
                <a:moveTo>
                  <a:pt x="1154519" y="779895"/>
                </a:moveTo>
                <a:cubicBezTo>
                  <a:pt x="1088263" y="843092"/>
                  <a:pt x="1073407" y="864020"/>
                  <a:pt x="1059331" y="882040"/>
                </a:cubicBezTo>
                <a:lnTo>
                  <a:pt x="1030096" y="899115"/>
                </a:lnTo>
                <a:lnTo>
                  <a:pt x="1026538" y="900885"/>
                </a:lnTo>
                <a:lnTo>
                  <a:pt x="1026381" y="900955"/>
                </a:lnTo>
                <a:lnTo>
                  <a:pt x="995885" y="911744"/>
                </a:lnTo>
                <a:lnTo>
                  <a:pt x="995016" y="914492"/>
                </a:lnTo>
                <a:lnTo>
                  <a:pt x="960212" y="1024357"/>
                </a:lnTo>
                <a:lnTo>
                  <a:pt x="960428" y="1024130"/>
                </a:lnTo>
                <a:lnTo>
                  <a:pt x="995107" y="914646"/>
                </a:lnTo>
                <a:lnTo>
                  <a:pt x="1026381" y="900955"/>
                </a:lnTo>
                <a:lnTo>
                  <a:pt x="1027811" y="900448"/>
                </a:lnTo>
                <a:lnTo>
                  <a:pt x="1030096" y="899115"/>
                </a:lnTo>
                <a:lnTo>
                  <a:pt x="1058554" y="884944"/>
                </a:lnTo>
                <a:cubicBezTo>
                  <a:pt x="1072629" y="866923"/>
                  <a:pt x="1090360" y="846766"/>
                  <a:pt x="1153741" y="782799"/>
                </a:cubicBezTo>
                <a:lnTo>
                  <a:pt x="1155508" y="784829"/>
                </a:lnTo>
                <a:lnTo>
                  <a:pt x="1157170" y="782939"/>
                </a:lnTo>
                <a:close/>
                <a:moveTo>
                  <a:pt x="1256748" y="536415"/>
                </a:moveTo>
                <a:cubicBezTo>
                  <a:pt x="1242907" y="542049"/>
                  <a:pt x="1226194" y="546909"/>
                  <a:pt x="1208698" y="554675"/>
                </a:cubicBezTo>
                <a:cubicBezTo>
                  <a:pt x="1178448" y="587047"/>
                  <a:pt x="1155504" y="615144"/>
                  <a:pt x="1114053" y="666307"/>
                </a:cubicBezTo>
                <a:lnTo>
                  <a:pt x="1124878" y="681175"/>
                </a:lnTo>
                <a:lnTo>
                  <a:pt x="1125854" y="679334"/>
                </a:lnTo>
                <a:lnTo>
                  <a:pt x="1116931" y="667078"/>
                </a:lnTo>
                <a:cubicBezTo>
                  <a:pt x="1158381" y="615915"/>
                  <a:pt x="1181326" y="587814"/>
                  <a:pt x="1211575" y="555446"/>
                </a:cubicBezTo>
                <a:lnTo>
                  <a:pt x="1254123" y="539278"/>
                </a:lnTo>
                <a:close/>
                <a:moveTo>
                  <a:pt x="1522578" y="430179"/>
                </a:moveTo>
                <a:lnTo>
                  <a:pt x="1518158" y="432143"/>
                </a:lnTo>
                <a:lnTo>
                  <a:pt x="1486693" y="487893"/>
                </a:lnTo>
                <a:cubicBezTo>
                  <a:pt x="1479137" y="500266"/>
                  <a:pt x="1474121" y="507487"/>
                  <a:pt x="1468909" y="515429"/>
                </a:cubicBezTo>
                <a:cubicBezTo>
                  <a:pt x="1319920" y="634293"/>
                  <a:pt x="1203715" y="814870"/>
                  <a:pt x="1073539" y="932551"/>
                </a:cubicBezTo>
                <a:cubicBezTo>
                  <a:pt x="1051916" y="967231"/>
                  <a:pt x="1029514" y="1004816"/>
                  <a:pt x="1004235" y="1041631"/>
                </a:cubicBezTo>
                <a:cubicBezTo>
                  <a:pt x="978959" y="1078447"/>
                  <a:pt x="959433" y="1116803"/>
                  <a:pt x="937031" y="1154389"/>
                </a:cubicBezTo>
                <a:cubicBezTo>
                  <a:pt x="884918" y="1233829"/>
                  <a:pt x="816870" y="1315226"/>
                  <a:pt x="793754" y="1389983"/>
                </a:cubicBezTo>
                <a:cubicBezTo>
                  <a:pt x="760931" y="1443456"/>
                  <a:pt x="728107" y="1496930"/>
                  <a:pt x="698160" y="1551175"/>
                </a:cubicBezTo>
                <a:cubicBezTo>
                  <a:pt x="677855" y="1592439"/>
                  <a:pt x="660427" y="1634469"/>
                  <a:pt x="640124" y="1675732"/>
                </a:cubicBezTo>
                <a:lnTo>
                  <a:pt x="610718" y="1739460"/>
                </a:lnTo>
                <a:cubicBezTo>
                  <a:pt x="601614" y="1761928"/>
                  <a:pt x="593290" y="1781494"/>
                  <a:pt x="584185" y="1803962"/>
                </a:cubicBezTo>
                <a:cubicBezTo>
                  <a:pt x="559213" y="1862652"/>
                  <a:pt x="532141" y="1917667"/>
                  <a:pt x="510043" y="1977130"/>
                </a:cubicBezTo>
                <a:cubicBezTo>
                  <a:pt x="497047" y="2014122"/>
                  <a:pt x="485609" y="2045307"/>
                  <a:pt x="471836" y="2085204"/>
                </a:cubicBezTo>
                <a:cubicBezTo>
                  <a:pt x="466930" y="2115024"/>
                  <a:pt x="464898" y="2145614"/>
                  <a:pt x="455083" y="2205254"/>
                </a:cubicBezTo>
                <a:lnTo>
                  <a:pt x="478787" y="2143746"/>
                </a:lnTo>
                <a:lnTo>
                  <a:pt x="483408" y="2122551"/>
                </a:lnTo>
                <a:cubicBezTo>
                  <a:pt x="497179" y="2082653"/>
                  <a:pt x="514609" y="2040619"/>
                  <a:pt x="527603" y="2003628"/>
                </a:cubicBezTo>
                <a:cubicBezTo>
                  <a:pt x="549702" y="1944165"/>
                  <a:pt x="576774" y="1889150"/>
                  <a:pt x="601746" y="1830460"/>
                </a:cubicBezTo>
                <a:lnTo>
                  <a:pt x="628944" y="1811079"/>
                </a:lnTo>
                <a:lnTo>
                  <a:pt x="712748" y="1617563"/>
                </a:lnTo>
                <a:lnTo>
                  <a:pt x="720695" y="1582121"/>
                </a:lnTo>
                <a:lnTo>
                  <a:pt x="771153" y="1507462"/>
                </a:lnTo>
                <a:lnTo>
                  <a:pt x="806568" y="1442918"/>
                </a:lnTo>
                <a:lnTo>
                  <a:pt x="798322" y="1453475"/>
                </a:lnTo>
                <a:cubicBezTo>
                  <a:pt x="793348" y="1449030"/>
                  <a:pt x="788374" y="1444583"/>
                  <a:pt x="782622" y="1443042"/>
                </a:cubicBezTo>
                <a:cubicBezTo>
                  <a:pt x="758121" y="1476953"/>
                  <a:pt x="732067" y="1516673"/>
                  <a:pt x="706008" y="1556393"/>
                </a:cubicBezTo>
                <a:cubicBezTo>
                  <a:pt x="700560" y="1576726"/>
                  <a:pt x="694333" y="1599966"/>
                  <a:pt x="690205" y="1626882"/>
                </a:cubicBezTo>
                <a:cubicBezTo>
                  <a:pt x="669122" y="1671048"/>
                  <a:pt x="652472" y="1710175"/>
                  <a:pt x="634266" y="1755113"/>
                </a:cubicBezTo>
                <a:cubicBezTo>
                  <a:pt x="632710" y="1760922"/>
                  <a:pt x="627501" y="1768865"/>
                  <a:pt x="625165" y="1777582"/>
                </a:cubicBezTo>
                <a:cubicBezTo>
                  <a:pt x="610546" y="1786118"/>
                  <a:pt x="601681" y="1796196"/>
                  <a:pt x="587063" y="1804734"/>
                </a:cubicBezTo>
                <a:cubicBezTo>
                  <a:pt x="596165" y="1782265"/>
                  <a:pt x="604491" y="1762699"/>
                  <a:pt x="613593" y="1740230"/>
                </a:cubicBezTo>
                <a:lnTo>
                  <a:pt x="642999" y="1676502"/>
                </a:lnTo>
                <a:cubicBezTo>
                  <a:pt x="663304" y="1635240"/>
                  <a:pt x="680732" y="1593210"/>
                  <a:pt x="701035" y="1551945"/>
                </a:cubicBezTo>
                <a:cubicBezTo>
                  <a:pt x="733860" y="1498472"/>
                  <a:pt x="766683" y="1444997"/>
                  <a:pt x="796633" y="1390754"/>
                </a:cubicBezTo>
                <a:cubicBezTo>
                  <a:pt x="819745" y="1315996"/>
                  <a:pt x="887017" y="1237506"/>
                  <a:pt x="939908" y="1155160"/>
                </a:cubicBezTo>
                <a:cubicBezTo>
                  <a:pt x="962310" y="1117574"/>
                  <a:pt x="981834" y="1079217"/>
                  <a:pt x="1007113" y="1042402"/>
                </a:cubicBezTo>
                <a:cubicBezTo>
                  <a:pt x="1029514" y="1004816"/>
                  <a:pt x="1054012" y="970907"/>
                  <a:pt x="1076414" y="933321"/>
                </a:cubicBezTo>
                <a:cubicBezTo>
                  <a:pt x="1206590" y="815641"/>
                  <a:pt x="1319920" y="634293"/>
                  <a:pt x="1471783" y="516199"/>
                </a:cubicBezTo>
                <a:cubicBezTo>
                  <a:pt x="1482985" y="497404"/>
                  <a:pt x="1491851" y="487327"/>
                  <a:pt x="1522578" y="430179"/>
                </a:cubicBezTo>
                <a:close/>
                <a:moveTo>
                  <a:pt x="1652184" y="153561"/>
                </a:moveTo>
                <a:lnTo>
                  <a:pt x="1663450" y="169033"/>
                </a:lnTo>
                <a:lnTo>
                  <a:pt x="1663451" y="169031"/>
                </a:lnTo>
                <a:lnTo>
                  <a:pt x="1652188" y="153562"/>
                </a:lnTo>
                <a:close/>
                <a:moveTo>
                  <a:pt x="1691382" y="0"/>
                </a:moveTo>
                <a:lnTo>
                  <a:pt x="1855113" y="0"/>
                </a:lnTo>
                <a:lnTo>
                  <a:pt x="1804830" y="32563"/>
                </a:lnTo>
                <a:lnTo>
                  <a:pt x="1814541" y="53842"/>
                </a:lnTo>
                <a:lnTo>
                  <a:pt x="1814880" y="53671"/>
                </a:lnTo>
                <a:lnTo>
                  <a:pt x="1806927" y="36236"/>
                </a:lnTo>
                <a:lnTo>
                  <a:pt x="1864372" y="0"/>
                </a:lnTo>
                <a:lnTo>
                  <a:pt x="2008202" y="0"/>
                </a:lnTo>
                <a:lnTo>
                  <a:pt x="1899931" y="71664"/>
                </a:lnTo>
                <a:cubicBezTo>
                  <a:pt x="1790875" y="147911"/>
                  <a:pt x="1685782" y="229501"/>
                  <a:pt x="1584031" y="315877"/>
                </a:cubicBezTo>
                <a:cubicBezTo>
                  <a:pt x="1524541" y="365321"/>
                  <a:pt x="1478353" y="399644"/>
                  <a:pt x="1446004" y="428338"/>
                </a:cubicBezTo>
                <a:cubicBezTo>
                  <a:pt x="1413654" y="457032"/>
                  <a:pt x="1392269" y="479324"/>
                  <a:pt x="1377413" y="500251"/>
                </a:cubicBezTo>
                <a:cubicBezTo>
                  <a:pt x="1356029" y="522541"/>
                  <a:pt x="1331766" y="544063"/>
                  <a:pt x="1310379" y="566352"/>
                </a:cubicBezTo>
                <a:cubicBezTo>
                  <a:pt x="1266828" y="613840"/>
                  <a:pt x="1223279" y="661324"/>
                  <a:pt x="1180507" y="705906"/>
                </a:cubicBezTo>
                <a:lnTo>
                  <a:pt x="1046624" y="830137"/>
                </a:lnTo>
                <a:lnTo>
                  <a:pt x="1044341" y="834435"/>
                </a:lnTo>
                <a:cubicBezTo>
                  <a:pt x="1025831" y="857499"/>
                  <a:pt x="1008640" y="887139"/>
                  <a:pt x="989352" y="913105"/>
                </a:cubicBezTo>
                <a:cubicBezTo>
                  <a:pt x="976055" y="928222"/>
                  <a:pt x="967189" y="938301"/>
                  <a:pt x="955446" y="947608"/>
                </a:cubicBezTo>
                <a:lnTo>
                  <a:pt x="948137" y="951876"/>
                </a:lnTo>
                <a:lnTo>
                  <a:pt x="899650" y="1030733"/>
                </a:lnTo>
                <a:cubicBezTo>
                  <a:pt x="889141" y="1051269"/>
                  <a:pt x="883420" y="1066860"/>
                  <a:pt x="879917" y="1079932"/>
                </a:cubicBezTo>
                <a:cubicBezTo>
                  <a:pt x="872913" y="1106074"/>
                  <a:pt x="871117" y="1124274"/>
                  <a:pt x="854707" y="1151011"/>
                </a:cubicBezTo>
                <a:cubicBezTo>
                  <a:pt x="829427" y="1187826"/>
                  <a:pt x="807803" y="1222508"/>
                  <a:pt x="782527" y="1259324"/>
                </a:cubicBezTo>
                <a:cubicBezTo>
                  <a:pt x="760126" y="1296910"/>
                  <a:pt x="735625" y="1330818"/>
                  <a:pt x="713223" y="1368405"/>
                </a:cubicBezTo>
                <a:cubicBezTo>
                  <a:pt x="682498" y="1425556"/>
                  <a:pt x="656205" y="1477664"/>
                  <a:pt x="626256" y="1531909"/>
                </a:cubicBezTo>
                <a:cubicBezTo>
                  <a:pt x="602840" y="1584792"/>
                  <a:pt x="583076" y="1635539"/>
                  <a:pt x="560436" y="1685514"/>
                </a:cubicBezTo>
                <a:cubicBezTo>
                  <a:pt x="537798" y="1735491"/>
                  <a:pt x="520133" y="1789912"/>
                  <a:pt x="503247" y="1841429"/>
                </a:cubicBezTo>
                <a:cubicBezTo>
                  <a:pt x="522771" y="1803072"/>
                  <a:pt x="538642" y="1766851"/>
                  <a:pt x="552956" y="1736437"/>
                </a:cubicBezTo>
                <a:lnTo>
                  <a:pt x="557264" y="1727827"/>
                </a:lnTo>
                <a:lnTo>
                  <a:pt x="572719" y="1685690"/>
                </a:lnTo>
                <a:cubicBezTo>
                  <a:pt x="595360" y="1635714"/>
                  <a:pt x="615901" y="1582065"/>
                  <a:pt x="638538" y="1532088"/>
                </a:cubicBezTo>
                <a:lnTo>
                  <a:pt x="645092" y="1536446"/>
                </a:lnTo>
                <a:lnTo>
                  <a:pt x="646440" y="1533915"/>
                </a:lnTo>
                <a:lnTo>
                  <a:pt x="639320" y="1529182"/>
                </a:lnTo>
                <a:cubicBezTo>
                  <a:pt x="670045" y="1472031"/>
                  <a:pt x="696338" y="1419922"/>
                  <a:pt x="726288" y="1365678"/>
                </a:cubicBezTo>
                <a:cubicBezTo>
                  <a:pt x="748689" y="1328092"/>
                  <a:pt x="771091" y="1290506"/>
                  <a:pt x="795590" y="1256593"/>
                </a:cubicBezTo>
                <a:lnTo>
                  <a:pt x="867437" y="1148780"/>
                </a:lnTo>
                <a:lnTo>
                  <a:pt x="864893" y="1147514"/>
                </a:lnTo>
                <a:cubicBezTo>
                  <a:pt x="881303" y="1120776"/>
                  <a:pt x="883099" y="1102576"/>
                  <a:pt x="890104" y="1076434"/>
                </a:cubicBezTo>
                <a:cubicBezTo>
                  <a:pt x="897109" y="1050289"/>
                  <a:pt x="910102" y="1013296"/>
                  <a:pt x="958323" y="948379"/>
                </a:cubicBezTo>
                <a:cubicBezTo>
                  <a:pt x="967189" y="938301"/>
                  <a:pt x="976832" y="925319"/>
                  <a:pt x="992230" y="913876"/>
                </a:cubicBezTo>
                <a:lnTo>
                  <a:pt x="993571" y="911960"/>
                </a:lnTo>
                <a:lnTo>
                  <a:pt x="1047220" y="835207"/>
                </a:lnTo>
                <a:cubicBezTo>
                  <a:pt x="1092866" y="791395"/>
                  <a:pt x="1134860" y="749720"/>
                  <a:pt x="1182605" y="709583"/>
                </a:cubicBezTo>
                <a:cubicBezTo>
                  <a:pt x="1226155" y="662098"/>
                  <a:pt x="1266831" y="613841"/>
                  <a:pt x="1312478" y="570029"/>
                </a:cubicBezTo>
                <a:cubicBezTo>
                  <a:pt x="1333087" y="550643"/>
                  <a:pt x="1358128" y="526218"/>
                  <a:pt x="1379511" y="503928"/>
                </a:cubicBezTo>
                <a:cubicBezTo>
                  <a:pt x="1394368" y="483002"/>
                  <a:pt x="1415753" y="460710"/>
                  <a:pt x="1448103" y="432016"/>
                </a:cubicBezTo>
                <a:cubicBezTo>
                  <a:pt x="1480451" y="403323"/>
                  <a:pt x="1526641" y="368998"/>
                  <a:pt x="1586130" y="319554"/>
                </a:cubicBezTo>
                <a:cubicBezTo>
                  <a:pt x="1688271" y="231725"/>
                  <a:pt x="1793363" y="150135"/>
                  <a:pt x="1902322" y="74252"/>
                </a:cubicBezTo>
                <a:lnTo>
                  <a:pt x="2015076" y="0"/>
                </a:lnTo>
                <a:lnTo>
                  <a:pt x="2107911" y="0"/>
                </a:lnTo>
                <a:lnTo>
                  <a:pt x="2096656" y="7624"/>
                </a:lnTo>
                <a:cubicBezTo>
                  <a:pt x="2057932" y="34220"/>
                  <a:pt x="2018917" y="61906"/>
                  <a:pt x="1980037" y="91963"/>
                </a:cubicBezTo>
                <a:cubicBezTo>
                  <a:pt x="1957333" y="107672"/>
                  <a:pt x="1935405" y="120477"/>
                  <a:pt x="1915575" y="136959"/>
                </a:cubicBezTo>
                <a:cubicBezTo>
                  <a:pt x="1892869" y="152668"/>
                  <a:pt x="1873041" y="169151"/>
                  <a:pt x="1850336" y="184860"/>
                </a:cubicBezTo>
                <a:lnTo>
                  <a:pt x="1569461" y="368283"/>
                </a:lnTo>
                <a:lnTo>
                  <a:pt x="1853989" y="182727"/>
                </a:lnTo>
                <a:cubicBezTo>
                  <a:pt x="1876695" y="167015"/>
                  <a:pt x="1896522" y="150535"/>
                  <a:pt x="1919227" y="134823"/>
                </a:cubicBezTo>
                <a:cubicBezTo>
                  <a:pt x="1941933" y="119114"/>
                  <a:pt x="1963859" y="106309"/>
                  <a:pt x="1983691" y="89827"/>
                </a:cubicBezTo>
                <a:cubicBezTo>
                  <a:pt x="2022571" y="59769"/>
                  <a:pt x="2061391" y="32810"/>
                  <a:pt x="2100017" y="6576"/>
                </a:cubicBezTo>
                <a:lnTo>
                  <a:pt x="2109616" y="0"/>
                </a:lnTo>
                <a:lnTo>
                  <a:pt x="6058348" y="0"/>
                </a:lnTo>
                <a:lnTo>
                  <a:pt x="6058348" y="6619162"/>
                </a:lnTo>
                <a:lnTo>
                  <a:pt x="6031323" y="6635392"/>
                </a:lnTo>
                <a:cubicBezTo>
                  <a:pt x="5985371" y="6657328"/>
                  <a:pt x="5939420" y="6679262"/>
                  <a:pt x="5893467" y="6701198"/>
                </a:cubicBezTo>
                <a:lnTo>
                  <a:pt x="5880490" y="6706580"/>
                </a:lnTo>
                <a:lnTo>
                  <a:pt x="5874578" y="6710082"/>
                </a:lnTo>
                <a:lnTo>
                  <a:pt x="5817324" y="6736133"/>
                </a:lnTo>
                <a:lnTo>
                  <a:pt x="5767118" y="6770087"/>
                </a:lnTo>
                <a:cubicBezTo>
                  <a:pt x="5710980" y="6795521"/>
                  <a:pt x="5655622" y="6818049"/>
                  <a:pt x="5597386" y="6839806"/>
                </a:cubicBezTo>
                <a:lnTo>
                  <a:pt x="5571528" y="6847980"/>
                </a:lnTo>
                <a:lnTo>
                  <a:pt x="5549506" y="6858000"/>
                </a:lnTo>
                <a:lnTo>
                  <a:pt x="2319827" y="6858000"/>
                </a:lnTo>
                <a:lnTo>
                  <a:pt x="2291561" y="6844461"/>
                </a:lnTo>
                <a:cubicBezTo>
                  <a:pt x="2192691" y="6799289"/>
                  <a:pt x="2103225" y="6753522"/>
                  <a:pt x="1999855" y="6679123"/>
                </a:cubicBezTo>
                <a:cubicBezTo>
                  <a:pt x="1929746" y="6641656"/>
                  <a:pt x="1891276" y="6612668"/>
                  <a:pt x="1854123" y="6590259"/>
                </a:cubicBezTo>
                <a:cubicBezTo>
                  <a:pt x="1839980" y="6574015"/>
                  <a:pt x="1829490" y="6555635"/>
                  <a:pt x="1819002" y="6537259"/>
                </a:cubicBezTo>
                <a:cubicBezTo>
                  <a:pt x="1786045" y="6522202"/>
                  <a:pt x="1753088" y="6507144"/>
                  <a:pt x="1718032" y="6488410"/>
                </a:cubicBezTo>
                <a:cubicBezTo>
                  <a:pt x="1670392" y="6447625"/>
                  <a:pt x="1628502" y="6408377"/>
                  <a:pt x="1581641" y="6364686"/>
                </a:cubicBezTo>
                <a:cubicBezTo>
                  <a:pt x="1564384" y="6360062"/>
                  <a:pt x="1552101" y="6359886"/>
                  <a:pt x="1534844" y="6355262"/>
                </a:cubicBezTo>
                <a:cubicBezTo>
                  <a:pt x="1485105" y="6310800"/>
                  <a:pt x="1440339" y="6270782"/>
                  <a:pt x="1393476" y="6227090"/>
                </a:cubicBezTo>
                <a:cubicBezTo>
                  <a:pt x="1389519" y="6207349"/>
                  <a:pt x="1382684" y="6186837"/>
                  <a:pt x="1378725" y="6167095"/>
                </a:cubicBezTo>
                <a:cubicBezTo>
                  <a:pt x="1378725" y="6167095"/>
                  <a:pt x="1381603" y="6167866"/>
                  <a:pt x="1385255" y="6165734"/>
                </a:cubicBezTo>
                <a:cubicBezTo>
                  <a:pt x="1411446" y="6194544"/>
                  <a:pt x="1441290" y="6221222"/>
                  <a:pt x="1471133" y="6247899"/>
                </a:cubicBezTo>
                <a:cubicBezTo>
                  <a:pt x="1500977" y="6274576"/>
                  <a:pt x="1527942" y="6300482"/>
                  <a:pt x="1557007" y="6330066"/>
                </a:cubicBezTo>
                <a:cubicBezTo>
                  <a:pt x="1570068" y="6327339"/>
                  <a:pt x="1580255" y="6323841"/>
                  <a:pt x="1590439" y="6320343"/>
                </a:cubicBezTo>
                <a:cubicBezTo>
                  <a:pt x="1542799" y="6279556"/>
                  <a:pt x="1516069" y="6241259"/>
                  <a:pt x="1493535" y="6210313"/>
                </a:cubicBezTo>
                <a:cubicBezTo>
                  <a:pt x="1471000" y="6179367"/>
                  <a:pt x="1446130" y="6157138"/>
                  <a:pt x="1407421" y="6140538"/>
                </a:cubicBezTo>
                <a:cubicBezTo>
                  <a:pt x="1342456" y="6060863"/>
                  <a:pt x="1316570" y="6053925"/>
                  <a:pt x="1293257" y="6025884"/>
                </a:cubicBezTo>
                <a:cubicBezTo>
                  <a:pt x="1259996" y="5988952"/>
                  <a:pt x="1228835" y="5955694"/>
                  <a:pt x="1198449" y="5919530"/>
                </a:cubicBezTo>
                <a:cubicBezTo>
                  <a:pt x="1120423" y="5842581"/>
                  <a:pt x="1131521" y="5904711"/>
                  <a:pt x="1038270" y="5792548"/>
                </a:cubicBezTo>
                <a:cubicBezTo>
                  <a:pt x="1019931" y="5768953"/>
                  <a:pt x="1004467" y="5746129"/>
                  <a:pt x="984810" y="5715956"/>
                </a:cubicBezTo>
                <a:cubicBezTo>
                  <a:pt x="990562" y="5717497"/>
                  <a:pt x="997094" y="5716131"/>
                  <a:pt x="1000746" y="5713998"/>
                </a:cubicBezTo>
                <a:cubicBezTo>
                  <a:pt x="1024298" y="5729648"/>
                  <a:pt x="1042872" y="5740850"/>
                  <a:pt x="1064325" y="5752826"/>
                </a:cubicBezTo>
                <a:cubicBezTo>
                  <a:pt x="1030221" y="5684534"/>
                  <a:pt x="1027818" y="5658982"/>
                  <a:pt x="960994" y="5563239"/>
                </a:cubicBezTo>
                <a:cubicBezTo>
                  <a:pt x="938459" y="5532293"/>
                  <a:pt x="918802" y="5502118"/>
                  <a:pt x="898364" y="5474850"/>
                </a:cubicBezTo>
                <a:cubicBezTo>
                  <a:pt x="878707" y="5444675"/>
                  <a:pt x="858269" y="5417402"/>
                  <a:pt x="841486" y="5387998"/>
                </a:cubicBezTo>
                <a:cubicBezTo>
                  <a:pt x="828900" y="5365945"/>
                  <a:pt x="787553" y="5336185"/>
                  <a:pt x="767591" y="5284136"/>
                </a:cubicBezTo>
                <a:cubicBezTo>
                  <a:pt x="732706" y="5218746"/>
                  <a:pt x="705672" y="5158572"/>
                  <a:pt x="670791" y="5093183"/>
                </a:cubicBezTo>
                <a:lnTo>
                  <a:pt x="669329" y="5060745"/>
                </a:lnTo>
                <a:lnTo>
                  <a:pt x="648966" y="5025066"/>
                </a:lnTo>
                <a:cubicBezTo>
                  <a:pt x="625893" y="4984637"/>
                  <a:pt x="603594" y="4941301"/>
                  <a:pt x="582077" y="4895059"/>
                </a:cubicBezTo>
                <a:cubicBezTo>
                  <a:pt x="581773" y="4873185"/>
                  <a:pt x="553419" y="4806430"/>
                  <a:pt x="584583" y="4839688"/>
                </a:cubicBezTo>
                <a:cubicBezTo>
                  <a:pt x="574871" y="4818406"/>
                  <a:pt x="568814" y="4794990"/>
                  <a:pt x="561202" y="4777381"/>
                </a:cubicBezTo>
                <a:lnTo>
                  <a:pt x="558638" y="4769134"/>
                </a:lnTo>
                <a:lnTo>
                  <a:pt x="522425" y="4726514"/>
                </a:lnTo>
                <a:cubicBezTo>
                  <a:pt x="498809" y="4676598"/>
                  <a:pt x="481722" y="4625320"/>
                  <a:pt x="469610" y="4578485"/>
                </a:cubicBezTo>
                <a:cubicBezTo>
                  <a:pt x="458278" y="4528746"/>
                  <a:pt x="451918" y="4483452"/>
                  <a:pt x="451853" y="4449188"/>
                </a:cubicBezTo>
                <a:lnTo>
                  <a:pt x="446100" y="4447648"/>
                </a:lnTo>
                <a:cubicBezTo>
                  <a:pt x="433988" y="4400815"/>
                  <a:pt x="422654" y="4351077"/>
                  <a:pt x="414199" y="4302108"/>
                </a:cubicBezTo>
                <a:cubicBezTo>
                  <a:pt x="405739" y="4253141"/>
                  <a:pt x="393627" y="4206307"/>
                  <a:pt x="385172" y="4157338"/>
                </a:cubicBezTo>
                <a:cubicBezTo>
                  <a:pt x="375395" y="4101791"/>
                  <a:pt x="365618" y="4046240"/>
                  <a:pt x="358715" y="3991463"/>
                </a:cubicBezTo>
                <a:cubicBezTo>
                  <a:pt x="351817" y="3936685"/>
                  <a:pt x="345693" y="3879001"/>
                  <a:pt x="338794" y="3824226"/>
                </a:cubicBezTo>
                <a:lnTo>
                  <a:pt x="358106" y="3881535"/>
                </a:lnTo>
                <a:lnTo>
                  <a:pt x="358116" y="3881570"/>
                </a:lnTo>
                <a:lnTo>
                  <a:pt x="371948" y="3942079"/>
                </a:lnTo>
                <a:cubicBezTo>
                  <a:pt x="379085" y="3984469"/>
                  <a:pt x="385446" y="4029761"/>
                  <a:pt x="398101" y="4086079"/>
                </a:cubicBezTo>
                <a:cubicBezTo>
                  <a:pt x="404935" y="4106591"/>
                  <a:pt x="400026" y="4136409"/>
                  <a:pt x="399551" y="4161191"/>
                </a:cubicBezTo>
                <a:lnTo>
                  <a:pt x="404571" y="4175745"/>
                </a:lnTo>
                <a:lnTo>
                  <a:pt x="408739" y="4119217"/>
                </a:lnTo>
                <a:lnTo>
                  <a:pt x="395150" y="4063104"/>
                </a:lnTo>
                <a:lnTo>
                  <a:pt x="378130" y="3952715"/>
                </a:lnTo>
                <a:lnTo>
                  <a:pt x="358116" y="3881570"/>
                </a:lnTo>
                <a:lnTo>
                  <a:pt x="358111" y="3881552"/>
                </a:lnTo>
                <a:lnTo>
                  <a:pt x="358106" y="3881535"/>
                </a:lnTo>
                <a:lnTo>
                  <a:pt x="349821" y="3852086"/>
                </a:lnTo>
                <a:cubicBezTo>
                  <a:pt x="345256" y="3788592"/>
                  <a:pt x="337815" y="3724330"/>
                  <a:pt x="333248" y="3660837"/>
                </a:cubicBezTo>
                <a:lnTo>
                  <a:pt x="326912" y="3467641"/>
                </a:lnTo>
                <a:lnTo>
                  <a:pt x="323068" y="3410788"/>
                </a:lnTo>
                <a:cubicBezTo>
                  <a:pt x="320345" y="3300298"/>
                  <a:pt x="322371" y="3189096"/>
                  <a:pt x="329288" y="3077450"/>
                </a:cubicBezTo>
                <a:lnTo>
                  <a:pt x="355800" y="2841358"/>
                </a:lnTo>
                <a:lnTo>
                  <a:pt x="353884" y="2847530"/>
                </a:lnTo>
                <a:cubicBezTo>
                  <a:pt x="349992" y="2862055"/>
                  <a:pt x="346879" y="2873675"/>
                  <a:pt x="344308" y="2894778"/>
                </a:cubicBezTo>
                <a:cubicBezTo>
                  <a:pt x="340720" y="2931178"/>
                  <a:pt x="337132" y="2967578"/>
                  <a:pt x="329888" y="3006114"/>
                </a:cubicBezTo>
                <a:cubicBezTo>
                  <a:pt x="325522" y="3045418"/>
                  <a:pt x="321155" y="3084724"/>
                  <a:pt x="317566" y="3121124"/>
                </a:cubicBezTo>
                <a:cubicBezTo>
                  <a:pt x="310193" y="3091125"/>
                  <a:pt x="313782" y="3054726"/>
                  <a:pt x="314491" y="3017554"/>
                </a:cubicBezTo>
                <a:cubicBezTo>
                  <a:pt x="318858" y="2978251"/>
                  <a:pt x="324002" y="2936042"/>
                  <a:pt x="327052" y="2890155"/>
                </a:cubicBezTo>
                <a:cubicBezTo>
                  <a:pt x="312669" y="2886301"/>
                  <a:pt x="309795" y="2885531"/>
                  <a:pt x="304043" y="2883989"/>
                </a:cubicBezTo>
                <a:cubicBezTo>
                  <a:pt x="309727" y="2851266"/>
                  <a:pt x="314636" y="2821447"/>
                  <a:pt x="319238" y="2769750"/>
                </a:cubicBezTo>
                <a:cubicBezTo>
                  <a:pt x="319713" y="2744969"/>
                  <a:pt x="317313" y="2719418"/>
                  <a:pt x="317788" y="2694638"/>
                </a:cubicBezTo>
                <a:cubicBezTo>
                  <a:pt x="318261" y="2669858"/>
                  <a:pt x="318736" y="2645077"/>
                  <a:pt x="318432" y="2623203"/>
                </a:cubicBezTo>
                <a:cubicBezTo>
                  <a:pt x="306624" y="2598244"/>
                  <a:pt x="296134" y="2579867"/>
                  <a:pt x="283547" y="2557812"/>
                </a:cubicBezTo>
                <a:cubicBezTo>
                  <a:pt x="277796" y="2556272"/>
                  <a:pt x="274920" y="2555502"/>
                  <a:pt x="269168" y="2553961"/>
                </a:cubicBezTo>
                <a:cubicBezTo>
                  <a:pt x="268087" y="2534990"/>
                  <a:pt x="269340" y="2507303"/>
                  <a:pt x="274246" y="2477483"/>
                </a:cubicBezTo>
                <a:cubicBezTo>
                  <a:pt x="279155" y="2447663"/>
                  <a:pt x="284838" y="2414940"/>
                  <a:pt x="293401" y="2382985"/>
                </a:cubicBezTo>
                <a:cubicBezTo>
                  <a:pt x="309747" y="2321983"/>
                  <a:pt x="327414" y="2267560"/>
                  <a:pt x="339932" y="2255348"/>
                </a:cubicBezTo>
                <a:cubicBezTo>
                  <a:pt x="347479" y="2238691"/>
                  <a:pt x="351371" y="2224164"/>
                  <a:pt x="358137" y="2210412"/>
                </a:cubicBezTo>
                <a:lnTo>
                  <a:pt x="376475" y="2181158"/>
                </a:lnTo>
                <a:lnTo>
                  <a:pt x="391192" y="2107184"/>
                </a:lnTo>
                <a:cubicBezTo>
                  <a:pt x="401640" y="2071066"/>
                  <a:pt x="414634" y="2034072"/>
                  <a:pt x="426464" y="2001436"/>
                </a:cubicBezTo>
                <a:lnTo>
                  <a:pt x="443805" y="1982734"/>
                </a:lnTo>
                <a:lnTo>
                  <a:pt x="447309" y="1969660"/>
                </a:lnTo>
                <a:cubicBezTo>
                  <a:pt x="436886" y="1985547"/>
                  <a:pt x="425145" y="1994856"/>
                  <a:pt x="412623" y="2007069"/>
                </a:cubicBezTo>
                <a:cubicBezTo>
                  <a:pt x="409984" y="1993908"/>
                  <a:pt x="402913" y="1985787"/>
                  <a:pt x="400275" y="1972625"/>
                </a:cubicBezTo>
                <a:cubicBezTo>
                  <a:pt x="393441" y="1952114"/>
                  <a:pt x="438347" y="1796020"/>
                  <a:pt x="376895" y="1910318"/>
                </a:cubicBezTo>
                <a:lnTo>
                  <a:pt x="381156" y="1867094"/>
                </a:lnTo>
                <a:lnTo>
                  <a:pt x="378387" y="1870242"/>
                </a:lnTo>
                <a:cubicBezTo>
                  <a:pt x="365390" y="1907236"/>
                  <a:pt x="348740" y="1946363"/>
                  <a:pt x="335749" y="1983355"/>
                </a:cubicBezTo>
                <a:cubicBezTo>
                  <a:pt x="322751" y="2020349"/>
                  <a:pt x="306102" y="2059477"/>
                  <a:pt x="295983" y="2097239"/>
                </a:cubicBezTo>
                <a:cubicBezTo>
                  <a:pt x="285325" y="2125518"/>
                  <a:pt x="273885" y="2156702"/>
                  <a:pt x="263226" y="2184981"/>
                </a:cubicBezTo>
                <a:lnTo>
                  <a:pt x="213412" y="2370890"/>
                </a:lnTo>
                <a:cubicBezTo>
                  <a:pt x="204850" y="2402845"/>
                  <a:pt x="196289" y="2434798"/>
                  <a:pt x="190600" y="2467525"/>
                </a:cubicBezTo>
                <a:cubicBezTo>
                  <a:pt x="184917" y="2500247"/>
                  <a:pt x="179228" y="2532973"/>
                  <a:pt x="170667" y="2564926"/>
                </a:cubicBezTo>
                <a:cubicBezTo>
                  <a:pt x="158384" y="2564749"/>
                  <a:pt x="132462" y="2672999"/>
                  <a:pt x="120653" y="2648044"/>
                </a:cubicBezTo>
                <a:cubicBezTo>
                  <a:pt x="117775" y="2647272"/>
                  <a:pt x="117775" y="2647272"/>
                  <a:pt x="114901" y="2646502"/>
                </a:cubicBezTo>
                <a:cubicBezTo>
                  <a:pt x="114769" y="2577971"/>
                  <a:pt x="129559" y="2522775"/>
                  <a:pt x="144347" y="2467584"/>
                </a:cubicBezTo>
                <a:cubicBezTo>
                  <a:pt x="159136" y="2412390"/>
                  <a:pt x="182551" y="2359509"/>
                  <a:pt x="192605" y="2287480"/>
                </a:cubicBezTo>
                <a:cubicBezTo>
                  <a:pt x="208712" y="2238866"/>
                  <a:pt x="226140" y="2196835"/>
                  <a:pt x="244346" y="2151898"/>
                </a:cubicBezTo>
                <a:lnTo>
                  <a:pt x="263219" y="2184962"/>
                </a:lnTo>
                <a:lnTo>
                  <a:pt x="248001" y="2149765"/>
                </a:lnTo>
                <a:cubicBezTo>
                  <a:pt x="250032" y="2119176"/>
                  <a:pt x="258595" y="2087221"/>
                  <a:pt x="270270" y="2043648"/>
                </a:cubicBezTo>
                <a:cubicBezTo>
                  <a:pt x="281946" y="2000074"/>
                  <a:pt x="298831" y="1948555"/>
                  <a:pt x="318832" y="1885419"/>
                </a:cubicBezTo>
                <a:cubicBezTo>
                  <a:pt x="322724" y="1870896"/>
                  <a:pt x="329491" y="1857140"/>
                  <a:pt x="333382" y="1842618"/>
                </a:cubicBezTo>
                <a:cubicBezTo>
                  <a:pt x="342487" y="1820149"/>
                  <a:pt x="352367" y="1794774"/>
                  <a:pt x="361472" y="1772306"/>
                </a:cubicBezTo>
                <a:cubicBezTo>
                  <a:pt x="383874" y="1734720"/>
                  <a:pt x="408609" y="1688421"/>
                  <a:pt x="431012" y="1650835"/>
                </a:cubicBezTo>
                <a:lnTo>
                  <a:pt x="471476" y="1568604"/>
                </a:lnTo>
                <a:lnTo>
                  <a:pt x="471316" y="1546435"/>
                </a:lnTo>
                <a:cubicBezTo>
                  <a:pt x="455444" y="1582659"/>
                  <a:pt x="437474" y="1615205"/>
                  <a:pt x="420047" y="1657236"/>
                </a:cubicBezTo>
                <a:cubicBezTo>
                  <a:pt x="397645" y="1694822"/>
                  <a:pt x="372908" y="1741124"/>
                  <a:pt x="350508" y="1778710"/>
                </a:cubicBezTo>
                <a:cubicBezTo>
                  <a:pt x="341404" y="1801179"/>
                  <a:pt x="331523" y="1826550"/>
                  <a:pt x="322421" y="1849019"/>
                </a:cubicBezTo>
                <a:cubicBezTo>
                  <a:pt x="318529" y="1863545"/>
                  <a:pt x="311760" y="1877297"/>
                  <a:pt x="307868" y="1891822"/>
                </a:cubicBezTo>
                <a:cubicBezTo>
                  <a:pt x="290743" y="1955731"/>
                  <a:pt x="273858" y="2007248"/>
                  <a:pt x="259306" y="2050050"/>
                </a:cubicBezTo>
                <a:cubicBezTo>
                  <a:pt x="247630" y="2093624"/>
                  <a:pt x="241946" y="2126348"/>
                  <a:pt x="237037" y="2156167"/>
                </a:cubicBezTo>
                <a:cubicBezTo>
                  <a:pt x="218052" y="2204011"/>
                  <a:pt x="200625" y="2246041"/>
                  <a:pt x="185296" y="2291749"/>
                </a:cubicBezTo>
                <a:cubicBezTo>
                  <a:pt x="175243" y="2363779"/>
                  <a:pt x="151826" y="2416660"/>
                  <a:pt x="137037" y="2471852"/>
                </a:cubicBezTo>
                <a:cubicBezTo>
                  <a:pt x="122247" y="2527047"/>
                  <a:pt x="107459" y="2582238"/>
                  <a:pt x="107592" y="2650771"/>
                </a:cubicBezTo>
                <a:cubicBezTo>
                  <a:pt x="107592" y="2650771"/>
                  <a:pt x="110467" y="2651541"/>
                  <a:pt x="113344" y="2652312"/>
                </a:cubicBezTo>
                <a:cubicBezTo>
                  <a:pt x="110060" y="2710589"/>
                  <a:pt x="107554" y="2765959"/>
                  <a:pt x="106365" y="2827910"/>
                </a:cubicBezTo>
                <a:cubicBezTo>
                  <a:pt x="99126" y="2866443"/>
                  <a:pt x="98412" y="2903614"/>
                  <a:pt x="89917" y="2969833"/>
                </a:cubicBezTo>
                <a:cubicBezTo>
                  <a:pt x="91064" y="3023072"/>
                  <a:pt x="92992" y="3073404"/>
                  <a:pt x="95697" y="3120829"/>
                </a:cubicBezTo>
                <a:cubicBezTo>
                  <a:pt x="79984" y="3205351"/>
                  <a:pt x="88347" y="3348866"/>
                  <a:pt x="83304" y="3438876"/>
                </a:cubicBezTo>
                <a:lnTo>
                  <a:pt x="73836" y="3497928"/>
                </a:lnTo>
                <a:lnTo>
                  <a:pt x="86244" y="3501252"/>
                </a:lnTo>
                <a:cubicBezTo>
                  <a:pt x="96086" y="3591066"/>
                  <a:pt x="104545" y="3640033"/>
                  <a:pt x="108266" y="3672165"/>
                </a:cubicBezTo>
                <a:cubicBezTo>
                  <a:pt x="114862" y="3705066"/>
                  <a:pt x="115165" y="3726944"/>
                  <a:pt x="110260" y="3756763"/>
                </a:cubicBezTo>
                <a:cubicBezTo>
                  <a:pt x="99533" y="3750775"/>
                  <a:pt x="92934" y="3717872"/>
                  <a:pt x="85019" y="3678390"/>
                </a:cubicBezTo>
                <a:cubicBezTo>
                  <a:pt x="77102" y="3638906"/>
                  <a:pt x="73620" y="3594385"/>
                  <a:pt x="67021" y="3561482"/>
                </a:cubicBezTo>
                <a:cubicBezTo>
                  <a:pt x="62761" y="3519868"/>
                  <a:pt x="60623" y="3631380"/>
                  <a:pt x="56363" y="3589761"/>
                </a:cubicBezTo>
                <a:lnTo>
                  <a:pt x="52331" y="3504715"/>
                </a:lnTo>
                <a:lnTo>
                  <a:pt x="33457" y="3502673"/>
                </a:lnTo>
                <a:cubicBezTo>
                  <a:pt x="31054" y="3477122"/>
                  <a:pt x="31528" y="3452342"/>
                  <a:pt x="31225" y="3430468"/>
                </a:cubicBezTo>
                <a:cubicBezTo>
                  <a:pt x="8151" y="3390035"/>
                  <a:pt x="3044" y="3317059"/>
                  <a:pt x="5008" y="3252201"/>
                </a:cubicBezTo>
                <a:cubicBezTo>
                  <a:pt x="6974" y="3187347"/>
                  <a:pt x="11037" y="3126166"/>
                  <a:pt x="7" y="3098303"/>
                </a:cubicBezTo>
                <a:cubicBezTo>
                  <a:pt x="-365" y="3042161"/>
                  <a:pt x="14425" y="2986968"/>
                  <a:pt x="29042" y="2978430"/>
                </a:cubicBezTo>
                <a:cubicBezTo>
                  <a:pt x="35744" y="2930411"/>
                  <a:pt x="39571" y="2881621"/>
                  <a:pt x="46273" y="2833601"/>
                </a:cubicBezTo>
                <a:cubicBezTo>
                  <a:pt x="52974" y="2785581"/>
                  <a:pt x="62551" y="2738332"/>
                  <a:pt x="69252" y="2690312"/>
                </a:cubicBezTo>
                <a:cubicBezTo>
                  <a:pt x="67088" y="2652371"/>
                  <a:pt x="63366" y="2620239"/>
                  <a:pt x="64858" y="2580166"/>
                </a:cubicBezTo>
                <a:cubicBezTo>
                  <a:pt x="100530" y="2378009"/>
                  <a:pt x="159144" y="2147750"/>
                  <a:pt x="229766" y="2045249"/>
                </a:cubicBezTo>
                <a:cubicBezTo>
                  <a:pt x="245876" y="1996635"/>
                  <a:pt x="265095" y="1936404"/>
                  <a:pt x="287261" y="1911209"/>
                </a:cubicBezTo>
                <a:cubicBezTo>
                  <a:pt x="288515" y="1883522"/>
                  <a:pt x="288990" y="1858742"/>
                  <a:pt x="290242" y="1831058"/>
                </a:cubicBezTo>
                <a:cubicBezTo>
                  <a:pt x="309227" y="1783214"/>
                  <a:pt x="333830" y="1668384"/>
                  <a:pt x="380798" y="1631153"/>
                </a:cubicBezTo>
                <a:cubicBezTo>
                  <a:pt x="389122" y="1611587"/>
                  <a:pt x="395890" y="1597836"/>
                  <a:pt x="402657" y="1584080"/>
                </a:cubicBezTo>
                <a:cubicBezTo>
                  <a:pt x="427868" y="1513000"/>
                  <a:pt x="446854" y="1465158"/>
                  <a:pt x="470811" y="1421761"/>
                </a:cubicBezTo>
                <a:cubicBezTo>
                  <a:pt x="501843" y="1386488"/>
                  <a:pt x="545628" y="1326612"/>
                  <a:pt x="563903" y="1315940"/>
                </a:cubicBezTo>
                <a:cubicBezTo>
                  <a:pt x="569719" y="1351748"/>
                  <a:pt x="513412" y="1423838"/>
                  <a:pt x="505154" y="1477668"/>
                </a:cubicBezTo>
                <a:lnTo>
                  <a:pt x="527135" y="1453138"/>
                </a:lnTo>
                <a:lnTo>
                  <a:pt x="553946" y="1387606"/>
                </a:lnTo>
                <a:cubicBezTo>
                  <a:pt x="567970" y="1358281"/>
                  <a:pt x="579873" y="1331118"/>
                  <a:pt x="576965" y="1313213"/>
                </a:cubicBezTo>
                <a:cubicBezTo>
                  <a:pt x="594932" y="1280666"/>
                  <a:pt x="610567" y="1256833"/>
                  <a:pt x="628534" y="1224285"/>
                </a:cubicBezTo>
                <a:cubicBezTo>
                  <a:pt x="655371" y="1181660"/>
                  <a:pt x="680107" y="1135362"/>
                  <a:pt x="707719" y="1089830"/>
                </a:cubicBezTo>
                <a:cubicBezTo>
                  <a:pt x="735332" y="1044302"/>
                  <a:pt x="765821" y="999541"/>
                  <a:pt x="796310" y="954784"/>
                </a:cubicBezTo>
                <a:lnTo>
                  <a:pt x="801089" y="951601"/>
                </a:lnTo>
                <a:lnTo>
                  <a:pt x="854888" y="839714"/>
                </a:lnTo>
                <a:cubicBezTo>
                  <a:pt x="872620" y="819557"/>
                  <a:pt x="892687" y="790685"/>
                  <a:pt x="909097" y="763947"/>
                </a:cubicBezTo>
                <a:cubicBezTo>
                  <a:pt x="928386" y="737981"/>
                  <a:pt x="948995" y="718595"/>
                  <a:pt x="965169" y="704249"/>
                </a:cubicBezTo>
                <a:cubicBezTo>
                  <a:pt x="1004285" y="661803"/>
                  <a:pt x="1037652" y="617812"/>
                  <a:pt x="1078867" y="579041"/>
                </a:cubicBezTo>
                <a:cubicBezTo>
                  <a:pt x="1111452" y="537956"/>
                  <a:pt x="1141705" y="505590"/>
                  <a:pt x="1174291" y="464506"/>
                </a:cubicBezTo>
                <a:cubicBezTo>
                  <a:pt x="1188066" y="424608"/>
                  <a:pt x="1265825" y="364494"/>
                  <a:pt x="1305719" y="319141"/>
                </a:cubicBezTo>
                <a:cubicBezTo>
                  <a:pt x="1324772" y="305566"/>
                  <a:pt x="1346699" y="292760"/>
                  <a:pt x="1388454" y="263472"/>
                </a:cubicBezTo>
                <a:cubicBezTo>
                  <a:pt x="1420263" y="225295"/>
                  <a:pt x="1446083" y="197964"/>
                  <a:pt x="1467467" y="175674"/>
                </a:cubicBezTo>
                <a:cubicBezTo>
                  <a:pt x="1488855" y="153382"/>
                  <a:pt x="1507904" y="139805"/>
                  <a:pt x="1527735" y="123327"/>
                </a:cubicBezTo>
                <a:cubicBezTo>
                  <a:pt x="1549661" y="110521"/>
                  <a:pt x="1583329" y="88408"/>
                  <a:pt x="1579979" y="112418"/>
                </a:cubicBezTo>
                <a:cubicBezTo>
                  <a:pt x="1583633" y="110282"/>
                  <a:pt x="1591719" y="103110"/>
                  <a:pt x="1596155" y="98071"/>
                </a:cubicBezTo>
                <a:cubicBezTo>
                  <a:pt x="1619096" y="69968"/>
                  <a:pt x="1641261" y="44773"/>
                  <a:pt x="1667080" y="17446"/>
                </a:cubicBezTo>
                <a:close/>
              </a:path>
            </a:pathLst>
          </a:custGeom>
          <a:gradFill flip="none" rotWithShape="1">
            <a:gsLst>
              <a:gs pos="0">
                <a:schemeClr val="tx2">
                  <a:lumMod val="75000"/>
                </a:schemeClr>
              </a:gs>
              <a:gs pos="100000">
                <a:schemeClr val="accent1"/>
              </a:gs>
            </a:gsLst>
            <a:path path="circle">
              <a:fillToRect l="100000" b="100000"/>
            </a:path>
            <a:tileRect t="-100000" r="-100000"/>
          </a:gradFill>
          <a:ln w="9525" cap="flat">
            <a:noFill/>
            <a:prstDash val="solid"/>
            <a:miter/>
          </a:ln>
        </p:spPr>
        <p:txBody>
          <a:bodyPr wrap="square" rtlCol="0" anchor="ctr">
            <a:noAutofit/>
          </a:bodyPr>
          <a:lstStyle/>
          <a:p>
            <a:pPr lvl="0"/>
            <a:endParaRPr lang="en-US" noProof="0">
              <a:solidFill>
                <a:schemeClr val="tx1"/>
              </a:solidFill>
            </a:endParaRPr>
          </a:p>
        </p:txBody>
      </p:sp>
      <p:sp>
        <p:nvSpPr>
          <p:cNvPr id="21" name="Text Placeholder 10">
            <a:extLst>
              <a:ext uri="{FF2B5EF4-FFF2-40B4-BE49-F238E27FC236}">
                <a16:creationId xmlns:a16="http://schemas.microsoft.com/office/drawing/2014/main" id="{903C64D8-B655-49E0-A776-8C6594DF12C9}"/>
              </a:ext>
            </a:extLst>
          </p:cNvPr>
          <p:cNvSpPr>
            <a:spLocks noGrp="1"/>
          </p:cNvSpPr>
          <p:nvPr>
            <p:ph type="body" sz="quarter" idx="36" hasCustomPrompt="1"/>
          </p:nvPr>
        </p:nvSpPr>
        <p:spPr>
          <a:xfrm>
            <a:off x="4693518" y="4756649"/>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29" name="Freeform: Shape 28">
            <a:extLst>
              <a:ext uri="{FF2B5EF4-FFF2-40B4-BE49-F238E27FC236}">
                <a16:creationId xmlns:a16="http://schemas.microsoft.com/office/drawing/2014/main" id="{6568F6D3-D653-4EBC-84EA-616F26727B1F}"/>
              </a:ext>
            </a:extLst>
          </p:cNvPr>
          <p:cNvSpPr>
            <a:spLocks noChangeAspect="1"/>
          </p:cNvSpPr>
          <p:nvPr userDrawn="1"/>
        </p:nvSpPr>
        <p:spPr>
          <a:xfrm>
            <a:off x="469310" y="2429248"/>
            <a:ext cx="1544981" cy="1524600"/>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3 w 2647519"/>
              <a:gd name="connsiteY9" fmla="*/ 2520821 h 2612594"/>
              <a:gd name="connsiteX10" fmla="*/ 1643881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2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1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2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3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5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0 w 2647519"/>
              <a:gd name="connsiteY143" fmla="*/ 2265793 h 2612594"/>
              <a:gd name="connsiteX144" fmla="*/ 2099801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79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59 w 2647519"/>
              <a:gd name="connsiteY154" fmla="*/ 2217355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5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6 h 2612594"/>
              <a:gd name="connsiteX166" fmla="*/ 477272 w 2647519"/>
              <a:gd name="connsiteY166" fmla="*/ 2155821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46888 w 2647519"/>
              <a:gd name="connsiteY180" fmla="*/ 2237422 h 2612594"/>
              <a:gd name="connsiteX181" fmla="*/ 478787 w 2647519"/>
              <a:gd name="connsiteY181" fmla="*/ 2272865 h 2612594"/>
              <a:gd name="connsiteX182" fmla="*/ 482130 w 2647519"/>
              <a:gd name="connsiteY182" fmla="*/ 2274569 h 2612594"/>
              <a:gd name="connsiteX183" fmla="*/ 492608 w 2647519"/>
              <a:gd name="connsiteY183" fmla="*/ 2265997 h 2612594"/>
              <a:gd name="connsiteX184" fmla="*/ 583095 w 2647519"/>
              <a:gd name="connsiteY184" fmla="*/ 2337434 h 2612594"/>
              <a:gd name="connsiteX185" fmla="*/ 564998 w 2647519"/>
              <a:gd name="connsiteY185" fmla="*/ 2343149 h 2612594"/>
              <a:gd name="connsiteX186" fmla="*/ 571665 w 2647519"/>
              <a:gd name="connsiteY186" fmla="*/ 2347912 h 2612594"/>
              <a:gd name="connsiteX187" fmla="*/ 544995 w 2647519"/>
              <a:gd name="connsiteY187" fmla="*/ 2348864 h 2612594"/>
              <a:gd name="connsiteX188" fmla="*/ 527850 w 2647519"/>
              <a:gd name="connsiteY188" fmla="*/ 2337434 h 2612594"/>
              <a:gd name="connsiteX189" fmla="*/ 511658 w 2647519"/>
              <a:gd name="connsiteY189" fmla="*/ 2325052 h 2612594"/>
              <a:gd name="connsiteX190" fmla="*/ 471653 w 2647519"/>
              <a:gd name="connsiteY190" fmla="*/ 2291714 h 2612594"/>
              <a:gd name="connsiteX191" fmla="*/ 434505 w 2647519"/>
              <a:gd name="connsiteY191" fmla="*/ 2258377 h 2612594"/>
              <a:gd name="connsiteX192" fmla="*/ 400215 w 2647519"/>
              <a:gd name="connsiteY192" fmla="*/ 2225039 h 2612594"/>
              <a:gd name="connsiteX193" fmla="*/ 384023 w 2647519"/>
              <a:gd name="connsiteY193" fmla="*/ 2208847 h 2612594"/>
              <a:gd name="connsiteX194" fmla="*/ 368783 w 2647519"/>
              <a:gd name="connsiteY194" fmla="*/ 2191702 h 2612594"/>
              <a:gd name="connsiteX195" fmla="*/ 374498 w 2647519"/>
              <a:gd name="connsiteY195" fmla="*/ 2184082 h 2612594"/>
              <a:gd name="connsiteX196" fmla="*/ 393548 w 2647519"/>
              <a:gd name="connsiteY196" fmla="*/ 2201227 h 2612594"/>
              <a:gd name="connsiteX197" fmla="*/ 414503 w 2647519"/>
              <a:gd name="connsiteY197" fmla="*/ 2217419 h 2612594"/>
              <a:gd name="connsiteX198" fmla="*/ 440220 w 2647519"/>
              <a:gd name="connsiteY198" fmla="*/ 2245042 h 2612594"/>
              <a:gd name="connsiteX199" fmla="*/ 442406 w 2647519"/>
              <a:gd name="connsiteY199" fmla="*/ 2246917 h 2612594"/>
              <a:gd name="connsiteX200" fmla="*/ 414503 w 2647519"/>
              <a:gd name="connsiteY200" fmla="*/ 2217419 h 2612594"/>
              <a:gd name="connsiteX201" fmla="*/ 394500 w 2647519"/>
              <a:gd name="connsiteY201" fmla="*/ 2201227 h 2612594"/>
              <a:gd name="connsiteX202" fmla="*/ 375450 w 2647519"/>
              <a:gd name="connsiteY202" fmla="*/ 2184082 h 2612594"/>
              <a:gd name="connsiteX203" fmla="*/ 354495 w 2647519"/>
              <a:gd name="connsiteY203" fmla="*/ 2158364 h 2612594"/>
              <a:gd name="connsiteX204" fmla="*/ 334493 w 2647519"/>
              <a:gd name="connsiteY204" fmla="*/ 2131694 h 2612594"/>
              <a:gd name="connsiteX205" fmla="*/ 2432850 w 2647519"/>
              <a:gd name="connsiteY205" fmla="*/ 1980247 h 2612594"/>
              <a:gd name="connsiteX206" fmla="*/ 2432367 w 2647519"/>
              <a:gd name="connsiteY206" fmla="*/ 1980454 h 2612594"/>
              <a:gd name="connsiteX207" fmla="*/ 2421963 w 2647519"/>
              <a:gd name="connsiteY207" fmla="*/ 2005422 h 2612594"/>
              <a:gd name="connsiteX208" fmla="*/ 2422850 w 2647519"/>
              <a:gd name="connsiteY208" fmla="*/ 1860918 h 2612594"/>
              <a:gd name="connsiteX209" fmla="*/ 2397608 w 2647519"/>
              <a:gd name="connsiteY209" fmla="*/ 1897379 h 2612594"/>
              <a:gd name="connsiteX210" fmla="*/ 2385225 w 2647519"/>
              <a:gd name="connsiteY210" fmla="*/ 1920239 h 2612594"/>
              <a:gd name="connsiteX211" fmla="*/ 2372843 w 2647519"/>
              <a:gd name="connsiteY211" fmla="*/ 1941194 h 2612594"/>
              <a:gd name="connsiteX212" fmla="*/ 2343315 w 2647519"/>
              <a:gd name="connsiteY212" fmla="*/ 1980247 h 2612594"/>
              <a:gd name="connsiteX213" fmla="*/ 2317598 w 2647519"/>
              <a:gd name="connsiteY213" fmla="*/ 2019299 h 2612594"/>
              <a:gd name="connsiteX214" fmla="*/ 2294738 w 2647519"/>
              <a:gd name="connsiteY214" fmla="*/ 2050732 h 2612594"/>
              <a:gd name="connsiteX215" fmla="*/ 2292831 w 2647519"/>
              <a:gd name="connsiteY215" fmla="*/ 2051897 h 2612594"/>
              <a:gd name="connsiteX216" fmla="*/ 2291271 w 2647519"/>
              <a:gd name="connsiteY216" fmla="*/ 2054208 h 2612594"/>
              <a:gd name="connsiteX217" fmla="*/ 2293785 w 2647519"/>
              <a:gd name="connsiteY217" fmla="*/ 2052637 h 2612594"/>
              <a:gd name="connsiteX218" fmla="*/ 2316645 w 2647519"/>
              <a:gd name="connsiteY218" fmla="*/ 2021205 h 2612594"/>
              <a:gd name="connsiteX219" fmla="*/ 2342363 w 2647519"/>
              <a:gd name="connsiteY219" fmla="*/ 1982152 h 2612594"/>
              <a:gd name="connsiteX220" fmla="*/ 2371890 w 2647519"/>
              <a:gd name="connsiteY220" fmla="*/ 1943100 h 2612594"/>
              <a:gd name="connsiteX221" fmla="*/ 2384273 w 2647519"/>
              <a:gd name="connsiteY221" fmla="*/ 1922145 h 2612594"/>
              <a:gd name="connsiteX222" fmla="*/ 2396655 w 2647519"/>
              <a:gd name="connsiteY222" fmla="*/ 1899285 h 2612594"/>
              <a:gd name="connsiteX223" fmla="*/ 2422373 w 2647519"/>
              <a:gd name="connsiteY223" fmla="*/ 1862137 h 2612594"/>
              <a:gd name="connsiteX224" fmla="*/ 2498930 w 2647519"/>
              <a:gd name="connsiteY224" fmla="*/ 1857612 h 2612594"/>
              <a:gd name="connsiteX225" fmla="*/ 2490953 w 2647519"/>
              <a:gd name="connsiteY225" fmla="*/ 1875472 h 2612594"/>
              <a:gd name="connsiteX226" fmla="*/ 2473808 w 2647519"/>
              <a:gd name="connsiteY226" fmla="*/ 1909762 h 2612594"/>
              <a:gd name="connsiteX227" fmla="*/ 2490953 w 2647519"/>
              <a:gd name="connsiteY227" fmla="*/ 1875472 h 2612594"/>
              <a:gd name="connsiteX228" fmla="*/ 2498930 w 2647519"/>
              <a:gd name="connsiteY228" fmla="*/ 1857612 h 2612594"/>
              <a:gd name="connsiteX229" fmla="*/ 2521433 w 2647519"/>
              <a:gd name="connsiteY229" fmla="*/ 1847850 h 2612594"/>
              <a:gd name="connsiteX230" fmla="*/ 2509050 w 2647519"/>
              <a:gd name="connsiteY230" fmla="*/ 1884997 h 2612594"/>
              <a:gd name="connsiteX231" fmla="*/ 2487143 w 2647519"/>
              <a:gd name="connsiteY231" fmla="*/ 1925002 h 2612594"/>
              <a:gd name="connsiteX232" fmla="*/ 2465235 w 2647519"/>
              <a:gd name="connsiteY232" fmla="*/ 1965960 h 2612594"/>
              <a:gd name="connsiteX233" fmla="*/ 2445233 w 2647519"/>
              <a:gd name="connsiteY233" fmla="*/ 1991677 h 2612594"/>
              <a:gd name="connsiteX234" fmla="*/ 2458568 w 2647519"/>
              <a:gd name="connsiteY234" fmla="*/ 1965007 h 2612594"/>
              <a:gd name="connsiteX235" fmla="*/ 2469998 w 2647519"/>
              <a:gd name="connsiteY235" fmla="*/ 1938337 h 2612594"/>
              <a:gd name="connsiteX236" fmla="*/ 2478570 w 2647519"/>
              <a:gd name="connsiteY236" fmla="*/ 1924050 h 2612594"/>
              <a:gd name="connsiteX237" fmla="*/ 2490000 w 2647519"/>
              <a:gd name="connsiteY237" fmla="*/ 1905000 h 2612594"/>
              <a:gd name="connsiteX238" fmla="*/ 2500478 w 2647519"/>
              <a:gd name="connsiteY238" fmla="*/ 1885950 h 2612594"/>
              <a:gd name="connsiteX239" fmla="*/ 2521433 w 2647519"/>
              <a:gd name="connsiteY239" fmla="*/ 1847850 h 2612594"/>
              <a:gd name="connsiteX240" fmla="*/ 2459780 w 2647519"/>
              <a:gd name="connsiteY240" fmla="*/ 1766202 h 2612594"/>
              <a:gd name="connsiteX241" fmla="*/ 2436660 w 2647519"/>
              <a:gd name="connsiteY241" fmla="*/ 1806892 h 2612594"/>
              <a:gd name="connsiteX242" fmla="*/ 2436235 w 2647519"/>
              <a:gd name="connsiteY242" fmla="*/ 1807870 h 2612594"/>
              <a:gd name="connsiteX243" fmla="*/ 2459520 w 2647519"/>
              <a:gd name="connsiteY243" fmla="*/ 1766887 h 2612594"/>
              <a:gd name="connsiteX244" fmla="*/ 2472460 w 2647519"/>
              <a:gd name="connsiteY244" fmla="*/ 1674043 h 2612594"/>
              <a:gd name="connsiteX245" fmla="*/ 2444672 w 2647519"/>
              <a:gd name="connsiteY245" fmla="*/ 1749965 h 2612594"/>
              <a:gd name="connsiteX246" fmla="*/ 2386218 w 2647519"/>
              <a:gd name="connsiteY246" fmla="*/ 1869449 h 2612594"/>
              <a:gd name="connsiteX247" fmla="*/ 2377659 w 2647519"/>
              <a:gd name="connsiteY247" fmla="*/ 1882980 h 2612594"/>
              <a:gd name="connsiteX248" fmla="*/ 2377605 w 2647519"/>
              <a:gd name="connsiteY248" fmla="*/ 1883092 h 2612594"/>
              <a:gd name="connsiteX249" fmla="*/ 2357602 w 2647519"/>
              <a:gd name="connsiteY249" fmla="*/ 1917382 h 2612594"/>
              <a:gd name="connsiteX250" fmla="*/ 2337600 w 2647519"/>
              <a:gd name="connsiteY250" fmla="*/ 1954530 h 2612594"/>
              <a:gd name="connsiteX251" fmla="*/ 2314740 w 2647519"/>
              <a:gd name="connsiteY251" fmla="*/ 1983105 h 2612594"/>
              <a:gd name="connsiteX252" fmla="*/ 2295690 w 2647519"/>
              <a:gd name="connsiteY252" fmla="*/ 2015490 h 2612594"/>
              <a:gd name="connsiteX253" fmla="*/ 2183295 w 2647519"/>
              <a:gd name="connsiteY253" fmla="*/ 2142172 h 2612594"/>
              <a:gd name="connsiteX254" fmla="*/ 2146147 w 2647519"/>
              <a:gd name="connsiteY254" fmla="*/ 2173605 h 2612594"/>
              <a:gd name="connsiteX255" fmla="*/ 2142583 w 2647519"/>
              <a:gd name="connsiteY255" fmla="*/ 2176314 h 2612594"/>
              <a:gd name="connsiteX256" fmla="*/ 2141045 w 2647519"/>
              <a:gd name="connsiteY256" fmla="*/ 2177871 h 2612594"/>
              <a:gd name="connsiteX257" fmla="*/ 2125512 w 2647519"/>
              <a:gd name="connsiteY257" fmla="*/ 2190534 h 2612594"/>
              <a:gd name="connsiteX258" fmla="*/ 2112810 w 2647519"/>
              <a:gd name="connsiteY258" fmla="*/ 2205037 h 2612594"/>
              <a:gd name="connsiteX259" fmla="*/ 2066137 w 2647519"/>
              <a:gd name="connsiteY259" fmla="*/ 2240280 h 2612594"/>
              <a:gd name="connsiteX260" fmla="*/ 2058824 w 2647519"/>
              <a:gd name="connsiteY260" fmla="*/ 2244899 h 2612594"/>
              <a:gd name="connsiteX261" fmla="*/ 2038960 w 2647519"/>
              <a:gd name="connsiteY261" fmla="*/ 2261093 h 2612594"/>
              <a:gd name="connsiteX262" fmla="*/ 2036091 w 2647519"/>
              <a:gd name="connsiteY262" fmla="*/ 2262956 h 2612594"/>
              <a:gd name="connsiteX263" fmla="*/ 2031847 w 2647519"/>
              <a:gd name="connsiteY263" fmla="*/ 2266950 h 2612594"/>
              <a:gd name="connsiteX264" fmla="*/ 1994700 w 2647519"/>
              <a:gd name="connsiteY264" fmla="*/ 2291715 h 2612594"/>
              <a:gd name="connsiteX265" fmla="*/ 1957552 w 2647519"/>
              <a:gd name="connsiteY265" fmla="*/ 2314575 h 2612594"/>
              <a:gd name="connsiteX266" fmla="*/ 1953301 w 2647519"/>
              <a:gd name="connsiteY266" fmla="*/ 2316730 h 2612594"/>
              <a:gd name="connsiteX267" fmla="*/ 1928148 w 2647519"/>
              <a:gd name="connsiteY267" fmla="*/ 2333067 h 2612594"/>
              <a:gd name="connsiteX268" fmla="*/ 1920350 w 2647519"/>
              <a:gd name="connsiteY268" fmla="*/ 2337000 h 2612594"/>
              <a:gd name="connsiteX269" fmla="*/ 1912785 w 2647519"/>
              <a:gd name="connsiteY269" fmla="*/ 2342197 h 2612594"/>
              <a:gd name="connsiteX270" fmla="*/ 1887067 w 2647519"/>
              <a:gd name="connsiteY270" fmla="*/ 2356485 h 2612594"/>
              <a:gd name="connsiteX271" fmla="*/ 1863039 w 2647519"/>
              <a:gd name="connsiteY271" fmla="*/ 2365908 h 2612594"/>
              <a:gd name="connsiteX272" fmla="*/ 1809482 w 2647519"/>
              <a:gd name="connsiteY272" fmla="*/ 2392922 h 2612594"/>
              <a:gd name="connsiteX273" fmla="*/ 1683836 w 2647519"/>
              <a:gd name="connsiteY273" fmla="*/ 2439784 h 2612594"/>
              <a:gd name="connsiteX274" fmla="*/ 1596280 w 2647519"/>
              <a:gd name="connsiteY274" fmla="*/ 2462297 h 2612594"/>
              <a:gd name="connsiteX275" fmla="*/ 1667040 w 2647519"/>
              <a:gd name="connsiteY275" fmla="*/ 2448877 h 2612594"/>
              <a:gd name="connsiteX276" fmla="*/ 1680375 w 2647519"/>
              <a:gd name="connsiteY276" fmla="*/ 2446019 h 2612594"/>
              <a:gd name="connsiteX277" fmla="*/ 1723237 w 2647519"/>
              <a:gd name="connsiteY277" fmla="*/ 2430779 h 2612594"/>
              <a:gd name="connsiteX278" fmla="*/ 1749907 w 2647519"/>
              <a:gd name="connsiteY278" fmla="*/ 2422207 h 2612594"/>
              <a:gd name="connsiteX279" fmla="*/ 1792770 w 2647519"/>
              <a:gd name="connsiteY279" fmla="*/ 2400299 h 2612594"/>
              <a:gd name="connsiteX280" fmla="*/ 1841347 w 2647519"/>
              <a:gd name="connsiteY280" fmla="*/ 2383154 h 2612594"/>
              <a:gd name="connsiteX281" fmla="*/ 1872470 w 2647519"/>
              <a:gd name="connsiteY281" fmla="*/ 2370949 h 2612594"/>
              <a:gd name="connsiteX282" fmla="*/ 1886115 w 2647519"/>
              <a:gd name="connsiteY282" fmla="*/ 2363152 h 2612594"/>
              <a:gd name="connsiteX283" fmla="*/ 1898496 w 2647519"/>
              <a:gd name="connsiteY283" fmla="*/ 2359343 h 2612594"/>
              <a:gd name="connsiteX284" fmla="*/ 1915642 w 2647519"/>
              <a:gd name="connsiteY284" fmla="*/ 2349817 h 2612594"/>
              <a:gd name="connsiteX285" fmla="*/ 1920147 w 2647519"/>
              <a:gd name="connsiteY285" fmla="*/ 2346686 h 2612594"/>
              <a:gd name="connsiteX286" fmla="*/ 1931835 w 2647519"/>
              <a:gd name="connsiteY286" fmla="*/ 2335530 h 2612594"/>
              <a:gd name="connsiteX287" fmla="*/ 1957552 w 2647519"/>
              <a:gd name="connsiteY287" fmla="*/ 2320290 h 2612594"/>
              <a:gd name="connsiteX288" fmla="*/ 1986810 w 2647519"/>
              <a:gd name="connsiteY288" fmla="*/ 2305948 h 2612594"/>
              <a:gd name="connsiteX289" fmla="*/ 1997557 w 2647519"/>
              <a:gd name="connsiteY289" fmla="*/ 2299334 h 2612594"/>
              <a:gd name="connsiteX290" fmla="*/ 2034705 w 2647519"/>
              <a:gd name="connsiteY290" fmla="*/ 2274569 h 2612594"/>
              <a:gd name="connsiteX291" fmla="*/ 2050897 w 2647519"/>
              <a:gd name="connsiteY291" fmla="*/ 2259329 h 2612594"/>
              <a:gd name="connsiteX292" fmla="*/ 2068995 w 2647519"/>
              <a:gd name="connsiteY292" fmla="*/ 2247899 h 2612594"/>
              <a:gd name="connsiteX293" fmla="*/ 2115667 w 2647519"/>
              <a:gd name="connsiteY293" fmla="*/ 2212657 h 2612594"/>
              <a:gd name="connsiteX294" fmla="*/ 2149005 w 2647519"/>
              <a:gd name="connsiteY294" fmla="*/ 2181224 h 2612594"/>
              <a:gd name="connsiteX295" fmla="*/ 2186152 w 2647519"/>
              <a:gd name="connsiteY295" fmla="*/ 2149792 h 2612594"/>
              <a:gd name="connsiteX296" fmla="*/ 2298547 w 2647519"/>
              <a:gd name="connsiteY296" fmla="*/ 2023109 h 2612594"/>
              <a:gd name="connsiteX297" fmla="*/ 2314015 w 2647519"/>
              <a:gd name="connsiteY297" fmla="*/ 1996814 h 2612594"/>
              <a:gd name="connsiteX298" fmla="*/ 2314740 w 2647519"/>
              <a:gd name="connsiteY298" fmla="*/ 1994534 h 2612594"/>
              <a:gd name="connsiteX299" fmla="*/ 2339505 w 2647519"/>
              <a:gd name="connsiteY299" fmla="*/ 1956434 h 2612594"/>
              <a:gd name="connsiteX300" fmla="*/ 2347125 w 2647519"/>
              <a:gd name="connsiteY300" fmla="*/ 1945004 h 2612594"/>
              <a:gd name="connsiteX301" fmla="*/ 2357257 w 2647519"/>
              <a:gd name="connsiteY301" fmla="*/ 1930951 h 2612594"/>
              <a:gd name="connsiteX302" fmla="*/ 2360460 w 2647519"/>
              <a:gd name="connsiteY302" fmla="*/ 1925002 h 2612594"/>
              <a:gd name="connsiteX303" fmla="*/ 2380462 w 2647519"/>
              <a:gd name="connsiteY303" fmla="*/ 1890712 h 2612594"/>
              <a:gd name="connsiteX304" fmla="*/ 2419515 w 2647519"/>
              <a:gd name="connsiteY304" fmla="*/ 1809749 h 2612594"/>
              <a:gd name="connsiteX305" fmla="*/ 2457615 w 2647519"/>
              <a:gd name="connsiteY305" fmla="*/ 1723072 h 2612594"/>
              <a:gd name="connsiteX306" fmla="*/ 2468807 w 2647519"/>
              <a:gd name="connsiteY306" fmla="*/ 1687829 h 2612594"/>
              <a:gd name="connsiteX307" fmla="*/ 2576677 w 2647519"/>
              <a:gd name="connsiteY307" fmla="*/ 1589722 h 2612594"/>
              <a:gd name="connsiteX308" fmla="*/ 2573820 w 2647519"/>
              <a:gd name="connsiteY308" fmla="*/ 1591627 h 2612594"/>
              <a:gd name="connsiteX309" fmla="*/ 2573820 w 2647519"/>
              <a:gd name="connsiteY309" fmla="*/ 1591627 h 2612594"/>
              <a:gd name="connsiteX310" fmla="*/ 2585674 w 2647519"/>
              <a:gd name="connsiteY310" fmla="*/ 1533271 h 2612594"/>
              <a:gd name="connsiteX311" fmla="*/ 2585332 w 2647519"/>
              <a:gd name="connsiteY311" fmla="*/ 1534956 h 2612594"/>
              <a:gd name="connsiteX312" fmla="*/ 2588107 w 2647519"/>
              <a:gd name="connsiteY312" fmla="*/ 1538287 h 2612594"/>
              <a:gd name="connsiteX313" fmla="*/ 2596680 w 2647519"/>
              <a:gd name="connsiteY313" fmla="*/ 1547812 h 2612594"/>
              <a:gd name="connsiteX314" fmla="*/ 2602395 w 2647519"/>
              <a:gd name="connsiteY314" fmla="*/ 1544002 h 2612594"/>
              <a:gd name="connsiteX315" fmla="*/ 2602539 w 2647519"/>
              <a:gd name="connsiteY315" fmla="*/ 1543271 h 2612594"/>
              <a:gd name="connsiteX316" fmla="*/ 2598585 w 2647519"/>
              <a:gd name="connsiteY316" fmla="*/ 1545907 h 2612594"/>
              <a:gd name="connsiteX317" fmla="*/ 2589060 w 2647519"/>
              <a:gd name="connsiteY317" fmla="*/ 1537334 h 2612594"/>
              <a:gd name="connsiteX318" fmla="*/ 2577184 w 2647519"/>
              <a:gd name="connsiteY318" fmla="*/ 1425070 h 2612594"/>
              <a:gd name="connsiteX319" fmla="*/ 2576519 w 2647519"/>
              <a:gd name="connsiteY319" fmla="*/ 1425107 h 2612594"/>
              <a:gd name="connsiteX320" fmla="*/ 2575314 w 2647519"/>
              <a:gd name="connsiteY320" fmla="*/ 1425174 h 2612594"/>
              <a:gd name="connsiteX321" fmla="*/ 2575725 w 2647519"/>
              <a:gd name="connsiteY321" fmla="*/ 1429702 h 2612594"/>
              <a:gd name="connsiteX322" fmla="*/ 2574773 w 2647519"/>
              <a:gd name="connsiteY322" fmla="*/ 1453515 h 2612594"/>
              <a:gd name="connsiteX323" fmla="*/ 2570963 w 2647519"/>
              <a:gd name="connsiteY323" fmla="*/ 1467802 h 2612594"/>
              <a:gd name="connsiteX324" fmla="*/ 2548103 w 2647519"/>
              <a:gd name="connsiteY324" fmla="*/ 1503997 h 2612594"/>
              <a:gd name="connsiteX325" fmla="*/ 2542388 w 2647519"/>
              <a:gd name="connsiteY325" fmla="*/ 1535430 h 2612594"/>
              <a:gd name="connsiteX326" fmla="*/ 2536673 w 2647519"/>
              <a:gd name="connsiteY326" fmla="*/ 1545907 h 2612594"/>
              <a:gd name="connsiteX327" fmla="*/ 2527148 w 2647519"/>
              <a:gd name="connsiteY327" fmla="*/ 1591627 h 2612594"/>
              <a:gd name="connsiteX328" fmla="*/ 2516670 w 2647519"/>
              <a:gd name="connsiteY328" fmla="*/ 1627822 h 2612594"/>
              <a:gd name="connsiteX329" fmla="*/ 2505240 w 2647519"/>
              <a:gd name="connsiteY329" fmla="*/ 1663065 h 2612594"/>
              <a:gd name="connsiteX330" fmla="*/ 2498573 w 2647519"/>
              <a:gd name="connsiteY330" fmla="*/ 1690687 h 2612594"/>
              <a:gd name="connsiteX331" fmla="*/ 2490953 w 2647519"/>
              <a:gd name="connsiteY331" fmla="*/ 1719262 h 2612594"/>
              <a:gd name="connsiteX332" fmla="*/ 2497030 w 2647519"/>
              <a:gd name="connsiteY332" fmla="*/ 1709809 h 2612594"/>
              <a:gd name="connsiteX333" fmla="*/ 2502383 w 2647519"/>
              <a:gd name="connsiteY333" fmla="*/ 1689734 h 2612594"/>
              <a:gd name="connsiteX334" fmla="*/ 2507145 w 2647519"/>
              <a:gd name="connsiteY334" fmla="*/ 1661159 h 2612594"/>
              <a:gd name="connsiteX335" fmla="*/ 2518575 w 2647519"/>
              <a:gd name="connsiteY335" fmla="*/ 1625917 h 2612594"/>
              <a:gd name="connsiteX336" fmla="*/ 2529053 w 2647519"/>
              <a:gd name="connsiteY336" fmla="*/ 1589722 h 2612594"/>
              <a:gd name="connsiteX337" fmla="*/ 2538578 w 2647519"/>
              <a:gd name="connsiteY337" fmla="*/ 1544002 h 2612594"/>
              <a:gd name="connsiteX338" fmla="*/ 2544293 w 2647519"/>
              <a:gd name="connsiteY338" fmla="*/ 1533524 h 2612594"/>
              <a:gd name="connsiteX339" fmla="*/ 2550008 w 2647519"/>
              <a:gd name="connsiteY339" fmla="*/ 1502092 h 2612594"/>
              <a:gd name="connsiteX340" fmla="*/ 2572868 w 2647519"/>
              <a:gd name="connsiteY340" fmla="*/ 1465897 h 2612594"/>
              <a:gd name="connsiteX341" fmla="*/ 2557628 w 2647519"/>
              <a:gd name="connsiteY341" fmla="*/ 1539239 h 2612594"/>
              <a:gd name="connsiteX342" fmla="*/ 2546198 w 2647519"/>
              <a:gd name="connsiteY342" fmla="*/ 1600199 h 2612594"/>
              <a:gd name="connsiteX343" fmla="*/ 2520480 w 2647519"/>
              <a:gd name="connsiteY343" fmla="*/ 1678304 h 2612594"/>
              <a:gd name="connsiteX344" fmla="*/ 2515392 w 2647519"/>
              <a:gd name="connsiteY344" fmla="*/ 1686218 h 2612594"/>
              <a:gd name="connsiteX345" fmla="*/ 2513217 w 2647519"/>
              <a:gd name="connsiteY345" fmla="*/ 1698069 h 2612594"/>
              <a:gd name="connsiteX346" fmla="*/ 2506193 w 2647519"/>
              <a:gd name="connsiteY346" fmla="*/ 1718310 h 2612594"/>
              <a:gd name="connsiteX347" fmla="*/ 2479523 w 2647519"/>
              <a:gd name="connsiteY347" fmla="*/ 1776412 h 2612594"/>
              <a:gd name="connsiteX348" fmla="*/ 2467140 w 2647519"/>
              <a:gd name="connsiteY348" fmla="*/ 1806892 h 2612594"/>
              <a:gd name="connsiteX349" fmla="*/ 2459520 w 2647519"/>
              <a:gd name="connsiteY349" fmla="*/ 1823085 h 2612594"/>
              <a:gd name="connsiteX350" fmla="*/ 2449995 w 2647519"/>
              <a:gd name="connsiteY350" fmla="*/ 1840230 h 2612594"/>
              <a:gd name="connsiteX351" fmla="*/ 2424278 w 2647519"/>
              <a:gd name="connsiteY351" fmla="*/ 1885950 h 2612594"/>
              <a:gd name="connsiteX352" fmla="*/ 2396655 w 2647519"/>
              <a:gd name="connsiteY352" fmla="*/ 1930717 h 2612594"/>
              <a:gd name="connsiteX353" fmla="*/ 2361413 w 2647519"/>
              <a:gd name="connsiteY353" fmla="*/ 1990725 h 2612594"/>
              <a:gd name="connsiteX354" fmla="*/ 2322360 w 2647519"/>
              <a:gd name="connsiteY354" fmla="*/ 2049780 h 2612594"/>
              <a:gd name="connsiteX355" fmla="*/ 2296643 w 2647519"/>
              <a:gd name="connsiteY355" fmla="*/ 2083117 h 2612594"/>
              <a:gd name="connsiteX356" fmla="*/ 2269020 w 2647519"/>
              <a:gd name="connsiteY356" fmla="*/ 2115502 h 2612594"/>
              <a:gd name="connsiteX357" fmla="*/ 2259495 w 2647519"/>
              <a:gd name="connsiteY357" fmla="*/ 2128837 h 2612594"/>
              <a:gd name="connsiteX358" fmla="*/ 2249018 w 2647519"/>
              <a:gd name="connsiteY358" fmla="*/ 2142172 h 2612594"/>
              <a:gd name="connsiteX359" fmla="*/ 2232825 w 2647519"/>
              <a:gd name="connsiteY359" fmla="*/ 2155507 h 2612594"/>
              <a:gd name="connsiteX360" fmla="*/ 2206342 w 2647519"/>
              <a:gd name="connsiteY360" fmla="*/ 2184829 h 2612594"/>
              <a:gd name="connsiteX361" fmla="*/ 2207107 w 2647519"/>
              <a:gd name="connsiteY361" fmla="*/ 2187892 h 2612594"/>
              <a:gd name="connsiteX362" fmla="*/ 2179485 w 2647519"/>
              <a:gd name="connsiteY362" fmla="*/ 2216467 h 2612594"/>
              <a:gd name="connsiteX363" fmla="*/ 2149957 w 2647519"/>
              <a:gd name="connsiteY363" fmla="*/ 2237422 h 2612594"/>
              <a:gd name="connsiteX364" fmla="*/ 2126145 w 2647519"/>
              <a:gd name="connsiteY364" fmla="*/ 2256472 h 2612594"/>
              <a:gd name="connsiteX365" fmla="*/ 2103587 w 2647519"/>
              <a:gd name="connsiteY365" fmla="*/ 2272957 h 2612594"/>
              <a:gd name="connsiteX366" fmla="*/ 2107095 w 2647519"/>
              <a:gd name="connsiteY366" fmla="*/ 2272665 h 2612594"/>
              <a:gd name="connsiteX367" fmla="*/ 2131860 w 2647519"/>
              <a:gd name="connsiteY367" fmla="*/ 2254567 h 2612594"/>
              <a:gd name="connsiteX368" fmla="*/ 2155673 w 2647519"/>
              <a:gd name="connsiteY368" fmla="*/ 2235517 h 2612594"/>
              <a:gd name="connsiteX369" fmla="*/ 2185200 w 2647519"/>
              <a:gd name="connsiteY369" fmla="*/ 2214562 h 2612594"/>
              <a:gd name="connsiteX370" fmla="*/ 2212823 w 2647519"/>
              <a:gd name="connsiteY370" fmla="*/ 2185987 h 2612594"/>
              <a:gd name="connsiteX371" fmla="*/ 2211870 w 2647519"/>
              <a:gd name="connsiteY371" fmla="*/ 2182177 h 2612594"/>
              <a:gd name="connsiteX372" fmla="*/ 2238540 w 2647519"/>
              <a:gd name="connsiteY372" fmla="*/ 2152650 h 2612594"/>
              <a:gd name="connsiteX373" fmla="*/ 2254733 w 2647519"/>
              <a:gd name="connsiteY373" fmla="*/ 2139315 h 2612594"/>
              <a:gd name="connsiteX374" fmla="*/ 2265210 w 2647519"/>
              <a:gd name="connsiteY374" fmla="*/ 2125980 h 2612594"/>
              <a:gd name="connsiteX375" fmla="*/ 2274735 w 2647519"/>
              <a:gd name="connsiteY375" fmla="*/ 2112645 h 2612594"/>
              <a:gd name="connsiteX376" fmla="*/ 2302358 w 2647519"/>
              <a:gd name="connsiteY376" fmla="*/ 2080260 h 2612594"/>
              <a:gd name="connsiteX377" fmla="*/ 2328075 w 2647519"/>
              <a:gd name="connsiteY377" fmla="*/ 2046922 h 2612594"/>
              <a:gd name="connsiteX378" fmla="*/ 2367128 w 2647519"/>
              <a:gd name="connsiteY378" fmla="*/ 1987867 h 2612594"/>
              <a:gd name="connsiteX379" fmla="*/ 2402370 w 2647519"/>
              <a:gd name="connsiteY379" fmla="*/ 1927860 h 2612594"/>
              <a:gd name="connsiteX380" fmla="*/ 2429993 w 2647519"/>
              <a:gd name="connsiteY380" fmla="*/ 1883092 h 2612594"/>
              <a:gd name="connsiteX381" fmla="*/ 2455710 w 2647519"/>
              <a:gd name="connsiteY381" fmla="*/ 1837372 h 2612594"/>
              <a:gd name="connsiteX382" fmla="*/ 2465235 w 2647519"/>
              <a:gd name="connsiteY382" fmla="*/ 1820227 h 2612594"/>
              <a:gd name="connsiteX383" fmla="*/ 2472855 w 2647519"/>
              <a:gd name="connsiteY383" fmla="*/ 1804035 h 2612594"/>
              <a:gd name="connsiteX384" fmla="*/ 2485238 w 2647519"/>
              <a:gd name="connsiteY384" fmla="*/ 1773555 h 2612594"/>
              <a:gd name="connsiteX385" fmla="*/ 2511908 w 2647519"/>
              <a:gd name="connsiteY385" fmla="*/ 1715452 h 2612594"/>
              <a:gd name="connsiteX386" fmla="*/ 2522385 w 2647519"/>
              <a:gd name="connsiteY386" fmla="*/ 1676400 h 2612594"/>
              <a:gd name="connsiteX387" fmla="*/ 2548103 w 2647519"/>
              <a:gd name="connsiteY387" fmla="*/ 1598295 h 2612594"/>
              <a:gd name="connsiteX388" fmla="*/ 2559533 w 2647519"/>
              <a:gd name="connsiteY388" fmla="*/ 1537335 h 2612594"/>
              <a:gd name="connsiteX389" fmla="*/ 2574773 w 2647519"/>
              <a:gd name="connsiteY389" fmla="*/ 1463992 h 2612594"/>
              <a:gd name="connsiteX390" fmla="*/ 2578209 w 2647519"/>
              <a:gd name="connsiteY390" fmla="*/ 1451109 h 2612594"/>
              <a:gd name="connsiteX391" fmla="*/ 2575725 w 2647519"/>
              <a:gd name="connsiteY391" fmla="*/ 1450657 h 2612594"/>
              <a:gd name="connsiteX392" fmla="*/ 2576677 w 2647519"/>
              <a:gd name="connsiteY392" fmla="*/ 1426845 h 2612594"/>
              <a:gd name="connsiteX393" fmla="*/ 2597632 w 2647519"/>
              <a:gd name="connsiteY393" fmla="*/ 1404937 h 2612594"/>
              <a:gd name="connsiteX394" fmla="*/ 2586540 w 2647519"/>
              <a:gd name="connsiteY394" fmla="*/ 1451152 h 2612594"/>
              <a:gd name="connsiteX395" fmla="*/ 2586541 w 2647519"/>
              <a:gd name="connsiteY395" fmla="*/ 1451152 h 2612594"/>
              <a:gd name="connsiteX396" fmla="*/ 2597633 w 2647519"/>
              <a:gd name="connsiteY396" fmla="*/ 1404938 h 2612594"/>
              <a:gd name="connsiteX397" fmla="*/ 2606205 w 2647519"/>
              <a:gd name="connsiteY397" fmla="*/ 1395412 h 2612594"/>
              <a:gd name="connsiteX398" fmla="*/ 2600490 w 2647519"/>
              <a:gd name="connsiteY398" fmla="*/ 1407795 h 2612594"/>
              <a:gd name="connsiteX399" fmla="*/ 2600490 w 2647519"/>
              <a:gd name="connsiteY399" fmla="*/ 1407795 h 2612594"/>
              <a:gd name="connsiteX400" fmla="*/ 2599180 w 2647519"/>
              <a:gd name="connsiteY400" fmla="*/ 1433750 h 2612594"/>
              <a:gd name="connsiteX401" fmla="*/ 2598585 w 2647519"/>
              <a:gd name="connsiteY401" fmla="*/ 1458277 h 2612594"/>
              <a:gd name="connsiteX402" fmla="*/ 2589060 w 2647519"/>
              <a:gd name="connsiteY402" fmla="*/ 1487586 h 2612594"/>
              <a:gd name="connsiteX403" fmla="*/ 2589060 w 2647519"/>
              <a:gd name="connsiteY403" fmla="*/ 1490934 h 2612594"/>
              <a:gd name="connsiteX404" fmla="*/ 2600490 w 2647519"/>
              <a:gd name="connsiteY404" fmla="*/ 1458277 h 2612594"/>
              <a:gd name="connsiteX405" fmla="*/ 2602395 w 2647519"/>
              <a:gd name="connsiteY405" fmla="*/ 1407794 h 2612594"/>
              <a:gd name="connsiteX406" fmla="*/ 2606836 w 2647519"/>
              <a:gd name="connsiteY406" fmla="*/ 1398173 h 2612594"/>
              <a:gd name="connsiteX407" fmla="*/ 2565247 w 2647519"/>
              <a:gd name="connsiteY407" fmla="*/ 1354454 h 2612594"/>
              <a:gd name="connsiteX408" fmla="*/ 2559005 w 2647519"/>
              <a:gd name="connsiteY408" fmla="*/ 1369208 h 2612594"/>
              <a:gd name="connsiteX409" fmla="*/ 2556675 w 2647519"/>
              <a:gd name="connsiteY409" fmla="*/ 1390650 h 2612594"/>
              <a:gd name="connsiteX410" fmla="*/ 2553670 w 2647519"/>
              <a:gd name="connsiteY410" fmla="*/ 1380633 h 2612594"/>
              <a:gd name="connsiteX411" fmla="*/ 2552571 w 2647519"/>
              <a:gd name="connsiteY411" fmla="*/ 1382047 h 2612594"/>
              <a:gd name="connsiteX412" fmla="*/ 2555723 w 2647519"/>
              <a:gd name="connsiteY412" fmla="*/ 1392555 h 2612594"/>
              <a:gd name="connsiteX413" fmla="*/ 2553818 w 2647519"/>
              <a:gd name="connsiteY413" fmla="*/ 1407795 h 2612594"/>
              <a:gd name="connsiteX414" fmla="*/ 2557628 w 2647519"/>
              <a:gd name="connsiteY414" fmla="*/ 1420177 h 2612594"/>
              <a:gd name="connsiteX415" fmla="*/ 2560581 w 2647519"/>
              <a:gd name="connsiteY415" fmla="*/ 1420013 h 2612594"/>
              <a:gd name="connsiteX416" fmla="*/ 2558580 w 2647519"/>
              <a:gd name="connsiteY416" fmla="*/ 1413509 h 2612594"/>
              <a:gd name="connsiteX417" fmla="*/ 2560485 w 2647519"/>
              <a:gd name="connsiteY417" fmla="*/ 1398269 h 2612594"/>
              <a:gd name="connsiteX418" fmla="*/ 2565247 w 2647519"/>
              <a:gd name="connsiteY418" fmla="*/ 1354454 h 2612594"/>
              <a:gd name="connsiteX419" fmla="*/ 2645258 w 2647519"/>
              <a:gd name="connsiteY419" fmla="*/ 1328737 h 2612594"/>
              <a:gd name="connsiteX420" fmla="*/ 2647163 w 2647519"/>
              <a:gd name="connsiteY420" fmla="*/ 1329689 h 2612594"/>
              <a:gd name="connsiteX421" fmla="*/ 2646210 w 2647519"/>
              <a:gd name="connsiteY421" fmla="*/ 1369694 h 2612594"/>
              <a:gd name="connsiteX422" fmla="*/ 2647163 w 2647519"/>
              <a:gd name="connsiteY422" fmla="*/ 1397317 h 2612594"/>
              <a:gd name="connsiteX423" fmla="*/ 2644305 w 2647519"/>
              <a:gd name="connsiteY423" fmla="*/ 1447799 h 2612594"/>
              <a:gd name="connsiteX424" fmla="*/ 2641448 w 2647519"/>
              <a:gd name="connsiteY424" fmla="*/ 1476374 h 2612594"/>
              <a:gd name="connsiteX425" fmla="*/ 2632875 w 2647519"/>
              <a:gd name="connsiteY425" fmla="*/ 1518284 h 2612594"/>
              <a:gd name="connsiteX426" fmla="*/ 2630018 w 2647519"/>
              <a:gd name="connsiteY426" fmla="*/ 1553527 h 2612594"/>
              <a:gd name="connsiteX427" fmla="*/ 2615730 w 2647519"/>
              <a:gd name="connsiteY427" fmla="*/ 1618297 h 2612594"/>
              <a:gd name="connsiteX428" fmla="*/ 2602395 w 2647519"/>
              <a:gd name="connsiteY428" fmla="*/ 1674494 h 2612594"/>
              <a:gd name="connsiteX429" fmla="*/ 2578583 w 2647519"/>
              <a:gd name="connsiteY429" fmla="*/ 1684972 h 2612594"/>
              <a:gd name="connsiteX430" fmla="*/ 2580488 w 2647519"/>
              <a:gd name="connsiteY430" fmla="*/ 1679257 h 2612594"/>
              <a:gd name="connsiteX431" fmla="*/ 2584298 w 2647519"/>
              <a:gd name="connsiteY431" fmla="*/ 1639252 h 2612594"/>
              <a:gd name="connsiteX432" fmla="*/ 2598585 w 2647519"/>
              <a:gd name="connsiteY432" fmla="*/ 1597342 h 2612594"/>
              <a:gd name="connsiteX433" fmla="*/ 2610015 w 2647519"/>
              <a:gd name="connsiteY433" fmla="*/ 1590675 h 2612594"/>
              <a:gd name="connsiteX434" fmla="*/ 2610015 w 2647519"/>
              <a:gd name="connsiteY434" fmla="*/ 1590674 h 2612594"/>
              <a:gd name="connsiteX435" fmla="*/ 2622398 w 2647519"/>
              <a:gd name="connsiteY435" fmla="*/ 1518284 h 2612594"/>
              <a:gd name="connsiteX436" fmla="*/ 2629065 w 2647519"/>
              <a:gd name="connsiteY436" fmla="*/ 1483994 h 2612594"/>
              <a:gd name="connsiteX437" fmla="*/ 2634780 w 2647519"/>
              <a:gd name="connsiteY437" fmla="*/ 1448752 h 2612594"/>
              <a:gd name="connsiteX438" fmla="*/ 2639543 w 2647519"/>
              <a:gd name="connsiteY438" fmla="*/ 1415414 h 2612594"/>
              <a:gd name="connsiteX439" fmla="*/ 2641448 w 2647519"/>
              <a:gd name="connsiteY439" fmla="*/ 1383982 h 2612594"/>
              <a:gd name="connsiteX440" fmla="*/ 2642400 w 2647519"/>
              <a:gd name="connsiteY440" fmla="*/ 1357312 h 2612594"/>
              <a:gd name="connsiteX441" fmla="*/ 2644305 w 2647519"/>
              <a:gd name="connsiteY441" fmla="*/ 1343024 h 2612594"/>
              <a:gd name="connsiteX442" fmla="*/ 2645258 w 2647519"/>
              <a:gd name="connsiteY442" fmla="*/ 1328737 h 2612594"/>
              <a:gd name="connsiteX443" fmla="*/ 134151 w 2647519"/>
              <a:gd name="connsiteY443" fmla="*/ 887095 h 2612594"/>
              <a:gd name="connsiteX444" fmla="*/ 134625 w 2647519"/>
              <a:gd name="connsiteY444" fmla="*/ 887332 h 2612594"/>
              <a:gd name="connsiteX445" fmla="*/ 134670 w 2647519"/>
              <a:gd name="connsiteY445" fmla="*/ 887199 h 2612594"/>
              <a:gd name="connsiteX446" fmla="*/ 191618 w 2647519"/>
              <a:gd name="connsiteY446" fmla="*/ 750570 h 2612594"/>
              <a:gd name="connsiteX447" fmla="*/ 170663 w 2647519"/>
              <a:gd name="connsiteY447" fmla="*/ 789622 h 2612594"/>
              <a:gd name="connsiteX448" fmla="*/ 153518 w 2647519"/>
              <a:gd name="connsiteY448" fmla="*/ 803910 h 2612594"/>
              <a:gd name="connsiteX449" fmla="*/ 153477 w 2647519"/>
              <a:gd name="connsiteY449" fmla="*/ 804822 h 2612594"/>
              <a:gd name="connsiteX450" fmla="*/ 151819 w 2647519"/>
              <a:gd name="connsiteY450" fmla="*/ 841286 h 2612594"/>
              <a:gd name="connsiteX451" fmla="*/ 151866 w 2647519"/>
              <a:gd name="connsiteY451" fmla="*/ 841199 h 2612594"/>
              <a:gd name="connsiteX452" fmla="*/ 153518 w 2647519"/>
              <a:gd name="connsiteY452" fmla="*/ 804862 h 2612594"/>
              <a:gd name="connsiteX453" fmla="*/ 170663 w 2647519"/>
              <a:gd name="connsiteY453" fmla="*/ 790574 h 2612594"/>
              <a:gd name="connsiteX454" fmla="*/ 191618 w 2647519"/>
              <a:gd name="connsiteY454" fmla="*/ 751522 h 2612594"/>
              <a:gd name="connsiteX455" fmla="*/ 192332 w 2647519"/>
              <a:gd name="connsiteY455" fmla="*/ 751998 h 2612594"/>
              <a:gd name="connsiteX456" fmla="*/ 192689 w 2647519"/>
              <a:gd name="connsiteY456" fmla="*/ 751284 h 2612594"/>
              <a:gd name="connsiteX457" fmla="*/ 203047 w 2647519"/>
              <a:gd name="connsiteY457" fmla="*/ 667702 h 2612594"/>
              <a:gd name="connsiteX458" fmla="*/ 189712 w 2647519"/>
              <a:gd name="connsiteY458" fmla="*/ 677227 h 2612594"/>
              <a:gd name="connsiteX459" fmla="*/ 169710 w 2647519"/>
              <a:gd name="connsiteY459" fmla="*/ 719137 h 2612594"/>
              <a:gd name="connsiteX460" fmla="*/ 174286 w 2647519"/>
              <a:gd name="connsiteY460" fmla="*/ 722798 h 2612594"/>
              <a:gd name="connsiteX461" fmla="*/ 174435 w 2647519"/>
              <a:gd name="connsiteY461" fmla="*/ 722155 h 2612594"/>
              <a:gd name="connsiteX462" fmla="*/ 170663 w 2647519"/>
              <a:gd name="connsiteY462" fmla="*/ 719137 h 2612594"/>
              <a:gd name="connsiteX463" fmla="*/ 190665 w 2647519"/>
              <a:gd name="connsiteY463" fmla="*/ 677227 h 2612594"/>
              <a:gd name="connsiteX464" fmla="*/ 202473 w 2647519"/>
              <a:gd name="connsiteY464" fmla="*/ 668793 h 2612594"/>
              <a:gd name="connsiteX465" fmla="*/ 276390 w 2647519"/>
              <a:gd name="connsiteY465" fmla="*/ 613410 h 2612594"/>
              <a:gd name="connsiteX466" fmla="*/ 275187 w 2647519"/>
              <a:gd name="connsiteY466" fmla="*/ 614373 h 2612594"/>
              <a:gd name="connsiteX467" fmla="*/ 270080 w 2647519"/>
              <a:gd name="connsiteY467" fmla="*/ 634008 h 2612594"/>
              <a:gd name="connsiteX468" fmla="*/ 266865 w 2647519"/>
              <a:gd name="connsiteY468" fmla="*/ 643890 h 2612594"/>
              <a:gd name="connsiteX469" fmla="*/ 179235 w 2647519"/>
              <a:gd name="connsiteY469" fmla="*/ 803910 h 2612594"/>
              <a:gd name="connsiteX470" fmla="*/ 166852 w 2647519"/>
              <a:gd name="connsiteY470" fmla="*/ 842962 h 2612594"/>
              <a:gd name="connsiteX471" fmla="*/ 155422 w 2647519"/>
              <a:gd name="connsiteY471" fmla="*/ 882967 h 2612594"/>
              <a:gd name="connsiteX472" fmla="*/ 130657 w 2647519"/>
              <a:gd name="connsiteY472" fmla="*/ 966787 h 2612594"/>
              <a:gd name="connsiteX473" fmla="*/ 114465 w 2647519"/>
              <a:gd name="connsiteY473" fmla="*/ 1023937 h 2612594"/>
              <a:gd name="connsiteX474" fmla="*/ 106845 w 2647519"/>
              <a:gd name="connsiteY474" fmla="*/ 1066800 h 2612594"/>
              <a:gd name="connsiteX475" fmla="*/ 103035 w 2647519"/>
              <a:gd name="connsiteY475" fmla="*/ 1088707 h 2612594"/>
              <a:gd name="connsiteX476" fmla="*/ 100177 w 2647519"/>
              <a:gd name="connsiteY476" fmla="*/ 1110615 h 2612594"/>
              <a:gd name="connsiteX477" fmla="*/ 91605 w 2647519"/>
              <a:gd name="connsiteY477" fmla="*/ 1169670 h 2612594"/>
              <a:gd name="connsiteX478" fmla="*/ 88747 w 2647519"/>
              <a:gd name="connsiteY478" fmla="*/ 1205865 h 2612594"/>
              <a:gd name="connsiteX479" fmla="*/ 93510 w 2647519"/>
              <a:gd name="connsiteY479" fmla="*/ 1243965 h 2612594"/>
              <a:gd name="connsiteX480" fmla="*/ 95742 w 2647519"/>
              <a:gd name="connsiteY480" fmla="*/ 1223205 h 2612594"/>
              <a:gd name="connsiteX481" fmla="*/ 95415 w 2647519"/>
              <a:gd name="connsiteY481" fmla="*/ 1216342 h 2612594"/>
              <a:gd name="connsiteX482" fmla="*/ 99225 w 2647519"/>
              <a:gd name="connsiteY482" fmla="*/ 1176337 h 2612594"/>
              <a:gd name="connsiteX483" fmla="*/ 107797 w 2647519"/>
              <a:gd name="connsiteY483" fmla="*/ 1117282 h 2612594"/>
              <a:gd name="connsiteX484" fmla="*/ 114596 w 2647519"/>
              <a:gd name="connsiteY484" fmla="*/ 1109123 h 2612594"/>
              <a:gd name="connsiteX485" fmla="*/ 124469 w 2647519"/>
              <a:gd name="connsiteY485" fmla="*/ 1043051 h 2612594"/>
              <a:gd name="connsiteX486" fmla="*/ 123990 w 2647519"/>
              <a:gd name="connsiteY486" fmla="*/ 1031557 h 2612594"/>
              <a:gd name="connsiteX487" fmla="*/ 133400 w 2647519"/>
              <a:gd name="connsiteY487" fmla="*/ 1004581 h 2612594"/>
              <a:gd name="connsiteX488" fmla="*/ 138999 w 2647519"/>
              <a:gd name="connsiteY488" fmla="*/ 981931 h 2612594"/>
              <a:gd name="connsiteX489" fmla="*/ 137325 w 2647519"/>
              <a:gd name="connsiteY489" fmla="*/ 985837 h 2612594"/>
              <a:gd name="connsiteX490" fmla="*/ 131610 w 2647519"/>
              <a:gd name="connsiteY490" fmla="*/ 983932 h 2612594"/>
              <a:gd name="connsiteX491" fmla="*/ 117322 w 2647519"/>
              <a:gd name="connsiteY491" fmla="*/ 1024890 h 2612594"/>
              <a:gd name="connsiteX492" fmla="*/ 118275 w 2647519"/>
              <a:gd name="connsiteY492" fmla="*/ 1047750 h 2612594"/>
              <a:gd name="connsiteX493" fmla="*/ 111607 w 2647519"/>
              <a:gd name="connsiteY493" fmla="*/ 1091565 h 2612594"/>
              <a:gd name="connsiteX494" fmla="*/ 110655 w 2647519"/>
              <a:gd name="connsiteY494" fmla="*/ 1099185 h 2612594"/>
              <a:gd name="connsiteX495" fmla="*/ 101130 w 2647519"/>
              <a:gd name="connsiteY495" fmla="*/ 1110615 h 2612594"/>
              <a:gd name="connsiteX496" fmla="*/ 103987 w 2647519"/>
              <a:gd name="connsiteY496" fmla="*/ 1088707 h 2612594"/>
              <a:gd name="connsiteX497" fmla="*/ 107797 w 2647519"/>
              <a:gd name="connsiteY497" fmla="*/ 1066800 h 2612594"/>
              <a:gd name="connsiteX498" fmla="*/ 115417 w 2647519"/>
              <a:gd name="connsiteY498" fmla="*/ 1023937 h 2612594"/>
              <a:gd name="connsiteX499" fmla="*/ 131610 w 2647519"/>
              <a:gd name="connsiteY499" fmla="*/ 966787 h 2612594"/>
              <a:gd name="connsiteX500" fmla="*/ 156375 w 2647519"/>
              <a:gd name="connsiteY500" fmla="*/ 882967 h 2612594"/>
              <a:gd name="connsiteX501" fmla="*/ 167805 w 2647519"/>
              <a:gd name="connsiteY501" fmla="*/ 842962 h 2612594"/>
              <a:gd name="connsiteX502" fmla="*/ 180187 w 2647519"/>
              <a:gd name="connsiteY502" fmla="*/ 803910 h 2612594"/>
              <a:gd name="connsiteX503" fmla="*/ 267817 w 2647519"/>
              <a:gd name="connsiteY503" fmla="*/ 643890 h 2612594"/>
              <a:gd name="connsiteX504" fmla="*/ 276390 w 2647519"/>
              <a:gd name="connsiteY504" fmla="*/ 613410 h 2612594"/>
              <a:gd name="connsiteX505" fmla="*/ 293536 w 2647519"/>
              <a:gd name="connsiteY505" fmla="*/ 518160 h 2612594"/>
              <a:gd name="connsiteX506" fmla="*/ 293535 w 2647519"/>
              <a:gd name="connsiteY506" fmla="*/ 518160 h 2612594"/>
              <a:gd name="connsiteX507" fmla="*/ 298297 w 2647519"/>
              <a:gd name="connsiteY507" fmla="*/ 521970 h 2612594"/>
              <a:gd name="connsiteX508" fmla="*/ 298297 w 2647519"/>
              <a:gd name="connsiteY508" fmla="*/ 521969 h 2612594"/>
              <a:gd name="connsiteX509" fmla="*/ 465169 w 2647519"/>
              <a:gd name="connsiteY509" fmla="*/ 382550 h 2612594"/>
              <a:gd name="connsiteX510" fmla="*/ 464986 w 2647519"/>
              <a:gd name="connsiteY510" fmla="*/ 382696 h 2612594"/>
              <a:gd name="connsiteX511" fmla="*/ 464431 w 2647519"/>
              <a:gd name="connsiteY511" fmla="*/ 383323 h 2612594"/>
              <a:gd name="connsiteX512" fmla="*/ 456650 w 2647519"/>
              <a:gd name="connsiteY512" fmla="*/ 391477 h 2612594"/>
              <a:gd name="connsiteX513" fmla="*/ 454683 w 2647519"/>
              <a:gd name="connsiteY513" fmla="*/ 394339 h 2612594"/>
              <a:gd name="connsiteX514" fmla="*/ 453399 w 2647519"/>
              <a:gd name="connsiteY514" fmla="*/ 395790 h 2612594"/>
              <a:gd name="connsiteX515" fmla="*/ 447840 w 2647519"/>
              <a:gd name="connsiteY515" fmla="*/ 403860 h 2612594"/>
              <a:gd name="connsiteX516" fmla="*/ 389738 w 2647519"/>
              <a:gd name="connsiteY516" fmla="*/ 472440 h 2612594"/>
              <a:gd name="connsiteX517" fmla="*/ 373545 w 2647519"/>
              <a:gd name="connsiteY517" fmla="*/ 491490 h 2612594"/>
              <a:gd name="connsiteX518" fmla="*/ 357353 w 2647519"/>
              <a:gd name="connsiteY518" fmla="*/ 511492 h 2612594"/>
              <a:gd name="connsiteX519" fmla="*/ 285782 w 2647519"/>
              <a:gd name="connsiteY519" fmla="*/ 590597 h 2612594"/>
              <a:gd name="connsiteX520" fmla="*/ 358305 w 2647519"/>
              <a:gd name="connsiteY520" fmla="*/ 510540 h 2612594"/>
              <a:gd name="connsiteX521" fmla="*/ 374497 w 2647519"/>
              <a:gd name="connsiteY521" fmla="*/ 490537 h 2612594"/>
              <a:gd name="connsiteX522" fmla="*/ 390690 w 2647519"/>
              <a:gd name="connsiteY522" fmla="*/ 471487 h 2612594"/>
              <a:gd name="connsiteX523" fmla="*/ 448792 w 2647519"/>
              <a:gd name="connsiteY523" fmla="*/ 402907 h 2612594"/>
              <a:gd name="connsiteX524" fmla="*/ 454683 w 2647519"/>
              <a:gd name="connsiteY524" fmla="*/ 394339 h 2612594"/>
              <a:gd name="connsiteX525" fmla="*/ 464431 w 2647519"/>
              <a:gd name="connsiteY525" fmla="*/ 383323 h 2612594"/>
              <a:gd name="connsiteX526" fmla="*/ 489348 w 2647519"/>
              <a:gd name="connsiteY526" fmla="*/ 316869 h 2612594"/>
              <a:gd name="connsiteX527" fmla="*/ 481127 w 2647519"/>
              <a:gd name="connsiteY527" fmla="*/ 319733 h 2612594"/>
              <a:gd name="connsiteX528" fmla="*/ 475013 w 2647519"/>
              <a:gd name="connsiteY528" fmla="*/ 322003 h 2612594"/>
              <a:gd name="connsiteX529" fmla="*/ 473558 w 2647519"/>
              <a:gd name="connsiteY529" fmla="*/ 323849 h 2612594"/>
              <a:gd name="connsiteX530" fmla="*/ 463080 w 2647519"/>
              <a:gd name="connsiteY530" fmla="*/ 333374 h 2612594"/>
              <a:gd name="connsiteX531" fmla="*/ 436410 w 2647519"/>
              <a:gd name="connsiteY531" fmla="*/ 350519 h 2612594"/>
              <a:gd name="connsiteX532" fmla="*/ 418313 w 2647519"/>
              <a:gd name="connsiteY532" fmla="*/ 370522 h 2612594"/>
              <a:gd name="connsiteX533" fmla="*/ 401168 w 2647519"/>
              <a:gd name="connsiteY533" fmla="*/ 390524 h 2612594"/>
              <a:gd name="connsiteX534" fmla="*/ 389738 w 2647519"/>
              <a:gd name="connsiteY534" fmla="*/ 401002 h 2612594"/>
              <a:gd name="connsiteX535" fmla="*/ 389349 w 2647519"/>
              <a:gd name="connsiteY535" fmla="*/ 400516 h 2612594"/>
              <a:gd name="connsiteX536" fmla="*/ 378546 w 2647519"/>
              <a:gd name="connsiteY536" fmla="*/ 413504 h 2612594"/>
              <a:gd name="connsiteX537" fmla="*/ 360210 w 2647519"/>
              <a:gd name="connsiteY537" fmla="*/ 436245 h 2612594"/>
              <a:gd name="connsiteX538" fmla="*/ 330683 w 2647519"/>
              <a:gd name="connsiteY538" fmla="*/ 468630 h 2612594"/>
              <a:gd name="connsiteX539" fmla="*/ 335445 w 2647519"/>
              <a:gd name="connsiteY539" fmla="*/ 474344 h 2612594"/>
              <a:gd name="connsiteX540" fmla="*/ 335536 w 2647519"/>
              <a:gd name="connsiteY540" fmla="*/ 474264 h 2612594"/>
              <a:gd name="connsiteX541" fmla="*/ 331635 w 2647519"/>
              <a:gd name="connsiteY541" fmla="*/ 469582 h 2612594"/>
              <a:gd name="connsiteX542" fmla="*/ 361162 w 2647519"/>
              <a:gd name="connsiteY542" fmla="*/ 437197 h 2612594"/>
              <a:gd name="connsiteX543" fmla="*/ 390690 w 2647519"/>
              <a:gd name="connsiteY543" fmla="*/ 401002 h 2612594"/>
              <a:gd name="connsiteX544" fmla="*/ 402120 w 2647519"/>
              <a:gd name="connsiteY544" fmla="*/ 390525 h 2612594"/>
              <a:gd name="connsiteX545" fmla="*/ 419265 w 2647519"/>
              <a:gd name="connsiteY545" fmla="*/ 370522 h 2612594"/>
              <a:gd name="connsiteX546" fmla="*/ 437362 w 2647519"/>
              <a:gd name="connsiteY546" fmla="*/ 350520 h 2612594"/>
              <a:gd name="connsiteX547" fmla="*/ 464032 w 2647519"/>
              <a:gd name="connsiteY547" fmla="*/ 333375 h 2612594"/>
              <a:gd name="connsiteX548" fmla="*/ 474510 w 2647519"/>
              <a:gd name="connsiteY548" fmla="*/ 323850 h 2612594"/>
              <a:gd name="connsiteX549" fmla="*/ 485940 w 2647519"/>
              <a:gd name="connsiteY549" fmla="*/ 319564 h 2612594"/>
              <a:gd name="connsiteX550" fmla="*/ 489548 w 2647519"/>
              <a:gd name="connsiteY550" fmla="*/ 318444 h 2612594"/>
              <a:gd name="connsiteX551" fmla="*/ 1868970 w 2647519"/>
              <a:gd name="connsiteY551" fmla="*/ 144780 h 2612594"/>
              <a:gd name="connsiteX552" fmla="*/ 1917547 w 2647519"/>
              <a:gd name="connsiteY552" fmla="*/ 166687 h 2612594"/>
              <a:gd name="connsiteX553" fmla="*/ 1938502 w 2647519"/>
              <a:gd name="connsiteY553" fmla="*/ 183832 h 2612594"/>
              <a:gd name="connsiteX554" fmla="*/ 1891830 w 2647519"/>
              <a:gd name="connsiteY554" fmla="*/ 160972 h 2612594"/>
              <a:gd name="connsiteX555" fmla="*/ 1868970 w 2647519"/>
              <a:gd name="connsiteY555" fmla="*/ 144780 h 2612594"/>
              <a:gd name="connsiteX556" fmla="*/ 1710855 w 2647519"/>
              <a:gd name="connsiteY556" fmla="*/ 75247 h 2612594"/>
              <a:gd name="connsiteX557" fmla="*/ 1748955 w 2647519"/>
              <a:gd name="connsiteY557" fmla="*/ 83819 h 2612594"/>
              <a:gd name="connsiteX558" fmla="*/ 1802295 w 2647519"/>
              <a:gd name="connsiteY558" fmla="*/ 110489 h 2612594"/>
              <a:gd name="connsiteX559" fmla="*/ 1710855 w 2647519"/>
              <a:gd name="connsiteY559" fmla="*/ 75247 h 2612594"/>
              <a:gd name="connsiteX560" fmla="*/ 1137451 w 2647519"/>
              <a:gd name="connsiteY560" fmla="*/ 68937 h 2612594"/>
              <a:gd name="connsiteX561" fmla="*/ 1117448 w 2647519"/>
              <a:gd name="connsiteY561" fmla="*/ 71437 h 2612594"/>
              <a:gd name="connsiteX562" fmla="*/ 1074585 w 2647519"/>
              <a:gd name="connsiteY562" fmla="*/ 77152 h 2612594"/>
              <a:gd name="connsiteX563" fmla="*/ 1032675 w 2647519"/>
              <a:gd name="connsiteY563" fmla="*/ 86677 h 2612594"/>
              <a:gd name="connsiteX564" fmla="*/ 1014578 w 2647519"/>
              <a:gd name="connsiteY564" fmla="*/ 92392 h 2612594"/>
              <a:gd name="connsiteX565" fmla="*/ 993623 w 2647519"/>
              <a:gd name="connsiteY565" fmla="*/ 98107 h 2612594"/>
              <a:gd name="connsiteX566" fmla="*/ 947769 w 2647519"/>
              <a:gd name="connsiteY566" fmla="*/ 107115 h 2612594"/>
              <a:gd name="connsiteX567" fmla="*/ 939330 w 2647519"/>
              <a:gd name="connsiteY567" fmla="*/ 110490 h 2612594"/>
              <a:gd name="connsiteX568" fmla="*/ 881228 w 2647519"/>
              <a:gd name="connsiteY568" fmla="*/ 130492 h 2612594"/>
              <a:gd name="connsiteX569" fmla="*/ 824078 w 2647519"/>
              <a:gd name="connsiteY569" fmla="*/ 153352 h 2612594"/>
              <a:gd name="connsiteX570" fmla="*/ 784073 w 2647519"/>
              <a:gd name="connsiteY570" fmla="*/ 171450 h 2612594"/>
              <a:gd name="connsiteX571" fmla="*/ 757403 w 2647519"/>
              <a:gd name="connsiteY571" fmla="*/ 181927 h 2612594"/>
              <a:gd name="connsiteX572" fmla="*/ 691680 w 2647519"/>
              <a:gd name="connsiteY572" fmla="*/ 212407 h 2612594"/>
              <a:gd name="connsiteX573" fmla="*/ 660248 w 2647519"/>
              <a:gd name="connsiteY573" fmla="*/ 232410 h 2612594"/>
              <a:gd name="connsiteX574" fmla="*/ 629768 w 2647519"/>
              <a:gd name="connsiteY574" fmla="*/ 252412 h 2612594"/>
              <a:gd name="connsiteX575" fmla="*/ 581190 w 2647519"/>
              <a:gd name="connsiteY575" fmla="*/ 288607 h 2612594"/>
              <a:gd name="connsiteX576" fmla="*/ 535470 w 2647519"/>
              <a:gd name="connsiteY576" fmla="*/ 324802 h 2612594"/>
              <a:gd name="connsiteX577" fmla="*/ 491713 w 2647519"/>
              <a:gd name="connsiteY577" fmla="*/ 362974 h 2612594"/>
              <a:gd name="connsiteX578" fmla="*/ 495465 w 2647519"/>
              <a:gd name="connsiteY578" fmla="*/ 367665 h 2612594"/>
              <a:gd name="connsiteX579" fmla="*/ 504752 w 2647519"/>
              <a:gd name="connsiteY579" fmla="*/ 361295 h 2612594"/>
              <a:gd name="connsiteX580" fmla="*/ 512656 w 2647519"/>
              <a:gd name="connsiteY580" fmla="*/ 355403 h 2612594"/>
              <a:gd name="connsiteX581" fmla="*/ 541185 w 2647519"/>
              <a:gd name="connsiteY581" fmla="*/ 330517 h 2612594"/>
              <a:gd name="connsiteX582" fmla="*/ 586905 w 2647519"/>
              <a:gd name="connsiteY582" fmla="*/ 294322 h 2612594"/>
              <a:gd name="connsiteX583" fmla="*/ 635482 w 2647519"/>
              <a:gd name="connsiteY583" fmla="*/ 258127 h 2612594"/>
              <a:gd name="connsiteX584" fmla="*/ 665962 w 2647519"/>
              <a:gd name="connsiteY584" fmla="*/ 238124 h 2612594"/>
              <a:gd name="connsiteX585" fmla="*/ 697395 w 2647519"/>
              <a:gd name="connsiteY585" fmla="*/ 218122 h 2612594"/>
              <a:gd name="connsiteX586" fmla="*/ 763117 w 2647519"/>
              <a:gd name="connsiteY586" fmla="*/ 187642 h 2612594"/>
              <a:gd name="connsiteX587" fmla="*/ 788835 w 2647519"/>
              <a:gd name="connsiteY587" fmla="*/ 174307 h 2612594"/>
              <a:gd name="connsiteX588" fmla="*/ 828840 w 2647519"/>
              <a:gd name="connsiteY588" fmla="*/ 156209 h 2612594"/>
              <a:gd name="connsiteX589" fmla="*/ 885990 w 2647519"/>
              <a:gd name="connsiteY589" fmla="*/ 133349 h 2612594"/>
              <a:gd name="connsiteX590" fmla="*/ 944092 w 2647519"/>
              <a:gd name="connsiteY590" fmla="*/ 113347 h 2612594"/>
              <a:gd name="connsiteX591" fmla="*/ 968499 w 2647519"/>
              <a:gd name="connsiteY591" fmla="*/ 108553 h 2612594"/>
              <a:gd name="connsiteX592" fmla="*/ 980289 w 2647519"/>
              <a:gd name="connsiteY592" fmla="*/ 104524 h 2612594"/>
              <a:gd name="connsiteX593" fmla="*/ 1140765 w 2647519"/>
              <a:gd name="connsiteY593" fmla="*/ 69904 h 2612594"/>
              <a:gd name="connsiteX594" fmla="*/ 1478087 w 2647519"/>
              <a:gd name="connsiteY594" fmla="*/ 48458 h 2612594"/>
              <a:gd name="connsiteX595" fmla="*/ 1498447 w 2647519"/>
              <a:gd name="connsiteY595" fmla="*/ 50482 h 2612594"/>
              <a:gd name="connsiteX596" fmla="*/ 1526070 w 2647519"/>
              <a:gd name="connsiteY596" fmla="*/ 60007 h 2612594"/>
              <a:gd name="connsiteX597" fmla="*/ 1505115 w 2647519"/>
              <a:gd name="connsiteY597" fmla="*/ 57150 h 2612594"/>
              <a:gd name="connsiteX598" fmla="*/ 1461300 w 2647519"/>
              <a:gd name="connsiteY598" fmla="*/ 48577 h 2612594"/>
              <a:gd name="connsiteX599" fmla="*/ 1478087 w 2647519"/>
              <a:gd name="connsiteY599" fmla="*/ 48458 h 2612594"/>
              <a:gd name="connsiteX600" fmla="*/ 1588935 w 2647519"/>
              <a:gd name="connsiteY600" fmla="*/ 40957 h 2612594"/>
              <a:gd name="connsiteX601" fmla="*/ 1627987 w 2647519"/>
              <a:gd name="connsiteY601" fmla="*/ 43814 h 2612594"/>
              <a:gd name="connsiteX602" fmla="*/ 1675612 w 2647519"/>
              <a:gd name="connsiteY602" fmla="*/ 62864 h 2612594"/>
              <a:gd name="connsiteX603" fmla="*/ 1616557 w 2647519"/>
              <a:gd name="connsiteY603" fmla="*/ 52387 h 2612594"/>
              <a:gd name="connsiteX604" fmla="*/ 1588935 w 2647519"/>
              <a:gd name="connsiteY604" fmla="*/ 40957 h 2612594"/>
              <a:gd name="connsiteX605" fmla="*/ 1270324 w 2647519"/>
              <a:gd name="connsiteY605" fmla="*/ 40719 h 2612594"/>
              <a:gd name="connsiteX606" fmla="*/ 1160310 w 2647519"/>
              <a:gd name="connsiteY606" fmla="*/ 46672 h 2612594"/>
              <a:gd name="connsiteX607" fmla="*/ 1084110 w 2647519"/>
              <a:gd name="connsiteY607" fmla="*/ 57149 h 2612594"/>
              <a:gd name="connsiteX608" fmla="*/ 1047915 w 2647519"/>
              <a:gd name="connsiteY608" fmla="*/ 66674 h 2612594"/>
              <a:gd name="connsiteX609" fmla="*/ 1016482 w 2647519"/>
              <a:gd name="connsiteY609" fmla="*/ 78104 h 2612594"/>
              <a:gd name="connsiteX610" fmla="*/ 972667 w 2647519"/>
              <a:gd name="connsiteY610" fmla="*/ 83819 h 2612594"/>
              <a:gd name="connsiteX611" fmla="*/ 806932 w 2647519"/>
              <a:gd name="connsiteY611" fmla="*/ 147637 h 2612594"/>
              <a:gd name="connsiteX612" fmla="*/ 746925 w 2647519"/>
              <a:gd name="connsiteY612" fmla="*/ 174307 h 2612594"/>
              <a:gd name="connsiteX613" fmla="*/ 728827 w 2647519"/>
              <a:gd name="connsiteY613" fmla="*/ 180974 h 2612594"/>
              <a:gd name="connsiteX614" fmla="*/ 712635 w 2647519"/>
              <a:gd name="connsiteY614" fmla="*/ 189547 h 2612594"/>
              <a:gd name="connsiteX615" fmla="*/ 682155 w 2647519"/>
              <a:gd name="connsiteY615" fmla="*/ 205739 h 2612594"/>
              <a:gd name="connsiteX616" fmla="*/ 634530 w 2647519"/>
              <a:gd name="connsiteY616" fmla="*/ 230504 h 2612594"/>
              <a:gd name="connsiteX617" fmla="*/ 598335 w 2647519"/>
              <a:gd name="connsiteY617" fmla="*/ 259079 h 2612594"/>
              <a:gd name="connsiteX618" fmla="*/ 493560 w 2647519"/>
              <a:gd name="connsiteY618" fmla="*/ 340994 h 2612594"/>
              <a:gd name="connsiteX619" fmla="*/ 471664 w 2647519"/>
              <a:gd name="connsiteY619" fmla="*/ 360034 h 2612594"/>
              <a:gd name="connsiteX620" fmla="*/ 450243 w 2647519"/>
              <a:gd name="connsiteY620" fmla="*/ 379593 h 2612594"/>
              <a:gd name="connsiteX621" fmla="*/ 450697 w 2647519"/>
              <a:gd name="connsiteY621" fmla="*/ 380047 h 2612594"/>
              <a:gd name="connsiteX622" fmla="*/ 285915 w 2647519"/>
              <a:gd name="connsiteY622" fmla="*/ 573404 h 2612594"/>
              <a:gd name="connsiteX623" fmla="*/ 252577 w 2647519"/>
              <a:gd name="connsiteY623" fmla="*/ 619124 h 2612594"/>
              <a:gd name="connsiteX624" fmla="*/ 237337 w 2647519"/>
              <a:gd name="connsiteY624" fmla="*/ 646747 h 2612594"/>
              <a:gd name="connsiteX625" fmla="*/ 222097 w 2647519"/>
              <a:gd name="connsiteY625" fmla="*/ 672464 h 2612594"/>
              <a:gd name="connsiteX626" fmla="*/ 193522 w 2647519"/>
              <a:gd name="connsiteY626" fmla="*/ 725804 h 2612594"/>
              <a:gd name="connsiteX627" fmla="*/ 162439 w 2647519"/>
              <a:gd name="connsiteY627" fmla="*/ 774784 h 2612594"/>
              <a:gd name="connsiteX628" fmla="*/ 162090 w 2647519"/>
              <a:gd name="connsiteY628" fmla="*/ 776287 h 2612594"/>
              <a:gd name="connsiteX629" fmla="*/ 151612 w 2647519"/>
              <a:gd name="connsiteY629" fmla="*/ 804862 h 2612594"/>
              <a:gd name="connsiteX630" fmla="*/ 143992 w 2647519"/>
              <a:gd name="connsiteY630" fmla="*/ 818197 h 2612594"/>
              <a:gd name="connsiteX631" fmla="*/ 142087 w 2647519"/>
              <a:gd name="connsiteY631" fmla="*/ 820102 h 2612594"/>
              <a:gd name="connsiteX632" fmla="*/ 133634 w 2647519"/>
              <a:gd name="connsiteY632" fmla="*/ 848201 h 2612594"/>
              <a:gd name="connsiteX633" fmla="*/ 131610 w 2647519"/>
              <a:gd name="connsiteY633" fmla="*/ 864870 h 2612594"/>
              <a:gd name="connsiteX634" fmla="*/ 129705 w 2647519"/>
              <a:gd name="connsiteY634" fmla="*/ 888682 h 2612594"/>
              <a:gd name="connsiteX635" fmla="*/ 116370 w 2647519"/>
              <a:gd name="connsiteY635" fmla="*/ 927735 h 2612594"/>
              <a:gd name="connsiteX636" fmla="*/ 103987 w 2647519"/>
              <a:gd name="connsiteY636" fmla="*/ 966787 h 2612594"/>
              <a:gd name="connsiteX637" fmla="*/ 90652 w 2647519"/>
              <a:gd name="connsiteY637" fmla="*/ 1023937 h 2612594"/>
              <a:gd name="connsiteX638" fmla="*/ 83032 w 2647519"/>
              <a:gd name="connsiteY638" fmla="*/ 1076325 h 2612594"/>
              <a:gd name="connsiteX639" fmla="*/ 78270 w 2647519"/>
              <a:gd name="connsiteY639" fmla="*/ 1128712 h 2612594"/>
              <a:gd name="connsiteX640" fmla="*/ 84937 w 2647519"/>
              <a:gd name="connsiteY640" fmla="*/ 1092517 h 2612594"/>
              <a:gd name="connsiteX641" fmla="*/ 85555 w 2647519"/>
              <a:gd name="connsiteY641" fmla="*/ 1089530 h 2612594"/>
              <a:gd name="connsiteX642" fmla="*/ 86842 w 2647519"/>
              <a:gd name="connsiteY642" fmla="*/ 1075372 h 2612594"/>
              <a:gd name="connsiteX643" fmla="*/ 94462 w 2647519"/>
              <a:gd name="connsiteY643" fmla="*/ 1022985 h 2612594"/>
              <a:gd name="connsiteX644" fmla="*/ 96848 w 2647519"/>
              <a:gd name="connsiteY644" fmla="*/ 1023781 h 2612594"/>
              <a:gd name="connsiteX645" fmla="*/ 97055 w 2647519"/>
              <a:gd name="connsiteY645" fmla="*/ 1022896 h 2612594"/>
              <a:gd name="connsiteX646" fmla="*/ 94463 w 2647519"/>
              <a:gd name="connsiteY646" fmla="*/ 1022032 h 2612594"/>
              <a:gd name="connsiteX647" fmla="*/ 107798 w 2647519"/>
              <a:gd name="connsiteY647" fmla="*/ 964882 h 2612594"/>
              <a:gd name="connsiteX648" fmla="*/ 120180 w 2647519"/>
              <a:gd name="connsiteY648" fmla="*/ 925829 h 2612594"/>
              <a:gd name="connsiteX649" fmla="*/ 133454 w 2647519"/>
              <a:gd name="connsiteY649" fmla="*/ 886956 h 2612594"/>
              <a:gd name="connsiteX650" fmla="*/ 132563 w 2647519"/>
              <a:gd name="connsiteY650" fmla="*/ 886777 h 2612594"/>
              <a:gd name="connsiteX651" fmla="*/ 134468 w 2647519"/>
              <a:gd name="connsiteY651" fmla="*/ 862965 h 2612594"/>
              <a:gd name="connsiteX652" fmla="*/ 144945 w 2647519"/>
              <a:gd name="connsiteY652" fmla="*/ 818197 h 2612594"/>
              <a:gd name="connsiteX653" fmla="*/ 152565 w 2647519"/>
              <a:gd name="connsiteY653" fmla="*/ 804862 h 2612594"/>
              <a:gd name="connsiteX654" fmla="*/ 152821 w 2647519"/>
              <a:gd name="connsiteY654" fmla="*/ 804166 h 2612594"/>
              <a:gd name="connsiteX655" fmla="*/ 163043 w 2647519"/>
              <a:gd name="connsiteY655" fmla="*/ 776287 h 2612594"/>
              <a:gd name="connsiteX656" fmla="*/ 194475 w 2647519"/>
              <a:gd name="connsiteY656" fmla="*/ 726757 h 2612594"/>
              <a:gd name="connsiteX657" fmla="*/ 223050 w 2647519"/>
              <a:gd name="connsiteY657" fmla="*/ 673417 h 2612594"/>
              <a:gd name="connsiteX658" fmla="*/ 238290 w 2647519"/>
              <a:gd name="connsiteY658" fmla="*/ 647700 h 2612594"/>
              <a:gd name="connsiteX659" fmla="*/ 253530 w 2647519"/>
              <a:gd name="connsiteY659" fmla="*/ 620077 h 2612594"/>
              <a:gd name="connsiteX660" fmla="*/ 286868 w 2647519"/>
              <a:gd name="connsiteY660" fmla="*/ 574357 h 2612594"/>
              <a:gd name="connsiteX661" fmla="*/ 451650 w 2647519"/>
              <a:gd name="connsiteY661" fmla="*/ 381000 h 2612594"/>
              <a:gd name="connsiteX662" fmla="*/ 495465 w 2647519"/>
              <a:gd name="connsiteY662" fmla="*/ 340995 h 2612594"/>
              <a:gd name="connsiteX663" fmla="*/ 600240 w 2647519"/>
              <a:gd name="connsiteY663" fmla="*/ 259080 h 2612594"/>
              <a:gd name="connsiteX664" fmla="*/ 636435 w 2647519"/>
              <a:gd name="connsiteY664" fmla="*/ 230505 h 2612594"/>
              <a:gd name="connsiteX665" fmla="*/ 684060 w 2647519"/>
              <a:gd name="connsiteY665" fmla="*/ 205740 h 2612594"/>
              <a:gd name="connsiteX666" fmla="*/ 714540 w 2647519"/>
              <a:gd name="connsiteY666" fmla="*/ 189547 h 2612594"/>
              <a:gd name="connsiteX667" fmla="*/ 730733 w 2647519"/>
              <a:gd name="connsiteY667" fmla="*/ 180975 h 2612594"/>
              <a:gd name="connsiteX668" fmla="*/ 748830 w 2647519"/>
              <a:gd name="connsiteY668" fmla="*/ 174307 h 2612594"/>
              <a:gd name="connsiteX669" fmla="*/ 808838 w 2647519"/>
              <a:gd name="connsiteY669" fmla="*/ 147637 h 2612594"/>
              <a:gd name="connsiteX670" fmla="*/ 974573 w 2647519"/>
              <a:gd name="connsiteY670" fmla="*/ 83820 h 2612594"/>
              <a:gd name="connsiteX671" fmla="*/ 1018388 w 2647519"/>
              <a:gd name="connsiteY671" fmla="*/ 78105 h 2612594"/>
              <a:gd name="connsiteX672" fmla="*/ 1049820 w 2647519"/>
              <a:gd name="connsiteY672" fmla="*/ 66675 h 2612594"/>
              <a:gd name="connsiteX673" fmla="*/ 1086015 w 2647519"/>
              <a:gd name="connsiteY673" fmla="*/ 57150 h 2612594"/>
              <a:gd name="connsiteX674" fmla="*/ 1162215 w 2647519"/>
              <a:gd name="connsiteY674" fmla="*/ 46672 h 2612594"/>
              <a:gd name="connsiteX675" fmla="*/ 1272229 w 2647519"/>
              <a:gd name="connsiteY675" fmla="*/ 41076 h 2612594"/>
              <a:gd name="connsiteX676" fmla="*/ 1360655 w 2647519"/>
              <a:gd name="connsiteY676" fmla="*/ 44043 h 2612594"/>
              <a:gd name="connsiteX677" fmla="*/ 1404150 w 2647519"/>
              <a:gd name="connsiteY677" fmla="*/ 0 h 2612594"/>
              <a:gd name="connsiteX678" fmla="*/ 1448917 w 2647519"/>
              <a:gd name="connsiteY678" fmla="*/ 2857 h 2612594"/>
              <a:gd name="connsiteX679" fmla="*/ 1494637 w 2647519"/>
              <a:gd name="connsiteY679" fmla="*/ 7620 h 2612594"/>
              <a:gd name="connsiteX680" fmla="*/ 1525117 w 2647519"/>
              <a:gd name="connsiteY680" fmla="*/ 15240 h 2612594"/>
              <a:gd name="connsiteX681" fmla="*/ 1545120 w 2647519"/>
              <a:gd name="connsiteY681" fmla="*/ 24765 h 2612594"/>
              <a:gd name="connsiteX682" fmla="*/ 1569885 w 2647519"/>
              <a:gd name="connsiteY682" fmla="*/ 20002 h 2612594"/>
              <a:gd name="connsiteX683" fmla="*/ 1607032 w 2647519"/>
              <a:gd name="connsiteY683" fmla="*/ 28575 h 2612594"/>
              <a:gd name="connsiteX684" fmla="*/ 1629892 w 2647519"/>
              <a:gd name="connsiteY684" fmla="*/ 35242 h 2612594"/>
              <a:gd name="connsiteX685" fmla="*/ 1628940 w 2647519"/>
              <a:gd name="connsiteY685" fmla="*/ 36195 h 2612594"/>
              <a:gd name="connsiteX686" fmla="*/ 1627987 w 2647519"/>
              <a:gd name="connsiteY686" fmla="*/ 42862 h 2612594"/>
              <a:gd name="connsiteX687" fmla="*/ 1588935 w 2647519"/>
              <a:gd name="connsiteY687" fmla="*/ 40005 h 2612594"/>
              <a:gd name="connsiteX688" fmla="*/ 1575600 w 2647519"/>
              <a:gd name="connsiteY688" fmla="*/ 36195 h 2612594"/>
              <a:gd name="connsiteX689" fmla="*/ 1562265 w 2647519"/>
              <a:gd name="connsiteY689" fmla="*/ 33337 h 2612594"/>
              <a:gd name="connsiteX690" fmla="*/ 1536547 w 2647519"/>
              <a:gd name="connsiteY690" fmla="*/ 27622 h 2612594"/>
              <a:gd name="connsiteX691" fmla="*/ 1510830 w 2647519"/>
              <a:gd name="connsiteY691" fmla="*/ 21907 h 2612594"/>
              <a:gd name="connsiteX692" fmla="*/ 1484160 w 2647519"/>
              <a:gd name="connsiteY692" fmla="*/ 18097 h 2612594"/>
              <a:gd name="connsiteX693" fmla="*/ 1454633 w 2647519"/>
              <a:gd name="connsiteY693" fmla="*/ 18097 h 2612594"/>
              <a:gd name="connsiteX694" fmla="*/ 1430820 w 2647519"/>
              <a:gd name="connsiteY694" fmla="*/ 18097 h 2612594"/>
              <a:gd name="connsiteX695" fmla="*/ 1393673 w 2647519"/>
              <a:gd name="connsiteY695" fmla="*/ 18097 h 2612594"/>
              <a:gd name="connsiteX696" fmla="*/ 1391928 w 2647519"/>
              <a:gd name="connsiteY696" fmla="*/ 17540 h 2612594"/>
              <a:gd name="connsiteX697" fmla="*/ 1375575 w 2647519"/>
              <a:gd name="connsiteY697" fmla="*/ 25717 h 2612594"/>
              <a:gd name="connsiteX698" fmla="*/ 1381290 w 2647519"/>
              <a:gd name="connsiteY698" fmla="*/ 35242 h 2612594"/>
              <a:gd name="connsiteX699" fmla="*/ 1438440 w 2647519"/>
              <a:gd name="connsiteY699" fmla="*/ 46672 h 2612594"/>
              <a:gd name="connsiteX700" fmla="*/ 1413008 w 2647519"/>
              <a:gd name="connsiteY700" fmla="*/ 47116 h 2612594"/>
              <a:gd name="connsiteX701" fmla="*/ 1413437 w 2647519"/>
              <a:gd name="connsiteY701" fmla="*/ 47149 h 2612594"/>
              <a:gd name="connsiteX702" fmla="*/ 1440345 w 2647519"/>
              <a:gd name="connsiteY702" fmla="*/ 46672 h 2612594"/>
              <a:gd name="connsiteX703" fmla="*/ 1463205 w 2647519"/>
              <a:gd name="connsiteY703" fmla="*/ 49530 h 2612594"/>
              <a:gd name="connsiteX704" fmla="*/ 1507020 w 2647519"/>
              <a:gd name="connsiteY704" fmla="*/ 58102 h 2612594"/>
              <a:gd name="connsiteX705" fmla="*/ 1527975 w 2647519"/>
              <a:gd name="connsiteY705" fmla="*/ 60960 h 2612594"/>
              <a:gd name="connsiteX706" fmla="*/ 1563218 w 2647519"/>
              <a:gd name="connsiteY706" fmla="*/ 68580 h 2612594"/>
              <a:gd name="connsiteX707" fmla="*/ 1599413 w 2647519"/>
              <a:gd name="connsiteY707" fmla="*/ 76200 h 2612594"/>
              <a:gd name="connsiteX708" fmla="*/ 1634655 w 2647519"/>
              <a:gd name="connsiteY708" fmla="*/ 84772 h 2612594"/>
              <a:gd name="connsiteX709" fmla="*/ 1669898 w 2647519"/>
              <a:gd name="connsiteY709" fmla="*/ 95250 h 2612594"/>
              <a:gd name="connsiteX710" fmla="*/ 1687043 w 2647519"/>
              <a:gd name="connsiteY710" fmla="*/ 100012 h 2612594"/>
              <a:gd name="connsiteX711" fmla="*/ 1704188 w 2647519"/>
              <a:gd name="connsiteY711" fmla="*/ 105727 h 2612594"/>
              <a:gd name="connsiteX712" fmla="*/ 1704409 w 2647519"/>
              <a:gd name="connsiteY712" fmla="*/ 105929 h 2612594"/>
              <a:gd name="connsiteX713" fmla="*/ 1716704 w 2647519"/>
              <a:gd name="connsiteY713" fmla="*/ 108049 h 2612594"/>
              <a:gd name="connsiteX714" fmla="*/ 1746499 w 2647519"/>
              <a:gd name="connsiteY714" fmla="*/ 119121 h 2612594"/>
              <a:gd name="connsiteX715" fmla="*/ 1750661 w 2647519"/>
              <a:gd name="connsiteY715" fmla="*/ 125427 h 2612594"/>
              <a:gd name="connsiteX716" fmla="*/ 1751813 w 2647519"/>
              <a:gd name="connsiteY716" fmla="*/ 125730 h 2612594"/>
              <a:gd name="connsiteX717" fmla="*/ 1778483 w 2647519"/>
              <a:gd name="connsiteY717" fmla="*/ 136207 h 2612594"/>
              <a:gd name="connsiteX718" fmla="*/ 1801343 w 2647519"/>
              <a:gd name="connsiteY718" fmla="*/ 145732 h 2612594"/>
              <a:gd name="connsiteX719" fmla="*/ 1824203 w 2647519"/>
              <a:gd name="connsiteY719" fmla="*/ 156210 h 2612594"/>
              <a:gd name="connsiteX720" fmla="*/ 1841348 w 2647519"/>
              <a:gd name="connsiteY720" fmla="*/ 165735 h 2612594"/>
              <a:gd name="connsiteX721" fmla="*/ 1852778 w 2647519"/>
              <a:gd name="connsiteY721" fmla="*/ 171450 h 2612594"/>
              <a:gd name="connsiteX722" fmla="*/ 1865160 w 2647519"/>
              <a:gd name="connsiteY722" fmla="*/ 178117 h 2612594"/>
              <a:gd name="connsiteX723" fmla="*/ 1907070 w 2647519"/>
              <a:gd name="connsiteY723" fmla="*/ 201930 h 2612594"/>
              <a:gd name="connsiteX724" fmla="*/ 1960410 w 2647519"/>
              <a:gd name="connsiteY724" fmla="*/ 236220 h 2612594"/>
              <a:gd name="connsiteX725" fmla="*/ 1988033 w 2647519"/>
              <a:gd name="connsiteY725" fmla="*/ 255270 h 2612594"/>
              <a:gd name="connsiteX726" fmla="*/ 1988832 w 2647519"/>
              <a:gd name="connsiteY726" fmla="*/ 255841 h 2612594"/>
              <a:gd name="connsiteX727" fmla="*/ 2002949 w 2647519"/>
              <a:gd name="connsiteY727" fmla="*/ 264417 h 2612594"/>
              <a:gd name="connsiteX728" fmla="*/ 2540483 w 2647519"/>
              <a:gd name="connsiteY728" fmla="*/ 1275397 h 2612594"/>
              <a:gd name="connsiteX729" fmla="*/ 2540080 w 2647519"/>
              <a:gd name="connsiteY729" fmla="*/ 1283368 h 2612594"/>
              <a:gd name="connsiteX730" fmla="*/ 2550960 w 2647519"/>
              <a:gd name="connsiteY730" fmla="*/ 1284922 h 2612594"/>
              <a:gd name="connsiteX731" fmla="*/ 2561437 w 2647519"/>
              <a:gd name="connsiteY731" fmla="*/ 1292542 h 2612594"/>
              <a:gd name="connsiteX732" fmla="*/ 2566200 w 2647519"/>
              <a:gd name="connsiteY732" fmla="*/ 1318259 h 2612594"/>
              <a:gd name="connsiteX733" fmla="*/ 2584297 w 2647519"/>
              <a:gd name="connsiteY733" fmla="*/ 1348739 h 2612594"/>
              <a:gd name="connsiteX734" fmla="*/ 2591918 w 2647519"/>
              <a:gd name="connsiteY734" fmla="*/ 1349432 h 2612594"/>
              <a:gd name="connsiteX735" fmla="*/ 2591918 w 2647519"/>
              <a:gd name="connsiteY735" fmla="*/ 1342072 h 2612594"/>
              <a:gd name="connsiteX736" fmla="*/ 2599661 w 2647519"/>
              <a:gd name="connsiteY736" fmla="*/ 1320563 h 2612594"/>
              <a:gd name="connsiteX737" fmla="*/ 2599537 w 2647519"/>
              <a:gd name="connsiteY737" fmla="*/ 1316355 h 2612594"/>
              <a:gd name="connsiteX738" fmla="*/ 2607157 w 2647519"/>
              <a:gd name="connsiteY738" fmla="*/ 1290637 h 2612594"/>
              <a:gd name="connsiteX739" fmla="*/ 2617635 w 2647519"/>
              <a:gd name="connsiteY739" fmla="*/ 1290637 h 2612594"/>
              <a:gd name="connsiteX740" fmla="*/ 2633827 w 2647519"/>
              <a:gd name="connsiteY740" fmla="*/ 1280160 h 2612594"/>
              <a:gd name="connsiteX741" fmla="*/ 2635732 w 2647519"/>
              <a:gd name="connsiteY741" fmla="*/ 1322070 h 2612594"/>
              <a:gd name="connsiteX742" fmla="*/ 2630970 w 2647519"/>
              <a:gd name="connsiteY742" fmla="*/ 1342072 h 2612594"/>
              <a:gd name="connsiteX743" fmla="*/ 2625255 w 2647519"/>
              <a:gd name="connsiteY743" fmla="*/ 1361122 h 2612594"/>
              <a:gd name="connsiteX744" fmla="*/ 2622397 w 2647519"/>
              <a:gd name="connsiteY744" fmla="*/ 1392555 h 2612594"/>
              <a:gd name="connsiteX745" fmla="*/ 2621445 w 2647519"/>
              <a:gd name="connsiteY745" fmla="*/ 1408747 h 2612594"/>
              <a:gd name="connsiteX746" fmla="*/ 2619540 w 2647519"/>
              <a:gd name="connsiteY746" fmla="*/ 1424940 h 2612594"/>
              <a:gd name="connsiteX747" fmla="*/ 2615478 w 2647519"/>
              <a:gd name="connsiteY747" fmla="*/ 1427648 h 2612594"/>
              <a:gd name="connsiteX748" fmla="*/ 2615730 w 2647519"/>
              <a:gd name="connsiteY748" fmla="*/ 1428749 h 2612594"/>
              <a:gd name="connsiteX749" fmla="*/ 2619621 w 2647519"/>
              <a:gd name="connsiteY749" fmla="*/ 1426155 h 2612594"/>
              <a:gd name="connsiteX750" fmla="*/ 2621445 w 2647519"/>
              <a:gd name="connsiteY750" fmla="*/ 1410652 h 2612594"/>
              <a:gd name="connsiteX751" fmla="*/ 2622397 w 2647519"/>
              <a:gd name="connsiteY751" fmla="*/ 1394460 h 2612594"/>
              <a:gd name="connsiteX752" fmla="*/ 2625255 w 2647519"/>
              <a:gd name="connsiteY752" fmla="*/ 1363027 h 2612594"/>
              <a:gd name="connsiteX753" fmla="*/ 2630970 w 2647519"/>
              <a:gd name="connsiteY753" fmla="*/ 1343977 h 2612594"/>
              <a:gd name="connsiteX754" fmla="*/ 2635732 w 2647519"/>
              <a:gd name="connsiteY754" fmla="*/ 1323975 h 2612594"/>
              <a:gd name="connsiteX755" fmla="*/ 2643352 w 2647519"/>
              <a:gd name="connsiteY755" fmla="*/ 1329690 h 2612594"/>
              <a:gd name="connsiteX756" fmla="*/ 2642400 w 2647519"/>
              <a:gd name="connsiteY756" fmla="*/ 1343977 h 2612594"/>
              <a:gd name="connsiteX757" fmla="*/ 2640495 w 2647519"/>
              <a:gd name="connsiteY757" fmla="*/ 1358265 h 2612594"/>
              <a:gd name="connsiteX758" fmla="*/ 2639542 w 2647519"/>
              <a:gd name="connsiteY758" fmla="*/ 1384935 h 2612594"/>
              <a:gd name="connsiteX759" fmla="*/ 2637637 w 2647519"/>
              <a:gd name="connsiteY759" fmla="*/ 1416367 h 2612594"/>
              <a:gd name="connsiteX760" fmla="*/ 2632875 w 2647519"/>
              <a:gd name="connsiteY760" fmla="*/ 1449705 h 2612594"/>
              <a:gd name="connsiteX761" fmla="*/ 2627160 w 2647519"/>
              <a:gd name="connsiteY761" fmla="*/ 1484947 h 2612594"/>
              <a:gd name="connsiteX762" fmla="*/ 2620492 w 2647519"/>
              <a:gd name="connsiteY762" fmla="*/ 1519237 h 2612594"/>
              <a:gd name="connsiteX763" fmla="*/ 2608110 w 2647519"/>
              <a:gd name="connsiteY763" fmla="*/ 1591627 h 2612594"/>
              <a:gd name="connsiteX764" fmla="*/ 2596680 w 2647519"/>
              <a:gd name="connsiteY764" fmla="*/ 1598295 h 2612594"/>
              <a:gd name="connsiteX765" fmla="*/ 2582392 w 2647519"/>
              <a:gd name="connsiteY765" fmla="*/ 1640205 h 2612594"/>
              <a:gd name="connsiteX766" fmla="*/ 2578582 w 2647519"/>
              <a:gd name="connsiteY766" fmla="*/ 1680210 h 2612594"/>
              <a:gd name="connsiteX767" fmla="*/ 2576677 w 2647519"/>
              <a:gd name="connsiteY767" fmla="*/ 1685925 h 2612594"/>
              <a:gd name="connsiteX768" fmla="*/ 2560485 w 2647519"/>
              <a:gd name="connsiteY768" fmla="*/ 1729740 h 2612594"/>
              <a:gd name="connsiteX769" fmla="*/ 2555722 w 2647519"/>
              <a:gd name="connsiteY769" fmla="*/ 1733550 h 2612594"/>
              <a:gd name="connsiteX770" fmla="*/ 2535720 w 2647519"/>
              <a:gd name="connsiteY770" fmla="*/ 1780222 h 2612594"/>
              <a:gd name="connsiteX771" fmla="*/ 2556675 w 2647519"/>
              <a:gd name="connsiteY771" fmla="*/ 1733550 h 2612594"/>
              <a:gd name="connsiteX772" fmla="*/ 2561437 w 2647519"/>
              <a:gd name="connsiteY772" fmla="*/ 1729740 h 2612594"/>
              <a:gd name="connsiteX773" fmla="*/ 2530957 w 2647519"/>
              <a:gd name="connsiteY773" fmla="*/ 1816417 h 2612594"/>
              <a:gd name="connsiteX774" fmla="*/ 2514765 w 2647519"/>
              <a:gd name="connsiteY774" fmla="*/ 1824990 h 2612594"/>
              <a:gd name="connsiteX775" fmla="*/ 2511407 w 2647519"/>
              <a:gd name="connsiteY775" fmla="*/ 1831707 h 2612594"/>
              <a:gd name="connsiteX776" fmla="*/ 2511908 w 2647519"/>
              <a:gd name="connsiteY776" fmla="*/ 1832609 h 2612594"/>
              <a:gd name="connsiteX777" fmla="*/ 2515718 w 2647519"/>
              <a:gd name="connsiteY777" fmla="*/ 1824989 h 2612594"/>
              <a:gd name="connsiteX778" fmla="*/ 2531910 w 2647519"/>
              <a:gd name="connsiteY778" fmla="*/ 1816417 h 2612594"/>
              <a:gd name="connsiteX779" fmla="*/ 2520480 w 2647519"/>
              <a:gd name="connsiteY779" fmla="*/ 1848802 h 2612594"/>
              <a:gd name="connsiteX780" fmla="*/ 2499525 w 2647519"/>
              <a:gd name="connsiteY780" fmla="*/ 1886902 h 2612594"/>
              <a:gd name="connsiteX781" fmla="*/ 2489048 w 2647519"/>
              <a:gd name="connsiteY781" fmla="*/ 1905952 h 2612594"/>
              <a:gd name="connsiteX782" fmla="*/ 2477618 w 2647519"/>
              <a:gd name="connsiteY782" fmla="*/ 1925002 h 2612594"/>
              <a:gd name="connsiteX783" fmla="*/ 2469045 w 2647519"/>
              <a:gd name="connsiteY783" fmla="*/ 1939289 h 2612594"/>
              <a:gd name="connsiteX784" fmla="*/ 2456663 w 2647519"/>
              <a:gd name="connsiteY784" fmla="*/ 1966912 h 2612594"/>
              <a:gd name="connsiteX785" fmla="*/ 2443328 w 2647519"/>
              <a:gd name="connsiteY785" fmla="*/ 1993582 h 2612594"/>
              <a:gd name="connsiteX786" fmla="*/ 2422373 w 2647519"/>
              <a:gd name="connsiteY786" fmla="*/ 2022157 h 2612594"/>
              <a:gd name="connsiteX787" fmla="*/ 2401418 w 2647519"/>
              <a:gd name="connsiteY787" fmla="*/ 2048827 h 2612594"/>
              <a:gd name="connsiteX788" fmla="*/ 2402291 w 2647519"/>
              <a:gd name="connsiteY788" fmla="*/ 2047029 h 2612594"/>
              <a:gd name="connsiteX789" fmla="*/ 2378557 w 2647519"/>
              <a:gd name="connsiteY789" fmla="*/ 2079307 h 2612594"/>
              <a:gd name="connsiteX790" fmla="*/ 2327122 w 2647519"/>
              <a:gd name="connsiteY790" fmla="*/ 2135505 h 2612594"/>
              <a:gd name="connsiteX791" fmla="*/ 2316995 w 2647519"/>
              <a:gd name="connsiteY791" fmla="*/ 2151085 h 2612594"/>
              <a:gd name="connsiteX792" fmla="*/ 2327122 w 2647519"/>
              <a:gd name="connsiteY792" fmla="*/ 2136457 h 2612594"/>
              <a:gd name="connsiteX793" fmla="*/ 2378557 w 2647519"/>
              <a:gd name="connsiteY793" fmla="*/ 2080259 h 2612594"/>
              <a:gd name="connsiteX794" fmla="*/ 2339505 w 2647519"/>
              <a:gd name="connsiteY794" fmla="*/ 2139314 h 2612594"/>
              <a:gd name="connsiteX795" fmla="*/ 2319383 w 2647519"/>
              <a:gd name="connsiteY795" fmla="*/ 2160388 h 2612594"/>
              <a:gd name="connsiteX796" fmla="*/ 2303229 w 2647519"/>
              <a:gd name="connsiteY796" fmla="*/ 2172263 h 2612594"/>
              <a:gd name="connsiteX797" fmla="*/ 2302357 w 2647519"/>
              <a:gd name="connsiteY797" fmla="*/ 2173605 h 2612594"/>
              <a:gd name="connsiteX798" fmla="*/ 2292258 w 2647519"/>
              <a:gd name="connsiteY798" fmla="*/ 2181374 h 2612594"/>
              <a:gd name="connsiteX799" fmla="*/ 2291880 w 2647519"/>
              <a:gd name="connsiteY799" fmla="*/ 2184082 h 2612594"/>
              <a:gd name="connsiteX800" fmla="*/ 2247112 w 2647519"/>
              <a:gd name="connsiteY800" fmla="*/ 2229802 h 2612594"/>
              <a:gd name="connsiteX801" fmla="*/ 2199487 w 2647519"/>
              <a:gd name="connsiteY801" fmla="*/ 2273617 h 2612594"/>
              <a:gd name="connsiteX802" fmla="*/ 2197284 w 2647519"/>
              <a:gd name="connsiteY802" fmla="*/ 2275215 h 2612594"/>
              <a:gd name="connsiteX803" fmla="*/ 2181390 w 2647519"/>
              <a:gd name="connsiteY803" fmla="*/ 2295524 h 2612594"/>
              <a:gd name="connsiteX804" fmla="*/ 2143290 w 2647519"/>
              <a:gd name="connsiteY804" fmla="*/ 2324099 h 2612594"/>
              <a:gd name="connsiteX805" fmla="*/ 2107680 w 2647519"/>
              <a:gd name="connsiteY805" fmla="*/ 2350806 h 2612594"/>
              <a:gd name="connsiteX806" fmla="*/ 2107553 w 2647519"/>
              <a:gd name="connsiteY806" fmla="*/ 2350961 h 2612594"/>
              <a:gd name="connsiteX807" fmla="*/ 2143290 w 2647519"/>
              <a:gd name="connsiteY807" fmla="*/ 2325052 h 2612594"/>
              <a:gd name="connsiteX808" fmla="*/ 2181390 w 2647519"/>
              <a:gd name="connsiteY808" fmla="*/ 2296477 h 2612594"/>
              <a:gd name="connsiteX809" fmla="*/ 2149957 w 2647519"/>
              <a:gd name="connsiteY809" fmla="*/ 2327909 h 2612594"/>
              <a:gd name="connsiteX810" fmla="*/ 2124359 w 2647519"/>
              <a:gd name="connsiteY810" fmla="*/ 2344578 h 2612594"/>
              <a:gd name="connsiteX811" fmla="*/ 2106651 w 2647519"/>
              <a:gd name="connsiteY811" fmla="*/ 2352057 h 2612594"/>
              <a:gd name="connsiteX812" fmla="*/ 2106142 w 2647519"/>
              <a:gd name="connsiteY812" fmla="*/ 2352675 h 2612594"/>
              <a:gd name="connsiteX813" fmla="*/ 2087092 w 2647519"/>
              <a:gd name="connsiteY813" fmla="*/ 2365057 h 2612594"/>
              <a:gd name="connsiteX814" fmla="*/ 2079913 w 2647519"/>
              <a:gd name="connsiteY814" fmla="*/ 2368384 h 2612594"/>
              <a:gd name="connsiteX815" fmla="*/ 2061852 w 2647519"/>
              <a:gd name="connsiteY815" fmla="*/ 2383036 h 2612594"/>
              <a:gd name="connsiteX816" fmla="*/ 2044230 w 2647519"/>
              <a:gd name="connsiteY816" fmla="*/ 2395537 h 2612594"/>
              <a:gd name="connsiteX817" fmla="*/ 2017560 w 2647519"/>
              <a:gd name="connsiteY817" fmla="*/ 2412682 h 2612594"/>
              <a:gd name="connsiteX818" fmla="*/ 2008988 w 2647519"/>
              <a:gd name="connsiteY818" fmla="*/ 2413635 h 2612594"/>
              <a:gd name="connsiteX819" fmla="*/ 1999459 w 2647519"/>
              <a:gd name="connsiteY819" fmla="*/ 2417870 h 2612594"/>
              <a:gd name="connsiteX820" fmla="*/ 1997978 w 2647519"/>
              <a:gd name="connsiteY820" fmla="*/ 2418994 h 2612594"/>
              <a:gd name="connsiteX821" fmla="*/ 2009940 w 2647519"/>
              <a:gd name="connsiteY821" fmla="*/ 2414587 h 2612594"/>
              <a:gd name="connsiteX822" fmla="*/ 2018513 w 2647519"/>
              <a:gd name="connsiteY822" fmla="*/ 2413635 h 2612594"/>
              <a:gd name="connsiteX823" fmla="*/ 1984223 w 2647519"/>
              <a:gd name="connsiteY823" fmla="*/ 2439352 h 2612594"/>
              <a:gd name="connsiteX824" fmla="*/ 1962315 w 2647519"/>
              <a:gd name="connsiteY824" fmla="*/ 2450783 h 2612594"/>
              <a:gd name="connsiteX825" fmla="*/ 1940408 w 2647519"/>
              <a:gd name="connsiteY825" fmla="*/ 2461260 h 2612594"/>
              <a:gd name="connsiteX826" fmla="*/ 1924934 w 2647519"/>
              <a:gd name="connsiteY826" fmla="*/ 2463581 h 2612594"/>
              <a:gd name="connsiteX827" fmla="*/ 1922310 w 2647519"/>
              <a:gd name="connsiteY827" fmla="*/ 2465070 h 2612594"/>
              <a:gd name="connsiteX828" fmla="*/ 1849920 w 2647519"/>
              <a:gd name="connsiteY828" fmla="*/ 2496502 h 2612594"/>
              <a:gd name="connsiteX829" fmla="*/ 1846229 w 2647519"/>
              <a:gd name="connsiteY829" fmla="*/ 2497341 h 2612594"/>
              <a:gd name="connsiteX830" fmla="*/ 1824203 w 2647519"/>
              <a:gd name="connsiteY830" fmla="*/ 2511742 h 2612594"/>
              <a:gd name="connsiteX831" fmla="*/ 1836585 w 2647519"/>
              <a:gd name="connsiteY831" fmla="*/ 2515552 h 2612594"/>
              <a:gd name="connsiteX832" fmla="*/ 1790865 w 2647519"/>
              <a:gd name="connsiteY832" fmla="*/ 2535555 h 2612594"/>
              <a:gd name="connsiteX833" fmla="*/ 1794675 w 2647519"/>
              <a:gd name="connsiteY833" fmla="*/ 2522220 h 2612594"/>
              <a:gd name="connsiteX834" fmla="*/ 1779435 w 2647519"/>
              <a:gd name="connsiteY834" fmla="*/ 2527935 h 2612594"/>
              <a:gd name="connsiteX835" fmla="*/ 1765148 w 2647519"/>
              <a:gd name="connsiteY835" fmla="*/ 2532697 h 2612594"/>
              <a:gd name="connsiteX836" fmla="*/ 1735620 w 2647519"/>
              <a:gd name="connsiteY836" fmla="*/ 2542222 h 2612594"/>
              <a:gd name="connsiteX837" fmla="*/ 1731675 w 2647519"/>
              <a:gd name="connsiteY837" fmla="*/ 2537487 h 2612594"/>
              <a:gd name="connsiteX838" fmla="*/ 1717522 w 2647519"/>
              <a:gd name="connsiteY838" fmla="*/ 2540317 h 2612594"/>
              <a:gd name="connsiteX839" fmla="*/ 1700377 w 2647519"/>
              <a:gd name="connsiteY839" fmla="*/ 2544127 h 2612594"/>
              <a:gd name="connsiteX840" fmla="*/ 1665135 w 2647519"/>
              <a:gd name="connsiteY840" fmla="*/ 2552700 h 2612594"/>
              <a:gd name="connsiteX841" fmla="*/ 1663973 w 2647519"/>
              <a:gd name="connsiteY841" fmla="*/ 2553240 h 2612594"/>
              <a:gd name="connsiteX842" fmla="*/ 1697520 w 2647519"/>
              <a:gd name="connsiteY842" fmla="*/ 2545079 h 2612594"/>
              <a:gd name="connsiteX843" fmla="*/ 1714665 w 2647519"/>
              <a:gd name="connsiteY843" fmla="*/ 2541269 h 2612594"/>
              <a:gd name="connsiteX844" fmla="*/ 1728952 w 2647519"/>
              <a:gd name="connsiteY844" fmla="*/ 2538412 h 2612594"/>
              <a:gd name="connsiteX845" fmla="*/ 1734667 w 2647519"/>
              <a:gd name="connsiteY845" fmla="*/ 2543174 h 2612594"/>
              <a:gd name="connsiteX846" fmla="*/ 1764195 w 2647519"/>
              <a:gd name="connsiteY846" fmla="*/ 2533649 h 2612594"/>
              <a:gd name="connsiteX847" fmla="*/ 1778482 w 2647519"/>
              <a:gd name="connsiteY847" fmla="*/ 2528887 h 2612594"/>
              <a:gd name="connsiteX848" fmla="*/ 1793722 w 2647519"/>
              <a:gd name="connsiteY848" fmla="*/ 2523172 h 2612594"/>
              <a:gd name="connsiteX849" fmla="*/ 1789912 w 2647519"/>
              <a:gd name="connsiteY849" fmla="*/ 2536507 h 2612594"/>
              <a:gd name="connsiteX850" fmla="*/ 1749907 w 2647519"/>
              <a:gd name="connsiteY850" fmla="*/ 2555557 h 2612594"/>
              <a:gd name="connsiteX851" fmla="*/ 1747946 w 2647519"/>
              <a:gd name="connsiteY851" fmla="*/ 2555008 h 2612594"/>
              <a:gd name="connsiteX852" fmla="*/ 1720380 w 2647519"/>
              <a:gd name="connsiteY852" fmla="*/ 2566034 h 2612594"/>
              <a:gd name="connsiteX853" fmla="*/ 1697520 w 2647519"/>
              <a:gd name="connsiteY853" fmla="*/ 2572702 h 2612594"/>
              <a:gd name="connsiteX854" fmla="*/ 1663230 w 2647519"/>
              <a:gd name="connsiteY854" fmla="*/ 2581274 h 2612594"/>
              <a:gd name="connsiteX855" fmla="*/ 1649062 w 2647519"/>
              <a:gd name="connsiteY855" fmla="*/ 2580084 h 2612594"/>
              <a:gd name="connsiteX856" fmla="*/ 1619428 w 2647519"/>
              <a:gd name="connsiteY856" fmla="*/ 2585850 h 2612594"/>
              <a:gd name="connsiteX857" fmla="*/ 1618462 w 2647519"/>
              <a:gd name="connsiteY857" fmla="*/ 2587942 h 2612594"/>
              <a:gd name="connsiteX858" fmla="*/ 1539405 w 2647519"/>
              <a:gd name="connsiteY858" fmla="*/ 2603182 h 2612594"/>
              <a:gd name="connsiteX859" fmla="*/ 1521307 w 2647519"/>
              <a:gd name="connsiteY859" fmla="*/ 2598419 h 2612594"/>
              <a:gd name="connsiteX860" fmla="*/ 1506067 w 2647519"/>
              <a:gd name="connsiteY860" fmla="*/ 2598419 h 2612594"/>
              <a:gd name="connsiteX861" fmla="*/ 1479397 w 2647519"/>
              <a:gd name="connsiteY861" fmla="*/ 2606992 h 2612594"/>
              <a:gd name="connsiteX862" fmla="*/ 1455585 w 2647519"/>
              <a:gd name="connsiteY862" fmla="*/ 2608897 h 2612594"/>
              <a:gd name="connsiteX863" fmla="*/ 1431772 w 2647519"/>
              <a:gd name="connsiteY863" fmla="*/ 2609849 h 2612594"/>
              <a:gd name="connsiteX864" fmla="*/ 1429185 w 2647519"/>
              <a:gd name="connsiteY864" fmla="*/ 2608741 h 2612594"/>
              <a:gd name="connsiteX865" fmla="*/ 1407484 w 2647519"/>
              <a:gd name="connsiteY865" fmla="*/ 2612588 h 2612594"/>
              <a:gd name="connsiteX866" fmla="*/ 1381290 w 2647519"/>
              <a:gd name="connsiteY866" fmla="*/ 2607944 h 2612594"/>
              <a:gd name="connsiteX867" fmla="*/ 1382243 w 2647519"/>
              <a:gd name="connsiteY867" fmla="*/ 2606992 h 2612594"/>
              <a:gd name="connsiteX868" fmla="*/ 1387005 w 2647519"/>
              <a:gd name="connsiteY868" fmla="*/ 2600324 h 2612594"/>
              <a:gd name="connsiteX869" fmla="*/ 1365098 w 2647519"/>
              <a:gd name="connsiteY869" fmla="*/ 2597467 h 2612594"/>
              <a:gd name="connsiteX870" fmla="*/ 1375575 w 2647519"/>
              <a:gd name="connsiteY870" fmla="*/ 2591752 h 2612594"/>
              <a:gd name="connsiteX871" fmla="*/ 1407008 w 2647519"/>
              <a:gd name="connsiteY871" fmla="*/ 2590799 h 2612594"/>
              <a:gd name="connsiteX872" fmla="*/ 1437488 w 2647519"/>
              <a:gd name="connsiteY872" fmla="*/ 2589847 h 2612594"/>
              <a:gd name="connsiteX873" fmla="*/ 1481302 w 2647519"/>
              <a:gd name="connsiteY873" fmla="*/ 2590799 h 2612594"/>
              <a:gd name="connsiteX874" fmla="*/ 1511782 w 2647519"/>
              <a:gd name="connsiteY874" fmla="*/ 2587942 h 2612594"/>
              <a:gd name="connsiteX875" fmla="*/ 1568932 w 2647519"/>
              <a:gd name="connsiteY875" fmla="*/ 2575559 h 2612594"/>
              <a:gd name="connsiteX876" fmla="*/ 1607032 w 2647519"/>
              <a:gd name="connsiteY876" fmla="*/ 2566987 h 2612594"/>
              <a:gd name="connsiteX877" fmla="*/ 1635607 w 2647519"/>
              <a:gd name="connsiteY877" fmla="*/ 2566034 h 2612594"/>
              <a:gd name="connsiteX878" fmla="*/ 1637595 w 2647519"/>
              <a:gd name="connsiteY878" fmla="*/ 2565111 h 2612594"/>
              <a:gd name="connsiteX879" fmla="*/ 1609890 w 2647519"/>
              <a:gd name="connsiteY879" fmla="*/ 2566035 h 2612594"/>
              <a:gd name="connsiteX880" fmla="*/ 1571790 w 2647519"/>
              <a:gd name="connsiteY880" fmla="*/ 2574607 h 2612594"/>
              <a:gd name="connsiteX881" fmla="*/ 1514640 w 2647519"/>
              <a:gd name="connsiteY881" fmla="*/ 2586990 h 2612594"/>
              <a:gd name="connsiteX882" fmla="*/ 1484160 w 2647519"/>
              <a:gd name="connsiteY882" fmla="*/ 2589847 h 2612594"/>
              <a:gd name="connsiteX883" fmla="*/ 1440345 w 2647519"/>
              <a:gd name="connsiteY883" fmla="*/ 2588895 h 2612594"/>
              <a:gd name="connsiteX884" fmla="*/ 1409865 w 2647519"/>
              <a:gd name="connsiteY884" fmla="*/ 2589847 h 2612594"/>
              <a:gd name="connsiteX885" fmla="*/ 1378432 w 2647519"/>
              <a:gd name="connsiteY885" fmla="*/ 2590800 h 2612594"/>
              <a:gd name="connsiteX886" fmla="*/ 1379385 w 2647519"/>
              <a:gd name="connsiteY886" fmla="*/ 2586990 h 2612594"/>
              <a:gd name="connsiteX887" fmla="*/ 1386052 w 2647519"/>
              <a:gd name="connsiteY887" fmla="*/ 2577465 h 2612594"/>
              <a:gd name="connsiteX888" fmla="*/ 1679422 w 2647519"/>
              <a:gd name="connsiteY888" fmla="*/ 2528887 h 2612594"/>
              <a:gd name="connsiteX889" fmla="*/ 1878495 w 2647519"/>
              <a:gd name="connsiteY889" fmla="*/ 2453640 h 2612594"/>
              <a:gd name="connsiteX890" fmla="*/ 1930882 w 2647519"/>
              <a:gd name="connsiteY890" fmla="*/ 2426017 h 2612594"/>
              <a:gd name="connsiteX891" fmla="*/ 1960410 w 2647519"/>
              <a:gd name="connsiteY891" fmla="*/ 2410777 h 2612594"/>
              <a:gd name="connsiteX892" fmla="*/ 1990890 w 2647519"/>
              <a:gd name="connsiteY892" fmla="*/ 2394585 h 2612594"/>
              <a:gd name="connsiteX893" fmla="*/ 2048040 w 2647519"/>
              <a:gd name="connsiteY893" fmla="*/ 2360295 h 2612594"/>
              <a:gd name="connsiteX894" fmla="*/ 2093760 w 2647519"/>
              <a:gd name="connsiteY894" fmla="*/ 2325052 h 2612594"/>
              <a:gd name="connsiteX895" fmla="*/ 2179485 w 2647519"/>
              <a:gd name="connsiteY895" fmla="*/ 2258377 h 2612594"/>
              <a:gd name="connsiteX896" fmla="*/ 2203297 w 2647519"/>
              <a:gd name="connsiteY896" fmla="*/ 2239327 h 2612594"/>
              <a:gd name="connsiteX897" fmla="*/ 2226157 w 2647519"/>
              <a:gd name="connsiteY897" fmla="*/ 2219325 h 2612594"/>
              <a:gd name="connsiteX898" fmla="*/ 2260447 w 2647519"/>
              <a:gd name="connsiteY898" fmla="*/ 2187892 h 2612594"/>
              <a:gd name="connsiteX899" fmla="*/ 2274735 w 2647519"/>
              <a:gd name="connsiteY899" fmla="*/ 2164080 h 2612594"/>
              <a:gd name="connsiteX900" fmla="*/ 2295258 w 2647519"/>
              <a:gd name="connsiteY900" fmla="*/ 2145267 h 2612594"/>
              <a:gd name="connsiteX901" fmla="*/ 2295423 w 2647519"/>
              <a:gd name="connsiteY901" fmla="*/ 2144085 h 2612594"/>
              <a:gd name="connsiteX902" fmla="*/ 2275688 w 2647519"/>
              <a:gd name="connsiteY902" fmla="*/ 2162175 h 2612594"/>
              <a:gd name="connsiteX903" fmla="*/ 2261400 w 2647519"/>
              <a:gd name="connsiteY903" fmla="*/ 2185987 h 2612594"/>
              <a:gd name="connsiteX904" fmla="*/ 2227110 w 2647519"/>
              <a:gd name="connsiteY904" fmla="*/ 2217420 h 2612594"/>
              <a:gd name="connsiteX905" fmla="*/ 2204250 w 2647519"/>
              <a:gd name="connsiteY905" fmla="*/ 2237422 h 2612594"/>
              <a:gd name="connsiteX906" fmla="*/ 2180438 w 2647519"/>
              <a:gd name="connsiteY906" fmla="*/ 2256472 h 2612594"/>
              <a:gd name="connsiteX907" fmla="*/ 2094713 w 2647519"/>
              <a:gd name="connsiteY907" fmla="*/ 2323147 h 2612594"/>
              <a:gd name="connsiteX908" fmla="*/ 2048993 w 2647519"/>
              <a:gd name="connsiteY908" fmla="*/ 2358390 h 2612594"/>
              <a:gd name="connsiteX909" fmla="*/ 1991843 w 2647519"/>
              <a:gd name="connsiteY909" fmla="*/ 2392680 h 2612594"/>
              <a:gd name="connsiteX910" fmla="*/ 1961363 w 2647519"/>
              <a:gd name="connsiteY910" fmla="*/ 2408872 h 2612594"/>
              <a:gd name="connsiteX911" fmla="*/ 1931835 w 2647519"/>
              <a:gd name="connsiteY911" fmla="*/ 2424112 h 2612594"/>
              <a:gd name="connsiteX912" fmla="*/ 1879448 w 2647519"/>
              <a:gd name="connsiteY912" fmla="*/ 2451735 h 2612594"/>
              <a:gd name="connsiteX913" fmla="*/ 1680375 w 2647519"/>
              <a:gd name="connsiteY913" fmla="*/ 2526982 h 2612594"/>
              <a:gd name="connsiteX914" fmla="*/ 1387005 w 2647519"/>
              <a:gd name="connsiteY914" fmla="*/ 2575560 h 2612594"/>
              <a:gd name="connsiteX915" fmla="*/ 1365098 w 2647519"/>
              <a:gd name="connsiteY915" fmla="*/ 2575560 h 2612594"/>
              <a:gd name="connsiteX916" fmla="*/ 1362240 w 2647519"/>
              <a:gd name="connsiteY916" fmla="*/ 2567940 h 2612594"/>
              <a:gd name="connsiteX917" fmla="*/ 1339380 w 2647519"/>
              <a:gd name="connsiteY917" fmla="*/ 2566987 h 2612594"/>
              <a:gd name="connsiteX918" fmla="*/ 1318425 w 2647519"/>
              <a:gd name="connsiteY918" fmla="*/ 2575560 h 2612594"/>
              <a:gd name="connsiteX919" fmla="*/ 1257465 w 2647519"/>
              <a:gd name="connsiteY919" fmla="*/ 2576512 h 2612594"/>
              <a:gd name="connsiteX920" fmla="*/ 1212698 w 2647519"/>
              <a:gd name="connsiteY920" fmla="*/ 2574607 h 2612594"/>
              <a:gd name="connsiteX921" fmla="*/ 1190790 w 2647519"/>
              <a:gd name="connsiteY921" fmla="*/ 2572702 h 2612594"/>
              <a:gd name="connsiteX922" fmla="*/ 1168883 w 2647519"/>
              <a:gd name="connsiteY922" fmla="*/ 2568892 h 2612594"/>
              <a:gd name="connsiteX923" fmla="*/ 1182079 w 2647519"/>
              <a:gd name="connsiteY923" fmla="*/ 2554816 h 2612594"/>
              <a:gd name="connsiteX924" fmla="*/ 1179360 w 2647519"/>
              <a:gd name="connsiteY924" fmla="*/ 2555557 h 2612594"/>
              <a:gd name="connsiteX925" fmla="*/ 1130192 w 2647519"/>
              <a:gd name="connsiteY925" fmla="*/ 2546452 h 2612594"/>
              <a:gd name="connsiteX926" fmla="*/ 1127925 w 2647519"/>
              <a:gd name="connsiteY926" fmla="*/ 2546985 h 2612594"/>
              <a:gd name="connsiteX927" fmla="*/ 1033628 w 2647519"/>
              <a:gd name="connsiteY927" fmla="*/ 2529840 h 2612594"/>
              <a:gd name="connsiteX928" fmla="*/ 996480 w 2647519"/>
              <a:gd name="connsiteY928" fmla="*/ 2522220 h 2612594"/>
              <a:gd name="connsiteX929" fmla="*/ 964095 w 2647519"/>
              <a:gd name="connsiteY929" fmla="*/ 2516505 h 2612594"/>
              <a:gd name="connsiteX930" fmla="*/ 925043 w 2647519"/>
              <a:gd name="connsiteY930" fmla="*/ 2498407 h 2612594"/>
              <a:gd name="connsiteX931" fmla="*/ 876465 w 2647519"/>
              <a:gd name="connsiteY931" fmla="*/ 2480310 h 2612594"/>
              <a:gd name="connsiteX932" fmla="*/ 825983 w 2647519"/>
              <a:gd name="connsiteY932" fmla="*/ 2460307 h 2612594"/>
              <a:gd name="connsiteX933" fmla="*/ 834555 w 2647519"/>
              <a:gd name="connsiteY933" fmla="*/ 2453640 h 2612594"/>
              <a:gd name="connsiteX934" fmla="*/ 869798 w 2647519"/>
              <a:gd name="connsiteY934" fmla="*/ 2460307 h 2612594"/>
              <a:gd name="connsiteX935" fmla="*/ 885038 w 2647519"/>
              <a:gd name="connsiteY935" fmla="*/ 2473642 h 2612594"/>
              <a:gd name="connsiteX936" fmla="*/ 937425 w 2647519"/>
              <a:gd name="connsiteY936" fmla="*/ 2488882 h 2612594"/>
              <a:gd name="connsiteX937" fmla="*/ 1041248 w 2647519"/>
              <a:gd name="connsiteY937" fmla="*/ 2515552 h 2612594"/>
              <a:gd name="connsiteX938" fmla="*/ 1066965 w 2647519"/>
              <a:gd name="connsiteY938" fmla="*/ 2520315 h 2612594"/>
              <a:gd name="connsiteX939" fmla="*/ 1094588 w 2647519"/>
              <a:gd name="connsiteY939" fmla="*/ 2525077 h 2612594"/>
              <a:gd name="connsiteX940" fmla="*/ 1125068 w 2647519"/>
              <a:gd name="connsiteY940" fmla="*/ 2531745 h 2612594"/>
              <a:gd name="connsiteX941" fmla="*/ 1158657 w 2647519"/>
              <a:gd name="connsiteY941" fmla="*/ 2539008 h 2612594"/>
              <a:gd name="connsiteX942" fmla="*/ 1161262 w 2647519"/>
              <a:gd name="connsiteY942" fmla="*/ 2538412 h 2612594"/>
              <a:gd name="connsiteX943" fmla="*/ 1192695 w 2647519"/>
              <a:gd name="connsiteY943" fmla="*/ 2543175 h 2612594"/>
              <a:gd name="connsiteX944" fmla="*/ 1193647 w 2647519"/>
              <a:gd name="connsiteY944" fmla="*/ 2541270 h 2612594"/>
              <a:gd name="connsiteX945" fmla="*/ 1239367 w 2647519"/>
              <a:gd name="connsiteY945" fmla="*/ 2543175 h 2612594"/>
              <a:gd name="connsiteX946" fmla="*/ 1246987 w 2647519"/>
              <a:gd name="connsiteY946" fmla="*/ 2544127 h 2612594"/>
              <a:gd name="connsiteX947" fmla="*/ 1317472 w 2647519"/>
              <a:gd name="connsiteY947" fmla="*/ 2544127 h 2612594"/>
              <a:gd name="connsiteX948" fmla="*/ 1368907 w 2647519"/>
              <a:gd name="connsiteY948" fmla="*/ 2546032 h 2612594"/>
              <a:gd name="connsiteX949" fmla="*/ 1429867 w 2647519"/>
              <a:gd name="connsiteY949" fmla="*/ 2541270 h 2612594"/>
              <a:gd name="connsiteX950" fmla="*/ 1437487 w 2647519"/>
              <a:gd name="connsiteY950" fmla="*/ 2541270 h 2612594"/>
              <a:gd name="connsiteX951" fmla="*/ 1440345 w 2647519"/>
              <a:gd name="connsiteY951" fmla="*/ 2548890 h 2612594"/>
              <a:gd name="connsiteX952" fmla="*/ 1500352 w 2647519"/>
              <a:gd name="connsiteY952" fmla="*/ 2541270 h 2612594"/>
              <a:gd name="connsiteX953" fmla="*/ 1540357 w 2647519"/>
              <a:gd name="connsiteY953" fmla="*/ 2531745 h 2612594"/>
              <a:gd name="connsiteX954" fmla="*/ 1563217 w 2647519"/>
              <a:gd name="connsiteY954" fmla="*/ 2527935 h 2612594"/>
              <a:gd name="connsiteX955" fmla="*/ 1577505 w 2647519"/>
              <a:gd name="connsiteY955" fmla="*/ 2526030 h 2612594"/>
              <a:gd name="connsiteX956" fmla="*/ 1608937 w 2647519"/>
              <a:gd name="connsiteY956" fmla="*/ 2518410 h 2612594"/>
              <a:gd name="connsiteX957" fmla="*/ 1634655 w 2647519"/>
              <a:gd name="connsiteY957" fmla="*/ 2512695 h 2612594"/>
              <a:gd name="connsiteX958" fmla="*/ 1660372 w 2647519"/>
              <a:gd name="connsiteY958" fmla="*/ 2506027 h 2612594"/>
              <a:gd name="connsiteX959" fmla="*/ 1707545 w 2647519"/>
              <a:gd name="connsiteY959" fmla="*/ 2497863 h 2612594"/>
              <a:gd name="connsiteX960" fmla="*/ 1713713 w 2647519"/>
              <a:gd name="connsiteY960" fmla="*/ 2495550 h 2612594"/>
              <a:gd name="connsiteX961" fmla="*/ 1664183 w 2647519"/>
              <a:gd name="connsiteY961" fmla="*/ 2504122 h 2612594"/>
              <a:gd name="connsiteX962" fmla="*/ 1638465 w 2647519"/>
              <a:gd name="connsiteY962" fmla="*/ 2510790 h 2612594"/>
              <a:gd name="connsiteX963" fmla="*/ 1612748 w 2647519"/>
              <a:gd name="connsiteY963" fmla="*/ 2516505 h 2612594"/>
              <a:gd name="connsiteX964" fmla="*/ 1581315 w 2647519"/>
              <a:gd name="connsiteY964" fmla="*/ 2524125 h 2612594"/>
              <a:gd name="connsiteX965" fmla="*/ 1567028 w 2647519"/>
              <a:gd name="connsiteY965" fmla="*/ 2526030 h 2612594"/>
              <a:gd name="connsiteX966" fmla="*/ 1544168 w 2647519"/>
              <a:gd name="connsiteY966" fmla="*/ 2529840 h 2612594"/>
              <a:gd name="connsiteX967" fmla="*/ 1482255 w 2647519"/>
              <a:gd name="connsiteY967" fmla="*/ 2535555 h 2612594"/>
              <a:gd name="connsiteX968" fmla="*/ 1440345 w 2647519"/>
              <a:gd name="connsiteY968" fmla="*/ 2539365 h 2612594"/>
              <a:gd name="connsiteX969" fmla="*/ 1432725 w 2647519"/>
              <a:gd name="connsiteY969" fmla="*/ 2539365 h 2612594"/>
              <a:gd name="connsiteX970" fmla="*/ 1371765 w 2647519"/>
              <a:gd name="connsiteY970" fmla="*/ 2544127 h 2612594"/>
              <a:gd name="connsiteX971" fmla="*/ 1320330 w 2647519"/>
              <a:gd name="connsiteY971" fmla="*/ 2542222 h 2612594"/>
              <a:gd name="connsiteX972" fmla="*/ 1249845 w 2647519"/>
              <a:gd name="connsiteY972" fmla="*/ 2542222 h 2612594"/>
              <a:gd name="connsiteX973" fmla="*/ 1242225 w 2647519"/>
              <a:gd name="connsiteY973" fmla="*/ 2541270 h 2612594"/>
              <a:gd name="connsiteX974" fmla="*/ 1212698 w 2647519"/>
              <a:gd name="connsiteY974" fmla="*/ 2528887 h 2612594"/>
              <a:gd name="connsiteX975" fmla="*/ 1196505 w 2647519"/>
              <a:gd name="connsiteY975" fmla="*/ 2539365 h 2612594"/>
              <a:gd name="connsiteX976" fmla="*/ 1196464 w 2647519"/>
              <a:gd name="connsiteY976" fmla="*/ 2539447 h 2612594"/>
              <a:gd name="connsiteX977" fmla="*/ 1209840 w 2647519"/>
              <a:gd name="connsiteY977" fmla="*/ 2530792 h 2612594"/>
              <a:gd name="connsiteX978" fmla="*/ 1239368 w 2647519"/>
              <a:gd name="connsiteY978" fmla="*/ 2543174 h 2612594"/>
              <a:gd name="connsiteX979" fmla="*/ 1193648 w 2647519"/>
              <a:gd name="connsiteY979" fmla="*/ 2541269 h 2612594"/>
              <a:gd name="connsiteX980" fmla="*/ 1194008 w 2647519"/>
              <a:gd name="connsiteY980" fmla="*/ 2541036 h 2612594"/>
              <a:gd name="connsiteX981" fmla="*/ 1164120 w 2647519"/>
              <a:gd name="connsiteY981" fmla="*/ 2536507 h 2612594"/>
              <a:gd name="connsiteX982" fmla="*/ 1128878 w 2647519"/>
              <a:gd name="connsiteY982" fmla="*/ 2528887 h 2612594"/>
              <a:gd name="connsiteX983" fmla="*/ 1098398 w 2647519"/>
              <a:gd name="connsiteY983" fmla="*/ 2522220 h 2612594"/>
              <a:gd name="connsiteX984" fmla="*/ 1070775 w 2647519"/>
              <a:gd name="connsiteY984" fmla="*/ 2517457 h 2612594"/>
              <a:gd name="connsiteX985" fmla="*/ 1045058 w 2647519"/>
              <a:gd name="connsiteY985" fmla="*/ 2512695 h 2612594"/>
              <a:gd name="connsiteX986" fmla="*/ 941235 w 2647519"/>
              <a:gd name="connsiteY986" fmla="*/ 2486025 h 2612594"/>
              <a:gd name="connsiteX987" fmla="*/ 888848 w 2647519"/>
              <a:gd name="connsiteY987" fmla="*/ 2470785 h 2612594"/>
              <a:gd name="connsiteX988" fmla="*/ 873608 w 2647519"/>
              <a:gd name="connsiteY988" fmla="*/ 2457450 h 2612594"/>
              <a:gd name="connsiteX989" fmla="*/ 838365 w 2647519"/>
              <a:gd name="connsiteY989" fmla="*/ 2450782 h 2612594"/>
              <a:gd name="connsiteX990" fmla="*/ 785978 w 2647519"/>
              <a:gd name="connsiteY990" fmla="*/ 2424112 h 2612594"/>
              <a:gd name="connsiteX991" fmla="*/ 770738 w 2647519"/>
              <a:gd name="connsiteY991" fmla="*/ 2425065 h 2612594"/>
              <a:gd name="connsiteX992" fmla="*/ 716445 w 2647519"/>
              <a:gd name="connsiteY992" fmla="*/ 2397442 h 2612594"/>
              <a:gd name="connsiteX993" fmla="*/ 706920 w 2647519"/>
              <a:gd name="connsiteY993" fmla="*/ 2380297 h 2612594"/>
              <a:gd name="connsiteX994" fmla="*/ 708825 w 2647519"/>
              <a:gd name="connsiteY994" fmla="*/ 2379345 h 2612594"/>
              <a:gd name="connsiteX995" fmla="*/ 742163 w 2647519"/>
              <a:gd name="connsiteY995" fmla="*/ 2397442 h 2612594"/>
              <a:gd name="connsiteX996" fmla="*/ 775500 w 2647519"/>
              <a:gd name="connsiteY996" fmla="*/ 2415540 h 2612594"/>
              <a:gd name="connsiteX997" fmla="*/ 785025 w 2647519"/>
              <a:gd name="connsiteY997" fmla="*/ 2409825 h 2612594"/>
              <a:gd name="connsiteX998" fmla="*/ 745973 w 2647519"/>
              <a:gd name="connsiteY998" fmla="*/ 2384107 h 2612594"/>
              <a:gd name="connsiteX999" fmla="*/ 713588 w 2647519"/>
              <a:gd name="connsiteY999" fmla="*/ 2369820 h 2612594"/>
              <a:gd name="connsiteX1000" fmla="*/ 668820 w 2647519"/>
              <a:gd name="connsiteY1000" fmla="*/ 2344102 h 2612594"/>
              <a:gd name="connsiteX1001" fmla="*/ 630720 w 2647519"/>
              <a:gd name="connsiteY1001" fmla="*/ 2319337 h 2612594"/>
              <a:gd name="connsiteX1002" fmla="*/ 570713 w 2647519"/>
              <a:gd name="connsiteY1002" fmla="*/ 2293620 h 2612594"/>
              <a:gd name="connsiteX1003" fmla="*/ 547853 w 2647519"/>
              <a:gd name="connsiteY1003" fmla="*/ 2274570 h 2612594"/>
              <a:gd name="connsiteX1004" fmla="*/ 552615 w 2647519"/>
              <a:gd name="connsiteY1004" fmla="*/ 2272665 h 2612594"/>
              <a:gd name="connsiteX1005" fmla="*/ 575475 w 2647519"/>
              <a:gd name="connsiteY1005" fmla="*/ 2279332 h 2612594"/>
              <a:gd name="connsiteX1006" fmla="*/ 527850 w 2647519"/>
              <a:gd name="connsiteY1006" fmla="*/ 2229802 h 2612594"/>
              <a:gd name="connsiteX1007" fmla="*/ 501180 w 2647519"/>
              <a:gd name="connsiteY1007" fmla="*/ 2207895 h 2612594"/>
              <a:gd name="connsiteX1008" fmla="*/ 476415 w 2647519"/>
              <a:gd name="connsiteY1008" fmla="*/ 2185987 h 2612594"/>
              <a:gd name="connsiteX1009" fmla="*/ 444983 w 2647519"/>
              <a:gd name="connsiteY1009" fmla="*/ 2160270 h 2612594"/>
              <a:gd name="connsiteX1010" fmla="*/ 399263 w 2647519"/>
              <a:gd name="connsiteY1010" fmla="*/ 2109787 h 2612594"/>
              <a:gd name="connsiteX1011" fmla="*/ 396126 w 2647519"/>
              <a:gd name="connsiteY1011" fmla="*/ 2099983 h 2612594"/>
              <a:gd name="connsiteX1012" fmla="*/ 386880 w 2647519"/>
              <a:gd name="connsiteY1012" fmla="*/ 2090737 h 2612594"/>
              <a:gd name="connsiteX1013" fmla="*/ 355448 w 2647519"/>
              <a:gd name="connsiteY1013" fmla="*/ 2056447 h 2612594"/>
              <a:gd name="connsiteX1014" fmla="*/ 351638 w 2647519"/>
              <a:gd name="connsiteY1014" fmla="*/ 2039302 h 2612594"/>
              <a:gd name="connsiteX1015" fmla="*/ 339255 w 2647519"/>
              <a:gd name="connsiteY1015" fmla="*/ 2022157 h 2612594"/>
              <a:gd name="connsiteX1016" fmla="*/ 337780 w 2647519"/>
              <a:gd name="connsiteY1016" fmla="*/ 2019844 h 2612594"/>
              <a:gd name="connsiteX1017" fmla="*/ 323062 w 2647519"/>
              <a:gd name="connsiteY1017" fmla="*/ 2009774 h 2612594"/>
              <a:gd name="connsiteX1018" fmla="*/ 294487 w 2647519"/>
              <a:gd name="connsiteY1018" fmla="*/ 1968817 h 2612594"/>
              <a:gd name="connsiteX1019" fmla="*/ 278295 w 2647519"/>
              <a:gd name="connsiteY1019" fmla="*/ 1930717 h 2612594"/>
              <a:gd name="connsiteX1020" fmla="*/ 276390 w 2647519"/>
              <a:gd name="connsiteY1020" fmla="*/ 1930717 h 2612594"/>
              <a:gd name="connsiteX1021" fmla="*/ 254483 w 2647519"/>
              <a:gd name="connsiteY1021" fmla="*/ 1888807 h 2612594"/>
              <a:gd name="connsiteX1022" fmla="*/ 233528 w 2647519"/>
              <a:gd name="connsiteY1022" fmla="*/ 1846897 h 2612594"/>
              <a:gd name="connsiteX1023" fmla="*/ 211620 w 2647519"/>
              <a:gd name="connsiteY1023" fmla="*/ 1798320 h 2612594"/>
              <a:gd name="connsiteX1024" fmla="*/ 191618 w 2647519"/>
              <a:gd name="connsiteY1024" fmla="*/ 1748790 h 2612594"/>
              <a:gd name="connsiteX1025" fmla="*/ 211620 w 2647519"/>
              <a:gd name="connsiteY1025" fmla="*/ 1782127 h 2612594"/>
              <a:gd name="connsiteX1026" fmla="*/ 231623 w 2647519"/>
              <a:gd name="connsiteY1026" fmla="*/ 1824037 h 2612594"/>
              <a:gd name="connsiteX1027" fmla="*/ 238290 w 2647519"/>
              <a:gd name="connsiteY1027" fmla="*/ 1846897 h 2612594"/>
              <a:gd name="connsiteX1028" fmla="*/ 241045 w 2647519"/>
              <a:gd name="connsiteY1028" fmla="*/ 1850938 h 2612594"/>
              <a:gd name="connsiteX1029" fmla="*/ 237654 w 2647519"/>
              <a:gd name="connsiteY1029" fmla="*/ 1833304 h 2612594"/>
              <a:gd name="connsiteX1030" fmla="*/ 228808 w 2647519"/>
              <a:gd name="connsiteY1030" fmla="*/ 1817251 h 2612594"/>
              <a:gd name="connsiteX1031" fmla="*/ 214410 w 2647519"/>
              <a:gd name="connsiteY1031" fmla="*/ 1784873 h 2612594"/>
              <a:gd name="connsiteX1032" fmla="*/ 197332 w 2647519"/>
              <a:gd name="connsiteY1032" fmla="*/ 1756409 h 2612594"/>
              <a:gd name="connsiteX1033" fmla="*/ 176377 w 2647519"/>
              <a:gd name="connsiteY1033" fmla="*/ 1699259 h 2612594"/>
              <a:gd name="connsiteX1034" fmla="*/ 158426 w 2647519"/>
              <a:gd name="connsiteY1034" fmla="*/ 1640679 h 2612594"/>
              <a:gd name="connsiteX1035" fmla="*/ 152529 w 2647519"/>
              <a:gd name="connsiteY1035" fmla="*/ 1623596 h 2612594"/>
              <a:gd name="connsiteX1036" fmla="*/ 126853 w 2647519"/>
              <a:gd name="connsiteY1036" fmla="*/ 1521108 h 2612594"/>
              <a:gd name="connsiteX1037" fmla="*/ 115498 w 2647519"/>
              <a:gd name="connsiteY1037" fmla="*/ 1446707 h 2612594"/>
              <a:gd name="connsiteX1038" fmla="*/ 115417 w 2647519"/>
              <a:gd name="connsiteY1038" fmla="*/ 1448752 h 2612594"/>
              <a:gd name="connsiteX1039" fmla="*/ 116370 w 2647519"/>
              <a:gd name="connsiteY1039" fmla="*/ 1463992 h 2612594"/>
              <a:gd name="connsiteX1040" fmla="*/ 121132 w 2647519"/>
              <a:gd name="connsiteY1040" fmla="*/ 1499235 h 2612594"/>
              <a:gd name="connsiteX1041" fmla="*/ 126847 w 2647519"/>
              <a:gd name="connsiteY1041" fmla="*/ 1535430 h 2612594"/>
              <a:gd name="connsiteX1042" fmla="*/ 117322 w 2647519"/>
              <a:gd name="connsiteY1042" fmla="*/ 1503997 h 2612594"/>
              <a:gd name="connsiteX1043" fmla="*/ 110655 w 2647519"/>
              <a:gd name="connsiteY1043" fmla="*/ 1463992 h 2612594"/>
              <a:gd name="connsiteX1044" fmla="*/ 103035 w 2647519"/>
              <a:gd name="connsiteY1044" fmla="*/ 1463992 h 2612594"/>
              <a:gd name="connsiteX1045" fmla="*/ 98272 w 2647519"/>
              <a:gd name="connsiteY1045" fmla="*/ 1427797 h 2612594"/>
              <a:gd name="connsiteX1046" fmla="*/ 91605 w 2647519"/>
              <a:gd name="connsiteY1046" fmla="*/ 1404937 h 2612594"/>
              <a:gd name="connsiteX1047" fmla="*/ 85890 w 2647519"/>
              <a:gd name="connsiteY1047" fmla="*/ 1383030 h 2612594"/>
              <a:gd name="connsiteX1048" fmla="*/ 69697 w 2647519"/>
              <a:gd name="connsiteY1048" fmla="*/ 1365885 h 2612594"/>
              <a:gd name="connsiteX1049" fmla="*/ 64935 w 2647519"/>
              <a:gd name="connsiteY1049" fmla="*/ 1365885 h 2612594"/>
              <a:gd name="connsiteX1050" fmla="*/ 60172 w 2647519"/>
              <a:gd name="connsiteY1050" fmla="*/ 1342072 h 2612594"/>
              <a:gd name="connsiteX1051" fmla="*/ 58267 w 2647519"/>
              <a:gd name="connsiteY1051" fmla="*/ 1311592 h 2612594"/>
              <a:gd name="connsiteX1052" fmla="*/ 62077 w 2647519"/>
              <a:gd name="connsiteY1052" fmla="*/ 1268730 h 2612594"/>
              <a:gd name="connsiteX1053" fmla="*/ 63982 w 2647519"/>
              <a:gd name="connsiteY1053" fmla="*/ 1253490 h 2612594"/>
              <a:gd name="connsiteX1054" fmla="*/ 67226 w 2647519"/>
              <a:gd name="connsiteY1054" fmla="*/ 1243037 h 2612594"/>
              <a:gd name="connsiteX1055" fmla="*/ 65649 w 2647519"/>
              <a:gd name="connsiteY1055" fmla="*/ 1219200 h 2612594"/>
              <a:gd name="connsiteX1056" fmla="*/ 67792 w 2647519"/>
              <a:gd name="connsiteY1056" fmla="*/ 1183957 h 2612594"/>
              <a:gd name="connsiteX1057" fmla="*/ 71602 w 2647519"/>
              <a:gd name="connsiteY1057" fmla="*/ 1176814 h 2612594"/>
              <a:gd name="connsiteX1058" fmla="*/ 71602 w 2647519"/>
              <a:gd name="connsiteY1058" fmla="*/ 1172527 h 2612594"/>
              <a:gd name="connsiteX1059" fmla="*/ 63982 w 2647519"/>
              <a:gd name="connsiteY1059" fmla="*/ 1186815 h 2612594"/>
              <a:gd name="connsiteX1060" fmla="*/ 57315 w 2647519"/>
              <a:gd name="connsiteY1060" fmla="*/ 1177290 h 2612594"/>
              <a:gd name="connsiteX1061" fmla="*/ 44932 w 2647519"/>
              <a:gd name="connsiteY1061" fmla="*/ 1160145 h 2612594"/>
              <a:gd name="connsiteX1062" fmla="*/ 42670 w 2647519"/>
              <a:gd name="connsiteY1062" fmla="*/ 1146572 h 2612594"/>
              <a:gd name="connsiteX1063" fmla="*/ 42075 w 2647519"/>
              <a:gd name="connsiteY1063" fmla="*/ 1147762 h 2612594"/>
              <a:gd name="connsiteX1064" fmla="*/ 38265 w 2647519"/>
              <a:gd name="connsiteY1064" fmla="*/ 1185862 h 2612594"/>
              <a:gd name="connsiteX1065" fmla="*/ 35407 w 2647519"/>
              <a:gd name="connsiteY1065" fmla="*/ 1223962 h 2612594"/>
              <a:gd name="connsiteX1066" fmla="*/ 32550 w 2647519"/>
              <a:gd name="connsiteY1066" fmla="*/ 1253490 h 2612594"/>
              <a:gd name="connsiteX1067" fmla="*/ 32550 w 2647519"/>
              <a:gd name="connsiteY1067" fmla="*/ 1314449 h 2612594"/>
              <a:gd name="connsiteX1068" fmla="*/ 33502 w 2647519"/>
              <a:gd name="connsiteY1068" fmla="*/ 1345882 h 2612594"/>
              <a:gd name="connsiteX1069" fmla="*/ 35407 w 2647519"/>
              <a:gd name="connsiteY1069" fmla="*/ 1377314 h 2612594"/>
              <a:gd name="connsiteX1070" fmla="*/ 26835 w 2647519"/>
              <a:gd name="connsiteY1070" fmla="*/ 1406842 h 2612594"/>
              <a:gd name="connsiteX1071" fmla="*/ 24930 w 2647519"/>
              <a:gd name="connsiteY1071" fmla="*/ 1406842 h 2612594"/>
              <a:gd name="connsiteX1072" fmla="*/ 19215 w 2647519"/>
              <a:gd name="connsiteY1072" fmla="*/ 1349692 h 2612594"/>
              <a:gd name="connsiteX1073" fmla="*/ 19215 w 2647519"/>
              <a:gd name="connsiteY1073" fmla="*/ 1290637 h 2612594"/>
              <a:gd name="connsiteX1074" fmla="*/ 23977 w 2647519"/>
              <a:gd name="connsiteY1074" fmla="*/ 1244917 h 2612594"/>
              <a:gd name="connsiteX1075" fmla="*/ 32546 w 2647519"/>
              <a:gd name="connsiteY1075" fmla="*/ 1253485 h 2612594"/>
              <a:gd name="connsiteX1076" fmla="*/ 24930 w 2647519"/>
              <a:gd name="connsiteY1076" fmla="*/ 1243965 h 2612594"/>
              <a:gd name="connsiteX1077" fmla="*/ 23025 w 2647519"/>
              <a:gd name="connsiteY1077" fmla="*/ 1209675 h 2612594"/>
              <a:gd name="connsiteX1078" fmla="*/ 24930 w 2647519"/>
              <a:gd name="connsiteY1078" fmla="*/ 1157287 h 2612594"/>
              <a:gd name="connsiteX1079" fmla="*/ 25882 w 2647519"/>
              <a:gd name="connsiteY1079" fmla="*/ 1143000 h 2612594"/>
              <a:gd name="connsiteX1080" fmla="*/ 28740 w 2647519"/>
              <a:gd name="connsiteY1080" fmla="*/ 1119187 h 2612594"/>
              <a:gd name="connsiteX1081" fmla="*/ 40170 w 2647519"/>
              <a:gd name="connsiteY1081" fmla="*/ 1076325 h 2612594"/>
              <a:gd name="connsiteX1082" fmla="*/ 45865 w 2647519"/>
              <a:gd name="connsiteY1082" fmla="*/ 1047851 h 2612594"/>
              <a:gd name="connsiteX1083" fmla="*/ 43980 w 2647519"/>
              <a:gd name="connsiteY1083" fmla="*/ 1041082 h 2612594"/>
              <a:gd name="connsiteX1084" fmla="*/ 37312 w 2647519"/>
              <a:gd name="connsiteY1084" fmla="*/ 1079182 h 2612594"/>
              <a:gd name="connsiteX1085" fmla="*/ 25882 w 2647519"/>
              <a:gd name="connsiteY1085" fmla="*/ 1122045 h 2612594"/>
              <a:gd name="connsiteX1086" fmla="*/ 23025 w 2647519"/>
              <a:gd name="connsiteY1086" fmla="*/ 1145857 h 2612594"/>
              <a:gd name="connsiteX1087" fmla="*/ 22072 w 2647519"/>
              <a:gd name="connsiteY1087" fmla="*/ 1160145 h 2612594"/>
              <a:gd name="connsiteX1088" fmla="*/ 20167 w 2647519"/>
              <a:gd name="connsiteY1088" fmla="*/ 1212532 h 2612594"/>
              <a:gd name="connsiteX1089" fmla="*/ 22072 w 2647519"/>
              <a:gd name="connsiteY1089" fmla="*/ 1246822 h 2612594"/>
              <a:gd name="connsiteX1090" fmla="*/ 17310 w 2647519"/>
              <a:gd name="connsiteY1090" fmla="*/ 1292542 h 2612594"/>
              <a:gd name="connsiteX1091" fmla="*/ 17310 w 2647519"/>
              <a:gd name="connsiteY1091" fmla="*/ 1351597 h 2612594"/>
              <a:gd name="connsiteX1092" fmla="*/ 23025 w 2647519"/>
              <a:gd name="connsiteY1092" fmla="*/ 1408747 h 2612594"/>
              <a:gd name="connsiteX1093" fmla="*/ 24930 w 2647519"/>
              <a:gd name="connsiteY1093" fmla="*/ 1408747 h 2612594"/>
              <a:gd name="connsiteX1094" fmla="*/ 37312 w 2647519"/>
              <a:gd name="connsiteY1094" fmla="*/ 1463040 h 2612594"/>
              <a:gd name="connsiteX1095" fmla="*/ 43980 w 2647519"/>
              <a:gd name="connsiteY1095" fmla="*/ 1507807 h 2612594"/>
              <a:gd name="connsiteX1096" fmla="*/ 58267 w 2647519"/>
              <a:gd name="connsiteY1096" fmla="*/ 1553527 h 2612594"/>
              <a:gd name="connsiteX1097" fmla="*/ 80770 w 2647519"/>
              <a:gd name="connsiteY1097" fmla="*/ 1651843 h 2612594"/>
              <a:gd name="connsiteX1098" fmla="*/ 82734 w 2647519"/>
              <a:gd name="connsiteY1098" fmla="*/ 1670685 h 2612594"/>
              <a:gd name="connsiteX1099" fmla="*/ 86843 w 2647519"/>
              <a:gd name="connsiteY1099" fmla="*/ 1670685 h 2612594"/>
              <a:gd name="connsiteX1100" fmla="*/ 107798 w 2647519"/>
              <a:gd name="connsiteY1100" fmla="*/ 1721167 h 2612594"/>
              <a:gd name="connsiteX1101" fmla="*/ 115418 w 2647519"/>
              <a:gd name="connsiteY1101" fmla="*/ 1746885 h 2612594"/>
              <a:gd name="connsiteX1102" fmla="*/ 101130 w 2647519"/>
              <a:gd name="connsiteY1102" fmla="*/ 1724977 h 2612594"/>
              <a:gd name="connsiteX1103" fmla="*/ 85890 w 2647519"/>
              <a:gd name="connsiteY1103" fmla="*/ 1690687 h 2612594"/>
              <a:gd name="connsiteX1104" fmla="*/ 84938 w 2647519"/>
              <a:gd name="connsiteY1104" fmla="*/ 1700212 h 2612594"/>
              <a:gd name="connsiteX1105" fmla="*/ 76651 w 2647519"/>
              <a:gd name="connsiteY1105" fmla="*/ 1674524 h 2612594"/>
              <a:gd name="connsiteX1106" fmla="*/ 70650 w 2647519"/>
              <a:gd name="connsiteY1106" fmla="*/ 1675447 h 2612594"/>
              <a:gd name="connsiteX1107" fmla="*/ 63982 w 2647519"/>
              <a:gd name="connsiteY1107" fmla="*/ 1653540 h 2612594"/>
              <a:gd name="connsiteX1108" fmla="*/ 41122 w 2647519"/>
              <a:gd name="connsiteY1108" fmla="*/ 1601152 h 2612594"/>
              <a:gd name="connsiteX1109" fmla="*/ 26835 w 2647519"/>
              <a:gd name="connsiteY1109" fmla="*/ 1554480 h 2612594"/>
              <a:gd name="connsiteX1110" fmla="*/ 25882 w 2647519"/>
              <a:gd name="connsiteY1110" fmla="*/ 1515427 h 2612594"/>
              <a:gd name="connsiteX1111" fmla="*/ 19215 w 2647519"/>
              <a:gd name="connsiteY1111" fmla="*/ 1469707 h 2612594"/>
              <a:gd name="connsiteX1112" fmla="*/ 14452 w 2647519"/>
              <a:gd name="connsiteY1112" fmla="*/ 1423987 h 2612594"/>
              <a:gd name="connsiteX1113" fmla="*/ 3975 w 2647519"/>
              <a:gd name="connsiteY1113" fmla="*/ 1390650 h 2612594"/>
              <a:gd name="connsiteX1114" fmla="*/ 10642 w 2647519"/>
              <a:gd name="connsiteY1114" fmla="*/ 1213485 h 2612594"/>
              <a:gd name="connsiteX1115" fmla="*/ 17310 w 2647519"/>
              <a:gd name="connsiteY1115" fmla="*/ 1167765 h 2612594"/>
              <a:gd name="connsiteX1116" fmla="*/ 11595 w 2647519"/>
              <a:gd name="connsiteY1116" fmla="*/ 1143000 h 2612594"/>
              <a:gd name="connsiteX1117" fmla="*/ 23025 w 2647519"/>
              <a:gd name="connsiteY1117" fmla="*/ 1074420 h 2612594"/>
              <a:gd name="connsiteX1118" fmla="*/ 25882 w 2647519"/>
              <a:gd name="connsiteY1118" fmla="*/ 1058227 h 2612594"/>
              <a:gd name="connsiteX1119" fmla="*/ 33502 w 2647519"/>
              <a:gd name="connsiteY1119" fmla="*/ 1002982 h 2612594"/>
              <a:gd name="connsiteX1120" fmla="*/ 53505 w 2647519"/>
              <a:gd name="connsiteY1120" fmla="*/ 962977 h 2612594"/>
              <a:gd name="connsiteX1121" fmla="*/ 48742 w 2647519"/>
              <a:gd name="connsiteY1121" fmla="*/ 1017270 h 2612594"/>
              <a:gd name="connsiteX1122" fmla="*/ 53503 w 2647519"/>
              <a:gd name="connsiteY1122" fmla="*/ 1007964 h 2612594"/>
              <a:gd name="connsiteX1123" fmla="*/ 56362 w 2647519"/>
              <a:gd name="connsiteY1123" fmla="*/ 985718 h 2612594"/>
              <a:gd name="connsiteX1124" fmla="*/ 57315 w 2647519"/>
              <a:gd name="connsiteY1124" fmla="*/ 961072 h 2612594"/>
              <a:gd name="connsiteX1125" fmla="*/ 65887 w 2647519"/>
              <a:gd name="connsiteY1125" fmla="*/ 929639 h 2612594"/>
              <a:gd name="connsiteX1126" fmla="*/ 79222 w 2647519"/>
              <a:gd name="connsiteY1126" fmla="*/ 882014 h 2612594"/>
              <a:gd name="connsiteX1127" fmla="*/ 95415 w 2647519"/>
              <a:gd name="connsiteY1127" fmla="*/ 833437 h 2612594"/>
              <a:gd name="connsiteX1128" fmla="*/ 96628 w 2647519"/>
              <a:gd name="connsiteY1128" fmla="*/ 832072 h 2612594"/>
              <a:gd name="connsiteX1129" fmla="*/ 103988 w 2647519"/>
              <a:gd name="connsiteY1129" fmla="*/ 793432 h 2612594"/>
              <a:gd name="connsiteX1130" fmla="*/ 114465 w 2647519"/>
              <a:gd name="connsiteY1130" fmla="*/ 765809 h 2612594"/>
              <a:gd name="connsiteX1131" fmla="*/ 126848 w 2647519"/>
              <a:gd name="connsiteY1131" fmla="*/ 742949 h 2612594"/>
              <a:gd name="connsiteX1132" fmla="*/ 151613 w 2647519"/>
              <a:gd name="connsiteY1132" fmla="*/ 695324 h 2612594"/>
              <a:gd name="connsiteX1133" fmla="*/ 171615 w 2647519"/>
              <a:gd name="connsiteY1133" fmla="*/ 652462 h 2612594"/>
              <a:gd name="connsiteX1134" fmla="*/ 200190 w 2647519"/>
              <a:gd name="connsiteY1134" fmla="*/ 597217 h 2612594"/>
              <a:gd name="connsiteX1135" fmla="*/ 221145 w 2647519"/>
              <a:gd name="connsiteY1135" fmla="*/ 573404 h 2612594"/>
              <a:gd name="connsiteX1136" fmla="*/ 238290 w 2647519"/>
              <a:gd name="connsiteY1136" fmla="*/ 540067 h 2612594"/>
              <a:gd name="connsiteX1137" fmla="*/ 252578 w 2647519"/>
              <a:gd name="connsiteY1137" fmla="*/ 519112 h 2612594"/>
              <a:gd name="connsiteX1138" fmla="*/ 267818 w 2647519"/>
              <a:gd name="connsiteY1138" fmla="*/ 511492 h 2612594"/>
              <a:gd name="connsiteX1139" fmla="*/ 271628 w 2647519"/>
              <a:gd name="connsiteY1139" fmla="*/ 505777 h 2612594"/>
              <a:gd name="connsiteX1140" fmla="*/ 286868 w 2647519"/>
              <a:gd name="connsiteY1140" fmla="*/ 475297 h 2612594"/>
              <a:gd name="connsiteX1141" fmla="*/ 316395 w 2647519"/>
              <a:gd name="connsiteY1141" fmla="*/ 441007 h 2612594"/>
              <a:gd name="connsiteX1142" fmla="*/ 317199 w 2647519"/>
              <a:gd name="connsiteY1142" fmla="*/ 455339 h 2612594"/>
              <a:gd name="connsiteX1143" fmla="*/ 315045 w 2647519"/>
              <a:gd name="connsiteY1143" fmla="*/ 461363 h 2612594"/>
              <a:gd name="connsiteX1144" fmla="*/ 345922 w 2647519"/>
              <a:gd name="connsiteY1144" fmla="*/ 429577 h 2612594"/>
              <a:gd name="connsiteX1145" fmla="*/ 361162 w 2647519"/>
              <a:gd name="connsiteY1145" fmla="*/ 409575 h 2612594"/>
              <a:gd name="connsiteX1146" fmla="*/ 381165 w 2647519"/>
              <a:gd name="connsiteY1146" fmla="*/ 390525 h 2612594"/>
              <a:gd name="connsiteX1147" fmla="*/ 382888 w 2647519"/>
              <a:gd name="connsiteY1147" fmla="*/ 392440 h 2612594"/>
              <a:gd name="connsiteX1148" fmla="*/ 382118 w 2647519"/>
              <a:gd name="connsiteY1148" fmla="*/ 391477 h 2612594"/>
              <a:gd name="connsiteX1149" fmla="*/ 406883 w 2647519"/>
              <a:gd name="connsiteY1149" fmla="*/ 366712 h 2612594"/>
              <a:gd name="connsiteX1150" fmla="*/ 431648 w 2647519"/>
              <a:gd name="connsiteY1150" fmla="*/ 343852 h 2612594"/>
              <a:gd name="connsiteX1151" fmla="*/ 458318 w 2647519"/>
              <a:gd name="connsiteY1151" fmla="*/ 315277 h 2612594"/>
              <a:gd name="connsiteX1152" fmla="*/ 495465 w 2647519"/>
              <a:gd name="connsiteY1152" fmla="*/ 287654 h 2612594"/>
              <a:gd name="connsiteX1153" fmla="*/ 535470 w 2647519"/>
              <a:gd name="connsiteY1153" fmla="*/ 258127 h 2612594"/>
              <a:gd name="connsiteX1154" fmla="*/ 559389 w 2647519"/>
              <a:gd name="connsiteY1154" fmla="*/ 241440 h 2612594"/>
              <a:gd name="connsiteX1155" fmla="*/ 575475 w 2647519"/>
              <a:gd name="connsiteY1155" fmla="*/ 226694 h 2612594"/>
              <a:gd name="connsiteX1156" fmla="*/ 604050 w 2647519"/>
              <a:gd name="connsiteY1156" fmla="*/ 209549 h 2612594"/>
              <a:gd name="connsiteX1157" fmla="*/ 634530 w 2647519"/>
              <a:gd name="connsiteY1157" fmla="*/ 193357 h 2612594"/>
              <a:gd name="connsiteX1158" fmla="*/ 638565 w 2647519"/>
              <a:gd name="connsiteY1158" fmla="*/ 191282 h 2612594"/>
              <a:gd name="connsiteX1159" fmla="*/ 648937 w 2647519"/>
              <a:gd name="connsiteY1159" fmla="*/ 181094 h 2612594"/>
              <a:gd name="connsiteX1160" fmla="*/ 665963 w 2647519"/>
              <a:gd name="connsiteY1160" fmla="*/ 168592 h 2612594"/>
              <a:gd name="connsiteX1161" fmla="*/ 684656 w 2647519"/>
              <a:gd name="connsiteY1161" fmla="*/ 159067 h 2612594"/>
              <a:gd name="connsiteX1162" fmla="*/ 697880 w 2647519"/>
              <a:gd name="connsiteY1162" fmla="*/ 156023 h 2612594"/>
              <a:gd name="connsiteX1163" fmla="*/ 700252 w 2647519"/>
              <a:gd name="connsiteY1163" fmla="*/ 154304 h 2612594"/>
              <a:gd name="connsiteX1164" fmla="*/ 959332 w 2647519"/>
              <a:gd name="connsiteY1164" fmla="*/ 49529 h 2612594"/>
              <a:gd name="connsiteX1165" fmla="*/ 968944 w 2647519"/>
              <a:gd name="connsiteY1165" fmla="*/ 47439 h 2612594"/>
              <a:gd name="connsiteX1166" fmla="*/ 995527 w 2647519"/>
              <a:gd name="connsiteY1166" fmla="*/ 38099 h 2612594"/>
              <a:gd name="connsiteX1167" fmla="*/ 1013863 w 2647519"/>
              <a:gd name="connsiteY1167" fmla="*/ 34408 h 2612594"/>
              <a:gd name="connsiteX1168" fmla="*/ 1023424 w 2647519"/>
              <a:gd name="connsiteY1168" fmla="*/ 34327 h 2612594"/>
              <a:gd name="connsiteX1169" fmla="*/ 1026960 w 2647519"/>
              <a:gd name="connsiteY1169" fmla="*/ 33337 h 2612594"/>
              <a:gd name="connsiteX1170" fmla="*/ 1244130 w 2647519"/>
              <a:gd name="connsiteY1170" fmla="*/ 4762 h 2612594"/>
              <a:gd name="connsiteX1171" fmla="*/ 1305804 w 2647519"/>
              <a:gd name="connsiteY1171" fmla="*/ 4524 h 2612594"/>
              <a:gd name="connsiteX1172" fmla="*/ 1371765 w 2647519"/>
              <a:gd name="connsiteY1172" fmla="*/ 5714 h 2612594"/>
              <a:gd name="connsiteX1173" fmla="*/ 1372993 w 2647519"/>
              <a:gd name="connsiteY1173" fmla="*/ 6635 h 2612594"/>
              <a:gd name="connsiteX1174" fmla="*/ 1405103 w 2647519"/>
              <a:gd name="connsiteY1174" fmla="*/ 2857 h 2612594"/>
              <a:gd name="connsiteX1175" fmla="*/ 1434630 w 2647519"/>
              <a:gd name="connsiteY1175" fmla="*/ 7619 h 2612594"/>
              <a:gd name="connsiteX1176" fmla="*/ 1464158 w 2647519"/>
              <a:gd name="connsiteY1176" fmla="*/ 13334 h 2612594"/>
              <a:gd name="connsiteX1177" fmla="*/ 1479392 w 2647519"/>
              <a:gd name="connsiteY1177" fmla="*/ 16797 h 2612594"/>
              <a:gd name="connsiteX1178" fmla="*/ 1463205 w 2647519"/>
              <a:gd name="connsiteY1178" fmla="*/ 12382 h 2612594"/>
              <a:gd name="connsiteX1179" fmla="*/ 1433677 w 2647519"/>
              <a:gd name="connsiteY1179" fmla="*/ 6667 h 2612594"/>
              <a:gd name="connsiteX1180" fmla="*/ 1404150 w 2647519"/>
              <a:gd name="connsiteY1180" fmla="*/ 1905 h 2612594"/>
              <a:gd name="connsiteX1181" fmla="*/ 1404150 w 2647519"/>
              <a:gd name="connsiteY1181"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3" y="2520821"/>
                </a:moveTo>
                <a:lnTo>
                  <a:pt x="1643881"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2"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1"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5"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2"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3"/>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5"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0" y="2265793"/>
                </a:lnTo>
                <a:close/>
                <a:moveTo>
                  <a:pt x="2099801" y="2237197"/>
                </a:moveTo>
                <a:lnTo>
                  <a:pt x="2099475" y="2237422"/>
                </a:lnTo>
                <a:lnTo>
                  <a:pt x="2099475" y="2237694"/>
                </a:lnTo>
                <a:lnTo>
                  <a:pt x="2100989" y="2237910"/>
                </a:lnTo>
                <a:lnTo>
                  <a:pt x="2101380" y="2237422"/>
                </a:lnTo>
                <a:close/>
                <a:moveTo>
                  <a:pt x="2120379" y="2222979"/>
                </a:moveTo>
                <a:lnTo>
                  <a:pt x="2114756" y="2226864"/>
                </a:lnTo>
                <a:lnTo>
                  <a:pt x="2113762" y="2227897"/>
                </a:lnTo>
                <a:lnTo>
                  <a:pt x="2117618" y="2225429"/>
                </a:lnTo>
                <a:close/>
                <a:moveTo>
                  <a:pt x="382287" y="2175002"/>
                </a:moveTo>
                <a:lnTo>
                  <a:pt x="418259" y="2217355"/>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5"/>
                </a:lnTo>
                <a:lnTo>
                  <a:pt x="2171865" y="2197417"/>
                </a:lnTo>
                <a:cubicBezTo>
                  <a:pt x="2175675" y="2192655"/>
                  <a:pt x="2179485" y="2187892"/>
                  <a:pt x="2187105" y="2180272"/>
                </a:cubicBezTo>
                <a:cubicBezTo>
                  <a:pt x="2188296" y="2177177"/>
                  <a:pt x="2188474" y="2175510"/>
                  <a:pt x="2187820" y="2174974"/>
                </a:cubicBezTo>
                <a:close/>
                <a:moveTo>
                  <a:pt x="475386" y="2153526"/>
                </a:moveTo>
                <a:lnTo>
                  <a:pt x="477272" y="2155821"/>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3"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1" y="2051897"/>
                </a:lnTo>
                <a:lnTo>
                  <a:pt x="2291271"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498930" y="1857612"/>
                </a:moveTo>
                <a:cubicBezTo>
                  <a:pt x="2494525" y="1865709"/>
                  <a:pt x="2490953" y="1872615"/>
                  <a:pt x="2490953" y="1875472"/>
                </a:cubicBezTo>
                <a:cubicBezTo>
                  <a:pt x="2486190" y="1885949"/>
                  <a:pt x="2480475" y="1898332"/>
                  <a:pt x="2473808" y="1909762"/>
                </a:cubicBezTo>
                <a:cubicBezTo>
                  <a:pt x="2480475" y="1897379"/>
                  <a:pt x="2486190" y="1885949"/>
                  <a:pt x="2490953" y="1875472"/>
                </a:cubicBezTo>
                <a:cubicBezTo>
                  <a:pt x="2490953" y="1872615"/>
                  <a:pt x="2494525" y="1865709"/>
                  <a:pt x="2498930" y="1857612"/>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0" y="1790989"/>
                  <a:pt x="2407787" y="1830865"/>
                  <a:pt x="2386218" y="1869449"/>
                </a:cubicBezTo>
                <a:lnTo>
                  <a:pt x="2377659"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4"/>
                </a:lnTo>
                <a:lnTo>
                  <a:pt x="2141045" y="2177871"/>
                </a:lnTo>
                <a:lnTo>
                  <a:pt x="2125512" y="2190534"/>
                </a:lnTo>
                <a:lnTo>
                  <a:pt x="2112810" y="2205037"/>
                </a:lnTo>
                <a:cubicBezTo>
                  <a:pt x="2097570" y="2217420"/>
                  <a:pt x="2082330" y="2228850"/>
                  <a:pt x="2066137" y="2240280"/>
                </a:cubicBezTo>
                <a:lnTo>
                  <a:pt x="2058824" y="2244899"/>
                </a:lnTo>
                <a:lnTo>
                  <a:pt x="2038960" y="2261093"/>
                </a:lnTo>
                <a:lnTo>
                  <a:pt x="2036091" y="2262956"/>
                </a:lnTo>
                <a:lnTo>
                  <a:pt x="2031847" y="2266950"/>
                </a:lnTo>
                <a:cubicBezTo>
                  <a:pt x="2019465" y="2275522"/>
                  <a:pt x="2007082" y="2284095"/>
                  <a:pt x="1994700" y="2291715"/>
                </a:cubicBezTo>
                <a:cubicBezTo>
                  <a:pt x="1982317" y="2299335"/>
                  <a:pt x="1969935" y="2306955"/>
                  <a:pt x="1957552" y="2314575"/>
                </a:cubicBezTo>
                <a:lnTo>
                  <a:pt x="1953301" y="2316730"/>
                </a:lnTo>
                <a:lnTo>
                  <a:pt x="1928148" y="2333067"/>
                </a:lnTo>
                <a:lnTo>
                  <a:pt x="1920350" y="2337000"/>
                </a:lnTo>
                <a:lnTo>
                  <a:pt x="1912785" y="2342197"/>
                </a:lnTo>
                <a:cubicBezTo>
                  <a:pt x="1905165" y="2346960"/>
                  <a:pt x="1896592" y="2351722"/>
                  <a:pt x="1887067" y="2356485"/>
                </a:cubicBezTo>
                <a:lnTo>
                  <a:pt x="1863039" y="2365908"/>
                </a:lnTo>
                <a:lnTo>
                  <a:pt x="1809482" y="2392922"/>
                </a:lnTo>
                <a:cubicBezTo>
                  <a:pt x="1768715" y="2410757"/>
                  <a:pt x="1726784"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09"/>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2" y="1686218"/>
                </a:lnTo>
                <a:lnTo>
                  <a:pt x="2513217"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0" y="1451152"/>
                </a:lnTo>
                <a:lnTo>
                  <a:pt x="2586541" y="1451152"/>
                </a:lnTo>
                <a:lnTo>
                  <a:pt x="2597633" y="1404938"/>
                </a:lnTo>
                <a:close/>
                <a:moveTo>
                  <a:pt x="2606205" y="1395412"/>
                </a:moveTo>
                <a:cubicBezTo>
                  <a:pt x="2604300" y="1399222"/>
                  <a:pt x="2602395" y="1402080"/>
                  <a:pt x="2600490" y="1407795"/>
                </a:cubicBezTo>
                <a:lnTo>
                  <a:pt x="2600490" y="1407795"/>
                </a:lnTo>
                <a:lnTo>
                  <a:pt x="2599180"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5" y="1369208"/>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6"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1"/>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1" y="383323"/>
                </a:lnTo>
                <a:lnTo>
                  <a:pt x="456650" y="391477"/>
                </a:lnTo>
                <a:lnTo>
                  <a:pt x="454683" y="394339"/>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82" y="590597"/>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3" y="394339"/>
                </a:lnTo>
                <a:lnTo>
                  <a:pt x="464431" y="383323"/>
                </a:lnTo>
                <a:close/>
                <a:moveTo>
                  <a:pt x="489348" y="316869"/>
                </a:moveTo>
                <a:cubicBezTo>
                  <a:pt x="487763" y="316669"/>
                  <a:pt x="484470" y="318175"/>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49"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3" y="364272"/>
                  <a:pt x="504752" y="361295"/>
                </a:cubicBezTo>
                <a:lnTo>
                  <a:pt x="512656"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7"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7"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2"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4"/>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6"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2" y="255841"/>
                </a:lnTo>
                <a:lnTo>
                  <a:pt x="2002949" y="264417"/>
                </a:lnTo>
                <a:cubicBezTo>
                  <a:pt x="2327258" y="483516"/>
                  <a:pt x="2540483" y="854556"/>
                  <a:pt x="2540483" y="1275397"/>
                </a:cubicBezTo>
                <a:lnTo>
                  <a:pt x="2540080"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8"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lnTo>
                  <a:pt x="2514765" y="1824990"/>
                </a:ln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5" y="2151085"/>
                </a:lnTo>
                <a:lnTo>
                  <a:pt x="2327122" y="2136457"/>
                </a:lnTo>
                <a:cubicBezTo>
                  <a:pt x="2341410" y="2120264"/>
                  <a:pt x="2372842" y="2075497"/>
                  <a:pt x="2378557" y="2080259"/>
                </a:cubicBezTo>
                <a:cubicBezTo>
                  <a:pt x="2375700" y="2100262"/>
                  <a:pt x="2348077" y="2125979"/>
                  <a:pt x="2339505" y="2139314"/>
                </a:cubicBezTo>
                <a:cubicBezTo>
                  <a:pt x="2331885" y="2148363"/>
                  <a:pt x="2325455" y="2155031"/>
                  <a:pt x="2319383" y="2160388"/>
                </a:cubicBezTo>
                <a:lnTo>
                  <a:pt x="2303229"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4" y="2275215"/>
                </a:lnTo>
                <a:lnTo>
                  <a:pt x="2181390" y="2295524"/>
                </a:lnTo>
                <a:cubicBezTo>
                  <a:pt x="2169960" y="2306002"/>
                  <a:pt x="2156625" y="2314574"/>
                  <a:pt x="2143290" y="2324099"/>
                </a:cubicBezTo>
                <a:lnTo>
                  <a:pt x="2107680"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3"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59" y="2417870"/>
                </a:lnTo>
                <a:lnTo>
                  <a:pt x="1997978" y="2418994"/>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79"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5" y="1850938"/>
                </a:lnTo>
                <a:lnTo>
                  <a:pt x="237654" y="1833304"/>
                </a:lnTo>
                <a:lnTo>
                  <a:pt x="228808" y="1817251"/>
                </a:lnTo>
                <a:lnTo>
                  <a:pt x="214410" y="1784873"/>
                </a:lnTo>
                <a:lnTo>
                  <a:pt x="197332" y="1756409"/>
                </a:lnTo>
                <a:cubicBezTo>
                  <a:pt x="190665" y="1737359"/>
                  <a:pt x="183045" y="1718309"/>
                  <a:pt x="176377" y="1699259"/>
                </a:cubicBezTo>
                <a:lnTo>
                  <a:pt x="158426" y="1640679"/>
                </a:lnTo>
                <a:lnTo>
                  <a:pt x="152529" y="1623596"/>
                </a:lnTo>
                <a:cubicBezTo>
                  <a:pt x="142540" y="1590017"/>
                  <a:pt x="133958"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7"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1"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8"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4"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solidFill>
            <a:schemeClr val="accent3"/>
          </a:solidFill>
          <a:ln w="9525" cap="flat">
            <a:noFill/>
            <a:prstDash val="solid"/>
            <a:miter/>
          </a:ln>
        </p:spPr>
        <p:txBody>
          <a:bodyPr rtlCol="0" anchor="ctr"/>
          <a:lstStyle/>
          <a:p>
            <a:endParaRPr lang="en-US" noProof="0"/>
          </a:p>
        </p:txBody>
      </p:sp>
      <p:sp>
        <p:nvSpPr>
          <p:cNvPr id="30" name="Freeform: Shape 29">
            <a:extLst>
              <a:ext uri="{FF2B5EF4-FFF2-40B4-BE49-F238E27FC236}">
                <a16:creationId xmlns:a16="http://schemas.microsoft.com/office/drawing/2014/main" id="{E8804C91-5A62-45D4-8E78-D339079F58C7}"/>
              </a:ext>
            </a:extLst>
          </p:cNvPr>
          <p:cNvSpPr>
            <a:spLocks noChangeAspect="1"/>
          </p:cNvSpPr>
          <p:nvPr userDrawn="1"/>
        </p:nvSpPr>
        <p:spPr>
          <a:xfrm>
            <a:off x="2356714" y="2176927"/>
            <a:ext cx="2031890" cy="2029243"/>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2"/>
          </a:solidFill>
          <a:ln w="9525" cap="flat">
            <a:noFill/>
            <a:prstDash val="solid"/>
            <a:miter/>
          </a:ln>
        </p:spPr>
        <p:txBody>
          <a:bodyPr rtlCol="0" anchor="ctr"/>
          <a:lstStyle/>
          <a:p>
            <a:endParaRPr lang="en-US" noProof="0"/>
          </a:p>
        </p:txBody>
      </p:sp>
      <p:sp>
        <p:nvSpPr>
          <p:cNvPr id="37" name="Freeform: Shape 36">
            <a:extLst>
              <a:ext uri="{FF2B5EF4-FFF2-40B4-BE49-F238E27FC236}">
                <a16:creationId xmlns:a16="http://schemas.microsoft.com/office/drawing/2014/main" id="{57BED22A-EAD3-4A7D-8DF2-A71E2A1C7E4A}"/>
              </a:ext>
            </a:extLst>
          </p:cNvPr>
          <p:cNvSpPr>
            <a:spLocks noChangeAspect="1"/>
          </p:cNvSpPr>
          <p:nvPr userDrawn="1"/>
        </p:nvSpPr>
        <p:spPr>
          <a:xfrm>
            <a:off x="4753268" y="2429248"/>
            <a:ext cx="1500501" cy="1524600"/>
          </a:xfrm>
          <a:custGeom>
            <a:avLst/>
            <a:gdLst>
              <a:gd name="connsiteX0" fmla="*/ 83529 w 2539572"/>
              <a:gd name="connsiteY0" fmla="*/ 1757461 h 2580358"/>
              <a:gd name="connsiteX1" fmla="*/ 92056 w 2539572"/>
              <a:gd name="connsiteY1" fmla="*/ 1778680 h 2580358"/>
              <a:gd name="connsiteX2" fmla="*/ 93553 w 2539572"/>
              <a:gd name="connsiteY2" fmla="*/ 1784068 h 2580358"/>
              <a:gd name="connsiteX3" fmla="*/ 109745 w 2539572"/>
              <a:gd name="connsiteY3" fmla="*/ 1825025 h 2580358"/>
              <a:gd name="connsiteX4" fmla="*/ 93553 w 2539572"/>
              <a:gd name="connsiteY4" fmla="*/ 1785020 h 2580358"/>
              <a:gd name="connsiteX5" fmla="*/ 85933 w 2539572"/>
              <a:gd name="connsiteY5" fmla="*/ 1765018 h 2580358"/>
              <a:gd name="connsiteX6" fmla="*/ 208 w 2539572"/>
              <a:gd name="connsiteY6" fmla="*/ 1280195 h 2580358"/>
              <a:gd name="connsiteX7" fmla="*/ 13305 w 2539572"/>
              <a:gd name="connsiteY7" fmla="*/ 1471767 h 2580358"/>
              <a:gd name="connsiteX8" fmla="*/ 31565 w 2539572"/>
              <a:gd name="connsiteY8" fmla="*/ 1557721 h 2580358"/>
              <a:gd name="connsiteX9" fmla="*/ 35450 w 2539572"/>
              <a:gd name="connsiteY9" fmla="*/ 1582138 h 2580358"/>
              <a:gd name="connsiteX10" fmla="*/ 44975 w 2539572"/>
              <a:gd name="connsiteY10" fmla="*/ 1623095 h 2580358"/>
              <a:gd name="connsiteX11" fmla="*/ 47799 w 2539572"/>
              <a:gd name="connsiteY11" fmla="*/ 1634133 h 2580358"/>
              <a:gd name="connsiteX12" fmla="*/ 53548 w 2539572"/>
              <a:gd name="connsiteY12" fmla="*/ 1661195 h 2580358"/>
              <a:gd name="connsiteX13" fmla="*/ 64978 w 2539572"/>
              <a:gd name="connsiteY13" fmla="*/ 1703105 h 2580358"/>
              <a:gd name="connsiteX14" fmla="*/ 79265 w 2539572"/>
              <a:gd name="connsiteY14" fmla="*/ 1744063 h 2580358"/>
              <a:gd name="connsiteX15" fmla="*/ 83529 w 2539572"/>
              <a:gd name="connsiteY15" fmla="*/ 1757461 h 2580358"/>
              <a:gd name="connsiteX16" fmla="*/ 73550 w 2539572"/>
              <a:gd name="connsiteY16" fmla="*/ 1732633 h 2580358"/>
              <a:gd name="connsiteX17" fmla="*/ 208 w 2539572"/>
              <a:gd name="connsiteY17" fmla="*/ 1280195 h 2580358"/>
              <a:gd name="connsiteX18" fmla="*/ 18782 w 2539572"/>
              <a:gd name="connsiteY18" fmla="*/ 1278529 h 2580358"/>
              <a:gd name="connsiteX19" fmla="*/ 11638 w 2539572"/>
              <a:gd name="connsiteY19" fmla="*/ 1288768 h 2580358"/>
              <a:gd name="connsiteX20" fmla="*/ 44975 w 2539572"/>
              <a:gd name="connsiteY20" fmla="*/ 1584043 h 2580358"/>
              <a:gd name="connsiteX21" fmla="*/ 136415 w 2539572"/>
              <a:gd name="connsiteY21" fmla="*/ 1857410 h 2580358"/>
              <a:gd name="connsiteX22" fmla="*/ 207853 w 2539572"/>
              <a:gd name="connsiteY22" fmla="*/ 1986950 h 2580358"/>
              <a:gd name="connsiteX23" fmla="*/ 316438 w 2539572"/>
              <a:gd name="connsiteY23" fmla="*/ 2127920 h 2580358"/>
              <a:gd name="connsiteX24" fmla="*/ 416450 w 2539572"/>
              <a:gd name="connsiteY24" fmla="*/ 2220313 h 2580358"/>
              <a:gd name="connsiteX25" fmla="*/ 445025 w 2539572"/>
              <a:gd name="connsiteY25" fmla="*/ 2226980 h 2580358"/>
              <a:gd name="connsiteX26" fmla="*/ 263098 w 2539572"/>
              <a:gd name="connsiteY26" fmla="*/ 2046005 h 2580358"/>
              <a:gd name="connsiteX27" fmla="*/ 164038 w 2539572"/>
              <a:gd name="connsiteY27" fmla="*/ 1885985 h 2580358"/>
              <a:gd name="connsiteX28" fmla="*/ 89743 w 2539572"/>
              <a:gd name="connsiteY28" fmla="*/ 1703105 h 2580358"/>
              <a:gd name="connsiteX29" fmla="*/ 46880 w 2539572"/>
              <a:gd name="connsiteY29" fmla="*/ 1524988 h 2580358"/>
              <a:gd name="connsiteX30" fmla="*/ 41165 w 2539572"/>
              <a:gd name="connsiteY30" fmla="*/ 1484030 h 2580358"/>
              <a:gd name="connsiteX31" fmla="*/ 36403 w 2539572"/>
              <a:gd name="connsiteY31" fmla="*/ 1445930 h 2580358"/>
              <a:gd name="connsiteX32" fmla="*/ 32593 w 2539572"/>
              <a:gd name="connsiteY32" fmla="*/ 1410688 h 2580358"/>
              <a:gd name="connsiteX33" fmla="*/ 30688 w 2539572"/>
              <a:gd name="connsiteY33" fmla="*/ 1394495 h 2580358"/>
              <a:gd name="connsiteX34" fmla="*/ 29735 w 2539572"/>
              <a:gd name="connsiteY34" fmla="*/ 1379255 h 2580358"/>
              <a:gd name="connsiteX35" fmla="*/ 25925 w 2539572"/>
              <a:gd name="connsiteY35" fmla="*/ 1326868 h 2580358"/>
              <a:gd name="connsiteX36" fmla="*/ 23068 w 2539572"/>
              <a:gd name="connsiteY36" fmla="*/ 1292578 h 2580358"/>
              <a:gd name="connsiteX37" fmla="*/ 18782 w 2539572"/>
              <a:gd name="connsiteY37" fmla="*/ 1278529 h 2580358"/>
              <a:gd name="connsiteX38" fmla="*/ 200352 w 2539572"/>
              <a:gd name="connsiteY38" fmla="*/ 622568 h 2580358"/>
              <a:gd name="connsiteX39" fmla="*/ 197535 w 2539572"/>
              <a:gd name="connsiteY39" fmla="*/ 622949 h 2580358"/>
              <a:gd name="connsiteX40" fmla="*/ 153917 w 2539572"/>
              <a:gd name="connsiteY40" fmla="*/ 696269 h 2580358"/>
              <a:gd name="connsiteX41" fmla="*/ 61286 w 2539572"/>
              <a:gd name="connsiteY41" fmla="*/ 917874 h 2580358"/>
              <a:gd name="connsiteX42" fmla="*/ 34698 w 2539572"/>
              <a:gd name="connsiteY42" fmla="*/ 1020824 h 2580358"/>
              <a:gd name="connsiteX43" fmla="*/ 36283 w 2539572"/>
              <a:gd name="connsiteY43" fmla="*/ 1016472 h 2580358"/>
              <a:gd name="connsiteX44" fmla="*/ 42118 w 2539572"/>
              <a:gd name="connsiteY44" fmla="*/ 999208 h 2580358"/>
              <a:gd name="connsiteX45" fmla="*/ 104983 w 2539572"/>
              <a:gd name="connsiteY45" fmla="*/ 818233 h 2580358"/>
              <a:gd name="connsiteX46" fmla="*/ 182135 w 2539572"/>
              <a:gd name="connsiteY46" fmla="*/ 657260 h 2580358"/>
              <a:gd name="connsiteX47" fmla="*/ 200352 w 2539572"/>
              <a:gd name="connsiteY47" fmla="*/ 622568 h 2580358"/>
              <a:gd name="connsiteX48" fmla="*/ 243577 w 2539572"/>
              <a:gd name="connsiteY48" fmla="*/ 554053 h 2580358"/>
              <a:gd name="connsiteX49" fmla="*/ 214520 w 2539572"/>
              <a:gd name="connsiteY49" fmla="*/ 594396 h 2580358"/>
              <a:gd name="connsiteX50" fmla="*/ 199898 w 2539572"/>
              <a:gd name="connsiteY50" fmla="*/ 618976 h 2580358"/>
              <a:gd name="connsiteX51" fmla="*/ 208805 w 2539572"/>
              <a:gd name="connsiteY51" fmla="*/ 604873 h 2580358"/>
              <a:gd name="connsiteX52" fmla="*/ 221188 w 2539572"/>
              <a:gd name="connsiteY52" fmla="*/ 586775 h 2580358"/>
              <a:gd name="connsiteX53" fmla="*/ 2007705 w 2539572"/>
              <a:gd name="connsiteY53" fmla="*/ 351233 h 2580358"/>
              <a:gd name="connsiteX54" fmla="*/ 2008155 w 2539572"/>
              <a:gd name="connsiteY54" fmla="*/ 351570 h 2580358"/>
              <a:gd name="connsiteX55" fmla="*/ 2015698 w 2539572"/>
              <a:gd name="connsiteY55" fmla="*/ 356270 h 2580358"/>
              <a:gd name="connsiteX56" fmla="*/ 504641 w 2539572"/>
              <a:gd name="connsiteY56" fmla="*/ 345323 h 2580358"/>
              <a:gd name="connsiteX57" fmla="*/ 504080 w 2539572"/>
              <a:gd name="connsiteY57" fmla="*/ 345793 h 2580358"/>
              <a:gd name="connsiteX58" fmla="*/ 457407 w 2539572"/>
              <a:gd name="connsiteY58" fmla="*/ 391513 h 2580358"/>
              <a:gd name="connsiteX59" fmla="*/ 416450 w 2539572"/>
              <a:gd name="connsiteY59" fmla="*/ 426755 h 2580358"/>
              <a:gd name="connsiteX60" fmla="*/ 485015 w 2539572"/>
              <a:gd name="connsiteY60" fmla="*/ 360869 h 2580358"/>
              <a:gd name="connsiteX61" fmla="*/ 550941 w 2539572"/>
              <a:gd name="connsiteY61" fmla="*/ 308646 h 2580358"/>
              <a:gd name="connsiteX62" fmla="*/ 504641 w 2539572"/>
              <a:gd name="connsiteY62" fmla="*/ 345323 h 2580358"/>
              <a:gd name="connsiteX63" fmla="*/ 533607 w 2539572"/>
              <a:gd name="connsiteY63" fmla="*/ 321028 h 2580358"/>
              <a:gd name="connsiteX64" fmla="*/ 484512 w 2539572"/>
              <a:gd name="connsiteY64" fmla="*/ 297418 h 2580358"/>
              <a:gd name="connsiteX65" fmla="*/ 443968 w 2539572"/>
              <a:gd name="connsiteY65" fmla="*/ 329988 h 2580358"/>
              <a:gd name="connsiteX66" fmla="*/ 283145 w 2539572"/>
              <a:gd name="connsiteY66" fmla="*/ 499116 h 2580358"/>
              <a:gd name="connsiteX67" fmla="*/ 247248 w 2539572"/>
              <a:gd name="connsiteY67" fmla="*/ 548956 h 2580358"/>
              <a:gd name="connsiteX68" fmla="*/ 302150 w 2539572"/>
              <a:gd name="connsiteY68" fmla="*/ 480095 h 2580358"/>
              <a:gd name="connsiteX69" fmla="*/ 362158 w 2539572"/>
              <a:gd name="connsiteY69" fmla="*/ 412468 h 2580358"/>
              <a:gd name="connsiteX70" fmla="*/ 393590 w 2539572"/>
              <a:gd name="connsiteY70" fmla="*/ 381035 h 2580358"/>
              <a:gd name="connsiteX71" fmla="*/ 408830 w 2539572"/>
              <a:gd name="connsiteY71" fmla="*/ 365795 h 2580358"/>
              <a:gd name="connsiteX72" fmla="*/ 424070 w 2539572"/>
              <a:gd name="connsiteY72" fmla="*/ 351508 h 2580358"/>
              <a:gd name="connsiteX73" fmla="*/ 450740 w 2539572"/>
              <a:gd name="connsiteY73" fmla="*/ 326743 h 2580358"/>
              <a:gd name="connsiteX74" fmla="*/ 478363 w 2539572"/>
              <a:gd name="connsiteY74" fmla="*/ 302930 h 2580358"/>
              <a:gd name="connsiteX75" fmla="*/ 2013752 w 2539572"/>
              <a:gd name="connsiteY75" fmla="*/ 242312 h 2580358"/>
              <a:gd name="connsiteX76" fmla="*/ 2018645 w 2539572"/>
              <a:gd name="connsiteY76" fmla="*/ 242923 h 2580358"/>
              <a:gd name="connsiteX77" fmla="*/ 2044273 w 2539572"/>
              <a:gd name="connsiteY77" fmla="*/ 253400 h 2580358"/>
              <a:gd name="connsiteX78" fmla="*/ 2041415 w 2539572"/>
              <a:gd name="connsiteY78" fmla="*/ 260068 h 2580358"/>
              <a:gd name="connsiteX79" fmla="*/ 2013752 w 2539572"/>
              <a:gd name="connsiteY79" fmla="*/ 242312 h 2580358"/>
              <a:gd name="connsiteX80" fmla="*/ 1728809 w 2539572"/>
              <a:gd name="connsiteY80" fmla="*/ 191917 h 2580358"/>
              <a:gd name="connsiteX81" fmla="*/ 1760428 w 2539572"/>
              <a:gd name="connsiteY81" fmla="*/ 204823 h 2580358"/>
              <a:gd name="connsiteX82" fmla="*/ 1809006 w 2539572"/>
              <a:gd name="connsiteY82" fmla="*/ 226730 h 2580358"/>
              <a:gd name="connsiteX83" fmla="*/ 1855678 w 2539572"/>
              <a:gd name="connsiteY83" fmla="*/ 250543 h 2580358"/>
              <a:gd name="connsiteX84" fmla="*/ 1812815 w 2539572"/>
              <a:gd name="connsiteY84" fmla="*/ 226730 h 2580358"/>
              <a:gd name="connsiteX85" fmla="*/ 1796238 w 2539572"/>
              <a:gd name="connsiteY85" fmla="*/ 218802 h 2580358"/>
              <a:gd name="connsiteX86" fmla="*/ 1759055 w 2539572"/>
              <a:gd name="connsiteY86" fmla="*/ 202956 h 2580358"/>
              <a:gd name="connsiteX87" fmla="*/ 1741377 w 2539572"/>
              <a:gd name="connsiteY87" fmla="*/ 196251 h 2580358"/>
              <a:gd name="connsiteX88" fmla="*/ 749825 w 2539572"/>
              <a:gd name="connsiteY88" fmla="*/ 187678 h 2580358"/>
              <a:gd name="connsiteX89" fmla="*/ 566945 w 2539572"/>
              <a:gd name="connsiteY89" fmla="*/ 297215 h 2580358"/>
              <a:gd name="connsiteX90" fmla="*/ 550941 w 2539572"/>
              <a:gd name="connsiteY90" fmla="*/ 308646 h 2580358"/>
              <a:gd name="connsiteX91" fmla="*/ 564921 w 2539572"/>
              <a:gd name="connsiteY91" fmla="*/ 297573 h 2580358"/>
              <a:gd name="connsiteX92" fmla="*/ 749825 w 2539572"/>
              <a:gd name="connsiteY92" fmla="*/ 187678 h 2580358"/>
              <a:gd name="connsiteX93" fmla="*/ 880093 w 2539572"/>
              <a:gd name="connsiteY93" fmla="*/ 178541 h 2580358"/>
              <a:gd name="connsiteX94" fmla="*/ 862220 w 2539572"/>
              <a:gd name="connsiteY94" fmla="*/ 184820 h 2580358"/>
              <a:gd name="connsiteX95" fmla="*/ 858031 w 2539572"/>
              <a:gd name="connsiteY95" fmla="*/ 186616 h 2580358"/>
              <a:gd name="connsiteX96" fmla="*/ 662195 w 2539572"/>
              <a:gd name="connsiteY96" fmla="*/ 169581 h 2580358"/>
              <a:gd name="connsiteX97" fmla="*/ 614570 w 2539572"/>
              <a:gd name="connsiteY97" fmla="*/ 200061 h 2580358"/>
              <a:gd name="connsiteX98" fmla="*/ 568850 w 2539572"/>
              <a:gd name="connsiteY98" fmla="*/ 227683 h 2580358"/>
              <a:gd name="connsiteX99" fmla="*/ 596472 w 2539572"/>
              <a:gd name="connsiteY99" fmla="*/ 206728 h 2580358"/>
              <a:gd name="connsiteX100" fmla="*/ 662195 w 2539572"/>
              <a:gd name="connsiteY100" fmla="*/ 169581 h 2580358"/>
              <a:gd name="connsiteX101" fmla="*/ 1525269 w 2539572"/>
              <a:gd name="connsiteY101" fmla="*/ 129667 h 2580358"/>
              <a:gd name="connsiteX102" fmla="*/ 1666131 w 2539572"/>
              <a:gd name="connsiteY102" fmla="*/ 167675 h 2580358"/>
              <a:gd name="connsiteX103" fmla="*/ 1594693 w 2539572"/>
              <a:gd name="connsiteY103" fmla="*/ 148625 h 2580358"/>
              <a:gd name="connsiteX104" fmla="*/ 1558498 w 2539572"/>
              <a:gd name="connsiteY104" fmla="*/ 141005 h 2580358"/>
              <a:gd name="connsiteX105" fmla="*/ 1538908 w 2539572"/>
              <a:gd name="connsiteY105" fmla="*/ 137397 h 2580358"/>
              <a:gd name="connsiteX106" fmla="*/ 1643873 w 2539572"/>
              <a:gd name="connsiteY106" fmla="*/ 164386 h 2580358"/>
              <a:gd name="connsiteX107" fmla="*/ 1669839 w 2539572"/>
              <a:gd name="connsiteY107" fmla="*/ 173890 h 2580358"/>
              <a:gd name="connsiteX108" fmla="*/ 1703094 w 2539572"/>
              <a:gd name="connsiteY108" fmla="*/ 182888 h 2580358"/>
              <a:gd name="connsiteX109" fmla="*/ 1666130 w 2539572"/>
              <a:gd name="connsiteY109" fmla="*/ 169581 h 2580358"/>
              <a:gd name="connsiteX110" fmla="*/ 1701372 w 2539572"/>
              <a:gd name="connsiteY110" fmla="*/ 180058 h 2580358"/>
              <a:gd name="connsiteX111" fmla="*/ 1706502 w 2539572"/>
              <a:gd name="connsiteY111" fmla="*/ 181860 h 2580358"/>
              <a:gd name="connsiteX112" fmla="*/ 1691847 w 2539572"/>
              <a:gd name="connsiteY112" fmla="*/ 176248 h 2580358"/>
              <a:gd name="connsiteX113" fmla="*/ 1648032 w 2539572"/>
              <a:gd name="connsiteY113" fmla="*/ 161008 h 2580358"/>
              <a:gd name="connsiteX114" fmla="*/ 1558497 w 2539572"/>
              <a:gd name="connsiteY114" fmla="*/ 136243 h 2580358"/>
              <a:gd name="connsiteX115" fmla="*/ 1383314 w 2539572"/>
              <a:gd name="connsiteY115" fmla="*/ 109513 h 2580358"/>
              <a:gd name="connsiteX116" fmla="*/ 1514856 w 2539572"/>
              <a:gd name="connsiteY116" fmla="*/ 127606 h 2580358"/>
              <a:gd name="connsiteX117" fmla="*/ 1467057 w 2539572"/>
              <a:gd name="connsiteY117" fmla="*/ 118146 h 2580358"/>
              <a:gd name="connsiteX118" fmla="*/ 1193178 w 2539572"/>
              <a:gd name="connsiteY118" fmla="*/ 109308 h 2580358"/>
              <a:gd name="connsiteX119" fmla="*/ 1187975 w 2539572"/>
              <a:gd name="connsiteY119" fmla="*/ 109573 h 2580358"/>
              <a:gd name="connsiteX120" fmla="*/ 1160283 w 2539572"/>
              <a:gd name="connsiteY120" fmla="*/ 112682 h 2580358"/>
              <a:gd name="connsiteX121" fmla="*/ 1181308 w 2539572"/>
              <a:gd name="connsiteY121" fmla="*/ 110525 h 2580358"/>
              <a:gd name="connsiteX122" fmla="*/ 1281320 w 2539572"/>
              <a:gd name="connsiteY122" fmla="*/ 104811 h 2580358"/>
              <a:gd name="connsiteX123" fmla="*/ 1241193 w 2539572"/>
              <a:gd name="connsiteY123" fmla="*/ 106858 h 2580358"/>
              <a:gd name="connsiteX124" fmla="*/ 1347929 w 2539572"/>
              <a:gd name="connsiteY124" fmla="*/ 107530 h 2580358"/>
              <a:gd name="connsiteX125" fmla="*/ 1748045 w 2539572"/>
              <a:gd name="connsiteY125" fmla="*/ 102906 h 2580358"/>
              <a:gd name="connsiteX126" fmla="*/ 1794717 w 2539572"/>
              <a:gd name="connsiteY126" fmla="*/ 116241 h 2580358"/>
              <a:gd name="connsiteX127" fmla="*/ 1845200 w 2539572"/>
              <a:gd name="connsiteY127" fmla="*/ 135291 h 2580358"/>
              <a:gd name="connsiteX128" fmla="*/ 2080467 w 2539572"/>
              <a:gd name="connsiteY128" fmla="*/ 266736 h 2580358"/>
              <a:gd name="connsiteX129" fmla="*/ 2092850 w 2539572"/>
              <a:gd name="connsiteY129" fmla="*/ 276261 h 2580358"/>
              <a:gd name="connsiteX130" fmla="*/ 2043320 w 2539572"/>
              <a:gd name="connsiteY130" fmla="*/ 252448 h 2580358"/>
              <a:gd name="connsiteX131" fmla="*/ 2021412 w 2539572"/>
              <a:gd name="connsiteY131" fmla="*/ 238161 h 2580358"/>
              <a:gd name="connsiteX132" fmla="*/ 1990932 w 2539572"/>
              <a:gd name="connsiteY132" fmla="*/ 220063 h 2580358"/>
              <a:gd name="connsiteX133" fmla="*/ 1898540 w 2539572"/>
              <a:gd name="connsiteY133" fmla="*/ 172438 h 2580358"/>
              <a:gd name="connsiteX134" fmla="*/ 1823292 w 2539572"/>
              <a:gd name="connsiteY134" fmla="*/ 135291 h 2580358"/>
              <a:gd name="connsiteX135" fmla="*/ 1786145 w 2539572"/>
              <a:gd name="connsiteY135" fmla="*/ 118146 h 2580358"/>
              <a:gd name="connsiteX136" fmla="*/ 849838 w 2539572"/>
              <a:gd name="connsiteY136" fmla="*/ 98143 h 2580358"/>
              <a:gd name="connsiteX137" fmla="*/ 630763 w 2539572"/>
              <a:gd name="connsiteY137" fmla="*/ 204823 h 2580358"/>
              <a:gd name="connsiteX138" fmla="*/ 849838 w 2539572"/>
              <a:gd name="connsiteY138" fmla="*/ 98143 h 2580358"/>
              <a:gd name="connsiteX139" fmla="*/ 1143606 w 2539572"/>
              <a:gd name="connsiteY139" fmla="*/ 67159 h 2580358"/>
              <a:gd name="connsiteX140" fmla="*/ 1102012 w 2539572"/>
              <a:gd name="connsiteY140" fmla="*/ 71353 h 2580358"/>
              <a:gd name="connsiteX141" fmla="*/ 1042243 w 2539572"/>
              <a:gd name="connsiteY141" fmla="*/ 81950 h 2580358"/>
              <a:gd name="connsiteX142" fmla="*/ 995297 w 2539572"/>
              <a:gd name="connsiteY142" fmla="*/ 94264 h 2580358"/>
              <a:gd name="connsiteX143" fmla="*/ 1073080 w 2539572"/>
              <a:gd name="connsiteY143" fmla="*/ 77664 h 2580358"/>
              <a:gd name="connsiteX144" fmla="*/ 1204168 w 2539572"/>
              <a:gd name="connsiteY144" fmla="*/ 62900 h 2580358"/>
              <a:gd name="connsiteX145" fmla="*/ 1166571 w 2539572"/>
              <a:gd name="connsiteY145" fmla="*/ 64690 h 2580358"/>
              <a:gd name="connsiteX146" fmla="*/ 1173688 w 2539572"/>
              <a:gd name="connsiteY146" fmla="*/ 63853 h 2580358"/>
              <a:gd name="connsiteX147" fmla="*/ 1164163 w 2539572"/>
              <a:gd name="connsiteY147" fmla="*/ 64805 h 2580358"/>
              <a:gd name="connsiteX148" fmla="*/ 1166571 w 2539572"/>
              <a:gd name="connsiteY148" fmla="*/ 64690 h 2580358"/>
              <a:gd name="connsiteX149" fmla="*/ 1165588 w 2539572"/>
              <a:gd name="connsiteY149" fmla="*/ 64806 h 2580358"/>
              <a:gd name="connsiteX150" fmla="*/ 1166067 w 2539572"/>
              <a:gd name="connsiteY150" fmla="*/ 64806 h 2580358"/>
              <a:gd name="connsiteX151" fmla="*/ 965090 w 2539572"/>
              <a:gd name="connsiteY151" fmla="*/ 106716 h 2580358"/>
              <a:gd name="connsiteX152" fmla="*/ 749825 w 2539572"/>
              <a:gd name="connsiteY152" fmla="*/ 187678 h 2580358"/>
              <a:gd name="connsiteX153" fmla="*/ 867221 w 2539572"/>
              <a:gd name="connsiteY153" fmla="*/ 135529 h 2580358"/>
              <a:gd name="connsiteX154" fmla="*/ 981025 w 2539572"/>
              <a:gd name="connsiteY154" fmla="*/ 97898 h 2580358"/>
              <a:gd name="connsiteX155" fmla="*/ 963185 w 2539572"/>
              <a:gd name="connsiteY155" fmla="*/ 101953 h 2580358"/>
              <a:gd name="connsiteX156" fmla="*/ 945088 w 2539572"/>
              <a:gd name="connsiteY156" fmla="*/ 107668 h 2580358"/>
              <a:gd name="connsiteX157" fmla="*/ 904130 w 2539572"/>
              <a:gd name="connsiteY157" fmla="*/ 120050 h 2580358"/>
              <a:gd name="connsiteX158" fmla="*/ 863173 w 2539572"/>
              <a:gd name="connsiteY158" fmla="*/ 134338 h 2580358"/>
              <a:gd name="connsiteX159" fmla="*/ 843170 w 2539572"/>
              <a:gd name="connsiteY159" fmla="*/ 141958 h 2580358"/>
              <a:gd name="connsiteX160" fmla="*/ 823168 w 2539572"/>
              <a:gd name="connsiteY160" fmla="*/ 150530 h 2580358"/>
              <a:gd name="connsiteX161" fmla="*/ 669815 w 2539572"/>
              <a:gd name="connsiteY161" fmla="*/ 225778 h 2580358"/>
              <a:gd name="connsiteX162" fmla="*/ 633620 w 2539572"/>
              <a:gd name="connsiteY162" fmla="*/ 247685 h 2580358"/>
              <a:gd name="connsiteX163" fmla="*/ 598378 w 2539572"/>
              <a:gd name="connsiteY163" fmla="*/ 270545 h 2580358"/>
              <a:gd name="connsiteX164" fmla="*/ 531703 w 2539572"/>
              <a:gd name="connsiteY164" fmla="*/ 319123 h 2580358"/>
              <a:gd name="connsiteX165" fmla="*/ 415498 w 2539572"/>
              <a:gd name="connsiteY165" fmla="*/ 426755 h 2580358"/>
              <a:gd name="connsiteX166" fmla="*/ 384065 w 2539572"/>
              <a:gd name="connsiteY166" fmla="*/ 461045 h 2580358"/>
              <a:gd name="connsiteX167" fmla="*/ 354538 w 2539572"/>
              <a:gd name="connsiteY167" fmla="*/ 495335 h 2580358"/>
              <a:gd name="connsiteX168" fmla="*/ 302150 w 2539572"/>
              <a:gd name="connsiteY168" fmla="*/ 565820 h 2580358"/>
              <a:gd name="connsiteX169" fmla="*/ 254525 w 2539572"/>
              <a:gd name="connsiteY169" fmla="*/ 639163 h 2580358"/>
              <a:gd name="connsiteX170" fmla="*/ 210710 w 2539572"/>
              <a:gd name="connsiteY170" fmla="*/ 718220 h 2580358"/>
              <a:gd name="connsiteX171" fmla="*/ 225950 w 2539572"/>
              <a:gd name="connsiteY171" fmla="*/ 692503 h 2580358"/>
              <a:gd name="connsiteX172" fmla="*/ 244048 w 2539572"/>
              <a:gd name="connsiteY172" fmla="*/ 664880 h 2580358"/>
              <a:gd name="connsiteX173" fmla="*/ 262145 w 2539572"/>
              <a:gd name="connsiteY173" fmla="*/ 637258 h 2580358"/>
              <a:gd name="connsiteX174" fmla="*/ 281195 w 2539572"/>
              <a:gd name="connsiteY174" fmla="*/ 615350 h 2580358"/>
              <a:gd name="connsiteX175" fmla="*/ 330725 w 2539572"/>
              <a:gd name="connsiteY175" fmla="*/ 542960 h 2580358"/>
              <a:gd name="connsiteX176" fmla="*/ 386923 w 2539572"/>
              <a:gd name="connsiteY176" fmla="*/ 474380 h 2580358"/>
              <a:gd name="connsiteX177" fmla="*/ 448835 w 2539572"/>
              <a:gd name="connsiteY177" fmla="*/ 409610 h 2580358"/>
              <a:gd name="connsiteX178" fmla="*/ 516463 w 2539572"/>
              <a:gd name="connsiteY178" fmla="*/ 349603 h 2580358"/>
              <a:gd name="connsiteX179" fmla="*/ 551705 w 2539572"/>
              <a:gd name="connsiteY179" fmla="*/ 321028 h 2580358"/>
              <a:gd name="connsiteX180" fmla="*/ 587900 w 2539572"/>
              <a:gd name="connsiteY180" fmla="*/ 294358 h 2580358"/>
              <a:gd name="connsiteX181" fmla="*/ 625048 w 2539572"/>
              <a:gd name="connsiteY181" fmla="*/ 268640 h 2580358"/>
              <a:gd name="connsiteX182" fmla="*/ 663148 w 2539572"/>
              <a:gd name="connsiteY182" fmla="*/ 244828 h 2580358"/>
              <a:gd name="connsiteX183" fmla="*/ 682198 w 2539572"/>
              <a:gd name="connsiteY183" fmla="*/ 233398 h 2580358"/>
              <a:gd name="connsiteX184" fmla="*/ 702200 w 2539572"/>
              <a:gd name="connsiteY184" fmla="*/ 222920 h 2580358"/>
              <a:gd name="connsiteX185" fmla="*/ 741253 w 2539572"/>
              <a:gd name="connsiteY185" fmla="*/ 201965 h 2580358"/>
              <a:gd name="connsiteX186" fmla="*/ 821263 w 2539572"/>
              <a:gd name="connsiteY186" fmla="*/ 164818 h 2580358"/>
              <a:gd name="connsiteX187" fmla="*/ 1087963 w 2539572"/>
              <a:gd name="connsiteY187" fmla="*/ 90523 h 2580358"/>
              <a:gd name="connsiteX188" fmla="*/ 1351806 w 2539572"/>
              <a:gd name="connsiteY188" fmla="*/ 70520 h 2580358"/>
              <a:gd name="connsiteX189" fmla="*/ 1351806 w 2539572"/>
              <a:gd name="connsiteY189" fmla="*/ 64805 h 2580358"/>
              <a:gd name="connsiteX190" fmla="*/ 1333708 w 2539572"/>
              <a:gd name="connsiteY190" fmla="*/ 65758 h 2580358"/>
              <a:gd name="connsiteX191" fmla="*/ 1287988 w 2539572"/>
              <a:gd name="connsiteY191" fmla="*/ 63853 h 2580358"/>
              <a:gd name="connsiteX192" fmla="*/ 1245125 w 2539572"/>
              <a:gd name="connsiteY192" fmla="*/ 62900 h 2580358"/>
              <a:gd name="connsiteX193" fmla="*/ 1204168 w 2539572"/>
              <a:gd name="connsiteY193" fmla="*/ 62900 h 2580358"/>
              <a:gd name="connsiteX194" fmla="*/ 1248102 w 2539572"/>
              <a:gd name="connsiteY194" fmla="*/ 1583 h 2580358"/>
              <a:gd name="connsiteX195" fmla="*/ 1407050 w 2539572"/>
              <a:gd name="connsiteY195" fmla="*/ 2893 h 2580358"/>
              <a:gd name="connsiteX196" fmla="*/ 1727090 w 2539572"/>
              <a:gd name="connsiteY196" fmla="*/ 65758 h 2580358"/>
              <a:gd name="connsiteX197" fmla="*/ 2039511 w 2539572"/>
              <a:gd name="connsiteY197" fmla="*/ 222920 h 2580358"/>
              <a:gd name="connsiteX198" fmla="*/ 1573738 w 2539572"/>
              <a:gd name="connsiteY198" fmla="*/ 36230 h 2580358"/>
              <a:gd name="connsiteX199" fmla="*/ 1335613 w 2539572"/>
              <a:gd name="connsiteY199" fmla="*/ 4798 h 2580358"/>
              <a:gd name="connsiteX200" fmla="*/ 1123205 w 2539572"/>
              <a:gd name="connsiteY200" fmla="*/ 21943 h 2580358"/>
              <a:gd name="connsiteX201" fmla="*/ 1078438 w 2539572"/>
              <a:gd name="connsiteY201" fmla="*/ 30515 h 2580358"/>
              <a:gd name="connsiteX202" fmla="*/ 1034623 w 2539572"/>
              <a:gd name="connsiteY202" fmla="*/ 40993 h 2580358"/>
              <a:gd name="connsiteX203" fmla="*/ 1573738 w 2539572"/>
              <a:gd name="connsiteY203" fmla="*/ 37183 h 2580358"/>
              <a:gd name="connsiteX204" fmla="*/ 1851868 w 2539572"/>
              <a:gd name="connsiteY204" fmla="*/ 136243 h 2580358"/>
              <a:gd name="connsiteX205" fmla="*/ 1846153 w 2539572"/>
              <a:gd name="connsiteY205" fmla="*/ 134338 h 2580358"/>
              <a:gd name="connsiteX206" fmla="*/ 1626125 w 2539572"/>
              <a:gd name="connsiteY206" fmla="*/ 60043 h 2580358"/>
              <a:gd name="connsiteX207" fmla="*/ 1416575 w 2539572"/>
              <a:gd name="connsiteY207" fmla="*/ 20990 h 2580358"/>
              <a:gd name="connsiteX208" fmla="*/ 1223218 w 2539572"/>
              <a:gd name="connsiteY208" fmla="*/ 20990 h 2580358"/>
              <a:gd name="connsiteX209" fmla="*/ 1179403 w 2539572"/>
              <a:gd name="connsiteY209" fmla="*/ 26705 h 2580358"/>
              <a:gd name="connsiteX210" fmla="*/ 1090820 w 2539572"/>
              <a:gd name="connsiteY210" fmla="*/ 40993 h 2580358"/>
              <a:gd name="connsiteX211" fmla="*/ 1423243 w 2539572"/>
              <a:gd name="connsiteY211" fmla="*/ 26705 h 2580358"/>
              <a:gd name="connsiteX212" fmla="*/ 1626125 w 2539572"/>
              <a:gd name="connsiteY212" fmla="*/ 60043 h 2580358"/>
              <a:gd name="connsiteX213" fmla="*/ 1748998 w 2539572"/>
              <a:gd name="connsiteY213" fmla="*/ 101000 h 2580358"/>
              <a:gd name="connsiteX214" fmla="*/ 1735663 w 2539572"/>
              <a:gd name="connsiteY214" fmla="*/ 97190 h 2580358"/>
              <a:gd name="connsiteX215" fmla="*/ 1698515 w 2539572"/>
              <a:gd name="connsiteY215" fmla="*/ 89570 h 2580358"/>
              <a:gd name="connsiteX216" fmla="*/ 1656606 w 2539572"/>
              <a:gd name="connsiteY216" fmla="*/ 84808 h 2580358"/>
              <a:gd name="connsiteX217" fmla="*/ 1644223 w 2539572"/>
              <a:gd name="connsiteY217" fmla="*/ 98143 h 2580358"/>
              <a:gd name="connsiteX218" fmla="*/ 1855678 w 2539572"/>
              <a:gd name="connsiteY218" fmla="*/ 180058 h 2580358"/>
              <a:gd name="connsiteX219" fmla="*/ 2046178 w 2539572"/>
              <a:gd name="connsiteY219" fmla="*/ 293405 h 2580358"/>
              <a:gd name="connsiteX220" fmla="*/ 2120473 w 2539572"/>
              <a:gd name="connsiteY220" fmla="*/ 351508 h 2580358"/>
              <a:gd name="connsiteX221" fmla="*/ 2150953 w 2539572"/>
              <a:gd name="connsiteY221" fmla="*/ 377225 h 2580358"/>
              <a:gd name="connsiteX222" fmla="*/ 2176671 w 2539572"/>
              <a:gd name="connsiteY222" fmla="*/ 401038 h 2580358"/>
              <a:gd name="connsiteX223" fmla="*/ 2211913 w 2539572"/>
              <a:gd name="connsiteY223" fmla="*/ 435328 h 2580358"/>
              <a:gd name="connsiteX224" fmla="*/ 2221438 w 2539572"/>
              <a:gd name="connsiteY224" fmla="*/ 444853 h 2580358"/>
              <a:gd name="connsiteX225" fmla="*/ 2224296 w 2539572"/>
              <a:gd name="connsiteY225" fmla="*/ 448663 h 2580358"/>
              <a:gd name="connsiteX226" fmla="*/ 2211913 w 2539572"/>
              <a:gd name="connsiteY226" fmla="*/ 440090 h 2580358"/>
              <a:gd name="connsiteX227" fmla="*/ 2174766 w 2539572"/>
              <a:gd name="connsiteY227" fmla="*/ 406753 h 2580358"/>
              <a:gd name="connsiteX228" fmla="*/ 2148096 w 2539572"/>
              <a:gd name="connsiteY228" fmla="*/ 383893 h 2580358"/>
              <a:gd name="connsiteX229" fmla="*/ 2117616 w 2539572"/>
              <a:gd name="connsiteY229" fmla="*/ 359128 h 2580358"/>
              <a:gd name="connsiteX230" fmla="*/ 2049036 w 2539572"/>
              <a:gd name="connsiteY230" fmla="*/ 307693 h 2580358"/>
              <a:gd name="connsiteX231" fmla="*/ 1913781 w 2539572"/>
              <a:gd name="connsiteY231" fmla="*/ 223873 h 2580358"/>
              <a:gd name="connsiteX232" fmla="*/ 1888063 w 2539572"/>
              <a:gd name="connsiteY232" fmla="*/ 210538 h 2580358"/>
              <a:gd name="connsiteX233" fmla="*/ 1869013 w 2539572"/>
              <a:gd name="connsiteY233" fmla="*/ 201013 h 2580358"/>
              <a:gd name="connsiteX234" fmla="*/ 1855678 w 2539572"/>
              <a:gd name="connsiteY234" fmla="*/ 195298 h 2580358"/>
              <a:gd name="connsiteX235" fmla="*/ 1890920 w 2539572"/>
              <a:gd name="connsiteY235" fmla="*/ 215300 h 2580358"/>
              <a:gd name="connsiteX236" fmla="*/ 1925211 w 2539572"/>
              <a:gd name="connsiteY236" fmla="*/ 236255 h 2580358"/>
              <a:gd name="connsiteX237" fmla="*/ 1858536 w 2539572"/>
              <a:gd name="connsiteY237" fmla="*/ 204823 h 2580358"/>
              <a:gd name="connsiteX238" fmla="*/ 1819483 w 2539572"/>
              <a:gd name="connsiteY238" fmla="*/ 185773 h 2580358"/>
              <a:gd name="connsiteX239" fmla="*/ 1778525 w 2539572"/>
              <a:gd name="connsiteY239" fmla="*/ 167675 h 2580358"/>
              <a:gd name="connsiteX240" fmla="*/ 1739473 w 2539572"/>
              <a:gd name="connsiteY240" fmla="*/ 152435 h 2580358"/>
              <a:gd name="connsiteX241" fmla="*/ 1708040 w 2539572"/>
              <a:gd name="connsiteY241" fmla="*/ 141958 h 2580358"/>
              <a:gd name="connsiteX242" fmla="*/ 1511825 w 2539572"/>
              <a:gd name="connsiteY242" fmla="*/ 98143 h 2580358"/>
              <a:gd name="connsiteX243" fmla="*/ 1486108 w 2539572"/>
              <a:gd name="connsiteY243" fmla="*/ 94333 h 2580358"/>
              <a:gd name="connsiteX244" fmla="*/ 1459438 w 2539572"/>
              <a:gd name="connsiteY244" fmla="*/ 90523 h 2580358"/>
              <a:gd name="connsiteX245" fmla="*/ 1406098 w 2539572"/>
              <a:gd name="connsiteY245" fmla="*/ 84808 h 2580358"/>
              <a:gd name="connsiteX246" fmla="*/ 1352758 w 2539572"/>
              <a:gd name="connsiteY246" fmla="*/ 81950 h 2580358"/>
              <a:gd name="connsiteX247" fmla="*/ 1299418 w 2539572"/>
              <a:gd name="connsiteY247" fmla="*/ 82903 h 2580358"/>
              <a:gd name="connsiteX248" fmla="*/ 1282273 w 2539572"/>
              <a:gd name="connsiteY248" fmla="*/ 83855 h 2580358"/>
              <a:gd name="connsiteX249" fmla="*/ 1265128 w 2539572"/>
              <a:gd name="connsiteY249" fmla="*/ 85760 h 2580358"/>
              <a:gd name="connsiteX250" fmla="*/ 1229886 w 2539572"/>
              <a:gd name="connsiteY250" fmla="*/ 88618 h 2580358"/>
              <a:gd name="connsiteX251" fmla="*/ 1192738 w 2539572"/>
              <a:gd name="connsiteY251" fmla="*/ 93380 h 2580358"/>
              <a:gd name="connsiteX252" fmla="*/ 1155590 w 2539572"/>
              <a:gd name="connsiteY252" fmla="*/ 99095 h 2580358"/>
              <a:gd name="connsiteX253" fmla="*/ 1002238 w 2539572"/>
              <a:gd name="connsiteY253" fmla="*/ 136243 h 2580358"/>
              <a:gd name="connsiteX254" fmla="*/ 979378 w 2539572"/>
              <a:gd name="connsiteY254" fmla="*/ 144815 h 2580358"/>
              <a:gd name="connsiteX255" fmla="*/ 969853 w 2539572"/>
              <a:gd name="connsiteY255" fmla="*/ 150530 h 2580358"/>
              <a:gd name="connsiteX256" fmla="*/ 954028 w 2539572"/>
              <a:gd name="connsiteY256" fmla="*/ 155319 h 2580358"/>
              <a:gd name="connsiteX257" fmla="*/ 1035609 w 2539572"/>
              <a:gd name="connsiteY257" fmla="*/ 134343 h 2580358"/>
              <a:gd name="connsiteX258" fmla="*/ 1049467 w 2539572"/>
              <a:gd name="connsiteY258" fmla="*/ 132228 h 2580358"/>
              <a:gd name="connsiteX259" fmla="*/ 1071770 w 2539572"/>
              <a:gd name="connsiteY259" fmla="*/ 126718 h 2580358"/>
              <a:gd name="connsiteX260" fmla="*/ 1141506 w 2539572"/>
              <a:gd name="connsiteY260" fmla="*/ 114789 h 2580358"/>
              <a:gd name="connsiteX261" fmla="*/ 1094630 w 2539572"/>
              <a:gd name="connsiteY261" fmla="*/ 120051 h 2580358"/>
              <a:gd name="connsiteX262" fmla="*/ 1001285 w 2539572"/>
              <a:gd name="connsiteY262" fmla="*/ 138148 h 2580358"/>
              <a:gd name="connsiteX263" fmla="*/ 1530875 w 2539572"/>
              <a:gd name="connsiteY263" fmla="*/ 106716 h 2580358"/>
              <a:gd name="connsiteX264" fmla="*/ 1810910 w 2539572"/>
              <a:gd name="connsiteY264" fmla="*/ 191488 h 2580358"/>
              <a:gd name="connsiteX265" fmla="*/ 2044272 w 2539572"/>
              <a:gd name="connsiteY265" fmla="*/ 321981 h 2580358"/>
              <a:gd name="connsiteX266" fmla="*/ 2050940 w 2539572"/>
              <a:gd name="connsiteY266" fmla="*/ 326743 h 2580358"/>
              <a:gd name="connsiteX267" fmla="*/ 2385267 w 2539572"/>
              <a:gd name="connsiteY267" fmla="*/ 709648 h 2580358"/>
              <a:gd name="connsiteX268" fmla="*/ 2539572 w 2539572"/>
              <a:gd name="connsiteY268" fmla="*/ 1194471 h 2580358"/>
              <a:gd name="connsiteX269" fmla="*/ 2523380 w 2539572"/>
              <a:gd name="connsiteY269" fmla="*/ 1197328 h 2580358"/>
              <a:gd name="connsiteX270" fmla="*/ 2382410 w 2539572"/>
              <a:gd name="connsiteY270" fmla="*/ 745843 h 2580358"/>
              <a:gd name="connsiteX271" fmla="*/ 2092850 w 2539572"/>
              <a:gd name="connsiteY271" fmla="*/ 394371 h 2580358"/>
              <a:gd name="connsiteX272" fmla="*/ 2020460 w 2539572"/>
              <a:gd name="connsiteY272" fmla="*/ 341031 h 2580358"/>
              <a:gd name="connsiteX273" fmla="*/ 1977026 w 2539572"/>
              <a:gd name="connsiteY273" fmla="*/ 313885 h 2580358"/>
              <a:gd name="connsiteX274" fmla="*/ 2054751 w 2539572"/>
              <a:gd name="connsiteY274" fmla="*/ 366986 h 2580358"/>
              <a:gd name="connsiteX275" fmla="*/ 2156668 w 2539572"/>
              <a:gd name="connsiteY275" fmla="*/ 455330 h 2580358"/>
              <a:gd name="connsiteX276" fmla="*/ 2329071 w 2539572"/>
              <a:gd name="connsiteY276" fmla="*/ 665833 h 2580358"/>
              <a:gd name="connsiteX277" fmla="*/ 2511950 w 2539572"/>
              <a:gd name="connsiteY277" fmla="*/ 1176373 h 2580358"/>
              <a:gd name="connsiteX278" fmla="*/ 2502425 w 2539572"/>
              <a:gd name="connsiteY278" fmla="*/ 1153513 h 2580358"/>
              <a:gd name="connsiteX279" fmla="*/ 2438608 w 2539572"/>
              <a:gd name="connsiteY279" fmla="*/ 904910 h 2580358"/>
              <a:gd name="connsiteX280" fmla="*/ 2330975 w 2539572"/>
              <a:gd name="connsiteY280" fmla="*/ 700123 h 2580358"/>
              <a:gd name="connsiteX281" fmla="*/ 2365266 w 2539572"/>
              <a:gd name="connsiteY281" fmla="*/ 761083 h 2580358"/>
              <a:gd name="connsiteX282" fmla="*/ 2394793 w 2539572"/>
              <a:gd name="connsiteY282" fmla="*/ 818233 h 2580358"/>
              <a:gd name="connsiteX283" fmla="*/ 2408128 w 2539572"/>
              <a:gd name="connsiteY283" fmla="*/ 846808 h 2580358"/>
              <a:gd name="connsiteX284" fmla="*/ 2420511 w 2539572"/>
              <a:gd name="connsiteY284" fmla="*/ 876335 h 2580358"/>
              <a:gd name="connsiteX285" fmla="*/ 2432893 w 2539572"/>
              <a:gd name="connsiteY285" fmla="*/ 906815 h 2580358"/>
              <a:gd name="connsiteX286" fmla="*/ 2444323 w 2539572"/>
              <a:gd name="connsiteY286" fmla="*/ 940153 h 2580358"/>
              <a:gd name="connsiteX287" fmla="*/ 2438608 w 2539572"/>
              <a:gd name="connsiteY287" fmla="*/ 934438 h 2580358"/>
              <a:gd name="connsiteX288" fmla="*/ 2492900 w 2539572"/>
              <a:gd name="connsiteY288" fmla="*/ 1130653 h 2580358"/>
              <a:gd name="connsiteX289" fmla="*/ 2477116 w 2539572"/>
              <a:gd name="connsiteY289" fmla="*/ 1092007 h 2580358"/>
              <a:gd name="connsiteX290" fmla="*/ 2494226 w 2539572"/>
              <a:gd name="connsiteY290" fmla="*/ 1204117 h 2580358"/>
              <a:gd name="connsiteX291" fmla="*/ 2500520 w 2539572"/>
              <a:gd name="connsiteY291" fmla="*/ 1328773 h 2580358"/>
              <a:gd name="connsiteX292" fmla="*/ 2404709 w 2539572"/>
              <a:gd name="connsiteY292" fmla="*/ 1803341 h 2580358"/>
              <a:gd name="connsiteX293" fmla="*/ 2390217 w 2539572"/>
              <a:gd name="connsiteY293" fmla="*/ 1833425 h 2580358"/>
              <a:gd name="connsiteX294" fmla="*/ 2385149 w 2539572"/>
              <a:gd name="connsiteY294" fmla="*/ 1849791 h 2580358"/>
              <a:gd name="connsiteX295" fmla="*/ 2387173 w 2539572"/>
              <a:gd name="connsiteY295" fmla="*/ 1858363 h 2580358"/>
              <a:gd name="connsiteX296" fmla="*/ 2410986 w 2539572"/>
              <a:gd name="connsiteY296" fmla="*/ 1808833 h 2580358"/>
              <a:gd name="connsiteX297" fmla="*/ 2425273 w 2539572"/>
              <a:gd name="connsiteY297" fmla="*/ 1768828 h 2580358"/>
              <a:gd name="connsiteX298" fmla="*/ 2432893 w 2539572"/>
              <a:gd name="connsiteY298" fmla="*/ 1745968 h 2580358"/>
              <a:gd name="connsiteX299" fmla="*/ 2439561 w 2539572"/>
              <a:gd name="connsiteY299" fmla="*/ 1722155 h 2580358"/>
              <a:gd name="connsiteX300" fmla="*/ 2445275 w 2539572"/>
              <a:gd name="connsiteY300" fmla="*/ 1709773 h 2580358"/>
              <a:gd name="connsiteX301" fmla="*/ 2439561 w 2539572"/>
              <a:gd name="connsiteY301" fmla="*/ 1749778 h 2580358"/>
              <a:gd name="connsiteX302" fmla="*/ 2441466 w 2539572"/>
              <a:gd name="connsiteY302" fmla="*/ 1765018 h 2580358"/>
              <a:gd name="connsiteX303" fmla="*/ 2350025 w 2539572"/>
              <a:gd name="connsiteY303" fmla="*/ 1959328 h 2580358"/>
              <a:gd name="connsiteX304" fmla="*/ 2228106 w 2539572"/>
              <a:gd name="connsiteY304" fmla="*/ 2131730 h 2580358"/>
              <a:gd name="connsiteX305" fmla="*/ 2194768 w 2539572"/>
              <a:gd name="connsiteY305" fmla="*/ 2169830 h 2580358"/>
              <a:gd name="connsiteX306" fmla="*/ 2159525 w 2539572"/>
              <a:gd name="connsiteY306" fmla="*/ 2206978 h 2580358"/>
              <a:gd name="connsiteX307" fmla="*/ 2123331 w 2539572"/>
              <a:gd name="connsiteY307" fmla="*/ 2242220 h 2580358"/>
              <a:gd name="connsiteX308" fmla="*/ 2086183 w 2539572"/>
              <a:gd name="connsiteY308" fmla="*/ 2275558 h 2580358"/>
              <a:gd name="connsiteX309" fmla="*/ 1924258 w 2539572"/>
              <a:gd name="connsiteY309" fmla="*/ 2395573 h 2580358"/>
              <a:gd name="connsiteX310" fmla="*/ 1737568 w 2539572"/>
              <a:gd name="connsiteY310" fmla="*/ 2491775 h 2580358"/>
              <a:gd name="connsiteX311" fmla="*/ 1702325 w 2539572"/>
              <a:gd name="connsiteY311" fmla="*/ 2506063 h 2580358"/>
              <a:gd name="connsiteX312" fmla="*/ 1504206 w 2539572"/>
              <a:gd name="connsiteY312" fmla="*/ 2561308 h 2580358"/>
              <a:gd name="connsiteX313" fmla="*/ 1403240 w 2539572"/>
              <a:gd name="connsiteY313" fmla="*/ 2575595 h 2580358"/>
              <a:gd name="connsiteX314" fmla="*/ 1352758 w 2539572"/>
              <a:gd name="connsiteY314" fmla="*/ 2579405 h 2580358"/>
              <a:gd name="connsiteX315" fmla="*/ 1301323 w 2539572"/>
              <a:gd name="connsiteY315" fmla="*/ 2580358 h 2580358"/>
              <a:gd name="connsiteX316" fmla="*/ 1327993 w 2539572"/>
              <a:gd name="connsiteY316" fmla="*/ 2575595 h 2580358"/>
              <a:gd name="connsiteX317" fmla="*/ 999380 w 2539572"/>
              <a:gd name="connsiteY317" fmla="*/ 2546068 h 2580358"/>
              <a:gd name="connsiteX318" fmla="*/ 618380 w 2539572"/>
              <a:gd name="connsiteY318" fmla="*/ 2401288 h 2580358"/>
              <a:gd name="connsiteX319" fmla="*/ 295483 w 2539572"/>
              <a:gd name="connsiteY319" fmla="*/ 2126968 h 2580358"/>
              <a:gd name="connsiteX320" fmla="*/ 115862 w 2539572"/>
              <a:gd name="connsiteY320" fmla="*/ 1837914 h 2580358"/>
              <a:gd name="connsiteX321" fmla="*/ 92056 w 2539572"/>
              <a:gd name="connsiteY321" fmla="*/ 1778680 h 2580358"/>
              <a:gd name="connsiteX322" fmla="*/ 88790 w 2539572"/>
              <a:gd name="connsiteY322" fmla="*/ 1766923 h 2580358"/>
              <a:gd name="connsiteX323" fmla="*/ 82123 w 2539572"/>
              <a:gd name="connsiteY323" fmla="*/ 1745968 h 2580358"/>
              <a:gd name="connsiteX324" fmla="*/ 67835 w 2539572"/>
              <a:gd name="connsiteY324" fmla="*/ 1705010 h 2580358"/>
              <a:gd name="connsiteX325" fmla="*/ 55453 w 2539572"/>
              <a:gd name="connsiteY325" fmla="*/ 1664053 h 2580358"/>
              <a:gd name="connsiteX326" fmla="*/ 47799 w 2539572"/>
              <a:gd name="connsiteY326" fmla="*/ 1634133 h 2580358"/>
              <a:gd name="connsiteX327" fmla="*/ 31565 w 2539572"/>
              <a:gd name="connsiteY327" fmla="*/ 1557721 h 2580358"/>
              <a:gd name="connsiteX328" fmla="*/ 22115 w 2539572"/>
              <a:gd name="connsiteY328" fmla="*/ 1498318 h 2580358"/>
              <a:gd name="connsiteX329" fmla="*/ 17353 w 2539572"/>
              <a:gd name="connsiteY329" fmla="*/ 1456408 h 2580358"/>
              <a:gd name="connsiteX330" fmla="*/ 14495 w 2539572"/>
              <a:gd name="connsiteY330" fmla="*/ 1414498 h 2580358"/>
              <a:gd name="connsiteX331" fmla="*/ 12590 w 2539572"/>
              <a:gd name="connsiteY331" fmla="*/ 1393543 h 2580358"/>
              <a:gd name="connsiteX332" fmla="*/ 11638 w 2539572"/>
              <a:gd name="connsiteY332" fmla="*/ 1372588 h 2580358"/>
              <a:gd name="connsiteX333" fmla="*/ 9733 w 2539572"/>
              <a:gd name="connsiteY333" fmla="*/ 1331630 h 2580358"/>
              <a:gd name="connsiteX334" fmla="*/ 14733 w 2539572"/>
              <a:gd name="connsiteY334" fmla="*/ 1175539 h 2580358"/>
              <a:gd name="connsiteX335" fmla="*/ 28991 w 2539572"/>
              <a:gd name="connsiteY335" fmla="*/ 1041443 h 2580358"/>
              <a:gd name="connsiteX336" fmla="*/ 28782 w 2539572"/>
              <a:gd name="connsiteY336" fmla="*/ 1042071 h 2580358"/>
              <a:gd name="connsiteX337" fmla="*/ 3065 w 2539572"/>
              <a:gd name="connsiteY337" fmla="*/ 1282101 h 2580358"/>
              <a:gd name="connsiteX338" fmla="*/ 107840 w 2539572"/>
              <a:gd name="connsiteY338" fmla="*/ 787753 h 2580358"/>
              <a:gd name="connsiteX339" fmla="*/ 162132 w 2539572"/>
              <a:gd name="connsiteY339" fmla="*/ 668691 h 2580358"/>
              <a:gd name="connsiteX340" fmla="*/ 331677 w 2539572"/>
              <a:gd name="connsiteY340" fmla="*/ 426756 h 2580358"/>
              <a:gd name="connsiteX341" fmla="*/ 357395 w 2539572"/>
              <a:gd name="connsiteY341" fmla="*/ 399133 h 2580358"/>
              <a:gd name="connsiteX342" fmla="*/ 385017 w 2539572"/>
              <a:gd name="connsiteY342" fmla="*/ 372463 h 2580358"/>
              <a:gd name="connsiteX343" fmla="*/ 399305 w 2539572"/>
              <a:gd name="connsiteY343" fmla="*/ 359128 h 2580358"/>
              <a:gd name="connsiteX344" fmla="*/ 413592 w 2539572"/>
              <a:gd name="connsiteY344" fmla="*/ 346746 h 2580358"/>
              <a:gd name="connsiteX345" fmla="*/ 443120 w 2539572"/>
              <a:gd name="connsiteY345" fmla="*/ 321028 h 2580358"/>
              <a:gd name="connsiteX346" fmla="*/ 473600 w 2539572"/>
              <a:gd name="connsiteY346" fmla="*/ 296263 h 2580358"/>
              <a:gd name="connsiteX347" fmla="*/ 505032 w 2539572"/>
              <a:gd name="connsiteY347" fmla="*/ 272451 h 2580358"/>
              <a:gd name="connsiteX348" fmla="*/ 569802 w 2539572"/>
              <a:gd name="connsiteY348" fmla="*/ 228636 h 2580358"/>
              <a:gd name="connsiteX349" fmla="*/ 554387 w 2539572"/>
              <a:gd name="connsiteY349" fmla="*/ 240806 h 2580358"/>
              <a:gd name="connsiteX350" fmla="*/ 660529 w 2539572"/>
              <a:gd name="connsiteY350" fmla="*/ 171604 h 2580358"/>
              <a:gd name="connsiteX351" fmla="*/ 797450 w 2539572"/>
              <a:gd name="connsiteY351" fmla="*/ 103858 h 2580358"/>
              <a:gd name="connsiteX352" fmla="*/ 1092725 w 2539572"/>
              <a:gd name="connsiteY352" fmla="*/ 18133 h 2580358"/>
              <a:gd name="connsiteX353" fmla="*/ 1248102 w 2539572"/>
              <a:gd name="connsiteY353" fmla="*/ 1583 h 258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Lst>
            <a:rect l="l" t="t" r="r" b="b"/>
            <a:pathLst>
              <a:path w="2539572" h="2580358">
                <a:moveTo>
                  <a:pt x="83529" y="1757461"/>
                </a:moveTo>
                <a:lnTo>
                  <a:pt x="92056" y="1778680"/>
                </a:lnTo>
                <a:lnTo>
                  <a:pt x="93553" y="1784068"/>
                </a:lnTo>
                <a:cubicBezTo>
                  <a:pt x="99268" y="1797403"/>
                  <a:pt x="104030" y="1811690"/>
                  <a:pt x="109745" y="1825025"/>
                </a:cubicBezTo>
                <a:cubicBezTo>
                  <a:pt x="104030" y="1811690"/>
                  <a:pt x="99268" y="1798355"/>
                  <a:pt x="93553" y="1785020"/>
                </a:cubicBezTo>
                <a:cubicBezTo>
                  <a:pt x="91648" y="1778353"/>
                  <a:pt x="88790" y="1771685"/>
                  <a:pt x="85933" y="1765018"/>
                </a:cubicBezTo>
                <a:close/>
                <a:moveTo>
                  <a:pt x="208" y="1280195"/>
                </a:moveTo>
                <a:cubicBezTo>
                  <a:pt x="208" y="1344489"/>
                  <a:pt x="4494" y="1408307"/>
                  <a:pt x="13305" y="1471767"/>
                </a:cubicBezTo>
                <a:lnTo>
                  <a:pt x="31565" y="1557721"/>
                </a:lnTo>
                <a:lnTo>
                  <a:pt x="35450" y="1582138"/>
                </a:lnTo>
                <a:cubicBezTo>
                  <a:pt x="38308" y="1595473"/>
                  <a:pt x="42118" y="1609760"/>
                  <a:pt x="44975" y="1623095"/>
                </a:cubicBezTo>
                <a:lnTo>
                  <a:pt x="47799" y="1634133"/>
                </a:lnTo>
                <a:lnTo>
                  <a:pt x="53548" y="1661195"/>
                </a:lnTo>
                <a:cubicBezTo>
                  <a:pt x="57358" y="1675483"/>
                  <a:pt x="61168" y="1689770"/>
                  <a:pt x="64978" y="1703105"/>
                </a:cubicBezTo>
                <a:cubicBezTo>
                  <a:pt x="69740" y="1717393"/>
                  <a:pt x="74503" y="1730728"/>
                  <a:pt x="79265" y="1744063"/>
                </a:cubicBezTo>
                <a:lnTo>
                  <a:pt x="83529" y="1757461"/>
                </a:lnTo>
                <a:lnTo>
                  <a:pt x="73550" y="1732633"/>
                </a:lnTo>
                <a:cubicBezTo>
                  <a:pt x="24020" y="1589758"/>
                  <a:pt x="-2650" y="1437358"/>
                  <a:pt x="208" y="1280195"/>
                </a:cubicBezTo>
                <a:close/>
                <a:moveTo>
                  <a:pt x="18782" y="1278529"/>
                </a:moveTo>
                <a:cubicBezTo>
                  <a:pt x="16877" y="1277814"/>
                  <a:pt x="14495" y="1281148"/>
                  <a:pt x="11638" y="1288768"/>
                </a:cubicBezTo>
                <a:cubicBezTo>
                  <a:pt x="12590" y="1384970"/>
                  <a:pt x="23068" y="1486888"/>
                  <a:pt x="44975" y="1584043"/>
                </a:cubicBezTo>
                <a:cubicBezTo>
                  <a:pt x="66883" y="1681198"/>
                  <a:pt x="99268" y="1774543"/>
                  <a:pt x="136415" y="1857410"/>
                </a:cubicBezTo>
                <a:cubicBezTo>
                  <a:pt x="151655" y="1890748"/>
                  <a:pt x="176420" y="1937420"/>
                  <a:pt x="207853" y="1986950"/>
                </a:cubicBezTo>
                <a:cubicBezTo>
                  <a:pt x="239285" y="2036480"/>
                  <a:pt x="278338" y="2086010"/>
                  <a:pt x="316438" y="2127920"/>
                </a:cubicBezTo>
                <a:cubicBezTo>
                  <a:pt x="355490" y="2168878"/>
                  <a:pt x="391685" y="2202215"/>
                  <a:pt x="416450" y="2220313"/>
                </a:cubicBezTo>
                <a:cubicBezTo>
                  <a:pt x="441215" y="2238410"/>
                  <a:pt x="453598" y="2243173"/>
                  <a:pt x="445025" y="2226980"/>
                </a:cubicBezTo>
                <a:cubicBezTo>
                  <a:pt x="405973" y="2205073"/>
                  <a:pt x="332630" y="2140303"/>
                  <a:pt x="263098" y="2046005"/>
                </a:cubicBezTo>
                <a:cubicBezTo>
                  <a:pt x="227855" y="1998380"/>
                  <a:pt x="193565" y="1944088"/>
                  <a:pt x="164038" y="1885985"/>
                </a:cubicBezTo>
                <a:cubicBezTo>
                  <a:pt x="134510" y="1826930"/>
                  <a:pt x="108793" y="1765018"/>
                  <a:pt x="89743" y="1703105"/>
                </a:cubicBezTo>
                <a:cubicBezTo>
                  <a:pt x="70693" y="1641193"/>
                  <a:pt x="56405" y="1580233"/>
                  <a:pt x="46880" y="1524988"/>
                </a:cubicBezTo>
                <a:cubicBezTo>
                  <a:pt x="44975" y="1510700"/>
                  <a:pt x="43070" y="1497365"/>
                  <a:pt x="41165" y="1484030"/>
                </a:cubicBezTo>
                <a:cubicBezTo>
                  <a:pt x="39260" y="1470695"/>
                  <a:pt x="37355" y="1458313"/>
                  <a:pt x="36403" y="1445930"/>
                </a:cubicBezTo>
                <a:cubicBezTo>
                  <a:pt x="35450" y="1433548"/>
                  <a:pt x="34498" y="1422118"/>
                  <a:pt x="32593" y="1410688"/>
                </a:cubicBezTo>
                <a:cubicBezTo>
                  <a:pt x="31640" y="1404973"/>
                  <a:pt x="31640" y="1399258"/>
                  <a:pt x="30688" y="1394495"/>
                </a:cubicBezTo>
                <a:cubicBezTo>
                  <a:pt x="30688" y="1388780"/>
                  <a:pt x="29735" y="1384018"/>
                  <a:pt x="29735" y="1379255"/>
                </a:cubicBezTo>
                <a:cubicBezTo>
                  <a:pt x="28783" y="1359253"/>
                  <a:pt x="26878" y="1342108"/>
                  <a:pt x="25925" y="1326868"/>
                </a:cubicBezTo>
                <a:cubicBezTo>
                  <a:pt x="24973" y="1312580"/>
                  <a:pt x="24020" y="1301150"/>
                  <a:pt x="23068" y="1292578"/>
                </a:cubicBezTo>
                <a:cubicBezTo>
                  <a:pt x="22115" y="1284006"/>
                  <a:pt x="20687" y="1279243"/>
                  <a:pt x="18782" y="1278529"/>
                </a:cubicBezTo>
                <a:close/>
                <a:moveTo>
                  <a:pt x="200352" y="622568"/>
                </a:moveTo>
                <a:lnTo>
                  <a:pt x="197535" y="622949"/>
                </a:lnTo>
                <a:lnTo>
                  <a:pt x="153917" y="696269"/>
                </a:lnTo>
                <a:cubicBezTo>
                  <a:pt x="116531" y="766307"/>
                  <a:pt x="85337" y="840453"/>
                  <a:pt x="61286" y="917874"/>
                </a:cubicBezTo>
                <a:lnTo>
                  <a:pt x="34698" y="1020824"/>
                </a:lnTo>
                <a:lnTo>
                  <a:pt x="36283" y="1016472"/>
                </a:lnTo>
                <a:cubicBezTo>
                  <a:pt x="38069" y="1012067"/>
                  <a:pt x="39736" y="1007781"/>
                  <a:pt x="42118" y="999208"/>
                </a:cubicBezTo>
                <a:cubicBezTo>
                  <a:pt x="58310" y="936343"/>
                  <a:pt x="81170" y="875383"/>
                  <a:pt x="104983" y="818233"/>
                </a:cubicBezTo>
                <a:cubicBezTo>
                  <a:pt x="128795" y="761083"/>
                  <a:pt x="156418" y="707743"/>
                  <a:pt x="182135" y="657260"/>
                </a:cubicBezTo>
                <a:cubicBezTo>
                  <a:pt x="180706" y="656546"/>
                  <a:pt x="197494" y="630114"/>
                  <a:pt x="200352" y="622568"/>
                </a:cubicBezTo>
                <a:close/>
                <a:moveTo>
                  <a:pt x="243577" y="554053"/>
                </a:moveTo>
                <a:lnTo>
                  <a:pt x="214520" y="594396"/>
                </a:lnTo>
                <a:lnTo>
                  <a:pt x="199898" y="618976"/>
                </a:lnTo>
                <a:lnTo>
                  <a:pt x="208805" y="604873"/>
                </a:lnTo>
                <a:cubicBezTo>
                  <a:pt x="212615" y="599158"/>
                  <a:pt x="217378" y="593443"/>
                  <a:pt x="221188" y="586775"/>
                </a:cubicBezTo>
                <a:close/>
                <a:moveTo>
                  <a:pt x="2007705" y="351233"/>
                </a:moveTo>
                <a:lnTo>
                  <a:pt x="2008155" y="351570"/>
                </a:lnTo>
                <a:lnTo>
                  <a:pt x="2015698" y="356270"/>
                </a:lnTo>
                <a:close/>
                <a:moveTo>
                  <a:pt x="504641" y="345323"/>
                </a:moveTo>
                <a:lnTo>
                  <a:pt x="504080" y="345793"/>
                </a:lnTo>
                <a:cubicBezTo>
                  <a:pt x="485030" y="361985"/>
                  <a:pt x="469790" y="378178"/>
                  <a:pt x="457407" y="391513"/>
                </a:cubicBezTo>
                <a:cubicBezTo>
                  <a:pt x="444072" y="402943"/>
                  <a:pt x="429785" y="414373"/>
                  <a:pt x="416450" y="426755"/>
                </a:cubicBezTo>
                <a:cubicBezTo>
                  <a:pt x="437167" y="404610"/>
                  <a:pt x="460146" y="382524"/>
                  <a:pt x="485015" y="360869"/>
                </a:cubicBezTo>
                <a:close/>
                <a:moveTo>
                  <a:pt x="550941" y="308646"/>
                </a:moveTo>
                <a:lnTo>
                  <a:pt x="504641" y="345323"/>
                </a:lnTo>
                <a:lnTo>
                  <a:pt x="533607" y="321028"/>
                </a:lnTo>
                <a:close/>
                <a:moveTo>
                  <a:pt x="484512" y="297418"/>
                </a:moveTo>
                <a:lnTo>
                  <a:pt x="443968" y="329988"/>
                </a:lnTo>
                <a:cubicBezTo>
                  <a:pt x="385657" y="381245"/>
                  <a:pt x="331692" y="437859"/>
                  <a:pt x="283145" y="499116"/>
                </a:cubicBezTo>
                <a:lnTo>
                  <a:pt x="247248" y="548956"/>
                </a:lnTo>
                <a:lnTo>
                  <a:pt x="302150" y="480095"/>
                </a:lnTo>
                <a:cubicBezTo>
                  <a:pt x="321200" y="456283"/>
                  <a:pt x="342155" y="434375"/>
                  <a:pt x="362158" y="412468"/>
                </a:cubicBezTo>
                <a:cubicBezTo>
                  <a:pt x="372635" y="401990"/>
                  <a:pt x="383113" y="391513"/>
                  <a:pt x="393590" y="381035"/>
                </a:cubicBezTo>
                <a:cubicBezTo>
                  <a:pt x="398353" y="376273"/>
                  <a:pt x="404068" y="370558"/>
                  <a:pt x="408830" y="365795"/>
                </a:cubicBezTo>
                <a:cubicBezTo>
                  <a:pt x="414545" y="361033"/>
                  <a:pt x="419308" y="356270"/>
                  <a:pt x="424070" y="351508"/>
                </a:cubicBezTo>
                <a:cubicBezTo>
                  <a:pt x="432643" y="342935"/>
                  <a:pt x="442168" y="335315"/>
                  <a:pt x="450740" y="326743"/>
                </a:cubicBezTo>
                <a:lnTo>
                  <a:pt x="478363" y="302930"/>
                </a:lnTo>
                <a:close/>
                <a:moveTo>
                  <a:pt x="2013752" y="242312"/>
                </a:moveTo>
                <a:cubicBezTo>
                  <a:pt x="2013717" y="241695"/>
                  <a:pt x="2015185" y="241807"/>
                  <a:pt x="2018645" y="242923"/>
                </a:cubicBezTo>
                <a:cubicBezTo>
                  <a:pt x="2023259" y="244411"/>
                  <a:pt x="2031414" y="247685"/>
                  <a:pt x="2044273" y="253400"/>
                </a:cubicBezTo>
                <a:cubicBezTo>
                  <a:pt x="2091898" y="285785"/>
                  <a:pt x="2065228" y="274355"/>
                  <a:pt x="2041415" y="260068"/>
                </a:cubicBezTo>
                <a:cubicBezTo>
                  <a:pt x="2027485" y="252567"/>
                  <a:pt x="2013856" y="244162"/>
                  <a:pt x="2013752" y="242312"/>
                </a:cubicBezTo>
                <a:close/>
                <a:moveTo>
                  <a:pt x="1728809" y="191917"/>
                </a:moveTo>
                <a:lnTo>
                  <a:pt x="1760428" y="204823"/>
                </a:lnTo>
                <a:lnTo>
                  <a:pt x="1809006" y="226730"/>
                </a:lnTo>
                <a:lnTo>
                  <a:pt x="1855678" y="250543"/>
                </a:lnTo>
                <a:cubicBezTo>
                  <a:pt x="1841390" y="242923"/>
                  <a:pt x="1827103" y="235303"/>
                  <a:pt x="1812815" y="226730"/>
                </a:cubicBezTo>
                <a:lnTo>
                  <a:pt x="1796238" y="218802"/>
                </a:lnTo>
                <a:lnTo>
                  <a:pt x="1759055" y="202956"/>
                </a:lnTo>
                <a:lnTo>
                  <a:pt x="1741377" y="196251"/>
                </a:lnTo>
                <a:close/>
                <a:moveTo>
                  <a:pt x="749825" y="187678"/>
                </a:moveTo>
                <a:cubicBezTo>
                  <a:pt x="686960" y="219110"/>
                  <a:pt x="625047" y="256258"/>
                  <a:pt x="566945" y="297215"/>
                </a:cubicBezTo>
                <a:lnTo>
                  <a:pt x="550941" y="308646"/>
                </a:lnTo>
                <a:lnTo>
                  <a:pt x="564921" y="297573"/>
                </a:lnTo>
                <a:cubicBezTo>
                  <a:pt x="621476" y="256734"/>
                  <a:pt x="684103" y="219111"/>
                  <a:pt x="749825" y="187678"/>
                </a:cubicBezTo>
                <a:close/>
                <a:moveTo>
                  <a:pt x="880093" y="178541"/>
                </a:moveTo>
                <a:lnTo>
                  <a:pt x="862220" y="184820"/>
                </a:lnTo>
                <a:lnTo>
                  <a:pt x="858031" y="186616"/>
                </a:lnTo>
                <a:close/>
                <a:moveTo>
                  <a:pt x="662195" y="169581"/>
                </a:moveTo>
                <a:cubicBezTo>
                  <a:pt x="646002" y="179106"/>
                  <a:pt x="630762" y="190536"/>
                  <a:pt x="614570" y="200061"/>
                </a:cubicBezTo>
                <a:cubicBezTo>
                  <a:pt x="598377" y="208633"/>
                  <a:pt x="584090" y="218158"/>
                  <a:pt x="568850" y="227683"/>
                </a:cubicBezTo>
                <a:cubicBezTo>
                  <a:pt x="578375" y="221016"/>
                  <a:pt x="586947" y="214348"/>
                  <a:pt x="596472" y="206728"/>
                </a:cubicBezTo>
                <a:cubicBezTo>
                  <a:pt x="612665" y="197203"/>
                  <a:pt x="645050" y="178153"/>
                  <a:pt x="662195" y="169581"/>
                </a:cubicBezTo>
                <a:close/>
                <a:moveTo>
                  <a:pt x="1525269" y="129667"/>
                </a:moveTo>
                <a:lnTo>
                  <a:pt x="1666131" y="167675"/>
                </a:lnTo>
                <a:cubicBezTo>
                  <a:pt x="1642318" y="160055"/>
                  <a:pt x="1618506" y="154340"/>
                  <a:pt x="1594693" y="148625"/>
                </a:cubicBezTo>
                <a:cubicBezTo>
                  <a:pt x="1583263" y="145768"/>
                  <a:pt x="1570881" y="143863"/>
                  <a:pt x="1558498" y="141005"/>
                </a:cubicBezTo>
                <a:lnTo>
                  <a:pt x="1538908" y="137397"/>
                </a:lnTo>
                <a:lnTo>
                  <a:pt x="1643873" y="164386"/>
                </a:lnTo>
                <a:lnTo>
                  <a:pt x="1669839" y="173890"/>
                </a:lnTo>
                <a:lnTo>
                  <a:pt x="1703094" y="182888"/>
                </a:lnTo>
                <a:lnTo>
                  <a:pt x="1666130" y="169581"/>
                </a:lnTo>
                <a:cubicBezTo>
                  <a:pt x="1677560" y="173391"/>
                  <a:pt x="1689942" y="177201"/>
                  <a:pt x="1701372" y="180058"/>
                </a:cubicBezTo>
                <a:lnTo>
                  <a:pt x="1706502" y="181860"/>
                </a:lnTo>
                <a:lnTo>
                  <a:pt x="1691847" y="176248"/>
                </a:lnTo>
                <a:cubicBezTo>
                  <a:pt x="1677560" y="171486"/>
                  <a:pt x="1662320" y="165771"/>
                  <a:pt x="1648032" y="161008"/>
                </a:cubicBezTo>
                <a:cubicBezTo>
                  <a:pt x="1618505" y="152436"/>
                  <a:pt x="1588977" y="142911"/>
                  <a:pt x="1558497" y="136243"/>
                </a:cubicBezTo>
                <a:close/>
                <a:moveTo>
                  <a:pt x="1383314" y="109513"/>
                </a:moveTo>
                <a:lnTo>
                  <a:pt x="1514856" y="127606"/>
                </a:lnTo>
                <a:lnTo>
                  <a:pt x="1467057" y="118146"/>
                </a:lnTo>
                <a:close/>
                <a:moveTo>
                  <a:pt x="1193178" y="109308"/>
                </a:moveTo>
                <a:lnTo>
                  <a:pt x="1187975" y="109573"/>
                </a:lnTo>
                <a:lnTo>
                  <a:pt x="1160283" y="112682"/>
                </a:lnTo>
                <a:lnTo>
                  <a:pt x="1181308" y="110525"/>
                </a:lnTo>
                <a:close/>
                <a:moveTo>
                  <a:pt x="1281320" y="104811"/>
                </a:moveTo>
                <a:lnTo>
                  <a:pt x="1241193" y="106858"/>
                </a:lnTo>
                <a:lnTo>
                  <a:pt x="1347929" y="107530"/>
                </a:lnTo>
                <a:close/>
                <a:moveTo>
                  <a:pt x="1748045" y="102906"/>
                </a:moveTo>
                <a:cubicBezTo>
                  <a:pt x="1762332" y="106716"/>
                  <a:pt x="1778525" y="110526"/>
                  <a:pt x="1794717" y="116241"/>
                </a:cubicBezTo>
                <a:cubicBezTo>
                  <a:pt x="1810910" y="122908"/>
                  <a:pt x="1828055" y="128623"/>
                  <a:pt x="1845200" y="135291"/>
                </a:cubicBezTo>
                <a:cubicBezTo>
                  <a:pt x="1929020" y="171486"/>
                  <a:pt x="2007125" y="215301"/>
                  <a:pt x="2080467" y="266736"/>
                </a:cubicBezTo>
                <a:cubicBezTo>
                  <a:pt x="2084277" y="269593"/>
                  <a:pt x="2089040" y="273403"/>
                  <a:pt x="2092850" y="276261"/>
                </a:cubicBezTo>
                <a:cubicBezTo>
                  <a:pt x="2071895" y="264831"/>
                  <a:pt x="2055702" y="258163"/>
                  <a:pt x="2043320" y="252448"/>
                </a:cubicBezTo>
                <a:cubicBezTo>
                  <a:pt x="2037605" y="248638"/>
                  <a:pt x="2029985" y="243876"/>
                  <a:pt x="2021412" y="238161"/>
                </a:cubicBezTo>
                <a:cubicBezTo>
                  <a:pt x="2012840" y="232446"/>
                  <a:pt x="2002362" y="226731"/>
                  <a:pt x="1990932" y="220063"/>
                </a:cubicBezTo>
                <a:cubicBezTo>
                  <a:pt x="1968072" y="205776"/>
                  <a:pt x="1936640" y="190536"/>
                  <a:pt x="1898540" y="172438"/>
                </a:cubicBezTo>
                <a:cubicBezTo>
                  <a:pt x="1873775" y="160056"/>
                  <a:pt x="1849962" y="147673"/>
                  <a:pt x="1823292" y="135291"/>
                </a:cubicBezTo>
                <a:cubicBezTo>
                  <a:pt x="1810910" y="129576"/>
                  <a:pt x="1798527" y="123861"/>
                  <a:pt x="1786145" y="118146"/>
                </a:cubicBezTo>
                <a:close/>
                <a:moveTo>
                  <a:pt x="849838" y="98143"/>
                </a:moveTo>
                <a:cubicBezTo>
                  <a:pt x="773638" y="126718"/>
                  <a:pt x="700295" y="162913"/>
                  <a:pt x="630763" y="204823"/>
                </a:cubicBezTo>
                <a:cubicBezTo>
                  <a:pt x="707915" y="161008"/>
                  <a:pt x="776495" y="127670"/>
                  <a:pt x="849838" y="98143"/>
                </a:cubicBezTo>
                <a:close/>
                <a:moveTo>
                  <a:pt x="1143606" y="67159"/>
                </a:moveTo>
                <a:lnTo>
                  <a:pt x="1102012" y="71353"/>
                </a:lnTo>
                <a:cubicBezTo>
                  <a:pt x="1082963" y="73854"/>
                  <a:pt x="1063198" y="77187"/>
                  <a:pt x="1042243" y="81950"/>
                </a:cubicBezTo>
                <a:lnTo>
                  <a:pt x="995297" y="94264"/>
                </a:lnTo>
                <a:lnTo>
                  <a:pt x="1073080" y="77664"/>
                </a:lnTo>
                <a:close/>
                <a:moveTo>
                  <a:pt x="1204168" y="62900"/>
                </a:moveTo>
                <a:lnTo>
                  <a:pt x="1166571" y="64690"/>
                </a:lnTo>
                <a:lnTo>
                  <a:pt x="1173688" y="63853"/>
                </a:lnTo>
                <a:cubicBezTo>
                  <a:pt x="1170830" y="63853"/>
                  <a:pt x="1167020" y="64805"/>
                  <a:pt x="1164163" y="64805"/>
                </a:cubicBezTo>
                <a:lnTo>
                  <a:pt x="1166571" y="64690"/>
                </a:lnTo>
                <a:lnTo>
                  <a:pt x="1165588" y="64806"/>
                </a:lnTo>
                <a:lnTo>
                  <a:pt x="1166067" y="64806"/>
                </a:lnTo>
                <a:cubicBezTo>
                  <a:pt x="1106060" y="73378"/>
                  <a:pt x="1037480" y="86713"/>
                  <a:pt x="965090" y="106716"/>
                </a:cubicBezTo>
                <a:cubicBezTo>
                  <a:pt x="894605" y="126718"/>
                  <a:pt x="820310" y="153388"/>
                  <a:pt x="749825" y="187678"/>
                </a:cubicBezTo>
                <a:cubicBezTo>
                  <a:pt x="788401" y="168152"/>
                  <a:pt x="827692" y="150769"/>
                  <a:pt x="867221" y="135529"/>
                </a:cubicBezTo>
                <a:lnTo>
                  <a:pt x="981025" y="97898"/>
                </a:lnTo>
                <a:lnTo>
                  <a:pt x="963185" y="101953"/>
                </a:lnTo>
                <a:lnTo>
                  <a:pt x="945088" y="107668"/>
                </a:lnTo>
                <a:cubicBezTo>
                  <a:pt x="931753" y="111478"/>
                  <a:pt x="917465" y="116240"/>
                  <a:pt x="904130" y="120050"/>
                </a:cubicBezTo>
                <a:lnTo>
                  <a:pt x="863173" y="134338"/>
                </a:lnTo>
                <a:cubicBezTo>
                  <a:pt x="856505" y="137195"/>
                  <a:pt x="849838" y="139100"/>
                  <a:pt x="843170" y="141958"/>
                </a:cubicBezTo>
                <a:lnTo>
                  <a:pt x="823168" y="150530"/>
                </a:lnTo>
                <a:cubicBezTo>
                  <a:pt x="769828" y="171485"/>
                  <a:pt x="718393" y="198155"/>
                  <a:pt x="669815" y="225778"/>
                </a:cubicBezTo>
                <a:cubicBezTo>
                  <a:pt x="657433" y="233398"/>
                  <a:pt x="646003" y="240065"/>
                  <a:pt x="633620" y="247685"/>
                </a:cubicBezTo>
                <a:cubicBezTo>
                  <a:pt x="621238" y="255305"/>
                  <a:pt x="610760" y="262925"/>
                  <a:pt x="598378" y="270545"/>
                </a:cubicBezTo>
                <a:cubicBezTo>
                  <a:pt x="575518" y="285785"/>
                  <a:pt x="553610" y="302930"/>
                  <a:pt x="531703" y="319123"/>
                </a:cubicBezTo>
                <a:cubicBezTo>
                  <a:pt x="489793" y="353413"/>
                  <a:pt x="449788" y="388655"/>
                  <a:pt x="415498" y="426755"/>
                </a:cubicBezTo>
                <a:cubicBezTo>
                  <a:pt x="404068" y="438185"/>
                  <a:pt x="393590" y="449615"/>
                  <a:pt x="384065" y="461045"/>
                </a:cubicBezTo>
                <a:cubicBezTo>
                  <a:pt x="374540" y="472475"/>
                  <a:pt x="364063" y="483905"/>
                  <a:pt x="354538" y="495335"/>
                </a:cubicBezTo>
                <a:cubicBezTo>
                  <a:pt x="336440" y="519148"/>
                  <a:pt x="318343" y="542008"/>
                  <a:pt x="302150" y="565820"/>
                </a:cubicBezTo>
                <a:cubicBezTo>
                  <a:pt x="285005" y="589633"/>
                  <a:pt x="270718" y="614398"/>
                  <a:pt x="254525" y="639163"/>
                </a:cubicBezTo>
                <a:cubicBezTo>
                  <a:pt x="240238" y="664880"/>
                  <a:pt x="224998" y="690598"/>
                  <a:pt x="210710" y="718220"/>
                </a:cubicBezTo>
                <a:cubicBezTo>
                  <a:pt x="215473" y="710600"/>
                  <a:pt x="220235" y="702028"/>
                  <a:pt x="225950" y="692503"/>
                </a:cubicBezTo>
                <a:cubicBezTo>
                  <a:pt x="231665" y="683930"/>
                  <a:pt x="237380" y="674405"/>
                  <a:pt x="244048" y="664880"/>
                </a:cubicBezTo>
                <a:cubicBezTo>
                  <a:pt x="249763" y="655355"/>
                  <a:pt x="256430" y="646783"/>
                  <a:pt x="262145" y="637258"/>
                </a:cubicBezTo>
                <a:cubicBezTo>
                  <a:pt x="270718" y="631543"/>
                  <a:pt x="276433" y="622970"/>
                  <a:pt x="281195" y="615350"/>
                </a:cubicBezTo>
                <a:cubicBezTo>
                  <a:pt x="296435" y="590585"/>
                  <a:pt x="313580" y="567725"/>
                  <a:pt x="330725" y="542960"/>
                </a:cubicBezTo>
                <a:cubicBezTo>
                  <a:pt x="348823" y="520100"/>
                  <a:pt x="366920" y="496288"/>
                  <a:pt x="386923" y="474380"/>
                </a:cubicBezTo>
                <a:cubicBezTo>
                  <a:pt x="405973" y="451520"/>
                  <a:pt x="427880" y="430565"/>
                  <a:pt x="448835" y="409610"/>
                </a:cubicBezTo>
                <a:cubicBezTo>
                  <a:pt x="470743" y="389608"/>
                  <a:pt x="492650" y="368653"/>
                  <a:pt x="516463" y="349603"/>
                </a:cubicBezTo>
                <a:cubicBezTo>
                  <a:pt x="527893" y="340078"/>
                  <a:pt x="539323" y="330553"/>
                  <a:pt x="551705" y="321028"/>
                </a:cubicBezTo>
                <a:cubicBezTo>
                  <a:pt x="564088" y="312455"/>
                  <a:pt x="575518" y="302930"/>
                  <a:pt x="587900" y="294358"/>
                </a:cubicBezTo>
                <a:cubicBezTo>
                  <a:pt x="600283" y="285785"/>
                  <a:pt x="612665" y="277213"/>
                  <a:pt x="625048" y="268640"/>
                </a:cubicBezTo>
                <a:cubicBezTo>
                  <a:pt x="637430" y="260068"/>
                  <a:pt x="650765" y="252448"/>
                  <a:pt x="663148" y="244828"/>
                </a:cubicBezTo>
                <a:lnTo>
                  <a:pt x="682198" y="233398"/>
                </a:lnTo>
                <a:cubicBezTo>
                  <a:pt x="688865" y="229588"/>
                  <a:pt x="695533" y="225778"/>
                  <a:pt x="702200" y="222920"/>
                </a:cubicBezTo>
                <a:cubicBezTo>
                  <a:pt x="715535" y="216253"/>
                  <a:pt x="727918" y="208633"/>
                  <a:pt x="741253" y="201965"/>
                </a:cubicBezTo>
                <a:cubicBezTo>
                  <a:pt x="767923" y="188630"/>
                  <a:pt x="794593" y="175295"/>
                  <a:pt x="821263" y="164818"/>
                </a:cubicBezTo>
                <a:cubicBezTo>
                  <a:pt x="904130" y="128623"/>
                  <a:pt x="996523" y="104810"/>
                  <a:pt x="1087963" y="90523"/>
                </a:cubicBezTo>
                <a:cubicBezTo>
                  <a:pt x="1179403" y="76235"/>
                  <a:pt x="1269890" y="72425"/>
                  <a:pt x="1351806" y="70520"/>
                </a:cubicBezTo>
                <a:lnTo>
                  <a:pt x="1351806" y="64805"/>
                </a:lnTo>
                <a:cubicBezTo>
                  <a:pt x="1346090" y="64805"/>
                  <a:pt x="1339423" y="65758"/>
                  <a:pt x="1333708" y="65758"/>
                </a:cubicBezTo>
                <a:cubicBezTo>
                  <a:pt x="1317515" y="64805"/>
                  <a:pt x="1302275" y="63853"/>
                  <a:pt x="1287988" y="63853"/>
                </a:cubicBezTo>
                <a:cubicBezTo>
                  <a:pt x="1273700" y="62900"/>
                  <a:pt x="1259413" y="62900"/>
                  <a:pt x="1245125" y="62900"/>
                </a:cubicBezTo>
                <a:cubicBezTo>
                  <a:pt x="1230838" y="62900"/>
                  <a:pt x="1217503" y="61948"/>
                  <a:pt x="1204168" y="62900"/>
                </a:cubicBezTo>
                <a:close/>
                <a:moveTo>
                  <a:pt x="1248102" y="1583"/>
                </a:moveTo>
                <a:cubicBezTo>
                  <a:pt x="1300609" y="-917"/>
                  <a:pt x="1353710" y="-441"/>
                  <a:pt x="1407050" y="2893"/>
                </a:cubicBezTo>
                <a:cubicBezTo>
                  <a:pt x="1513731" y="10513"/>
                  <a:pt x="1621363" y="31468"/>
                  <a:pt x="1727090" y="65758"/>
                </a:cubicBezTo>
                <a:cubicBezTo>
                  <a:pt x="1832818" y="100048"/>
                  <a:pt x="1947118" y="159103"/>
                  <a:pt x="2039511" y="222920"/>
                </a:cubicBezTo>
                <a:cubicBezTo>
                  <a:pt x="1900445" y="134338"/>
                  <a:pt x="1741378" y="68615"/>
                  <a:pt x="1573738" y="36230"/>
                </a:cubicBezTo>
                <a:cubicBezTo>
                  <a:pt x="1492775" y="17180"/>
                  <a:pt x="1412765" y="6703"/>
                  <a:pt x="1335613" y="4798"/>
                </a:cubicBezTo>
                <a:cubicBezTo>
                  <a:pt x="1259413" y="1940"/>
                  <a:pt x="1187023" y="9560"/>
                  <a:pt x="1123205" y="21943"/>
                </a:cubicBezTo>
                <a:cubicBezTo>
                  <a:pt x="1107965" y="24800"/>
                  <a:pt x="1093678" y="27658"/>
                  <a:pt x="1078438" y="30515"/>
                </a:cubicBezTo>
                <a:cubicBezTo>
                  <a:pt x="1064150" y="34325"/>
                  <a:pt x="1048911" y="37183"/>
                  <a:pt x="1034623" y="40993"/>
                </a:cubicBezTo>
                <a:cubicBezTo>
                  <a:pt x="1212740" y="2893"/>
                  <a:pt x="1397525" y="1940"/>
                  <a:pt x="1573738" y="37183"/>
                </a:cubicBezTo>
                <a:cubicBezTo>
                  <a:pt x="1668988" y="59090"/>
                  <a:pt x="1763286" y="93380"/>
                  <a:pt x="1851868" y="136243"/>
                </a:cubicBezTo>
                <a:cubicBezTo>
                  <a:pt x="1849963" y="135290"/>
                  <a:pt x="1848058" y="135290"/>
                  <a:pt x="1846153" y="134338"/>
                </a:cubicBezTo>
                <a:cubicBezTo>
                  <a:pt x="1775668" y="102905"/>
                  <a:pt x="1702325" y="79093"/>
                  <a:pt x="1626125" y="60043"/>
                </a:cubicBezTo>
                <a:cubicBezTo>
                  <a:pt x="1555640" y="40040"/>
                  <a:pt x="1485156" y="27658"/>
                  <a:pt x="1416575" y="20990"/>
                </a:cubicBezTo>
                <a:cubicBezTo>
                  <a:pt x="1347995" y="15275"/>
                  <a:pt x="1283225" y="15275"/>
                  <a:pt x="1223218" y="20990"/>
                </a:cubicBezTo>
                <a:cubicBezTo>
                  <a:pt x="1207978" y="21943"/>
                  <a:pt x="1193690" y="24800"/>
                  <a:pt x="1179403" y="26705"/>
                </a:cubicBezTo>
                <a:cubicBezTo>
                  <a:pt x="1149875" y="30515"/>
                  <a:pt x="1120348" y="36230"/>
                  <a:pt x="1090820" y="40993"/>
                </a:cubicBezTo>
                <a:cubicBezTo>
                  <a:pt x="1200358" y="22895"/>
                  <a:pt x="1312753" y="18133"/>
                  <a:pt x="1423243" y="26705"/>
                </a:cubicBezTo>
                <a:cubicBezTo>
                  <a:pt x="1491823" y="32420"/>
                  <a:pt x="1559450" y="43850"/>
                  <a:pt x="1626125" y="60043"/>
                </a:cubicBezTo>
                <a:cubicBezTo>
                  <a:pt x="1667083" y="71473"/>
                  <a:pt x="1708993" y="85760"/>
                  <a:pt x="1748998" y="101000"/>
                </a:cubicBezTo>
                <a:cubicBezTo>
                  <a:pt x="1744236" y="100048"/>
                  <a:pt x="1739473" y="98143"/>
                  <a:pt x="1735663" y="97190"/>
                </a:cubicBezTo>
                <a:cubicBezTo>
                  <a:pt x="1727090" y="94333"/>
                  <a:pt x="1712803" y="91475"/>
                  <a:pt x="1698515" y="89570"/>
                </a:cubicBezTo>
                <a:cubicBezTo>
                  <a:pt x="1684228" y="87665"/>
                  <a:pt x="1668988" y="84808"/>
                  <a:pt x="1656606" y="84808"/>
                </a:cubicBezTo>
                <a:cubicBezTo>
                  <a:pt x="1631840" y="84808"/>
                  <a:pt x="1618506" y="87665"/>
                  <a:pt x="1644223" y="98143"/>
                </a:cubicBezTo>
                <a:cubicBezTo>
                  <a:pt x="1712803" y="118145"/>
                  <a:pt x="1786145" y="145768"/>
                  <a:pt x="1855678" y="180058"/>
                </a:cubicBezTo>
                <a:cubicBezTo>
                  <a:pt x="1925211" y="214348"/>
                  <a:pt x="1990933" y="254353"/>
                  <a:pt x="2046178" y="293405"/>
                </a:cubicBezTo>
                <a:cubicBezTo>
                  <a:pt x="2072848" y="313408"/>
                  <a:pt x="2098566" y="332458"/>
                  <a:pt x="2120473" y="351508"/>
                </a:cubicBezTo>
                <a:cubicBezTo>
                  <a:pt x="2130950" y="361033"/>
                  <a:pt x="2141428" y="368653"/>
                  <a:pt x="2150953" y="377225"/>
                </a:cubicBezTo>
                <a:cubicBezTo>
                  <a:pt x="2160478" y="385798"/>
                  <a:pt x="2169050" y="393418"/>
                  <a:pt x="2176671" y="401038"/>
                </a:cubicBezTo>
                <a:cubicBezTo>
                  <a:pt x="2191911" y="415325"/>
                  <a:pt x="2203341" y="427708"/>
                  <a:pt x="2211913" y="435328"/>
                </a:cubicBezTo>
                <a:cubicBezTo>
                  <a:pt x="2215723" y="439138"/>
                  <a:pt x="2218581" y="442948"/>
                  <a:pt x="2221438" y="444853"/>
                </a:cubicBezTo>
                <a:cubicBezTo>
                  <a:pt x="2223343" y="446758"/>
                  <a:pt x="2224296" y="448663"/>
                  <a:pt x="2224296" y="448663"/>
                </a:cubicBezTo>
                <a:cubicBezTo>
                  <a:pt x="2225248" y="450568"/>
                  <a:pt x="2220486" y="447710"/>
                  <a:pt x="2211913" y="440090"/>
                </a:cubicBezTo>
                <a:cubicBezTo>
                  <a:pt x="2203341" y="432470"/>
                  <a:pt x="2190958" y="420088"/>
                  <a:pt x="2174766" y="406753"/>
                </a:cubicBezTo>
                <a:cubicBezTo>
                  <a:pt x="2167146" y="400085"/>
                  <a:pt x="2157621" y="392465"/>
                  <a:pt x="2148096" y="383893"/>
                </a:cubicBezTo>
                <a:cubicBezTo>
                  <a:pt x="2138571" y="375320"/>
                  <a:pt x="2128093" y="367700"/>
                  <a:pt x="2117616" y="359128"/>
                </a:cubicBezTo>
                <a:cubicBezTo>
                  <a:pt x="2096661" y="341983"/>
                  <a:pt x="2072848" y="324838"/>
                  <a:pt x="2049036" y="307693"/>
                </a:cubicBezTo>
                <a:cubicBezTo>
                  <a:pt x="2001411" y="274355"/>
                  <a:pt x="1951881" y="243875"/>
                  <a:pt x="1913781" y="223873"/>
                </a:cubicBezTo>
                <a:cubicBezTo>
                  <a:pt x="1904256" y="219110"/>
                  <a:pt x="1895683" y="214348"/>
                  <a:pt x="1888063" y="210538"/>
                </a:cubicBezTo>
                <a:cubicBezTo>
                  <a:pt x="1880443" y="206728"/>
                  <a:pt x="1873775" y="203870"/>
                  <a:pt x="1869013" y="201013"/>
                </a:cubicBezTo>
                <a:cubicBezTo>
                  <a:pt x="1858536" y="196250"/>
                  <a:pt x="1853773" y="194345"/>
                  <a:pt x="1855678" y="195298"/>
                </a:cubicBezTo>
                <a:cubicBezTo>
                  <a:pt x="1867108" y="201965"/>
                  <a:pt x="1879490" y="207680"/>
                  <a:pt x="1890920" y="215300"/>
                </a:cubicBezTo>
                <a:cubicBezTo>
                  <a:pt x="1902350" y="221968"/>
                  <a:pt x="1913781" y="229588"/>
                  <a:pt x="1925211" y="236255"/>
                </a:cubicBezTo>
                <a:cubicBezTo>
                  <a:pt x="1902350" y="224825"/>
                  <a:pt x="1879490" y="213395"/>
                  <a:pt x="1858536" y="204823"/>
                </a:cubicBezTo>
                <a:cubicBezTo>
                  <a:pt x="1846153" y="199108"/>
                  <a:pt x="1832818" y="192440"/>
                  <a:pt x="1819483" y="185773"/>
                </a:cubicBezTo>
                <a:cubicBezTo>
                  <a:pt x="1806148" y="180058"/>
                  <a:pt x="1791861" y="173390"/>
                  <a:pt x="1778525" y="167675"/>
                </a:cubicBezTo>
                <a:cubicBezTo>
                  <a:pt x="1765190" y="161960"/>
                  <a:pt x="1751856" y="157198"/>
                  <a:pt x="1739473" y="152435"/>
                </a:cubicBezTo>
                <a:cubicBezTo>
                  <a:pt x="1727090" y="148625"/>
                  <a:pt x="1716613" y="143863"/>
                  <a:pt x="1708040" y="141958"/>
                </a:cubicBezTo>
                <a:cubicBezTo>
                  <a:pt x="1646128" y="125765"/>
                  <a:pt x="1580406" y="109573"/>
                  <a:pt x="1511825" y="98143"/>
                </a:cubicBezTo>
                <a:cubicBezTo>
                  <a:pt x="1503253" y="97190"/>
                  <a:pt x="1494681" y="95285"/>
                  <a:pt x="1486108" y="94333"/>
                </a:cubicBezTo>
                <a:cubicBezTo>
                  <a:pt x="1477536" y="92428"/>
                  <a:pt x="1468963" y="91475"/>
                  <a:pt x="1459438" y="90523"/>
                </a:cubicBezTo>
                <a:cubicBezTo>
                  <a:pt x="1442293" y="88618"/>
                  <a:pt x="1424195" y="86713"/>
                  <a:pt x="1406098" y="84808"/>
                </a:cubicBezTo>
                <a:cubicBezTo>
                  <a:pt x="1388000" y="83855"/>
                  <a:pt x="1370856" y="82903"/>
                  <a:pt x="1352758" y="81950"/>
                </a:cubicBezTo>
                <a:cubicBezTo>
                  <a:pt x="1334661" y="80998"/>
                  <a:pt x="1316563" y="81950"/>
                  <a:pt x="1299418" y="82903"/>
                </a:cubicBezTo>
                <a:cubicBezTo>
                  <a:pt x="1293703" y="82903"/>
                  <a:pt x="1287988" y="82903"/>
                  <a:pt x="1282273" y="83855"/>
                </a:cubicBezTo>
                <a:cubicBezTo>
                  <a:pt x="1276558" y="84808"/>
                  <a:pt x="1270843" y="84808"/>
                  <a:pt x="1265128" y="85760"/>
                </a:cubicBezTo>
                <a:cubicBezTo>
                  <a:pt x="1253698" y="86713"/>
                  <a:pt x="1241315" y="87665"/>
                  <a:pt x="1229886" y="88618"/>
                </a:cubicBezTo>
                <a:cubicBezTo>
                  <a:pt x="1217503" y="89570"/>
                  <a:pt x="1205120" y="91475"/>
                  <a:pt x="1192738" y="93380"/>
                </a:cubicBezTo>
                <a:cubicBezTo>
                  <a:pt x="1180355" y="95285"/>
                  <a:pt x="1167973" y="97190"/>
                  <a:pt x="1155590" y="99095"/>
                </a:cubicBezTo>
                <a:cubicBezTo>
                  <a:pt x="1105108" y="108620"/>
                  <a:pt x="1052720" y="120050"/>
                  <a:pt x="1002238" y="136243"/>
                </a:cubicBezTo>
                <a:cubicBezTo>
                  <a:pt x="1002238" y="138148"/>
                  <a:pt x="989855" y="141005"/>
                  <a:pt x="979378" y="144815"/>
                </a:cubicBezTo>
                <a:cubicBezTo>
                  <a:pt x="968900" y="147673"/>
                  <a:pt x="960328" y="151483"/>
                  <a:pt x="969853" y="150530"/>
                </a:cubicBezTo>
                <a:lnTo>
                  <a:pt x="954028" y="155319"/>
                </a:lnTo>
                <a:lnTo>
                  <a:pt x="1035609" y="134343"/>
                </a:lnTo>
                <a:lnTo>
                  <a:pt x="1049467" y="132228"/>
                </a:lnTo>
                <a:lnTo>
                  <a:pt x="1071770" y="126718"/>
                </a:lnTo>
                <a:lnTo>
                  <a:pt x="1141506" y="114789"/>
                </a:lnTo>
                <a:lnTo>
                  <a:pt x="1094630" y="120051"/>
                </a:lnTo>
                <a:cubicBezTo>
                  <a:pt x="1063197" y="125766"/>
                  <a:pt x="1031765" y="130528"/>
                  <a:pt x="1001285" y="138148"/>
                </a:cubicBezTo>
                <a:cubicBezTo>
                  <a:pt x="1170830" y="88618"/>
                  <a:pt x="1352757" y="81951"/>
                  <a:pt x="1530875" y="106716"/>
                </a:cubicBezTo>
                <a:cubicBezTo>
                  <a:pt x="1620410" y="120051"/>
                  <a:pt x="1720422" y="150531"/>
                  <a:pt x="1810910" y="191488"/>
                </a:cubicBezTo>
                <a:cubicBezTo>
                  <a:pt x="1902350" y="231493"/>
                  <a:pt x="1983312" y="281976"/>
                  <a:pt x="2044272" y="321981"/>
                </a:cubicBezTo>
                <a:cubicBezTo>
                  <a:pt x="2046177" y="323886"/>
                  <a:pt x="2049035" y="324838"/>
                  <a:pt x="2050940" y="326743"/>
                </a:cubicBezTo>
                <a:cubicBezTo>
                  <a:pt x="2185242" y="431518"/>
                  <a:pt x="2300495" y="561058"/>
                  <a:pt x="2385267" y="709648"/>
                </a:cubicBezTo>
                <a:cubicBezTo>
                  <a:pt x="2470992" y="857286"/>
                  <a:pt x="2525285" y="1023973"/>
                  <a:pt x="2539572" y="1194471"/>
                </a:cubicBezTo>
                <a:cubicBezTo>
                  <a:pt x="2535762" y="1206853"/>
                  <a:pt x="2530047" y="1205901"/>
                  <a:pt x="2523380" y="1197328"/>
                </a:cubicBezTo>
                <a:cubicBezTo>
                  <a:pt x="2506235" y="1043023"/>
                  <a:pt x="2457657" y="885861"/>
                  <a:pt x="2382410" y="745843"/>
                </a:cubicBezTo>
                <a:cubicBezTo>
                  <a:pt x="2307162" y="605826"/>
                  <a:pt x="2204292" y="483906"/>
                  <a:pt x="2092850" y="394371"/>
                </a:cubicBezTo>
                <a:cubicBezTo>
                  <a:pt x="2069037" y="375321"/>
                  <a:pt x="2044272" y="358176"/>
                  <a:pt x="2020460" y="341031"/>
                </a:cubicBezTo>
                <a:lnTo>
                  <a:pt x="1977026" y="313885"/>
                </a:lnTo>
                <a:lnTo>
                  <a:pt x="2054751" y="366986"/>
                </a:lnTo>
                <a:cubicBezTo>
                  <a:pt x="2090231" y="394370"/>
                  <a:pt x="2124283" y="423898"/>
                  <a:pt x="2156668" y="455330"/>
                </a:cubicBezTo>
                <a:cubicBezTo>
                  <a:pt x="2221438" y="518195"/>
                  <a:pt x="2279541" y="589633"/>
                  <a:pt x="2329071" y="665833"/>
                </a:cubicBezTo>
                <a:cubicBezTo>
                  <a:pt x="2429083" y="818233"/>
                  <a:pt x="2491948" y="996350"/>
                  <a:pt x="2511950" y="1176373"/>
                </a:cubicBezTo>
                <a:cubicBezTo>
                  <a:pt x="2509093" y="1169705"/>
                  <a:pt x="2505283" y="1162085"/>
                  <a:pt x="2502425" y="1153513"/>
                </a:cubicBezTo>
                <a:cubicBezTo>
                  <a:pt x="2490043" y="1067788"/>
                  <a:pt x="2468135" y="983015"/>
                  <a:pt x="2438608" y="904910"/>
                </a:cubicBezTo>
                <a:cubicBezTo>
                  <a:pt x="2409081" y="827758"/>
                  <a:pt x="2371933" y="757273"/>
                  <a:pt x="2330975" y="700123"/>
                </a:cubicBezTo>
                <a:cubicBezTo>
                  <a:pt x="2343358" y="722030"/>
                  <a:pt x="2355741" y="741080"/>
                  <a:pt x="2365266" y="761083"/>
                </a:cubicBezTo>
                <a:cubicBezTo>
                  <a:pt x="2375743" y="780133"/>
                  <a:pt x="2386221" y="799183"/>
                  <a:pt x="2394793" y="818233"/>
                </a:cubicBezTo>
                <a:cubicBezTo>
                  <a:pt x="2399556" y="827758"/>
                  <a:pt x="2403366" y="837283"/>
                  <a:pt x="2408128" y="846808"/>
                </a:cubicBezTo>
                <a:cubicBezTo>
                  <a:pt x="2412891" y="856333"/>
                  <a:pt x="2416700" y="865858"/>
                  <a:pt x="2420511" y="876335"/>
                </a:cubicBezTo>
                <a:cubicBezTo>
                  <a:pt x="2424321" y="885860"/>
                  <a:pt x="2429083" y="896338"/>
                  <a:pt x="2432893" y="906815"/>
                </a:cubicBezTo>
                <a:cubicBezTo>
                  <a:pt x="2436703" y="917293"/>
                  <a:pt x="2440513" y="928723"/>
                  <a:pt x="2444323" y="940153"/>
                </a:cubicBezTo>
                <a:cubicBezTo>
                  <a:pt x="2443371" y="940153"/>
                  <a:pt x="2442418" y="942058"/>
                  <a:pt x="2438608" y="934438"/>
                </a:cubicBezTo>
                <a:cubicBezTo>
                  <a:pt x="2460516" y="991588"/>
                  <a:pt x="2481471" y="1061120"/>
                  <a:pt x="2492900" y="1130653"/>
                </a:cubicBezTo>
                <a:lnTo>
                  <a:pt x="2477116" y="1092007"/>
                </a:lnTo>
                <a:lnTo>
                  <a:pt x="2494226" y="1204117"/>
                </a:lnTo>
                <a:cubicBezTo>
                  <a:pt x="2498388" y="1245103"/>
                  <a:pt x="2500520" y="1286689"/>
                  <a:pt x="2500520" y="1328773"/>
                </a:cubicBezTo>
                <a:cubicBezTo>
                  <a:pt x="2500520" y="1497109"/>
                  <a:pt x="2466404" y="1657477"/>
                  <a:pt x="2404709" y="1803341"/>
                </a:cubicBezTo>
                <a:lnTo>
                  <a:pt x="2390217" y="1833425"/>
                </a:lnTo>
                <a:lnTo>
                  <a:pt x="2385149" y="1849791"/>
                </a:lnTo>
                <a:cubicBezTo>
                  <a:pt x="2382649" y="1859316"/>
                  <a:pt x="2382887" y="1863126"/>
                  <a:pt x="2387173" y="1858363"/>
                </a:cubicBezTo>
                <a:cubicBezTo>
                  <a:pt x="2392888" y="1850743"/>
                  <a:pt x="2401461" y="1832645"/>
                  <a:pt x="2410986" y="1808833"/>
                </a:cubicBezTo>
                <a:cubicBezTo>
                  <a:pt x="2415748" y="1796450"/>
                  <a:pt x="2420511" y="1783115"/>
                  <a:pt x="2425273" y="1768828"/>
                </a:cubicBezTo>
                <a:cubicBezTo>
                  <a:pt x="2428131" y="1761208"/>
                  <a:pt x="2430988" y="1754540"/>
                  <a:pt x="2432893" y="1745968"/>
                </a:cubicBezTo>
                <a:cubicBezTo>
                  <a:pt x="2434798" y="1738348"/>
                  <a:pt x="2437656" y="1730728"/>
                  <a:pt x="2439561" y="1722155"/>
                </a:cubicBezTo>
                <a:cubicBezTo>
                  <a:pt x="2441466" y="1718345"/>
                  <a:pt x="2443371" y="1714535"/>
                  <a:pt x="2445275" y="1709773"/>
                </a:cubicBezTo>
                <a:cubicBezTo>
                  <a:pt x="2431941" y="1751683"/>
                  <a:pt x="2434798" y="1752635"/>
                  <a:pt x="2439561" y="1749778"/>
                </a:cubicBezTo>
                <a:cubicBezTo>
                  <a:pt x="2443371" y="1746920"/>
                  <a:pt x="2450991" y="1739300"/>
                  <a:pt x="2441466" y="1765018"/>
                </a:cubicBezTo>
                <a:cubicBezTo>
                  <a:pt x="2416700" y="1831693"/>
                  <a:pt x="2387173" y="1897415"/>
                  <a:pt x="2350025" y="1959328"/>
                </a:cubicBezTo>
                <a:cubicBezTo>
                  <a:pt x="2312878" y="2022193"/>
                  <a:pt x="2271921" y="2079343"/>
                  <a:pt x="2228106" y="2131730"/>
                </a:cubicBezTo>
                <a:cubicBezTo>
                  <a:pt x="2216675" y="2145065"/>
                  <a:pt x="2206198" y="2158400"/>
                  <a:pt x="2194768" y="2169830"/>
                </a:cubicBezTo>
                <a:cubicBezTo>
                  <a:pt x="2183338" y="2182213"/>
                  <a:pt x="2171908" y="2194595"/>
                  <a:pt x="2159525" y="2206978"/>
                </a:cubicBezTo>
                <a:cubicBezTo>
                  <a:pt x="2147143" y="2218408"/>
                  <a:pt x="2135713" y="2230790"/>
                  <a:pt x="2123331" y="2242220"/>
                </a:cubicBezTo>
                <a:cubicBezTo>
                  <a:pt x="2110948" y="2253650"/>
                  <a:pt x="2098566" y="2264128"/>
                  <a:pt x="2086183" y="2275558"/>
                </a:cubicBezTo>
                <a:cubicBezTo>
                  <a:pt x="2035700" y="2319373"/>
                  <a:pt x="1981408" y="2359378"/>
                  <a:pt x="1924258" y="2395573"/>
                </a:cubicBezTo>
                <a:cubicBezTo>
                  <a:pt x="1866156" y="2431768"/>
                  <a:pt x="1804243" y="2463200"/>
                  <a:pt x="1737568" y="2491775"/>
                </a:cubicBezTo>
                <a:cubicBezTo>
                  <a:pt x="1726138" y="2496538"/>
                  <a:pt x="1714708" y="2502253"/>
                  <a:pt x="1702325" y="2506063"/>
                </a:cubicBezTo>
                <a:cubicBezTo>
                  <a:pt x="1636603" y="2530828"/>
                  <a:pt x="1570881" y="2548925"/>
                  <a:pt x="1504206" y="2561308"/>
                </a:cubicBezTo>
                <a:cubicBezTo>
                  <a:pt x="1470868" y="2567975"/>
                  <a:pt x="1437531" y="2571785"/>
                  <a:pt x="1403240" y="2575595"/>
                </a:cubicBezTo>
                <a:cubicBezTo>
                  <a:pt x="1386095" y="2576548"/>
                  <a:pt x="1368950" y="2578453"/>
                  <a:pt x="1352758" y="2579405"/>
                </a:cubicBezTo>
                <a:cubicBezTo>
                  <a:pt x="1335613" y="2580358"/>
                  <a:pt x="1318468" y="2580358"/>
                  <a:pt x="1301323" y="2580358"/>
                </a:cubicBezTo>
                <a:cubicBezTo>
                  <a:pt x="1309895" y="2579405"/>
                  <a:pt x="1319420" y="2577500"/>
                  <a:pt x="1327993" y="2575595"/>
                </a:cubicBezTo>
                <a:cubicBezTo>
                  <a:pt x="1218455" y="2578453"/>
                  <a:pt x="1107965" y="2568928"/>
                  <a:pt x="999380" y="2546068"/>
                </a:cubicBezTo>
                <a:cubicBezTo>
                  <a:pt x="866983" y="2520350"/>
                  <a:pt x="738395" y="2470820"/>
                  <a:pt x="618380" y="2401288"/>
                </a:cubicBezTo>
                <a:cubicBezTo>
                  <a:pt x="498365" y="2330803"/>
                  <a:pt x="388828" y="2239363"/>
                  <a:pt x="295483" y="2126968"/>
                </a:cubicBezTo>
                <a:cubicBezTo>
                  <a:pt x="222617" y="2038386"/>
                  <a:pt x="162609" y="1941231"/>
                  <a:pt x="115862" y="1837914"/>
                </a:cubicBezTo>
                <a:lnTo>
                  <a:pt x="92056" y="1778680"/>
                </a:lnTo>
                <a:lnTo>
                  <a:pt x="88790" y="1766923"/>
                </a:lnTo>
                <a:lnTo>
                  <a:pt x="82123" y="1745968"/>
                </a:lnTo>
                <a:cubicBezTo>
                  <a:pt x="77360" y="1732633"/>
                  <a:pt x="72598" y="1718345"/>
                  <a:pt x="67835" y="1705010"/>
                </a:cubicBezTo>
                <a:cubicBezTo>
                  <a:pt x="64025" y="1691675"/>
                  <a:pt x="60215" y="1677388"/>
                  <a:pt x="55453" y="1664053"/>
                </a:cubicBezTo>
                <a:lnTo>
                  <a:pt x="47799" y="1634133"/>
                </a:lnTo>
                <a:lnTo>
                  <a:pt x="31565" y="1557721"/>
                </a:lnTo>
                <a:lnTo>
                  <a:pt x="22115" y="1498318"/>
                </a:lnTo>
                <a:cubicBezTo>
                  <a:pt x="20210" y="1484030"/>
                  <a:pt x="18305" y="1470695"/>
                  <a:pt x="17353" y="1456408"/>
                </a:cubicBezTo>
                <a:cubicBezTo>
                  <a:pt x="16400" y="1442120"/>
                  <a:pt x="15448" y="1428785"/>
                  <a:pt x="14495" y="1414498"/>
                </a:cubicBezTo>
                <a:cubicBezTo>
                  <a:pt x="13543" y="1407830"/>
                  <a:pt x="13543" y="1401163"/>
                  <a:pt x="12590" y="1393543"/>
                </a:cubicBezTo>
                <a:cubicBezTo>
                  <a:pt x="12590" y="1386875"/>
                  <a:pt x="12590" y="1380208"/>
                  <a:pt x="11638" y="1372588"/>
                </a:cubicBezTo>
                <a:cubicBezTo>
                  <a:pt x="10685" y="1359253"/>
                  <a:pt x="10685" y="1344965"/>
                  <a:pt x="9733" y="1331630"/>
                </a:cubicBezTo>
                <a:cubicBezTo>
                  <a:pt x="8780" y="1277814"/>
                  <a:pt x="10923" y="1225427"/>
                  <a:pt x="14733" y="1175539"/>
                </a:cubicBezTo>
                <a:lnTo>
                  <a:pt x="28991" y="1041443"/>
                </a:lnTo>
                <a:lnTo>
                  <a:pt x="28782" y="1042071"/>
                </a:lnTo>
                <a:cubicBezTo>
                  <a:pt x="12590" y="1123033"/>
                  <a:pt x="4017" y="1203043"/>
                  <a:pt x="3065" y="1282101"/>
                </a:cubicBezTo>
                <a:cubicBezTo>
                  <a:pt x="4017" y="1117318"/>
                  <a:pt x="35450" y="948726"/>
                  <a:pt x="107840" y="787753"/>
                </a:cubicBezTo>
                <a:cubicBezTo>
                  <a:pt x="123080" y="754416"/>
                  <a:pt x="144987" y="702028"/>
                  <a:pt x="162132" y="668691"/>
                </a:cubicBezTo>
                <a:cubicBezTo>
                  <a:pt x="205947" y="583918"/>
                  <a:pt x="263097" y="502003"/>
                  <a:pt x="331677" y="426756"/>
                </a:cubicBezTo>
                <a:cubicBezTo>
                  <a:pt x="340250" y="418183"/>
                  <a:pt x="347870" y="407706"/>
                  <a:pt x="357395" y="399133"/>
                </a:cubicBezTo>
                <a:cubicBezTo>
                  <a:pt x="366920" y="390561"/>
                  <a:pt x="375492" y="381036"/>
                  <a:pt x="385017" y="372463"/>
                </a:cubicBezTo>
                <a:lnTo>
                  <a:pt x="399305" y="359128"/>
                </a:lnTo>
                <a:lnTo>
                  <a:pt x="413592" y="346746"/>
                </a:lnTo>
                <a:cubicBezTo>
                  <a:pt x="424070" y="338173"/>
                  <a:pt x="433595" y="329601"/>
                  <a:pt x="443120" y="321028"/>
                </a:cubicBezTo>
                <a:cubicBezTo>
                  <a:pt x="452645" y="312456"/>
                  <a:pt x="463122" y="304836"/>
                  <a:pt x="473600" y="296263"/>
                </a:cubicBezTo>
                <a:cubicBezTo>
                  <a:pt x="484077" y="288643"/>
                  <a:pt x="494555" y="280071"/>
                  <a:pt x="505032" y="272451"/>
                </a:cubicBezTo>
                <a:cubicBezTo>
                  <a:pt x="526940" y="258163"/>
                  <a:pt x="547895" y="241971"/>
                  <a:pt x="569802" y="228636"/>
                </a:cubicBezTo>
                <a:lnTo>
                  <a:pt x="554387" y="240806"/>
                </a:lnTo>
                <a:lnTo>
                  <a:pt x="660529" y="171604"/>
                </a:lnTo>
                <a:cubicBezTo>
                  <a:pt x="704582" y="146482"/>
                  <a:pt x="750302" y="123861"/>
                  <a:pt x="797450" y="103858"/>
                </a:cubicBezTo>
                <a:cubicBezTo>
                  <a:pt x="890795" y="63853"/>
                  <a:pt x="989855" y="34325"/>
                  <a:pt x="1092725" y="18133"/>
                </a:cubicBezTo>
                <a:cubicBezTo>
                  <a:pt x="1143684" y="9560"/>
                  <a:pt x="1195596" y="4083"/>
                  <a:pt x="1248102" y="1583"/>
                </a:cubicBezTo>
                <a:close/>
              </a:path>
            </a:pathLst>
          </a:custGeom>
          <a:solidFill>
            <a:schemeClr val="accent1"/>
          </a:solidFill>
          <a:ln w="9525" cap="flat">
            <a:noFill/>
            <a:prstDash val="solid"/>
            <a:miter/>
          </a:ln>
        </p:spPr>
        <p:txBody>
          <a:bodyPr rtlCol="0" anchor="ctr"/>
          <a:lstStyle/>
          <a:p>
            <a:endParaRPr lang="en-US" noProof="0"/>
          </a:p>
        </p:txBody>
      </p:sp>
      <p:sp>
        <p:nvSpPr>
          <p:cNvPr id="34" name="Picture Placeholder 15">
            <a:extLst>
              <a:ext uri="{FF2B5EF4-FFF2-40B4-BE49-F238E27FC236}">
                <a16:creationId xmlns:a16="http://schemas.microsoft.com/office/drawing/2014/main" id="{58E0D31A-DD56-EF4B-A0DC-8130892CA19D}"/>
              </a:ext>
            </a:extLst>
          </p:cNvPr>
          <p:cNvSpPr>
            <a:spLocks noGrp="1"/>
          </p:cNvSpPr>
          <p:nvPr>
            <p:ph type="pic" sz="quarter" idx="45" hasCustomPrompt="1"/>
          </p:nvPr>
        </p:nvSpPr>
        <p:spPr>
          <a:xfrm>
            <a:off x="931393" y="2880652"/>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6" name="Text Placeholder 8">
            <a:extLst>
              <a:ext uri="{FF2B5EF4-FFF2-40B4-BE49-F238E27FC236}">
                <a16:creationId xmlns:a16="http://schemas.microsoft.com/office/drawing/2014/main" id="{DB2281E6-0C7F-4B74-AABC-FC737C5B9605}"/>
              </a:ext>
            </a:extLst>
          </p:cNvPr>
          <p:cNvSpPr>
            <a:spLocks noGrp="1"/>
          </p:cNvSpPr>
          <p:nvPr>
            <p:ph type="body" sz="quarter" idx="17" hasCustomPrompt="1"/>
          </p:nvPr>
        </p:nvSpPr>
        <p:spPr>
          <a:xfrm>
            <a:off x="431800" y="4256094"/>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7" name="Text Placeholder 10">
            <a:extLst>
              <a:ext uri="{FF2B5EF4-FFF2-40B4-BE49-F238E27FC236}">
                <a16:creationId xmlns:a16="http://schemas.microsoft.com/office/drawing/2014/main" id="{0A536C56-F4CA-43D8-98A9-E597F5B81368}"/>
              </a:ext>
            </a:extLst>
          </p:cNvPr>
          <p:cNvSpPr>
            <a:spLocks noGrp="1"/>
          </p:cNvSpPr>
          <p:nvPr>
            <p:ph type="body" sz="quarter" idx="18" hasCustomPrompt="1"/>
          </p:nvPr>
        </p:nvSpPr>
        <p:spPr>
          <a:xfrm>
            <a:off x="431800" y="4756649"/>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5" name="Picture Placeholder 15">
            <a:extLst>
              <a:ext uri="{FF2B5EF4-FFF2-40B4-BE49-F238E27FC236}">
                <a16:creationId xmlns:a16="http://schemas.microsoft.com/office/drawing/2014/main" id="{49A7B2CE-81BA-D944-BE88-232214C60554}"/>
              </a:ext>
            </a:extLst>
          </p:cNvPr>
          <p:cNvSpPr>
            <a:spLocks noGrp="1"/>
          </p:cNvSpPr>
          <p:nvPr>
            <p:ph type="pic" sz="quarter" idx="47" hasCustomPrompt="1"/>
          </p:nvPr>
        </p:nvSpPr>
        <p:spPr>
          <a:xfrm>
            <a:off x="3062252" y="2880652"/>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8" name="Text Placeholder 8">
            <a:extLst>
              <a:ext uri="{FF2B5EF4-FFF2-40B4-BE49-F238E27FC236}">
                <a16:creationId xmlns:a16="http://schemas.microsoft.com/office/drawing/2014/main" id="{CC4D12C2-93C1-4E0C-B8E5-7ABB260F3F80}"/>
              </a:ext>
            </a:extLst>
          </p:cNvPr>
          <p:cNvSpPr>
            <a:spLocks noGrp="1"/>
          </p:cNvSpPr>
          <p:nvPr>
            <p:ph type="body" sz="quarter" idx="33" hasCustomPrompt="1"/>
          </p:nvPr>
        </p:nvSpPr>
        <p:spPr>
          <a:xfrm>
            <a:off x="2562659" y="4256094"/>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9" name="Text Placeholder 10">
            <a:extLst>
              <a:ext uri="{FF2B5EF4-FFF2-40B4-BE49-F238E27FC236}">
                <a16:creationId xmlns:a16="http://schemas.microsoft.com/office/drawing/2014/main" id="{11327781-DAAF-4F83-B459-FCB50CCFE896}"/>
              </a:ext>
            </a:extLst>
          </p:cNvPr>
          <p:cNvSpPr>
            <a:spLocks noGrp="1"/>
          </p:cNvSpPr>
          <p:nvPr>
            <p:ph type="body" sz="quarter" idx="34" hasCustomPrompt="1"/>
          </p:nvPr>
        </p:nvSpPr>
        <p:spPr>
          <a:xfrm>
            <a:off x="2562659" y="4756649"/>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6" name="Picture Placeholder 15">
            <a:extLst>
              <a:ext uri="{FF2B5EF4-FFF2-40B4-BE49-F238E27FC236}">
                <a16:creationId xmlns:a16="http://schemas.microsoft.com/office/drawing/2014/main" id="{7228B3AA-7CEF-C740-B9D8-656B168288C0}"/>
              </a:ext>
            </a:extLst>
          </p:cNvPr>
          <p:cNvSpPr>
            <a:spLocks noGrp="1"/>
          </p:cNvSpPr>
          <p:nvPr>
            <p:ph type="pic" sz="quarter" idx="48" hasCustomPrompt="1"/>
          </p:nvPr>
        </p:nvSpPr>
        <p:spPr>
          <a:xfrm>
            <a:off x="5193111" y="2880652"/>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20" name="Text Placeholder 8">
            <a:extLst>
              <a:ext uri="{FF2B5EF4-FFF2-40B4-BE49-F238E27FC236}">
                <a16:creationId xmlns:a16="http://schemas.microsoft.com/office/drawing/2014/main" id="{1BE88C8C-9E13-4109-9608-6DC4B7B0DF14}"/>
              </a:ext>
            </a:extLst>
          </p:cNvPr>
          <p:cNvSpPr>
            <a:spLocks noGrp="1"/>
          </p:cNvSpPr>
          <p:nvPr>
            <p:ph type="body" sz="quarter" idx="35" hasCustomPrompt="1"/>
          </p:nvPr>
        </p:nvSpPr>
        <p:spPr>
          <a:xfrm>
            <a:off x="4693518" y="4256094"/>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2" name="Title 1">
            <a:extLst>
              <a:ext uri="{FF2B5EF4-FFF2-40B4-BE49-F238E27FC236}">
                <a16:creationId xmlns:a16="http://schemas.microsoft.com/office/drawing/2014/main" id="{00F23EB7-E336-46EB-A4A0-3DB7A6BF4CE1}"/>
              </a:ext>
            </a:extLst>
          </p:cNvPr>
          <p:cNvSpPr>
            <a:spLocks noGrp="1"/>
          </p:cNvSpPr>
          <p:nvPr>
            <p:ph type="ctrTitle" hasCustomPrompt="1"/>
          </p:nvPr>
        </p:nvSpPr>
        <p:spPr>
          <a:xfrm>
            <a:off x="7859469" y="2774487"/>
            <a:ext cx="3863221" cy="720000"/>
          </a:xfrm>
        </p:spPr>
        <p:txBody>
          <a:bodyPr anchor="b"/>
          <a:lstStyle>
            <a:lvl1pPr algn="r">
              <a:defRPr sz="4500">
                <a:solidFill>
                  <a:schemeClr val="bg1"/>
                </a:solidFill>
              </a:defRPr>
            </a:lvl1pPr>
          </a:lstStyle>
          <a:p>
            <a:r>
              <a:rPr lang="en-US" noProof="0"/>
              <a:t>Slide Title</a:t>
            </a:r>
          </a:p>
        </p:txBody>
      </p:sp>
      <p:sp>
        <p:nvSpPr>
          <p:cNvPr id="3" name="Subtitle 2">
            <a:extLst>
              <a:ext uri="{FF2B5EF4-FFF2-40B4-BE49-F238E27FC236}">
                <a16:creationId xmlns:a16="http://schemas.microsoft.com/office/drawing/2014/main" id="{C9980B88-3F4A-4688-9ED0-17EF37E62D93}"/>
              </a:ext>
            </a:extLst>
          </p:cNvPr>
          <p:cNvSpPr>
            <a:spLocks noGrp="1"/>
          </p:cNvSpPr>
          <p:nvPr>
            <p:ph type="subTitle" idx="1"/>
          </p:nvPr>
        </p:nvSpPr>
        <p:spPr>
          <a:xfrm>
            <a:off x="7859469" y="3708115"/>
            <a:ext cx="3863221" cy="1415429"/>
          </a:xfrm>
        </p:spPr>
        <p:txBody>
          <a:bodyPr/>
          <a:lstStyle>
            <a:lvl1pPr marL="0" indent="0" algn="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Click to edit Master subtitle style</a:t>
            </a:r>
          </a:p>
        </p:txBody>
      </p:sp>
      <p:sp>
        <p:nvSpPr>
          <p:cNvPr id="4" name="Footer Placeholder 3">
            <a:extLst>
              <a:ext uri="{FF2B5EF4-FFF2-40B4-BE49-F238E27FC236}">
                <a16:creationId xmlns:a16="http://schemas.microsoft.com/office/drawing/2014/main" id="{E6F9B1B6-16AC-4198-91CD-956BF735E11A}"/>
              </a:ext>
            </a:extLst>
          </p:cNvPr>
          <p:cNvSpPr>
            <a:spLocks noGrp="1"/>
          </p:cNvSpPr>
          <p:nvPr>
            <p:ph type="ftr" sz="quarter" idx="49"/>
          </p:nvPr>
        </p:nvSpPr>
        <p:spPr/>
        <p:txBody>
          <a:bodyPr/>
          <a:lstStyle/>
          <a:p>
            <a:endParaRPr lang="en-US" noProof="0"/>
          </a:p>
        </p:txBody>
      </p:sp>
      <p:sp>
        <p:nvSpPr>
          <p:cNvPr id="6" name="Slide Number Placeholder 5">
            <a:extLst>
              <a:ext uri="{FF2B5EF4-FFF2-40B4-BE49-F238E27FC236}">
                <a16:creationId xmlns:a16="http://schemas.microsoft.com/office/drawing/2014/main" id="{DFB6E3B4-3AEB-4DB1-B296-6271573D2FDF}"/>
              </a:ext>
            </a:extLst>
          </p:cNvPr>
          <p:cNvSpPr>
            <a:spLocks noGrp="1"/>
          </p:cNvSpPr>
          <p:nvPr>
            <p:ph type="sldNum" sz="quarter" idx="50"/>
          </p:nvPr>
        </p:nvSpPr>
        <p:spPr>
          <a:solidFill>
            <a:schemeClr val="tx1"/>
          </a:solidFill>
        </p:spPr>
        <p:txBody>
          <a:bodyPr/>
          <a:lstStyle>
            <a:lvl1pPr algn="ctr">
              <a:defRPr/>
            </a:lvl1pPr>
          </a:lstStyle>
          <a:p>
            <a:fld id="{B67B645E-C5E5-4727-B977-D372A0AA71D9}" type="slidenum">
              <a:rPr lang="en-US" noProof="0" smtClean="0"/>
              <a:pPr/>
              <a:t>‹#›</a:t>
            </a:fld>
            <a:endParaRPr lang="en-US" noProof="0"/>
          </a:p>
        </p:txBody>
      </p:sp>
      <p:pic>
        <p:nvPicPr>
          <p:cNvPr id="44" name="Picture 43">
            <a:extLst>
              <a:ext uri="{FF2B5EF4-FFF2-40B4-BE49-F238E27FC236}">
                <a16:creationId xmlns:a16="http://schemas.microsoft.com/office/drawing/2014/main" id="{42D97A27-82CC-4C99-A055-C3572732087B}"/>
              </a:ext>
            </a:extLst>
          </p:cNvPr>
          <p:cNvPicPr>
            <a:picLocks noChangeAspect="1"/>
          </p:cNvPicPr>
          <p:nvPr userDrawn="1"/>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10755242" y="6359429"/>
            <a:ext cx="881186" cy="339985"/>
          </a:xfrm>
          <a:prstGeom prst="rect">
            <a:avLst/>
          </a:prstGeom>
        </p:spPr>
      </p:pic>
    </p:spTree>
    <p:extLst>
      <p:ext uri="{BB962C8B-B14F-4D97-AF65-F5344CB8AC3E}">
        <p14:creationId xmlns:p14="http://schemas.microsoft.com/office/powerpoint/2010/main" val="377087327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ullets as Icons 4X Option 1">
    <p:bg>
      <p:bgPr>
        <a:solidFill>
          <a:schemeClr val="bg1">
            <a:lumMod val="95000"/>
          </a:schemeClr>
        </a:solidFill>
        <a:effectLst/>
      </p:bgPr>
    </p:bg>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A0690024-45C4-4CC9-BD1E-D825E7D4B6B1}"/>
              </a:ext>
            </a:extLst>
          </p:cNvPr>
          <p:cNvSpPr/>
          <p:nvPr userDrawn="1"/>
        </p:nvSpPr>
        <p:spPr>
          <a:xfrm>
            <a:off x="6133652" y="0"/>
            <a:ext cx="6058348" cy="6858000"/>
          </a:xfrm>
          <a:custGeom>
            <a:avLst/>
            <a:gdLst>
              <a:gd name="connsiteX0" fmla="*/ 5775314 w 6058348"/>
              <a:gd name="connsiteY0" fmla="*/ 6830929 h 6858000"/>
              <a:gd name="connsiteX1" fmla="*/ 5755157 w 6058348"/>
              <a:gd name="connsiteY1" fmla="*/ 6838228 h 6858000"/>
              <a:gd name="connsiteX2" fmla="*/ 5751312 w 6058348"/>
              <a:gd name="connsiteY2" fmla="*/ 6840574 h 6858000"/>
              <a:gd name="connsiteX3" fmla="*/ 5764972 w 6058348"/>
              <a:gd name="connsiteY3" fmla="*/ 6836167 h 6858000"/>
              <a:gd name="connsiteX4" fmla="*/ 6058348 w 6058348"/>
              <a:gd name="connsiteY4" fmla="*/ 6809240 h 6858000"/>
              <a:gd name="connsiteX5" fmla="*/ 6058348 w 6058348"/>
              <a:gd name="connsiteY5" fmla="*/ 6858000 h 6858000"/>
              <a:gd name="connsiteX6" fmla="*/ 5977136 w 6058348"/>
              <a:gd name="connsiteY6" fmla="*/ 6858000 h 6858000"/>
              <a:gd name="connsiteX7" fmla="*/ 5977921 w 6058348"/>
              <a:gd name="connsiteY7" fmla="*/ 6857705 h 6858000"/>
              <a:gd name="connsiteX8" fmla="*/ 6025527 w 6058348"/>
              <a:gd name="connsiteY8" fmla="*/ 6829598 h 6858000"/>
              <a:gd name="connsiteX9" fmla="*/ 6018182 w 6058348"/>
              <a:gd name="connsiteY9" fmla="*/ 6739091 h 6858000"/>
              <a:gd name="connsiteX10" fmla="*/ 6017901 w 6058348"/>
              <a:gd name="connsiteY10" fmla="*/ 6739114 h 6858000"/>
              <a:gd name="connsiteX11" fmla="*/ 6012472 w 6058348"/>
              <a:gd name="connsiteY11" fmla="*/ 6751767 h 6858000"/>
              <a:gd name="connsiteX12" fmla="*/ 5952444 w 6058348"/>
              <a:gd name="connsiteY12" fmla="*/ 6791725 h 6858000"/>
              <a:gd name="connsiteX13" fmla="*/ 5881449 w 6058348"/>
              <a:gd name="connsiteY13" fmla="*/ 6838083 h 6858000"/>
              <a:gd name="connsiteX14" fmla="*/ 5884949 w 6058348"/>
              <a:gd name="connsiteY14" fmla="*/ 6838200 h 6858000"/>
              <a:gd name="connsiteX15" fmla="*/ 5951666 w 6058348"/>
              <a:gd name="connsiteY15" fmla="*/ 6794627 h 6858000"/>
              <a:gd name="connsiteX16" fmla="*/ 6011694 w 6058348"/>
              <a:gd name="connsiteY16" fmla="*/ 6754670 h 6858000"/>
              <a:gd name="connsiteX17" fmla="*/ 6018182 w 6058348"/>
              <a:gd name="connsiteY17" fmla="*/ 6739091 h 6858000"/>
              <a:gd name="connsiteX18" fmla="*/ 1828503 w 6058348"/>
              <a:gd name="connsiteY18" fmla="*/ 6699175 h 6858000"/>
              <a:gd name="connsiteX19" fmla="*/ 1858008 w 6058348"/>
              <a:gd name="connsiteY19" fmla="*/ 6708052 h 6858000"/>
              <a:gd name="connsiteX20" fmla="*/ 1977044 w 6058348"/>
              <a:gd name="connsiteY20" fmla="*/ 6775753 h 6858000"/>
              <a:gd name="connsiteX21" fmla="*/ 2030914 w 6058348"/>
              <a:gd name="connsiteY21" fmla="*/ 6793299 h 6858000"/>
              <a:gd name="connsiteX22" fmla="*/ 2104411 w 6058348"/>
              <a:gd name="connsiteY22" fmla="*/ 6858000 h 6858000"/>
              <a:gd name="connsiteX23" fmla="*/ 2029236 w 6058348"/>
              <a:gd name="connsiteY23" fmla="*/ 6858000 h 6858000"/>
              <a:gd name="connsiteX24" fmla="*/ 1978430 w 6058348"/>
              <a:gd name="connsiteY24" fmla="*/ 6816601 h 6858000"/>
              <a:gd name="connsiteX25" fmla="*/ 1897054 w 6058348"/>
              <a:gd name="connsiteY25" fmla="*/ 6763661 h 6858000"/>
              <a:gd name="connsiteX26" fmla="*/ 1813581 w 6058348"/>
              <a:gd name="connsiteY26" fmla="*/ 6707045 h 6858000"/>
              <a:gd name="connsiteX27" fmla="*/ 1828503 w 6058348"/>
              <a:gd name="connsiteY27" fmla="*/ 6699175 h 6858000"/>
              <a:gd name="connsiteX28" fmla="*/ 6058348 w 6058348"/>
              <a:gd name="connsiteY28" fmla="*/ 6646154 h 6858000"/>
              <a:gd name="connsiteX29" fmla="*/ 6058348 w 6058348"/>
              <a:gd name="connsiteY29" fmla="*/ 6798878 h 6858000"/>
              <a:gd name="connsiteX30" fmla="*/ 6007790 w 6058348"/>
              <a:gd name="connsiteY30" fmla="*/ 6831072 h 6858000"/>
              <a:gd name="connsiteX31" fmla="*/ 5960666 w 6058348"/>
              <a:gd name="connsiteY31" fmla="*/ 6858000 h 6858000"/>
              <a:gd name="connsiteX32" fmla="*/ 5702396 w 6058348"/>
              <a:gd name="connsiteY32" fmla="*/ 6858000 h 6858000"/>
              <a:gd name="connsiteX33" fmla="*/ 5701558 w 6058348"/>
              <a:gd name="connsiteY33" fmla="*/ 6857641 h 6858000"/>
              <a:gd name="connsiteX34" fmla="*/ 5700561 w 6058348"/>
              <a:gd name="connsiteY34" fmla="*/ 6858000 h 6858000"/>
              <a:gd name="connsiteX35" fmla="*/ 5617693 w 6058348"/>
              <a:gd name="connsiteY35" fmla="*/ 6858000 h 6858000"/>
              <a:gd name="connsiteX36" fmla="*/ 5769518 w 6058348"/>
              <a:gd name="connsiteY36" fmla="*/ 6795637 h 6858000"/>
              <a:gd name="connsiteX37" fmla="*/ 5895870 w 6058348"/>
              <a:gd name="connsiteY37" fmla="*/ 6726747 h 6858000"/>
              <a:gd name="connsiteX38" fmla="*/ 6033724 w 6058348"/>
              <a:gd name="connsiteY38" fmla="*/ 6660942 h 6858000"/>
              <a:gd name="connsiteX39" fmla="*/ 1704192 w 6058348"/>
              <a:gd name="connsiteY39" fmla="*/ 6494042 h 6858000"/>
              <a:gd name="connsiteX40" fmla="*/ 1805163 w 6058348"/>
              <a:gd name="connsiteY40" fmla="*/ 6542890 h 6858000"/>
              <a:gd name="connsiteX41" fmla="*/ 1840284 w 6058348"/>
              <a:gd name="connsiteY41" fmla="*/ 6595890 h 6858000"/>
              <a:gd name="connsiteX42" fmla="*/ 1986015 w 6058348"/>
              <a:gd name="connsiteY42" fmla="*/ 6684753 h 6858000"/>
              <a:gd name="connsiteX43" fmla="*/ 2277722 w 6058348"/>
              <a:gd name="connsiteY43" fmla="*/ 6850092 h 6858000"/>
              <a:gd name="connsiteX44" fmla="*/ 2294231 w 6058348"/>
              <a:gd name="connsiteY44" fmla="*/ 6858000 h 6858000"/>
              <a:gd name="connsiteX45" fmla="*/ 2184392 w 6058348"/>
              <a:gd name="connsiteY45" fmla="*/ 6858000 h 6858000"/>
              <a:gd name="connsiteX46" fmla="*/ 2137094 w 6058348"/>
              <a:gd name="connsiteY46" fmla="*/ 6834206 h 6858000"/>
              <a:gd name="connsiteX47" fmla="*/ 2043974 w 6058348"/>
              <a:gd name="connsiteY47" fmla="*/ 6790575 h 6858000"/>
              <a:gd name="connsiteX48" fmla="*/ 1940844 w 6058348"/>
              <a:gd name="connsiteY48" fmla="*/ 6703784 h 6858000"/>
              <a:gd name="connsiteX49" fmla="*/ 1808948 w 6058348"/>
              <a:gd name="connsiteY49" fmla="*/ 6609289 h 6858000"/>
              <a:gd name="connsiteX50" fmla="*/ 1672861 w 6058348"/>
              <a:gd name="connsiteY50" fmla="*/ 6507439 h 6858000"/>
              <a:gd name="connsiteX51" fmla="*/ 1704192 w 6058348"/>
              <a:gd name="connsiteY51" fmla="*/ 6494042 h 6858000"/>
              <a:gd name="connsiteX52" fmla="*/ 1413162 w 6058348"/>
              <a:gd name="connsiteY52" fmla="*/ 6406719 h 6858000"/>
              <a:gd name="connsiteX53" fmla="*/ 1705777 w 6058348"/>
              <a:gd name="connsiteY53" fmla="*/ 6637683 h 6858000"/>
              <a:gd name="connsiteX54" fmla="*/ 1813581 w 6058348"/>
              <a:gd name="connsiteY54" fmla="*/ 6707045 h 6858000"/>
              <a:gd name="connsiteX55" fmla="*/ 1894178 w 6058348"/>
              <a:gd name="connsiteY55" fmla="*/ 6762888 h 6858000"/>
              <a:gd name="connsiteX56" fmla="*/ 1975555 w 6058348"/>
              <a:gd name="connsiteY56" fmla="*/ 6815827 h 6858000"/>
              <a:gd name="connsiteX57" fmla="*/ 2027311 w 6058348"/>
              <a:gd name="connsiteY57" fmla="*/ 6858000 h 6858000"/>
              <a:gd name="connsiteX58" fmla="*/ 1975650 w 6058348"/>
              <a:gd name="connsiteY58" fmla="*/ 6858000 h 6858000"/>
              <a:gd name="connsiteX59" fmla="*/ 1904949 w 6058348"/>
              <a:gd name="connsiteY59" fmla="*/ 6808974 h 6858000"/>
              <a:gd name="connsiteX60" fmla="*/ 1831444 w 6058348"/>
              <a:gd name="connsiteY60" fmla="*/ 6755421 h 6858000"/>
              <a:gd name="connsiteX61" fmla="*/ 1759476 w 6058348"/>
              <a:gd name="connsiteY61" fmla="*/ 6701886 h 6858000"/>
              <a:gd name="connsiteX62" fmla="*/ 1688284 w 6058348"/>
              <a:gd name="connsiteY62" fmla="*/ 6645449 h 6858000"/>
              <a:gd name="connsiteX63" fmla="*/ 1591984 w 6058348"/>
              <a:gd name="connsiteY63" fmla="*/ 6579173 h 6858000"/>
              <a:gd name="connsiteX64" fmla="*/ 1510844 w 6058348"/>
              <a:gd name="connsiteY64" fmla="*/ 6513843 h 6858000"/>
              <a:gd name="connsiteX65" fmla="*/ 1449063 w 6058348"/>
              <a:gd name="connsiteY65" fmla="*/ 6456811 h 6858000"/>
              <a:gd name="connsiteX66" fmla="*/ 1413162 w 6058348"/>
              <a:gd name="connsiteY66" fmla="*/ 6406719 h 6858000"/>
              <a:gd name="connsiteX67" fmla="*/ 1521005 w 6058348"/>
              <a:gd name="connsiteY67" fmla="*/ 6360893 h 6858000"/>
              <a:gd name="connsiteX68" fmla="*/ 1567801 w 6058348"/>
              <a:gd name="connsiteY68" fmla="*/ 6370320 h 6858000"/>
              <a:gd name="connsiteX69" fmla="*/ 1704192 w 6058348"/>
              <a:gd name="connsiteY69" fmla="*/ 6494042 h 6858000"/>
              <a:gd name="connsiteX70" fmla="*/ 1680948 w 6058348"/>
              <a:gd name="connsiteY70" fmla="*/ 6500268 h 6858000"/>
              <a:gd name="connsiteX71" fmla="*/ 1521005 w 6058348"/>
              <a:gd name="connsiteY71" fmla="*/ 6360893 h 6858000"/>
              <a:gd name="connsiteX72" fmla="*/ 1399798 w 6058348"/>
              <a:gd name="connsiteY72" fmla="*/ 6033698 h 6858000"/>
              <a:gd name="connsiteX73" fmla="*/ 1399604 w 6058348"/>
              <a:gd name="connsiteY73" fmla="*/ 6034532 h 6858000"/>
              <a:gd name="connsiteX74" fmla="*/ 1406136 w 6058348"/>
              <a:gd name="connsiteY74" fmla="*/ 6049010 h 6858000"/>
              <a:gd name="connsiteX75" fmla="*/ 1408539 w 6058348"/>
              <a:gd name="connsiteY75" fmla="*/ 6044319 h 6858000"/>
              <a:gd name="connsiteX76" fmla="*/ 1036872 w 6058348"/>
              <a:gd name="connsiteY76" fmla="*/ 6016343 h 6858000"/>
              <a:gd name="connsiteX77" fmla="*/ 1202872 w 6058348"/>
              <a:gd name="connsiteY77" fmla="*/ 6179134 h 6858000"/>
              <a:gd name="connsiteX78" fmla="*/ 1230684 w 6058348"/>
              <a:gd name="connsiteY78" fmla="*/ 6236401 h 6858000"/>
              <a:gd name="connsiteX79" fmla="*/ 1151880 w 6058348"/>
              <a:gd name="connsiteY79" fmla="*/ 6162355 h 6858000"/>
              <a:gd name="connsiteX80" fmla="*/ 1094528 w 6058348"/>
              <a:gd name="connsiteY80" fmla="*/ 6100288 h 6858000"/>
              <a:gd name="connsiteX81" fmla="*/ 1036872 w 6058348"/>
              <a:gd name="connsiteY81" fmla="*/ 6016343 h 6858000"/>
              <a:gd name="connsiteX82" fmla="*/ 729934 w 6058348"/>
              <a:gd name="connsiteY82" fmla="*/ 5606776 h 6858000"/>
              <a:gd name="connsiteX83" fmla="*/ 738318 w 6058348"/>
              <a:gd name="connsiteY83" fmla="*/ 5619162 h 6858000"/>
              <a:gd name="connsiteX84" fmla="*/ 741534 w 6058348"/>
              <a:gd name="connsiteY84" fmla="*/ 5622080 h 6858000"/>
              <a:gd name="connsiteX85" fmla="*/ 864907 w 6058348"/>
              <a:gd name="connsiteY85" fmla="*/ 5288164 h 6858000"/>
              <a:gd name="connsiteX86" fmla="*/ 868725 w 6058348"/>
              <a:gd name="connsiteY86" fmla="*/ 5296695 h 6858000"/>
              <a:gd name="connsiteX87" fmla="*/ 869268 w 6058348"/>
              <a:gd name="connsiteY87" fmla="*/ 5295812 h 6858000"/>
              <a:gd name="connsiteX88" fmla="*/ 566239 w 6058348"/>
              <a:gd name="connsiteY88" fmla="*/ 5278338 h 6858000"/>
              <a:gd name="connsiteX89" fmla="*/ 640251 w 6058348"/>
              <a:gd name="connsiteY89" fmla="*/ 5436620 h 6858000"/>
              <a:gd name="connsiteX90" fmla="*/ 582093 w 6058348"/>
              <a:gd name="connsiteY90" fmla="*/ 5309152 h 6858000"/>
              <a:gd name="connsiteX91" fmla="*/ 457312 w 6058348"/>
              <a:gd name="connsiteY91" fmla="*/ 5107590 h 6858000"/>
              <a:gd name="connsiteX92" fmla="*/ 518858 w 6058348"/>
              <a:gd name="connsiteY92" fmla="*/ 5177012 h 6858000"/>
              <a:gd name="connsiteX93" fmla="*/ 521360 w 6058348"/>
              <a:gd name="connsiteY93" fmla="*/ 5182362 h 6858000"/>
              <a:gd name="connsiteX94" fmla="*/ 553395 w 6058348"/>
              <a:gd name="connsiteY94" fmla="*/ 5199108 h 6858000"/>
              <a:gd name="connsiteX95" fmla="*/ 611329 w 6058348"/>
              <a:gd name="connsiteY95" fmla="*/ 5292077 h 6858000"/>
              <a:gd name="connsiteX96" fmla="*/ 694396 w 6058348"/>
              <a:gd name="connsiteY96" fmla="*/ 5407740 h 6858000"/>
              <a:gd name="connsiteX97" fmla="*/ 723291 w 6058348"/>
              <a:gd name="connsiteY97" fmla="*/ 5483977 h 6858000"/>
              <a:gd name="connsiteX98" fmla="*/ 740612 w 6058348"/>
              <a:gd name="connsiteY98" fmla="*/ 5522869 h 6858000"/>
              <a:gd name="connsiteX99" fmla="*/ 824997 w 6058348"/>
              <a:gd name="connsiteY99" fmla="*/ 5645110 h 6858000"/>
              <a:gd name="connsiteX100" fmla="*/ 824949 w 6058348"/>
              <a:gd name="connsiteY100" fmla="*/ 5645134 h 6858000"/>
              <a:gd name="connsiteX101" fmla="*/ 786356 w 6058348"/>
              <a:gd name="connsiteY101" fmla="*/ 5662776 h 6858000"/>
              <a:gd name="connsiteX102" fmla="*/ 715179 w 6058348"/>
              <a:gd name="connsiteY102" fmla="*/ 5521277 h 6858000"/>
              <a:gd name="connsiteX103" fmla="*/ 710297 w 6058348"/>
              <a:gd name="connsiteY103" fmla="*/ 5520972 h 6858000"/>
              <a:gd name="connsiteX104" fmla="*/ 777654 w 6058348"/>
              <a:gd name="connsiteY104" fmla="*/ 5654875 h 6858000"/>
              <a:gd name="connsiteX105" fmla="*/ 786356 w 6058348"/>
              <a:gd name="connsiteY105" fmla="*/ 5662776 h 6858000"/>
              <a:gd name="connsiteX106" fmla="*/ 805384 w 6058348"/>
              <a:gd name="connsiteY106" fmla="*/ 5655033 h 6858000"/>
              <a:gd name="connsiteX107" fmla="*/ 824949 w 6058348"/>
              <a:gd name="connsiteY107" fmla="*/ 5645134 h 6858000"/>
              <a:gd name="connsiteX108" fmla="*/ 825000 w 6058348"/>
              <a:gd name="connsiteY108" fmla="*/ 5645111 h 6858000"/>
              <a:gd name="connsiteX109" fmla="*/ 1039854 w 6058348"/>
              <a:gd name="connsiteY109" fmla="*/ 5936188 h 6858000"/>
              <a:gd name="connsiteX110" fmla="*/ 980539 w 6058348"/>
              <a:gd name="connsiteY110" fmla="*/ 5938976 h 6858000"/>
              <a:gd name="connsiteX111" fmla="*/ 996779 w 6058348"/>
              <a:gd name="connsiteY111" fmla="*/ 5958896 h 6858000"/>
              <a:gd name="connsiteX112" fmla="*/ 915468 w 6058348"/>
              <a:gd name="connsiteY112" fmla="*/ 5940222 h 6858000"/>
              <a:gd name="connsiteX113" fmla="*/ 873038 w 6058348"/>
              <a:gd name="connsiteY113" fmla="*/ 5891490 h 6858000"/>
              <a:gd name="connsiteX114" fmla="*/ 834264 w 6058348"/>
              <a:gd name="connsiteY114" fmla="*/ 5840627 h 6858000"/>
              <a:gd name="connsiteX115" fmla="*/ 740709 w 6058348"/>
              <a:gd name="connsiteY115" fmla="*/ 5706587 h 6858000"/>
              <a:gd name="connsiteX116" fmla="*/ 655781 w 6058348"/>
              <a:gd name="connsiteY116" fmla="*/ 5574860 h 6858000"/>
              <a:gd name="connsiteX117" fmla="*/ 579484 w 6058348"/>
              <a:gd name="connsiteY117" fmla="*/ 5445444 h 6858000"/>
              <a:gd name="connsiteX118" fmla="*/ 543822 w 6058348"/>
              <a:gd name="connsiteY118" fmla="*/ 5382962 h 6858000"/>
              <a:gd name="connsiteX119" fmla="*/ 511815 w 6058348"/>
              <a:gd name="connsiteY119" fmla="*/ 5318344 h 6858000"/>
              <a:gd name="connsiteX120" fmla="*/ 535299 w 6058348"/>
              <a:gd name="connsiteY120" fmla="*/ 5299729 h 6858000"/>
              <a:gd name="connsiteX121" fmla="*/ 578811 w 6058348"/>
              <a:gd name="connsiteY121" fmla="*/ 5367430 h 6858000"/>
              <a:gd name="connsiteX122" fmla="*/ 628854 w 6058348"/>
              <a:gd name="connsiteY122" fmla="*/ 5433765 h 6858000"/>
              <a:gd name="connsiteX123" fmla="*/ 683935 w 6058348"/>
              <a:gd name="connsiteY123" fmla="*/ 5538817 h 6858000"/>
              <a:gd name="connsiteX124" fmla="*/ 689004 w 6058348"/>
              <a:gd name="connsiteY124" fmla="*/ 5546303 h 6858000"/>
              <a:gd name="connsiteX125" fmla="*/ 628854 w 6058348"/>
              <a:gd name="connsiteY125" fmla="*/ 5433765 h 6858000"/>
              <a:gd name="connsiteX126" fmla="*/ 581686 w 6058348"/>
              <a:gd name="connsiteY126" fmla="*/ 5368200 h 6858000"/>
              <a:gd name="connsiteX127" fmla="*/ 538174 w 6058348"/>
              <a:gd name="connsiteY127" fmla="*/ 5300498 h 6858000"/>
              <a:gd name="connsiteX128" fmla="*/ 495914 w 6058348"/>
              <a:gd name="connsiteY128" fmla="*/ 5205110 h 6858000"/>
              <a:gd name="connsiteX129" fmla="*/ 457312 w 6058348"/>
              <a:gd name="connsiteY129" fmla="*/ 5107590 h 6858000"/>
              <a:gd name="connsiteX130" fmla="*/ 869428 w 6058348"/>
              <a:gd name="connsiteY130" fmla="*/ 1149768 h 6858000"/>
              <a:gd name="connsiteX131" fmla="*/ 870666 w 6058348"/>
              <a:gd name="connsiteY131" fmla="*/ 1150875 h 6858000"/>
              <a:gd name="connsiteX132" fmla="*/ 870910 w 6058348"/>
              <a:gd name="connsiteY132" fmla="*/ 1150505 h 6858000"/>
              <a:gd name="connsiteX133" fmla="*/ 1154519 w 6058348"/>
              <a:gd name="connsiteY133" fmla="*/ 779895 h 6858000"/>
              <a:gd name="connsiteX134" fmla="*/ 1059331 w 6058348"/>
              <a:gd name="connsiteY134" fmla="*/ 882040 h 6858000"/>
              <a:gd name="connsiteX135" fmla="*/ 1030096 w 6058348"/>
              <a:gd name="connsiteY135" fmla="*/ 899115 h 6858000"/>
              <a:gd name="connsiteX136" fmla="*/ 1026538 w 6058348"/>
              <a:gd name="connsiteY136" fmla="*/ 900885 h 6858000"/>
              <a:gd name="connsiteX137" fmla="*/ 1026381 w 6058348"/>
              <a:gd name="connsiteY137" fmla="*/ 900955 h 6858000"/>
              <a:gd name="connsiteX138" fmla="*/ 995885 w 6058348"/>
              <a:gd name="connsiteY138" fmla="*/ 911744 h 6858000"/>
              <a:gd name="connsiteX139" fmla="*/ 995016 w 6058348"/>
              <a:gd name="connsiteY139" fmla="*/ 914492 h 6858000"/>
              <a:gd name="connsiteX140" fmla="*/ 960212 w 6058348"/>
              <a:gd name="connsiteY140" fmla="*/ 1024357 h 6858000"/>
              <a:gd name="connsiteX141" fmla="*/ 960428 w 6058348"/>
              <a:gd name="connsiteY141" fmla="*/ 1024130 h 6858000"/>
              <a:gd name="connsiteX142" fmla="*/ 995107 w 6058348"/>
              <a:gd name="connsiteY142" fmla="*/ 914646 h 6858000"/>
              <a:gd name="connsiteX143" fmla="*/ 1026381 w 6058348"/>
              <a:gd name="connsiteY143" fmla="*/ 900955 h 6858000"/>
              <a:gd name="connsiteX144" fmla="*/ 1027811 w 6058348"/>
              <a:gd name="connsiteY144" fmla="*/ 900448 h 6858000"/>
              <a:gd name="connsiteX145" fmla="*/ 1030096 w 6058348"/>
              <a:gd name="connsiteY145" fmla="*/ 899115 h 6858000"/>
              <a:gd name="connsiteX146" fmla="*/ 1058554 w 6058348"/>
              <a:gd name="connsiteY146" fmla="*/ 884944 h 6858000"/>
              <a:gd name="connsiteX147" fmla="*/ 1153741 w 6058348"/>
              <a:gd name="connsiteY147" fmla="*/ 782799 h 6858000"/>
              <a:gd name="connsiteX148" fmla="*/ 1155508 w 6058348"/>
              <a:gd name="connsiteY148" fmla="*/ 784829 h 6858000"/>
              <a:gd name="connsiteX149" fmla="*/ 1157170 w 6058348"/>
              <a:gd name="connsiteY149" fmla="*/ 782939 h 6858000"/>
              <a:gd name="connsiteX150" fmla="*/ 1256748 w 6058348"/>
              <a:gd name="connsiteY150" fmla="*/ 536415 h 6858000"/>
              <a:gd name="connsiteX151" fmla="*/ 1208698 w 6058348"/>
              <a:gd name="connsiteY151" fmla="*/ 554675 h 6858000"/>
              <a:gd name="connsiteX152" fmla="*/ 1114053 w 6058348"/>
              <a:gd name="connsiteY152" fmla="*/ 666307 h 6858000"/>
              <a:gd name="connsiteX153" fmla="*/ 1124878 w 6058348"/>
              <a:gd name="connsiteY153" fmla="*/ 681175 h 6858000"/>
              <a:gd name="connsiteX154" fmla="*/ 1125854 w 6058348"/>
              <a:gd name="connsiteY154" fmla="*/ 679334 h 6858000"/>
              <a:gd name="connsiteX155" fmla="*/ 1116931 w 6058348"/>
              <a:gd name="connsiteY155" fmla="*/ 667078 h 6858000"/>
              <a:gd name="connsiteX156" fmla="*/ 1211575 w 6058348"/>
              <a:gd name="connsiteY156" fmla="*/ 555446 h 6858000"/>
              <a:gd name="connsiteX157" fmla="*/ 1254123 w 6058348"/>
              <a:gd name="connsiteY157" fmla="*/ 539278 h 6858000"/>
              <a:gd name="connsiteX158" fmla="*/ 1522578 w 6058348"/>
              <a:gd name="connsiteY158" fmla="*/ 430179 h 6858000"/>
              <a:gd name="connsiteX159" fmla="*/ 1518158 w 6058348"/>
              <a:gd name="connsiteY159" fmla="*/ 432143 h 6858000"/>
              <a:gd name="connsiteX160" fmla="*/ 1486693 w 6058348"/>
              <a:gd name="connsiteY160" fmla="*/ 487893 h 6858000"/>
              <a:gd name="connsiteX161" fmla="*/ 1468909 w 6058348"/>
              <a:gd name="connsiteY161" fmla="*/ 515429 h 6858000"/>
              <a:gd name="connsiteX162" fmla="*/ 1073539 w 6058348"/>
              <a:gd name="connsiteY162" fmla="*/ 932551 h 6858000"/>
              <a:gd name="connsiteX163" fmla="*/ 1004235 w 6058348"/>
              <a:gd name="connsiteY163" fmla="*/ 1041631 h 6858000"/>
              <a:gd name="connsiteX164" fmla="*/ 937031 w 6058348"/>
              <a:gd name="connsiteY164" fmla="*/ 1154389 h 6858000"/>
              <a:gd name="connsiteX165" fmla="*/ 793754 w 6058348"/>
              <a:gd name="connsiteY165" fmla="*/ 1389983 h 6858000"/>
              <a:gd name="connsiteX166" fmla="*/ 698160 w 6058348"/>
              <a:gd name="connsiteY166" fmla="*/ 1551175 h 6858000"/>
              <a:gd name="connsiteX167" fmla="*/ 640124 w 6058348"/>
              <a:gd name="connsiteY167" fmla="*/ 1675732 h 6858000"/>
              <a:gd name="connsiteX168" fmla="*/ 610718 w 6058348"/>
              <a:gd name="connsiteY168" fmla="*/ 1739460 h 6858000"/>
              <a:gd name="connsiteX169" fmla="*/ 584185 w 6058348"/>
              <a:gd name="connsiteY169" fmla="*/ 1803962 h 6858000"/>
              <a:gd name="connsiteX170" fmla="*/ 510043 w 6058348"/>
              <a:gd name="connsiteY170" fmla="*/ 1977130 h 6858000"/>
              <a:gd name="connsiteX171" fmla="*/ 471836 w 6058348"/>
              <a:gd name="connsiteY171" fmla="*/ 2085204 h 6858000"/>
              <a:gd name="connsiteX172" fmla="*/ 455083 w 6058348"/>
              <a:gd name="connsiteY172" fmla="*/ 2205254 h 6858000"/>
              <a:gd name="connsiteX173" fmla="*/ 478787 w 6058348"/>
              <a:gd name="connsiteY173" fmla="*/ 2143746 h 6858000"/>
              <a:gd name="connsiteX174" fmla="*/ 483408 w 6058348"/>
              <a:gd name="connsiteY174" fmla="*/ 2122551 h 6858000"/>
              <a:gd name="connsiteX175" fmla="*/ 527603 w 6058348"/>
              <a:gd name="connsiteY175" fmla="*/ 2003628 h 6858000"/>
              <a:gd name="connsiteX176" fmla="*/ 601746 w 6058348"/>
              <a:gd name="connsiteY176" fmla="*/ 1830460 h 6858000"/>
              <a:gd name="connsiteX177" fmla="*/ 628944 w 6058348"/>
              <a:gd name="connsiteY177" fmla="*/ 1811079 h 6858000"/>
              <a:gd name="connsiteX178" fmla="*/ 712748 w 6058348"/>
              <a:gd name="connsiteY178" fmla="*/ 1617563 h 6858000"/>
              <a:gd name="connsiteX179" fmla="*/ 720695 w 6058348"/>
              <a:gd name="connsiteY179" fmla="*/ 1582121 h 6858000"/>
              <a:gd name="connsiteX180" fmla="*/ 771153 w 6058348"/>
              <a:gd name="connsiteY180" fmla="*/ 1507462 h 6858000"/>
              <a:gd name="connsiteX181" fmla="*/ 806568 w 6058348"/>
              <a:gd name="connsiteY181" fmla="*/ 1442918 h 6858000"/>
              <a:gd name="connsiteX182" fmla="*/ 798322 w 6058348"/>
              <a:gd name="connsiteY182" fmla="*/ 1453475 h 6858000"/>
              <a:gd name="connsiteX183" fmla="*/ 782622 w 6058348"/>
              <a:gd name="connsiteY183" fmla="*/ 1443042 h 6858000"/>
              <a:gd name="connsiteX184" fmla="*/ 706008 w 6058348"/>
              <a:gd name="connsiteY184" fmla="*/ 1556393 h 6858000"/>
              <a:gd name="connsiteX185" fmla="*/ 690205 w 6058348"/>
              <a:gd name="connsiteY185" fmla="*/ 1626882 h 6858000"/>
              <a:gd name="connsiteX186" fmla="*/ 634266 w 6058348"/>
              <a:gd name="connsiteY186" fmla="*/ 1755113 h 6858000"/>
              <a:gd name="connsiteX187" fmla="*/ 625165 w 6058348"/>
              <a:gd name="connsiteY187" fmla="*/ 1777582 h 6858000"/>
              <a:gd name="connsiteX188" fmla="*/ 587063 w 6058348"/>
              <a:gd name="connsiteY188" fmla="*/ 1804734 h 6858000"/>
              <a:gd name="connsiteX189" fmla="*/ 613593 w 6058348"/>
              <a:gd name="connsiteY189" fmla="*/ 1740230 h 6858000"/>
              <a:gd name="connsiteX190" fmla="*/ 642999 w 6058348"/>
              <a:gd name="connsiteY190" fmla="*/ 1676502 h 6858000"/>
              <a:gd name="connsiteX191" fmla="*/ 701035 w 6058348"/>
              <a:gd name="connsiteY191" fmla="*/ 1551945 h 6858000"/>
              <a:gd name="connsiteX192" fmla="*/ 796633 w 6058348"/>
              <a:gd name="connsiteY192" fmla="*/ 1390754 h 6858000"/>
              <a:gd name="connsiteX193" fmla="*/ 939908 w 6058348"/>
              <a:gd name="connsiteY193" fmla="*/ 1155160 h 6858000"/>
              <a:gd name="connsiteX194" fmla="*/ 1007113 w 6058348"/>
              <a:gd name="connsiteY194" fmla="*/ 1042402 h 6858000"/>
              <a:gd name="connsiteX195" fmla="*/ 1076414 w 6058348"/>
              <a:gd name="connsiteY195" fmla="*/ 933321 h 6858000"/>
              <a:gd name="connsiteX196" fmla="*/ 1471783 w 6058348"/>
              <a:gd name="connsiteY196" fmla="*/ 516199 h 6858000"/>
              <a:gd name="connsiteX197" fmla="*/ 1522578 w 6058348"/>
              <a:gd name="connsiteY197" fmla="*/ 430179 h 6858000"/>
              <a:gd name="connsiteX198" fmla="*/ 1652184 w 6058348"/>
              <a:gd name="connsiteY198" fmla="*/ 153561 h 6858000"/>
              <a:gd name="connsiteX199" fmla="*/ 1663450 w 6058348"/>
              <a:gd name="connsiteY199" fmla="*/ 169033 h 6858000"/>
              <a:gd name="connsiteX200" fmla="*/ 1663451 w 6058348"/>
              <a:gd name="connsiteY200" fmla="*/ 169031 h 6858000"/>
              <a:gd name="connsiteX201" fmla="*/ 1652188 w 6058348"/>
              <a:gd name="connsiteY201" fmla="*/ 153562 h 6858000"/>
              <a:gd name="connsiteX202" fmla="*/ 1691382 w 6058348"/>
              <a:gd name="connsiteY202" fmla="*/ 0 h 6858000"/>
              <a:gd name="connsiteX203" fmla="*/ 1855113 w 6058348"/>
              <a:gd name="connsiteY203" fmla="*/ 0 h 6858000"/>
              <a:gd name="connsiteX204" fmla="*/ 1804830 w 6058348"/>
              <a:gd name="connsiteY204" fmla="*/ 32563 h 6858000"/>
              <a:gd name="connsiteX205" fmla="*/ 1814541 w 6058348"/>
              <a:gd name="connsiteY205" fmla="*/ 53842 h 6858000"/>
              <a:gd name="connsiteX206" fmla="*/ 1814880 w 6058348"/>
              <a:gd name="connsiteY206" fmla="*/ 53671 h 6858000"/>
              <a:gd name="connsiteX207" fmla="*/ 1806927 w 6058348"/>
              <a:gd name="connsiteY207" fmla="*/ 36236 h 6858000"/>
              <a:gd name="connsiteX208" fmla="*/ 1864372 w 6058348"/>
              <a:gd name="connsiteY208" fmla="*/ 0 h 6858000"/>
              <a:gd name="connsiteX209" fmla="*/ 2008202 w 6058348"/>
              <a:gd name="connsiteY209" fmla="*/ 0 h 6858000"/>
              <a:gd name="connsiteX210" fmla="*/ 1899931 w 6058348"/>
              <a:gd name="connsiteY210" fmla="*/ 71664 h 6858000"/>
              <a:gd name="connsiteX211" fmla="*/ 1584031 w 6058348"/>
              <a:gd name="connsiteY211" fmla="*/ 315877 h 6858000"/>
              <a:gd name="connsiteX212" fmla="*/ 1446004 w 6058348"/>
              <a:gd name="connsiteY212" fmla="*/ 428338 h 6858000"/>
              <a:gd name="connsiteX213" fmla="*/ 1377413 w 6058348"/>
              <a:gd name="connsiteY213" fmla="*/ 500251 h 6858000"/>
              <a:gd name="connsiteX214" fmla="*/ 1310379 w 6058348"/>
              <a:gd name="connsiteY214" fmla="*/ 566352 h 6858000"/>
              <a:gd name="connsiteX215" fmla="*/ 1180507 w 6058348"/>
              <a:gd name="connsiteY215" fmla="*/ 705906 h 6858000"/>
              <a:gd name="connsiteX216" fmla="*/ 1046624 w 6058348"/>
              <a:gd name="connsiteY216" fmla="*/ 830137 h 6858000"/>
              <a:gd name="connsiteX217" fmla="*/ 1044341 w 6058348"/>
              <a:gd name="connsiteY217" fmla="*/ 834435 h 6858000"/>
              <a:gd name="connsiteX218" fmla="*/ 989352 w 6058348"/>
              <a:gd name="connsiteY218" fmla="*/ 913105 h 6858000"/>
              <a:gd name="connsiteX219" fmla="*/ 955446 w 6058348"/>
              <a:gd name="connsiteY219" fmla="*/ 947608 h 6858000"/>
              <a:gd name="connsiteX220" fmla="*/ 948137 w 6058348"/>
              <a:gd name="connsiteY220" fmla="*/ 951876 h 6858000"/>
              <a:gd name="connsiteX221" fmla="*/ 899650 w 6058348"/>
              <a:gd name="connsiteY221" fmla="*/ 1030733 h 6858000"/>
              <a:gd name="connsiteX222" fmla="*/ 879917 w 6058348"/>
              <a:gd name="connsiteY222" fmla="*/ 1079932 h 6858000"/>
              <a:gd name="connsiteX223" fmla="*/ 854707 w 6058348"/>
              <a:gd name="connsiteY223" fmla="*/ 1151011 h 6858000"/>
              <a:gd name="connsiteX224" fmla="*/ 782527 w 6058348"/>
              <a:gd name="connsiteY224" fmla="*/ 1259324 h 6858000"/>
              <a:gd name="connsiteX225" fmla="*/ 713223 w 6058348"/>
              <a:gd name="connsiteY225" fmla="*/ 1368405 h 6858000"/>
              <a:gd name="connsiteX226" fmla="*/ 626256 w 6058348"/>
              <a:gd name="connsiteY226" fmla="*/ 1531909 h 6858000"/>
              <a:gd name="connsiteX227" fmla="*/ 560436 w 6058348"/>
              <a:gd name="connsiteY227" fmla="*/ 1685514 h 6858000"/>
              <a:gd name="connsiteX228" fmla="*/ 503247 w 6058348"/>
              <a:gd name="connsiteY228" fmla="*/ 1841429 h 6858000"/>
              <a:gd name="connsiteX229" fmla="*/ 552956 w 6058348"/>
              <a:gd name="connsiteY229" fmla="*/ 1736437 h 6858000"/>
              <a:gd name="connsiteX230" fmla="*/ 557264 w 6058348"/>
              <a:gd name="connsiteY230" fmla="*/ 1727827 h 6858000"/>
              <a:gd name="connsiteX231" fmla="*/ 572719 w 6058348"/>
              <a:gd name="connsiteY231" fmla="*/ 1685690 h 6858000"/>
              <a:gd name="connsiteX232" fmla="*/ 638538 w 6058348"/>
              <a:gd name="connsiteY232" fmla="*/ 1532088 h 6858000"/>
              <a:gd name="connsiteX233" fmla="*/ 645092 w 6058348"/>
              <a:gd name="connsiteY233" fmla="*/ 1536446 h 6858000"/>
              <a:gd name="connsiteX234" fmla="*/ 646440 w 6058348"/>
              <a:gd name="connsiteY234" fmla="*/ 1533915 h 6858000"/>
              <a:gd name="connsiteX235" fmla="*/ 639320 w 6058348"/>
              <a:gd name="connsiteY235" fmla="*/ 1529182 h 6858000"/>
              <a:gd name="connsiteX236" fmla="*/ 726288 w 6058348"/>
              <a:gd name="connsiteY236" fmla="*/ 1365678 h 6858000"/>
              <a:gd name="connsiteX237" fmla="*/ 795590 w 6058348"/>
              <a:gd name="connsiteY237" fmla="*/ 1256593 h 6858000"/>
              <a:gd name="connsiteX238" fmla="*/ 867437 w 6058348"/>
              <a:gd name="connsiteY238" fmla="*/ 1148780 h 6858000"/>
              <a:gd name="connsiteX239" fmla="*/ 864893 w 6058348"/>
              <a:gd name="connsiteY239" fmla="*/ 1147514 h 6858000"/>
              <a:gd name="connsiteX240" fmla="*/ 890104 w 6058348"/>
              <a:gd name="connsiteY240" fmla="*/ 1076434 h 6858000"/>
              <a:gd name="connsiteX241" fmla="*/ 958323 w 6058348"/>
              <a:gd name="connsiteY241" fmla="*/ 948379 h 6858000"/>
              <a:gd name="connsiteX242" fmla="*/ 992230 w 6058348"/>
              <a:gd name="connsiteY242" fmla="*/ 913876 h 6858000"/>
              <a:gd name="connsiteX243" fmla="*/ 993571 w 6058348"/>
              <a:gd name="connsiteY243" fmla="*/ 911960 h 6858000"/>
              <a:gd name="connsiteX244" fmla="*/ 1047220 w 6058348"/>
              <a:gd name="connsiteY244" fmla="*/ 835207 h 6858000"/>
              <a:gd name="connsiteX245" fmla="*/ 1182605 w 6058348"/>
              <a:gd name="connsiteY245" fmla="*/ 709583 h 6858000"/>
              <a:gd name="connsiteX246" fmla="*/ 1312478 w 6058348"/>
              <a:gd name="connsiteY246" fmla="*/ 570029 h 6858000"/>
              <a:gd name="connsiteX247" fmla="*/ 1379511 w 6058348"/>
              <a:gd name="connsiteY247" fmla="*/ 503928 h 6858000"/>
              <a:gd name="connsiteX248" fmla="*/ 1448103 w 6058348"/>
              <a:gd name="connsiteY248" fmla="*/ 432016 h 6858000"/>
              <a:gd name="connsiteX249" fmla="*/ 1586130 w 6058348"/>
              <a:gd name="connsiteY249" fmla="*/ 319554 h 6858000"/>
              <a:gd name="connsiteX250" fmla="*/ 1902322 w 6058348"/>
              <a:gd name="connsiteY250" fmla="*/ 74252 h 6858000"/>
              <a:gd name="connsiteX251" fmla="*/ 2015076 w 6058348"/>
              <a:gd name="connsiteY251" fmla="*/ 0 h 6858000"/>
              <a:gd name="connsiteX252" fmla="*/ 2107911 w 6058348"/>
              <a:gd name="connsiteY252" fmla="*/ 0 h 6858000"/>
              <a:gd name="connsiteX253" fmla="*/ 2096656 w 6058348"/>
              <a:gd name="connsiteY253" fmla="*/ 7624 h 6858000"/>
              <a:gd name="connsiteX254" fmla="*/ 1980037 w 6058348"/>
              <a:gd name="connsiteY254" fmla="*/ 91963 h 6858000"/>
              <a:gd name="connsiteX255" fmla="*/ 1915575 w 6058348"/>
              <a:gd name="connsiteY255" fmla="*/ 136959 h 6858000"/>
              <a:gd name="connsiteX256" fmla="*/ 1850336 w 6058348"/>
              <a:gd name="connsiteY256" fmla="*/ 184860 h 6858000"/>
              <a:gd name="connsiteX257" fmla="*/ 1569461 w 6058348"/>
              <a:gd name="connsiteY257" fmla="*/ 368283 h 6858000"/>
              <a:gd name="connsiteX258" fmla="*/ 1853989 w 6058348"/>
              <a:gd name="connsiteY258" fmla="*/ 182727 h 6858000"/>
              <a:gd name="connsiteX259" fmla="*/ 1919227 w 6058348"/>
              <a:gd name="connsiteY259" fmla="*/ 134823 h 6858000"/>
              <a:gd name="connsiteX260" fmla="*/ 1983691 w 6058348"/>
              <a:gd name="connsiteY260" fmla="*/ 89827 h 6858000"/>
              <a:gd name="connsiteX261" fmla="*/ 2100017 w 6058348"/>
              <a:gd name="connsiteY261" fmla="*/ 6576 h 6858000"/>
              <a:gd name="connsiteX262" fmla="*/ 2109616 w 6058348"/>
              <a:gd name="connsiteY262" fmla="*/ 0 h 6858000"/>
              <a:gd name="connsiteX263" fmla="*/ 6058348 w 6058348"/>
              <a:gd name="connsiteY263" fmla="*/ 0 h 6858000"/>
              <a:gd name="connsiteX264" fmla="*/ 6058348 w 6058348"/>
              <a:gd name="connsiteY264" fmla="*/ 6619162 h 6858000"/>
              <a:gd name="connsiteX265" fmla="*/ 6031323 w 6058348"/>
              <a:gd name="connsiteY265" fmla="*/ 6635392 h 6858000"/>
              <a:gd name="connsiteX266" fmla="*/ 5893467 w 6058348"/>
              <a:gd name="connsiteY266" fmla="*/ 6701198 h 6858000"/>
              <a:gd name="connsiteX267" fmla="*/ 5880490 w 6058348"/>
              <a:gd name="connsiteY267" fmla="*/ 6706580 h 6858000"/>
              <a:gd name="connsiteX268" fmla="*/ 5874578 w 6058348"/>
              <a:gd name="connsiteY268" fmla="*/ 6710082 h 6858000"/>
              <a:gd name="connsiteX269" fmla="*/ 5817324 w 6058348"/>
              <a:gd name="connsiteY269" fmla="*/ 6736133 h 6858000"/>
              <a:gd name="connsiteX270" fmla="*/ 5767118 w 6058348"/>
              <a:gd name="connsiteY270" fmla="*/ 6770087 h 6858000"/>
              <a:gd name="connsiteX271" fmla="*/ 5597386 w 6058348"/>
              <a:gd name="connsiteY271" fmla="*/ 6839806 h 6858000"/>
              <a:gd name="connsiteX272" fmla="*/ 5571528 w 6058348"/>
              <a:gd name="connsiteY272" fmla="*/ 6847980 h 6858000"/>
              <a:gd name="connsiteX273" fmla="*/ 5549506 w 6058348"/>
              <a:gd name="connsiteY273" fmla="*/ 6858000 h 6858000"/>
              <a:gd name="connsiteX274" fmla="*/ 2319827 w 6058348"/>
              <a:gd name="connsiteY274" fmla="*/ 6858000 h 6858000"/>
              <a:gd name="connsiteX275" fmla="*/ 2291561 w 6058348"/>
              <a:gd name="connsiteY275" fmla="*/ 6844461 h 6858000"/>
              <a:gd name="connsiteX276" fmla="*/ 1999855 w 6058348"/>
              <a:gd name="connsiteY276" fmla="*/ 6679123 h 6858000"/>
              <a:gd name="connsiteX277" fmla="*/ 1854123 w 6058348"/>
              <a:gd name="connsiteY277" fmla="*/ 6590259 h 6858000"/>
              <a:gd name="connsiteX278" fmla="*/ 1819002 w 6058348"/>
              <a:gd name="connsiteY278" fmla="*/ 6537259 h 6858000"/>
              <a:gd name="connsiteX279" fmla="*/ 1718032 w 6058348"/>
              <a:gd name="connsiteY279" fmla="*/ 6488410 h 6858000"/>
              <a:gd name="connsiteX280" fmla="*/ 1581641 w 6058348"/>
              <a:gd name="connsiteY280" fmla="*/ 6364686 h 6858000"/>
              <a:gd name="connsiteX281" fmla="*/ 1534844 w 6058348"/>
              <a:gd name="connsiteY281" fmla="*/ 6355262 h 6858000"/>
              <a:gd name="connsiteX282" fmla="*/ 1393476 w 6058348"/>
              <a:gd name="connsiteY282" fmla="*/ 6227090 h 6858000"/>
              <a:gd name="connsiteX283" fmla="*/ 1378725 w 6058348"/>
              <a:gd name="connsiteY283" fmla="*/ 6167095 h 6858000"/>
              <a:gd name="connsiteX284" fmla="*/ 1385255 w 6058348"/>
              <a:gd name="connsiteY284" fmla="*/ 6165734 h 6858000"/>
              <a:gd name="connsiteX285" fmla="*/ 1471133 w 6058348"/>
              <a:gd name="connsiteY285" fmla="*/ 6247899 h 6858000"/>
              <a:gd name="connsiteX286" fmla="*/ 1557007 w 6058348"/>
              <a:gd name="connsiteY286" fmla="*/ 6330066 h 6858000"/>
              <a:gd name="connsiteX287" fmla="*/ 1590439 w 6058348"/>
              <a:gd name="connsiteY287" fmla="*/ 6320343 h 6858000"/>
              <a:gd name="connsiteX288" fmla="*/ 1493535 w 6058348"/>
              <a:gd name="connsiteY288" fmla="*/ 6210313 h 6858000"/>
              <a:gd name="connsiteX289" fmla="*/ 1407421 w 6058348"/>
              <a:gd name="connsiteY289" fmla="*/ 6140538 h 6858000"/>
              <a:gd name="connsiteX290" fmla="*/ 1293257 w 6058348"/>
              <a:gd name="connsiteY290" fmla="*/ 6025884 h 6858000"/>
              <a:gd name="connsiteX291" fmla="*/ 1198449 w 6058348"/>
              <a:gd name="connsiteY291" fmla="*/ 5919530 h 6858000"/>
              <a:gd name="connsiteX292" fmla="*/ 1038270 w 6058348"/>
              <a:gd name="connsiteY292" fmla="*/ 5792548 h 6858000"/>
              <a:gd name="connsiteX293" fmla="*/ 984810 w 6058348"/>
              <a:gd name="connsiteY293" fmla="*/ 5715956 h 6858000"/>
              <a:gd name="connsiteX294" fmla="*/ 1000746 w 6058348"/>
              <a:gd name="connsiteY294" fmla="*/ 5713998 h 6858000"/>
              <a:gd name="connsiteX295" fmla="*/ 1064325 w 6058348"/>
              <a:gd name="connsiteY295" fmla="*/ 5752826 h 6858000"/>
              <a:gd name="connsiteX296" fmla="*/ 960994 w 6058348"/>
              <a:gd name="connsiteY296" fmla="*/ 5563239 h 6858000"/>
              <a:gd name="connsiteX297" fmla="*/ 898364 w 6058348"/>
              <a:gd name="connsiteY297" fmla="*/ 5474850 h 6858000"/>
              <a:gd name="connsiteX298" fmla="*/ 841486 w 6058348"/>
              <a:gd name="connsiteY298" fmla="*/ 5387998 h 6858000"/>
              <a:gd name="connsiteX299" fmla="*/ 767591 w 6058348"/>
              <a:gd name="connsiteY299" fmla="*/ 5284136 h 6858000"/>
              <a:gd name="connsiteX300" fmla="*/ 670791 w 6058348"/>
              <a:gd name="connsiteY300" fmla="*/ 5093183 h 6858000"/>
              <a:gd name="connsiteX301" fmla="*/ 669329 w 6058348"/>
              <a:gd name="connsiteY301" fmla="*/ 5060745 h 6858000"/>
              <a:gd name="connsiteX302" fmla="*/ 648966 w 6058348"/>
              <a:gd name="connsiteY302" fmla="*/ 5025066 h 6858000"/>
              <a:gd name="connsiteX303" fmla="*/ 582077 w 6058348"/>
              <a:gd name="connsiteY303" fmla="*/ 4895059 h 6858000"/>
              <a:gd name="connsiteX304" fmla="*/ 584583 w 6058348"/>
              <a:gd name="connsiteY304" fmla="*/ 4839688 h 6858000"/>
              <a:gd name="connsiteX305" fmla="*/ 561202 w 6058348"/>
              <a:gd name="connsiteY305" fmla="*/ 4777381 h 6858000"/>
              <a:gd name="connsiteX306" fmla="*/ 558638 w 6058348"/>
              <a:gd name="connsiteY306" fmla="*/ 4769134 h 6858000"/>
              <a:gd name="connsiteX307" fmla="*/ 522425 w 6058348"/>
              <a:gd name="connsiteY307" fmla="*/ 4726514 h 6858000"/>
              <a:gd name="connsiteX308" fmla="*/ 469610 w 6058348"/>
              <a:gd name="connsiteY308" fmla="*/ 4578485 h 6858000"/>
              <a:gd name="connsiteX309" fmla="*/ 451853 w 6058348"/>
              <a:gd name="connsiteY309" fmla="*/ 4449188 h 6858000"/>
              <a:gd name="connsiteX310" fmla="*/ 446100 w 6058348"/>
              <a:gd name="connsiteY310" fmla="*/ 4447648 h 6858000"/>
              <a:gd name="connsiteX311" fmla="*/ 414199 w 6058348"/>
              <a:gd name="connsiteY311" fmla="*/ 4302108 h 6858000"/>
              <a:gd name="connsiteX312" fmla="*/ 385172 w 6058348"/>
              <a:gd name="connsiteY312" fmla="*/ 4157338 h 6858000"/>
              <a:gd name="connsiteX313" fmla="*/ 358715 w 6058348"/>
              <a:gd name="connsiteY313" fmla="*/ 3991463 h 6858000"/>
              <a:gd name="connsiteX314" fmla="*/ 338794 w 6058348"/>
              <a:gd name="connsiteY314" fmla="*/ 3824226 h 6858000"/>
              <a:gd name="connsiteX315" fmla="*/ 358106 w 6058348"/>
              <a:gd name="connsiteY315" fmla="*/ 3881535 h 6858000"/>
              <a:gd name="connsiteX316" fmla="*/ 358116 w 6058348"/>
              <a:gd name="connsiteY316" fmla="*/ 3881570 h 6858000"/>
              <a:gd name="connsiteX317" fmla="*/ 371948 w 6058348"/>
              <a:gd name="connsiteY317" fmla="*/ 3942079 h 6858000"/>
              <a:gd name="connsiteX318" fmla="*/ 398101 w 6058348"/>
              <a:gd name="connsiteY318" fmla="*/ 4086079 h 6858000"/>
              <a:gd name="connsiteX319" fmla="*/ 399551 w 6058348"/>
              <a:gd name="connsiteY319" fmla="*/ 4161191 h 6858000"/>
              <a:gd name="connsiteX320" fmla="*/ 404571 w 6058348"/>
              <a:gd name="connsiteY320" fmla="*/ 4175745 h 6858000"/>
              <a:gd name="connsiteX321" fmla="*/ 408739 w 6058348"/>
              <a:gd name="connsiteY321" fmla="*/ 4119217 h 6858000"/>
              <a:gd name="connsiteX322" fmla="*/ 395150 w 6058348"/>
              <a:gd name="connsiteY322" fmla="*/ 4063104 h 6858000"/>
              <a:gd name="connsiteX323" fmla="*/ 378130 w 6058348"/>
              <a:gd name="connsiteY323" fmla="*/ 3952715 h 6858000"/>
              <a:gd name="connsiteX324" fmla="*/ 358116 w 6058348"/>
              <a:gd name="connsiteY324" fmla="*/ 3881570 h 6858000"/>
              <a:gd name="connsiteX325" fmla="*/ 358111 w 6058348"/>
              <a:gd name="connsiteY325" fmla="*/ 3881552 h 6858000"/>
              <a:gd name="connsiteX326" fmla="*/ 358106 w 6058348"/>
              <a:gd name="connsiteY326" fmla="*/ 3881535 h 6858000"/>
              <a:gd name="connsiteX327" fmla="*/ 349821 w 6058348"/>
              <a:gd name="connsiteY327" fmla="*/ 3852086 h 6858000"/>
              <a:gd name="connsiteX328" fmla="*/ 333248 w 6058348"/>
              <a:gd name="connsiteY328" fmla="*/ 3660837 h 6858000"/>
              <a:gd name="connsiteX329" fmla="*/ 326912 w 6058348"/>
              <a:gd name="connsiteY329" fmla="*/ 3467641 h 6858000"/>
              <a:gd name="connsiteX330" fmla="*/ 323068 w 6058348"/>
              <a:gd name="connsiteY330" fmla="*/ 3410788 h 6858000"/>
              <a:gd name="connsiteX331" fmla="*/ 329288 w 6058348"/>
              <a:gd name="connsiteY331" fmla="*/ 3077450 h 6858000"/>
              <a:gd name="connsiteX332" fmla="*/ 355800 w 6058348"/>
              <a:gd name="connsiteY332" fmla="*/ 2841358 h 6858000"/>
              <a:gd name="connsiteX333" fmla="*/ 353884 w 6058348"/>
              <a:gd name="connsiteY333" fmla="*/ 2847530 h 6858000"/>
              <a:gd name="connsiteX334" fmla="*/ 344308 w 6058348"/>
              <a:gd name="connsiteY334" fmla="*/ 2894778 h 6858000"/>
              <a:gd name="connsiteX335" fmla="*/ 329888 w 6058348"/>
              <a:gd name="connsiteY335" fmla="*/ 3006114 h 6858000"/>
              <a:gd name="connsiteX336" fmla="*/ 317566 w 6058348"/>
              <a:gd name="connsiteY336" fmla="*/ 3121124 h 6858000"/>
              <a:gd name="connsiteX337" fmla="*/ 314491 w 6058348"/>
              <a:gd name="connsiteY337" fmla="*/ 3017554 h 6858000"/>
              <a:gd name="connsiteX338" fmla="*/ 327052 w 6058348"/>
              <a:gd name="connsiteY338" fmla="*/ 2890155 h 6858000"/>
              <a:gd name="connsiteX339" fmla="*/ 304043 w 6058348"/>
              <a:gd name="connsiteY339" fmla="*/ 2883989 h 6858000"/>
              <a:gd name="connsiteX340" fmla="*/ 319238 w 6058348"/>
              <a:gd name="connsiteY340" fmla="*/ 2769750 h 6858000"/>
              <a:gd name="connsiteX341" fmla="*/ 317788 w 6058348"/>
              <a:gd name="connsiteY341" fmla="*/ 2694638 h 6858000"/>
              <a:gd name="connsiteX342" fmla="*/ 318432 w 6058348"/>
              <a:gd name="connsiteY342" fmla="*/ 2623203 h 6858000"/>
              <a:gd name="connsiteX343" fmla="*/ 283547 w 6058348"/>
              <a:gd name="connsiteY343" fmla="*/ 2557812 h 6858000"/>
              <a:gd name="connsiteX344" fmla="*/ 269168 w 6058348"/>
              <a:gd name="connsiteY344" fmla="*/ 2553961 h 6858000"/>
              <a:gd name="connsiteX345" fmla="*/ 274246 w 6058348"/>
              <a:gd name="connsiteY345" fmla="*/ 2477483 h 6858000"/>
              <a:gd name="connsiteX346" fmla="*/ 293401 w 6058348"/>
              <a:gd name="connsiteY346" fmla="*/ 2382985 h 6858000"/>
              <a:gd name="connsiteX347" fmla="*/ 339932 w 6058348"/>
              <a:gd name="connsiteY347" fmla="*/ 2255348 h 6858000"/>
              <a:gd name="connsiteX348" fmla="*/ 358137 w 6058348"/>
              <a:gd name="connsiteY348" fmla="*/ 2210412 h 6858000"/>
              <a:gd name="connsiteX349" fmla="*/ 376475 w 6058348"/>
              <a:gd name="connsiteY349" fmla="*/ 2181158 h 6858000"/>
              <a:gd name="connsiteX350" fmla="*/ 391192 w 6058348"/>
              <a:gd name="connsiteY350" fmla="*/ 2107184 h 6858000"/>
              <a:gd name="connsiteX351" fmla="*/ 426464 w 6058348"/>
              <a:gd name="connsiteY351" fmla="*/ 2001436 h 6858000"/>
              <a:gd name="connsiteX352" fmla="*/ 443805 w 6058348"/>
              <a:gd name="connsiteY352" fmla="*/ 1982734 h 6858000"/>
              <a:gd name="connsiteX353" fmla="*/ 447309 w 6058348"/>
              <a:gd name="connsiteY353" fmla="*/ 1969660 h 6858000"/>
              <a:gd name="connsiteX354" fmla="*/ 412623 w 6058348"/>
              <a:gd name="connsiteY354" fmla="*/ 2007069 h 6858000"/>
              <a:gd name="connsiteX355" fmla="*/ 400275 w 6058348"/>
              <a:gd name="connsiteY355" fmla="*/ 1972625 h 6858000"/>
              <a:gd name="connsiteX356" fmla="*/ 376895 w 6058348"/>
              <a:gd name="connsiteY356" fmla="*/ 1910318 h 6858000"/>
              <a:gd name="connsiteX357" fmla="*/ 381156 w 6058348"/>
              <a:gd name="connsiteY357" fmla="*/ 1867094 h 6858000"/>
              <a:gd name="connsiteX358" fmla="*/ 378387 w 6058348"/>
              <a:gd name="connsiteY358" fmla="*/ 1870242 h 6858000"/>
              <a:gd name="connsiteX359" fmla="*/ 335749 w 6058348"/>
              <a:gd name="connsiteY359" fmla="*/ 1983355 h 6858000"/>
              <a:gd name="connsiteX360" fmla="*/ 295983 w 6058348"/>
              <a:gd name="connsiteY360" fmla="*/ 2097239 h 6858000"/>
              <a:gd name="connsiteX361" fmla="*/ 263226 w 6058348"/>
              <a:gd name="connsiteY361" fmla="*/ 2184981 h 6858000"/>
              <a:gd name="connsiteX362" fmla="*/ 213412 w 6058348"/>
              <a:gd name="connsiteY362" fmla="*/ 2370890 h 6858000"/>
              <a:gd name="connsiteX363" fmla="*/ 190600 w 6058348"/>
              <a:gd name="connsiteY363" fmla="*/ 2467525 h 6858000"/>
              <a:gd name="connsiteX364" fmla="*/ 170667 w 6058348"/>
              <a:gd name="connsiteY364" fmla="*/ 2564926 h 6858000"/>
              <a:gd name="connsiteX365" fmla="*/ 120653 w 6058348"/>
              <a:gd name="connsiteY365" fmla="*/ 2648044 h 6858000"/>
              <a:gd name="connsiteX366" fmla="*/ 114901 w 6058348"/>
              <a:gd name="connsiteY366" fmla="*/ 2646502 h 6858000"/>
              <a:gd name="connsiteX367" fmla="*/ 144347 w 6058348"/>
              <a:gd name="connsiteY367" fmla="*/ 2467584 h 6858000"/>
              <a:gd name="connsiteX368" fmla="*/ 192605 w 6058348"/>
              <a:gd name="connsiteY368" fmla="*/ 2287480 h 6858000"/>
              <a:gd name="connsiteX369" fmla="*/ 244346 w 6058348"/>
              <a:gd name="connsiteY369" fmla="*/ 2151898 h 6858000"/>
              <a:gd name="connsiteX370" fmla="*/ 263219 w 6058348"/>
              <a:gd name="connsiteY370" fmla="*/ 2184962 h 6858000"/>
              <a:gd name="connsiteX371" fmla="*/ 248001 w 6058348"/>
              <a:gd name="connsiteY371" fmla="*/ 2149765 h 6858000"/>
              <a:gd name="connsiteX372" fmla="*/ 270270 w 6058348"/>
              <a:gd name="connsiteY372" fmla="*/ 2043648 h 6858000"/>
              <a:gd name="connsiteX373" fmla="*/ 318832 w 6058348"/>
              <a:gd name="connsiteY373" fmla="*/ 1885419 h 6858000"/>
              <a:gd name="connsiteX374" fmla="*/ 333382 w 6058348"/>
              <a:gd name="connsiteY374" fmla="*/ 1842618 h 6858000"/>
              <a:gd name="connsiteX375" fmla="*/ 361472 w 6058348"/>
              <a:gd name="connsiteY375" fmla="*/ 1772306 h 6858000"/>
              <a:gd name="connsiteX376" fmla="*/ 431012 w 6058348"/>
              <a:gd name="connsiteY376" fmla="*/ 1650835 h 6858000"/>
              <a:gd name="connsiteX377" fmla="*/ 471476 w 6058348"/>
              <a:gd name="connsiteY377" fmla="*/ 1568604 h 6858000"/>
              <a:gd name="connsiteX378" fmla="*/ 471316 w 6058348"/>
              <a:gd name="connsiteY378" fmla="*/ 1546435 h 6858000"/>
              <a:gd name="connsiteX379" fmla="*/ 420047 w 6058348"/>
              <a:gd name="connsiteY379" fmla="*/ 1657236 h 6858000"/>
              <a:gd name="connsiteX380" fmla="*/ 350508 w 6058348"/>
              <a:gd name="connsiteY380" fmla="*/ 1778710 h 6858000"/>
              <a:gd name="connsiteX381" fmla="*/ 322421 w 6058348"/>
              <a:gd name="connsiteY381" fmla="*/ 1849019 h 6858000"/>
              <a:gd name="connsiteX382" fmla="*/ 307868 w 6058348"/>
              <a:gd name="connsiteY382" fmla="*/ 1891822 h 6858000"/>
              <a:gd name="connsiteX383" fmla="*/ 259306 w 6058348"/>
              <a:gd name="connsiteY383" fmla="*/ 2050050 h 6858000"/>
              <a:gd name="connsiteX384" fmla="*/ 237037 w 6058348"/>
              <a:gd name="connsiteY384" fmla="*/ 2156167 h 6858000"/>
              <a:gd name="connsiteX385" fmla="*/ 185296 w 6058348"/>
              <a:gd name="connsiteY385" fmla="*/ 2291749 h 6858000"/>
              <a:gd name="connsiteX386" fmla="*/ 137037 w 6058348"/>
              <a:gd name="connsiteY386" fmla="*/ 2471852 h 6858000"/>
              <a:gd name="connsiteX387" fmla="*/ 107592 w 6058348"/>
              <a:gd name="connsiteY387" fmla="*/ 2650771 h 6858000"/>
              <a:gd name="connsiteX388" fmla="*/ 113344 w 6058348"/>
              <a:gd name="connsiteY388" fmla="*/ 2652312 h 6858000"/>
              <a:gd name="connsiteX389" fmla="*/ 106365 w 6058348"/>
              <a:gd name="connsiteY389" fmla="*/ 2827910 h 6858000"/>
              <a:gd name="connsiteX390" fmla="*/ 89917 w 6058348"/>
              <a:gd name="connsiteY390" fmla="*/ 2969833 h 6858000"/>
              <a:gd name="connsiteX391" fmla="*/ 95697 w 6058348"/>
              <a:gd name="connsiteY391" fmla="*/ 3120829 h 6858000"/>
              <a:gd name="connsiteX392" fmla="*/ 83304 w 6058348"/>
              <a:gd name="connsiteY392" fmla="*/ 3438876 h 6858000"/>
              <a:gd name="connsiteX393" fmla="*/ 73836 w 6058348"/>
              <a:gd name="connsiteY393" fmla="*/ 3497928 h 6858000"/>
              <a:gd name="connsiteX394" fmla="*/ 86244 w 6058348"/>
              <a:gd name="connsiteY394" fmla="*/ 3501252 h 6858000"/>
              <a:gd name="connsiteX395" fmla="*/ 108266 w 6058348"/>
              <a:gd name="connsiteY395" fmla="*/ 3672165 h 6858000"/>
              <a:gd name="connsiteX396" fmla="*/ 110260 w 6058348"/>
              <a:gd name="connsiteY396" fmla="*/ 3756763 h 6858000"/>
              <a:gd name="connsiteX397" fmla="*/ 85019 w 6058348"/>
              <a:gd name="connsiteY397" fmla="*/ 3678390 h 6858000"/>
              <a:gd name="connsiteX398" fmla="*/ 67021 w 6058348"/>
              <a:gd name="connsiteY398" fmla="*/ 3561482 h 6858000"/>
              <a:gd name="connsiteX399" fmla="*/ 56363 w 6058348"/>
              <a:gd name="connsiteY399" fmla="*/ 3589761 h 6858000"/>
              <a:gd name="connsiteX400" fmla="*/ 52331 w 6058348"/>
              <a:gd name="connsiteY400" fmla="*/ 3504715 h 6858000"/>
              <a:gd name="connsiteX401" fmla="*/ 33457 w 6058348"/>
              <a:gd name="connsiteY401" fmla="*/ 3502673 h 6858000"/>
              <a:gd name="connsiteX402" fmla="*/ 31225 w 6058348"/>
              <a:gd name="connsiteY402" fmla="*/ 3430468 h 6858000"/>
              <a:gd name="connsiteX403" fmla="*/ 5008 w 6058348"/>
              <a:gd name="connsiteY403" fmla="*/ 3252201 h 6858000"/>
              <a:gd name="connsiteX404" fmla="*/ 7 w 6058348"/>
              <a:gd name="connsiteY404" fmla="*/ 3098303 h 6858000"/>
              <a:gd name="connsiteX405" fmla="*/ 29042 w 6058348"/>
              <a:gd name="connsiteY405" fmla="*/ 2978430 h 6858000"/>
              <a:gd name="connsiteX406" fmla="*/ 46273 w 6058348"/>
              <a:gd name="connsiteY406" fmla="*/ 2833601 h 6858000"/>
              <a:gd name="connsiteX407" fmla="*/ 69252 w 6058348"/>
              <a:gd name="connsiteY407" fmla="*/ 2690312 h 6858000"/>
              <a:gd name="connsiteX408" fmla="*/ 64858 w 6058348"/>
              <a:gd name="connsiteY408" fmla="*/ 2580166 h 6858000"/>
              <a:gd name="connsiteX409" fmla="*/ 229766 w 6058348"/>
              <a:gd name="connsiteY409" fmla="*/ 2045249 h 6858000"/>
              <a:gd name="connsiteX410" fmla="*/ 287261 w 6058348"/>
              <a:gd name="connsiteY410" fmla="*/ 1911209 h 6858000"/>
              <a:gd name="connsiteX411" fmla="*/ 290242 w 6058348"/>
              <a:gd name="connsiteY411" fmla="*/ 1831058 h 6858000"/>
              <a:gd name="connsiteX412" fmla="*/ 380798 w 6058348"/>
              <a:gd name="connsiteY412" fmla="*/ 1631153 h 6858000"/>
              <a:gd name="connsiteX413" fmla="*/ 402657 w 6058348"/>
              <a:gd name="connsiteY413" fmla="*/ 1584080 h 6858000"/>
              <a:gd name="connsiteX414" fmla="*/ 470811 w 6058348"/>
              <a:gd name="connsiteY414" fmla="*/ 1421761 h 6858000"/>
              <a:gd name="connsiteX415" fmla="*/ 563903 w 6058348"/>
              <a:gd name="connsiteY415" fmla="*/ 1315940 h 6858000"/>
              <a:gd name="connsiteX416" fmla="*/ 505154 w 6058348"/>
              <a:gd name="connsiteY416" fmla="*/ 1477668 h 6858000"/>
              <a:gd name="connsiteX417" fmla="*/ 527135 w 6058348"/>
              <a:gd name="connsiteY417" fmla="*/ 1453138 h 6858000"/>
              <a:gd name="connsiteX418" fmla="*/ 553946 w 6058348"/>
              <a:gd name="connsiteY418" fmla="*/ 1387606 h 6858000"/>
              <a:gd name="connsiteX419" fmla="*/ 576965 w 6058348"/>
              <a:gd name="connsiteY419" fmla="*/ 1313213 h 6858000"/>
              <a:gd name="connsiteX420" fmla="*/ 628534 w 6058348"/>
              <a:gd name="connsiteY420" fmla="*/ 1224285 h 6858000"/>
              <a:gd name="connsiteX421" fmla="*/ 707719 w 6058348"/>
              <a:gd name="connsiteY421" fmla="*/ 1089830 h 6858000"/>
              <a:gd name="connsiteX422" fmla="*/ 796310 w 6058348"/>
              <a:gd name="connsiteY422" fmla="*/ 954784 h 6858000"/>
              <a:gd name="connsiteX423" fmla="*/ 801089 w 6058348"/>
              <a:gd name="connsiteY423" fmla="*/ 951601 h 6858000"/>
              <a:gd name="connsiteX424" fmla="*/ 854888 w 6058348"/>
              <a:gd name="connsiteY424" fmla="*/ 839714 h 6858000"/>
              <a:gd name="connsiteX425" fmla="*/ 909097 w 6058348"/>
              <a:gd name="connsiteY425" fmla="*/ 763947 h 6858000"/>
              <a:gd name="connsiteX426" fmla="*/ 965169 w 6058348"/>
              <a:gd name="connsiteY426" fmla="*/ 704249 h 6858000"/>
              <a:gd name="connsiteX427" fmla="*/ 1078867 w 6058348"/>
              <a:gd name="connsiteY427" fmla="*/ 579041 h 6858000"/>
              <a:gd name="connsiteX428" fmla="*/ 1174291 w 6058348"/>
              <a:gd name="connsiteY428" fmla="*/ 464506 h 6858000"/>
              <a:gd name="connsiteX429" fmla="*/ 1305719 w 6058348"/>
              <a:gd name="connsiteY429" fmla="*/ 319141 h 6858000"/>
              <a:gd name="connsiteX430" fmla="*/ 1388454 w 6058348"/>
              <a:gd name="connsiteY430" fmla="*/ 263472 h 6858000"/>
              <a:gd name="connsiteX431" fmla="*/ 1467467 w 6058348"/>
              <a:gd name="connsiteY431" fmla="*/ 175674 h 6858000"/>
              <a:gd name="connsiteX432" fmla="*/ 1527735 w 6058348"/>
              <a:gd name="connsiteY432" fmla="*/ 123327 h 6858000"/>
              <a:gd name="connsiteX433" fmla="*/ 1579979 w 6058348"/>
              <a:gd name="connsiteY433" fmla="*/ 112418 h 6858000"/>
              <a:gd name="connsiteX434" fmla="*/ 1596155 w 6058348"/>
              <a:gd name="connsiteY434" fmla="*/ 98071 h 6858000"/>
              <a:gd name="connsiteX435" fmla="*/ 1667080 w 6058348"/>
              <a:gd name="connsiteY435" fmla="*/ 1744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Lst>
            <a:rect l="l" t="t" r="r" b="b"/>
            <a:pathLst>
              <a:path w="6058348" h="6858000">
                <a:moveTo>
                  <a:pt x="5775314" y="6830929"/>
                </a:moveTo>
                <a:lnTo>
                  <a:pt x="5755157" y="6838228"/>
                </a:lnTo>
                <a:lnTo>
                  <a:pt x="5751312" y="6840574"/>
                </a:lnTo>
                <a:lnTo>
                  <a:pt x="5764972" y="6836167"/>
                </a:lnTo>
                <a:close/>
                <a:moveTo>
                  <a:pt x="6058348" y="6809240"/>
                </a:moveTo>
                <a:lnTo>
                  <a:pt x="6058348" y="6858000"/>
                </a:lnTo>
                <a:lnTo>
                  <a:pt x="5977136" y="6858000"/>
                </a:lnTo>
                <a:lnTo>
                  <a:pt x="5977921" y="6857705"/>
                </a:lnTo>
                <a:cubicBezTo>
                  <a:pt x="5992539" y="6849168"/>
                  <a:pt x="6008071" y="6840098"/>
                  <a:pt x="6025527" y="6829598"/>
                </a:cubicBezTo>
                <a:close/>
                <a:moveTo>
                  <a:pt x="6018182" y="6739091"/>
                </a:moveTo>
                <a:lnTo>
                  <a:pt x="6017901" y="6739114"/>
                </a:lnTo>
                <a:lnTo>
                  <a:pt x="6012472" y="6751767"/>
                </a:lnTo>
                <a:cubicBezTo>
                  <a:pt x="5983236" y="6768840"/>
                  <a:pt x="5970715" y="6781051"/>
                  <a:pt x="5952444" y="6791725"/>
                </a:cubicBezTo>
                <a:cubicBezTo>
                  <a:pt x="5937047" y="6803165"/>
                  <a:pt x="5917994" y="6816740"/>
                  <a:pt x="5881449" y="6838083"/>
                </a:cubicBezTo>
                <a:lnTo>
                  <a:pt x="5884949" y="6838200"/>
                </a:lnTo>
                <a:lnTo>
                  <a:pt x="5951666" y="6794627"/>
                </a:lnTo>
                <a:cubicBezTo>
                  <a:pt x="5967061" y="6783188"/>
                  <a:pt x="5982458" y="6771743"/>
                  <a:pt x="6011694" y="6754670"/>
                </a:cubicBezTo>
                <a:cubicBezTo>
                  <a:pt x="6017819" y="6746195"/>
                  <a:pt x="6019722" y="6741256"/>
                  <a:pt x="6018182" y="6739091"/>
                </a:cubicBezTo>
                <a:close/>
                <a:moveTo>
                  <a:pt x="1828503" y="6699175"/>
                </a:moveTo>
                <a:cubicBezTo>
                  <a:pt x="1835682" y="6699347"/>
                  <a:pt x="1845291" y="6702311"/>
                  <a:pt x="1858008" y="6708052"/>
                </a:cubicBezTo>
                <a:cubicBezTo>
                  <a:pt x="1883446" y="6719539"/>
                  <a:pt x="1921317" y="6742141"/>
                  <a:pt x="1977044" y="6775753"/>
                </a:cubicBezTo>
                <a:cubicBezTo>
                  <a:pt x="1993522" y="6783280"/>
                  <a:pt x="2013657" y="6788675"/>
                  <a:pt x="2030914" y="6793299"/>
                </a:cubicBezTo>
                <a:lnTo>
                  <a:pt x="2104411" y="6858000"/>
                </a:lnTo>
                <a:lnTo>
                  <a:pt x="2029236" y="6858000"/>
                </a:lnTo>
                <a:lnTo>
                  <a:pt x="1978430" y="6816601"/>
                </a:lnTo>
                <a:cubicBezTo>
                  <a:pt x="1949129" y="6799408"/>
                  <a:pt x="1922703" y="6782988"/>
                  <a:pt x="1897054" y="6763661"/>
                </a:cubicBezTo>
                <a:cubicBezTo>
                  <a:pt x="1868529" y="6743565"/>
                  <a:pt x="1842104" y="6727142"/>
                  <a:pt x="1813581" y="6707045"/>
                </a:cubicBezTo>
                <a:cubicBezTo>
                  <a:pt x="1816576" y="6701621"/>
                  <a:pt x="1821325" y="6699001"/>
                  <a:pt x="1828503" y="6699175"/>
                </a:cubicBezTo>
                <a:close/>
                <a:moveTo>
                  <a:pt x="6058348" y="6646154"/>
                </a:moveTo>
                <a:lnTo>
                  <a:pt x="6058348" y="6798878"/>
                </a:lnTo>
                <a:lnTo>
                  <a:pt x="6007790" y="6831072"/>
                </a:lnTo>
                <a:lnTo>
                  <a:pt x="5960666" y="6858000"/>
                </a:lnTo>
                <a:lnTo>
                  <a:pt x="5702396" y="6858000"/>
                </a:lnTo>
                <a:lnTo>
                  <a:pt x="5701558" y="6857641"/>
                </a:lnTo>
                <a:lnTo>
                  <a:pt x="5700561" y="6858000"/>
                </a:lnTo>
                <a:lnTo>
                  <a:pt x="5617693" y="6858000"/>
                </a:lnTo>
                <a:lnTo>
                  <a:pt x="5769518" y="6795637"/>
                </a:lnTo>
                <a:cubicBezTo>
                  <a:pt x="5797672" y="6759593"/>
                  <a:pt x="5861661" y="6739376"/>
                  <a:pt x="5895870" y="6726747"/>
                </a:cubicBezTo>
                <a:cubicBezTo>
                  <a:pt x="5941820" y="6704813"/>
                  <a:pt x="5987774" y="6682877"/>
                  <a:pt x="6033724" y="6660942"/>
                </a:cubicBezTo>
                <a:close/>
                <a:moveTo>
                  <a:pt x="1704192" y="6494042"/>
                </a:moveTo>
                <a:cubicBezTo>
                  <a:pt x="1739249" y="6512775"/>
                  <a:pt x="1772206" y="6527832"/>
                  <a:pt x="1805163" y="6542890"/>
                </a:cubicBezTo>
                <a:cubicBezTo>
                  <a:pt x="1818528" y="6562040"/>
                  <a:pt x="1829793" y="6577513"/>
                  <a:pt x="1840284" y="6595890"/>
                </a:cubicBezTo>
                <a:cubicBezTo>
                  <a:pt x="1878214" y="6615395"/>
                  <a:pt x="1916684" y="6644384"/>
                  <a:pt x="1986015" y="6684753"/>
                </a:cubicBezTo>
                <a:cubicBezTo>
                  <a:pt x="2089385" y="6759155"/>
                  <a:pt x="2178851" y="6804919"/>
                  <a:pt x="2277722" y="6850092"/>
                </a:cubicBezTo>
                <a:lnTo>
                  <a:pt x="2294231" y="6858000"/>
                </a:lnTo>
                <a:lnTo>
                  <a:pt x="2184392" y="6858000"/>
                </a:lnTo>
                <a:lnTo>
                  <a:pt x="2137094" y="6834206"/>
                </a:lnTo>
                <a:cubicBezTo>
                  <a:pt x="2104915" y="6816243"/>
                  <a:pt x="2074835" y="6801956"/>
                  <a:pt x="2043974" y="6790575"/>
                </a:cubicBezTo>
                <a:cubicBezTo>
                  <a:pt x="2011256" y="6763128"/>
                  <a:pt x="1975661" y="6734909"/>
                  <a:pt x="1940844" y="6703784"/>
                </a:cubicBezTo>
                <a:cubicBezTo>
                  <a:pt x="1904470" y="6678471"/>
                  <a:pt x="1865997" y="6649482"/>
                  <a:pt x="1808948" y="6609289"/>
                </a:cubicBezTo>
                <a:cubicBezTo>
                  <a:pt x="1762627" y="6575081"/>
                  <a:pt x="1716304" y="6540876"/>
                  <a:pt x="1672861" y="6507439"/>
                </a:cubicBezTo>
                <a:cubicBezTo>
                  <a:pt x="1691131" y="6496770"/>
                  <a:pt x="1697662" y="6495405"/>
                  <a:pt x="1704192" y="6494042"/>
                </a:cubicBezTo>
                <a:close/>
                <a:moveTo>
                  <a:pt x="1413162" y="6406719"/>
                </a:moveTo>
                <a:cubicBezTo>
                  <a:pt x="1550808" y="6502755"/>
                  <a:pt x="1635363" y="6578343"/>
                  <a:pt x="1705777" y="6637683"/>
                </a:cubicBezTo>
                <a:cubicBezTo>
                  <a:pt x="1739276" y="6662228"/>
                  <a:pt x="1776428" y="6684637"/>
                  <a:pt x="1813581" y="6707045"/>
                </a:cubicBezTo>
                <a:cubicBezTo>
                  <a:pt x="1842104" y="6727142"/>
                  <a:pt x="1868529" y="6743562"/>
                  <a:pt x="1894178" y="6762888"/>
                </a:cubicBezTo>
                <a:cubicBezTo>
                  <a:pt x="1919825" y="6782214"/>
                  <a:pt x="1946251" y="6798637"/>
                  <a:pt x="1975555" y="6815827"/>
                </a:cubicBezTo>
                <a:lnTo>
                  <a:pt x="2027311" y="6858000"/>
                </a:lnTo>
                <a:lnTo>
                  <a:pt x="1975650" y="6858000"/>
                </a:lnTo>
                <a:lnTo>
                  <a:pt x="1904949" y="6808974"/>
                </a:lnTo>
                <a:cubicBezTo>
                  <a:pt x="1880448" y="6791122"/>
                  <a:pt x="1856043" y="6772908"/>
                  <a:pt x="1831444" y="6755421"/>
                </a:cubicBezTo>
                <a:lnTo>
                  <a:pt x="1759476" y="6701886"/>
                </a:lnTo>
                <a:cubicBezTo>
                  <a:pt x="1736702" y="6683331"/>
                  <a:pt x="1711054" y="6664005"/>
                  <a:pt x="1688284" y="6645449"/>
                </a:cubicBezTo>
                <a:cubicBezTo>
                  <a:pt x="1654006" y="6623811"/>
                  <a:pt x="1623384" y="6600041"/>
                  <a:pt x="1591984" y="6579173"/>
                </a:cubicBezTo>
                <a:cubicBezTo>
                  <a:pt x="1564240" y="6556170"/>
                  <a:pt x="1535715" y="6536073"/>
                  <a:pt x="1510844" y="6513843"/>
                </a:cubicBezTo>
                <a:cubicBezTo>
                  <a:pt x="1485197" y="6494517"/>
                  <a:pt x="1466080" y="6473826"/>
                  <a:pt x="1449063" y="6456811"/>
                </a:cubicBezTo>
                <a:cubicBezTo>
                  <a:pt x="1432819" y="6436894"/>
                  <a:pt x="1421554" y="6421422"/>
                  <a:pt x="1413162" y="6406719"/>
                </a:cubicBezTo>
                <a:close/>
                <a:moveTo>
                  <a:pt x="1521005" y="6360893"/>
                </a:moveTo>
                <a:cubicBezTo>
                  <a:pt x="1538261" y="6365516"/>
                  <a:pt x="1549766" y="6368599"/>
                  <a:pt x="1567801" y="6370320"/>
                </a:cubicBezTo>
                <a:cubicBezTo>
                  <a:pt x="1614662" y="6414011"/>
                  <a:pt x="1653676" y="6452484"/>
                  <a:pt x="1704192" y="6494042"/>
                </a:cubicBezTo>
                <a:cubicBezTo>
                  <a:pt x="1697662" y="6495405"/>
                  <a:pt x="1691131" y="6496770"/>
                  <a:pt x="1680948" y="6500268"/>
                </a:cubicBezTo>
                <a:cubicBezTo>
                  <a:pt x="1628331" y="6455034"/>
                  <a:pt x="1573619" y="6406125"/>
                  <a:pt x="1521005" y="6360893"/>
                </a:cubicBezTo>
                <a:close/>
                <a:moveTo>
                  <a:pt x="1399798" y="6033698"/>
                </a:moveTo>
                <a:lnTo>
                  <a:pt x="1399604" y="6034532"/>
                </a:lnTo>
                <a:lnTo>
                  <a:pt x="1406136" y="6049010"/>
                </a:lnTo>
                <a:lnTo>
                  <a:pt x="1408539" y="6044319"/>
                </a:lnTo>
                <a:close/>
                <a:moveTo>
                  <a:pt x="1036872" y="6016343"/>
                </a:moveTo>
                <a:cubicBezTo>
                  <a:pt x="1120887" y="6082443"/>
                  <a:pt x="1159664" y="6133306"/>
                  <a:pt x="1202872" y="6179134"/>
                </a:cubicBezTo>
                <a:cubicBezTo>
                  <a:pt x="1210485" y="6196739"/>
                  <a:pt x="1240090" y="6235807"/>
                  <a:pt x="1230684" y="6236401"/>
                </a:cubicBezTo>
                <a:cubicBezTo>
                  <a:pt x="1200841" y="6209724"/>
                  <a:pt x="1173094" y="6186720"/>
                  <a:pt x="1151880" y="6162355"/>
                </a:cubicBezTo>
                <a:cubicBezTo>
                  <a:pt x="1129885" y="6140896"/>
                  <a:pt x="1110768" y="6120204"/>
                  <a:pt x="1094528" y="6100288"/>
                </a:cubicBezTo>
                <a:cubicBezTo>
                  <a:pt x="1064143" y="6064123"/>
                  <a:pt x="1046582" y="6037626"/>
                  <a:pt x="1036872" y="6016343"/>
                </a:cubicBezTo>
                <a:close/>
                <a:moveTo>
                  <a:pt x="729934" y="5606776"/>
                </a:moveTo>
                <a:lnTo>
                  <a:pt x="738318" y="5619162"/>
                </a:lnTo>
                <a:lnTo>
                  <a:pt x="741534" y="5622080"/>
                </a:lnTo>
                <a:close/>
                <a:moveTo>
                  <a:pt x="864907" y="5288164"/>
                </a:moveTo>
                <a:lnTo>
                  <a:pt x="868725" y="5296695"/>
                </a:lnTo>
                <a:lnTo>
                  <a:pt x="869268" y="5295812"/>
                </a:lnTo>
                <a:close/>
                <a:moveTo>
                  <a:pt x="566239" y="5278338"/>
                </a:moveTo>
                <a:lnTo>
                  <a:pt x="640251" y="5436620"/>
                </a:lnTo>
                <a:lnTo>
                  <a:pt x="582093" y="5309152"/>
                </a:lnTo>
                <a:close/>
                <a:moveTo>
                  <a:pt x="457312" y="5107590"/>
                </a:moveTo>
                <a:cubicBezTo>
                  <a:pt x="468273" y="5101188"/>
                  <a:pt x="493143" y="5123418"/>
                  <a:pt x="518858" y="5177012"/>
                </a:cubicBezTo>
                <a:lnTo>
                  <a:pt x="521360" y="5182362"/>
                </a:lnTo>
                <a:lnTo>
                  <a:pt x="553395" y="5199108"/>
                </a:lnTo>
                <a:cubicBezTo>
                  <a:pt x="567801" y="5215812"/>
                  <a:pt x="585495" y="5244683"/>
                  <a:pt x="611329" y="5292077"/>
                </a:cubicBezTo>
                <a:cubicBezTo>
                  <a:pt x="640157" y="5334052"/>
                  <a:pt x="672640" y="5373890"/>
                  <a:pt x="694396" y="5407740"/>
                </a:cubicBezTo>
                <a:cubicBezTo>
                  <a:pt x="716152" y="5441591"/>
                  <a:pt x="727181" y="5469454"/>
                  <a:pt x="723291" y="5483977"/>
                </a:cubicBezTo>
                <a:cubicBezTo>
                  <a:pt x="728804" y="5497908"/>
                  <a:pt x="732220" y="5508166"/>
                  <a:pt x="740612" y="5522869"/>
                </a:cubicBezTo>
                <a:cubicBezTo>
                  <a:pt x="769441" y="5564840"/>
                  <a:pt x="793293" y="5602365"/>
                  <a:pt x="824997" y="5645110"/>
                </a:cubicBezTo>
                <a:lnTo>
                  <a:pt x="824949" y="5645134"/>
                </a:lnTo>
                <a:lnTo>
                  <a:pt x="786356" y="5662776"/>
                </a:lnTo>
                <a:lnTo>
                  <a:pt x="715179" y="5521277"/>
                </a:lnTo>
                <a:lnTo>
                  <a:pt x="710297" y="5520972"/>
                </a:lnTo>
                <a:lnTo>
                  <a:pt x="777654" y="5654875"/>
                </a:lnTo>
                <a:lnTo>
                  <a:pt x="786356" y="5662776"/>
                </a:lnTo>
                <a:cubicBezTo>
                  <a:pt x="791837" y="5659575"/>
                  <a:pt x="798562" y="5657486"/>
                  <a:pt x="805384" y="5655033"/>
                </a:cubicBezTo>
                <a:lnTo>
                  <a:pt x="824949" y="5645134"/>
                </a:lnTo>
                <a:lnTo>
                  <a:pt x="825000" y="5645111"/>
                </a:lnTo>
                <a:cubicBezTo>
                  <a:pt x="891047" y="5743758"/>
                  <a:pt x="962846" y="5843946"/>
                  <a:pt x="1039854" y="5936188"/>
                </a:cubicBezTo>
                <a:cubicBezTo>
                  <a:pt x="1021040" y="5937375"/>
                  <a:pt x="1005105" y="5939332"/>
                  <a:pt x="980539" y="5938976"/>
                </a:cubicBezTo>
                <a:cubicBezTo>
                  <a:pt x="987609" y="5947097"/>
                  <a:pt x="989709" y="5950775"/>
                  <a:pt x="996779" y="5958896"/>
                </a:cubicBezTo>
                <a:cubicBezTo>
                  <a:pt x="968017" y="5951189"/>
                  <a:pt x="944230" y="5947927"/>
                  <a:pt x="915468" y="5940222"/>
                </a:cubicBezTo>
                <a:cubicBezTo>
                  <a:pt x="901326" y="5923977"/>
                  <a:pt x="887182" y="5907733"/>
                  <a:pt x="873038" y="5891490"/>
                </a:cubicBezTo>
                <a:cubicBezTo>
                  <a:pt x="858895" y="5875247"/>
                  <a:pt x="848407" y="5856871"/>
                  <a:pt x="834264" y="5840627"/>
                </a:cubicBezTo>
                <a:cubicBezTo>
                  <a:pt x="803339" y="5794979"/>
                  <a:pt x="768757" y="5751464"/>
                  <a:pt x="740709" y="5706587"/>
                </a:cubicBezTo>
                <a:cubicBezTo>
                  <a:pt x="712659" y="5661709"/>
                  <a:pt x="684611" y="5616832"/>
                  <a:pt x="655781" y="5574860"/>
                </a:cubicBezTo>
                <a:cubicBezTo>
                  <a:pt x="627733" y="5529984"/>
                  <a:pt x="605434" y="5486648"/>
                  <a:pt x="579484" y="5445444"/>
                </a:cubicBezTo>
                <a:cubicBezTo>
                  <a:pt x="566897" y="5423392"/>
                  <a:pt x="554310" y="5401338"/>
                  <a:pt x="543822" y="5382962"/>
                </a:cubicBezTo>
                <a:cubicBezTo>
                  <a:pt x="534111" y="5361679"/>
                  <a:pt x="521523" y="5339626"/>
                  <a:pt x="511815" y="5318344"/>
                </a:cubicBezTo>
                <a:cubicBezTo>
                  <a:pt x="516246" y="5313304"/>
                  <a:pt x="540337" y="5338440"/>
                  <a:pt x="535299" y="5299729"/>
                </a:cubicBezTo>
                <a:cubicBezTo>
                  <a:pt x="550760" y="5322552"/>
                  <a:pt x="566224" y="5345376"/>
                  <a:pt x="578811" y="5367430"/>
                </a:cubicBezTo>
                <a:cubicBezTo>
                  <a:pt x="597149" y="5391024"/>
                  <a:pt x="612611" y="5413848"/>
                  <a:pt x="628854" y="5433765"/>
                </a:cubicBezTo>
                <a:cubicBezTo>
                  <a:pt x="646954" y="5469751"/>
                  <a:pt x="665835" y="5502832"/>
                  <a:pt x="683935" y="5538817"/>
                </a:cubicBezTo>
                <a:lnTo>
                  <a:pt x="689004" y="5546303"/>
                </a:lnTo>
                <a:lnTo>
                  <a:pt x="628854" y="5433765"/>
                </a:lnTo>
                <a:cubicBezTo>
                  <a:pt x="613390" y="5410941"/>
                  <a:pt x="597149" y="5391024"/>
                  <a:pt x="581686" y="5368200"/>
                </a:cubicBezTo>
                <a:cubicBezTo>
                  <a:pt x="566224" y="5345376"/>
                  <a:pt x="553637" y="5323323"/>
                  <a:pt x="538174" y="5300498"/>
                </a:cubicBezTo>
                <a:cubicBezTo>
                  <a:pt x="525048" y="5268958"/>
                  <a:pt x="509043" y="5236651"/>
                  <a:pt x="495914" y="5205110"/>
                </a:cubicBezTo>
                <a:cubicBezTo>
                  <a:pt x="482789" y="5173573"/>
                  <a:pt x="470437" y="5139130"/>
                  <a:pt x="457312" y="5107590"/>
                </a:cubicBezTo>
                <a:close/>
                <a:moveTo>
                  <a:pt x="869428" y="1149768"/>
                </a:moveTo>
                <a:lnTo>
                  <a:pt x="870666" y="1150875"/>
                </a:lnTo>
                <a:lnTo>
                  <a:pt x="870910" y="1150505"/>
                </a:lnTo>
                <a:close/>
                <a:moveTo>
                  <a:pt x="1154519" y="779895"/>
                </a:moveTo>
                <a:cubicBezTo>
                  <a:pt x="1088263" y="843092"/>
                  <a:pt x="1073407" y="864020"/>
                  <a:pt x="1059331" y="882040"/>
                </a:cubicBezTo>
                <a:lnTo>
                  <a:pt x="1030096" y="899115"/>
                </a:lnTo>
                <a:lnTo>
                  <a:pt x="1026538" y="900885"/>
                </a:lnTo>
                <a:lnTo>
                  <a:pt x="1026381" y="900955"/>
                </a:lnTo>
                <a:lnTo>
                  <a:pt x="995885" y="911744"/>
                </a:lnTo>
                <a:lnTo>
                  <a:pt x="995016" y="914492"/>
                </a:lnTo>
                <a:lnTo>
                  <a:pt x="960212" y="1024357"/>
                </a:lnTo>
                <a:lnTo>
                  <a:pt x="960428" y="1024130"/>
                </a:lnTo>
                <a:lnTo>
                  <a:pt x="995107" y="914646"/>
                </a:lnTo>
                <a:lnTo>
                  <a:pt x="1026381" y="900955"/>
                </a:lnTo>
                <a:lnTo>
                  <a:pt x="1027811" y="900448"/>
                </a:lnTo>
                <a:lnTo>
                  <a:pt x="1030096" y="899115"/>
                </a:lnTo>
                <a:lnTo>
                  <a:pt x="1058554" y="884944"/>
                </a:lnTo>
                <a:cubicBezTo>
                  <a:pt x="1072629" y="866923"/>
                  <a:pt x="1090360" y="846766"/>
                  <a:pt x="1153741" y="782799"/>
                </a:cubicBezTo>
                <a:lnTo>
                  <a:pt x="1155508" y="784829"/>
                </a:lnTo>
                <a:lnTo>
                  <a:pt x="1157170" y="782939"/>
                </a:lnTo>
                <a:close/>
                <a:moveTo>
                  <a:pt x="1256748" y="536415"/>
                </a:moveTo>
                <a:cubicBezTo>
                  <a:pt x="1242907" y="542049"/>
                  <a:pt x="1226194" y="546909"/>
                  <a:pt x="1208698" y="554675"/>
                </a:cubicBezTo>
                <a:cubicBezTo>
                  <a:pt x="1178448" y="587047"/>
                  <a:pt x="1155504" y="615144"/>
                  <a:pt x="1114053" y="666307"/>
                </a:cubicBezTo>
                <a:lnTo>
                  <a:pt x="1124878" y="681175"/>
                </a:lnTo>
                <a:lnTo>
                  <a:pt x="1125854" y="679334"/>
                </a:lnTo>
                <a:lnTo>
                  <a:pt x="1116931" y="667078"/>
                </a:lnTo>
                <a:cubicBezTo>
                  <a:pt x="1158381" y="615915"/>
                  <a:pt x="1181326" y="587814"/>
                  <a:pt x="1211575" y="555446"/>
                </a:cubicBezTo>
                <a:lnTo>
                  <a:pt x="1254123" y="539278"/>
                </a:lnTo>
                <a:close/>
                <a:moveTo>
                  <a:pt x="1522578" y="430179"/>
                </a:moveTo>
                <a:lnTo>
                  <a:pt x="1518158" y="432143"/>
                </a:lnTo>
                <a:lnTo>
                  <a:pt x="1486693" y="487893"/>
                </a:lnTo>
                <a:cubicBezTo>
                  <a:pt x="1479137" y="500266"/>
                  <a:pt x="1474121" y="507487"/>
                  <a:pt x="1468909" y="515429"/>
                </a:cubicBezTo>
                <a:cubicBezTo>
                  <a:pt x="1319920" y="634293"/>
                  <a:pt x="1203715" y="814870"/>
                  <a:pt x="1073539" y="932551"/>
                </a:cubicBezTo>
                <a:cubicBezTo>
                  <a:pt x="1051916" y="967231"/>
                  <a:pt x="1029514" y="1004816"/>
                  <a:pt x="1004235" y="1041631"/>
                </a:cubicBezTo>
                <a:cubicBezTo>
                  <a:pt x="978959" y="1078447"/>
                  <a:pt x="959433" y="1116803"/>
                  <a:pt x="937031" y="1154389"/>
                </a:cubicBezTo>
                <a:cubicBezTo>
                  <a:pt x="884918" y="1233829"/>
                  <a:pt x="816870" y="1315226"/>
                  <a:pt x="793754" y="1389983"/>
                </a:cubicBezTo>
                <a:cubicBezTo>
                  <a:pt x="760931" y="1443456"/>
                  <a:pt x="728107" y="1496930"/>
                  <a:pt x="698160" y="1551175"/>
                </a:cubicBezTo>
                <a:cubicBezTo>
                  <a:pt x="677855" y="1592439"/>
                  <a:pt x="660427" y="1634469"/>
                  <a:pt x="640124" y="1675732"/>
                </a:cubicBezTo>
                <a:lnTo>
                  <a:pt x="610718" y="1739460"/>
                </a:lnTo>
                <a:cubicBezTo>
                  <a:pt x="601614" y="1761928"/>
                  <a:pt x="593290" y="1781494"/>
                  <a:pt x="584185" y="1803962"/>
                </a:cubicBezTo>
                <a:cubicBezTo>
                  <a:pt x="559213" y="1862652"/>
                  <a:pt x="532141" y="1917667"/>
                  <a:pt x="510043" y="1977130"/>
                </a:cubicBezTo>
                <a:cubicBezTo>
                  <a:pt x="497047" y="2014122"/>
                  <a:pt x="485609" y="2045307"/>
                  <a:pt x="471836" y="2085204"/>
                </a:cubicBezTo>
                <a:cubicBezTo>
                  <a:pt x="466930" y="2115024"/>
                  <a:pt x="464898" y="2145614"/>
                  <a:pt x="455083" y="2205254"/>
                </a:cubicBezTo>
                <a:lnTo>
                  <a:pt x="478787" y="2143746"/>
                </a:lnTo>
                <a:lnTo>
                  <a:pt x="483408" y="2122551"/>
                </a:lnTo>
                <a:cubicBezTo>
                  <a:pt x="497179" y="2082653"/>
                  <a:pt x="514609" y="2040619"/>
                  <a:pt x="527603" y="2003628"/>
                </a:cubicBezTo>
                <a:cubicBezTo>
                  <a:pt x="549702" y="1944165"/>
                  <a:pt x="576774" y="1889150"/>
                  <a:pt x="601746" y="1830460"/>
                </a:cubicBezTo>
                <a:lnTo>
                  <a:pt x="628944" y="1811079"/>
                </a:lnTo>
                <a:lnTo>
                  <a:pt x="712748" y="1617563"/>
                </a:lnTo>
                <a:lnTo>
                  <a:pt x="720695" y="1582121"/>
                </a:lnTo>
                <a:lnTo>
                  <a:pt x="771153" y="1507462"/>
                </a:lnTo>
                <a:lnTo>
                  <a:pt x="806568" y="1442918"/>
                </a:lnTo>
                <a:lnTo>
                  <a:pt x="798322" y="1453475"/>
                </a:lnTo>
                <a:cubicBezTo>
                  <a:pt x="793348" y="1449030"/>
                  <a:pt x="788374" y="1444583"/>
                  <a:pt x="782622" y="1443042"/>
                </a:cubicBezTo>
                <a:cubicBezTo>
                  <a:pt x="758121" y="1476953"/>
                  <a:pt x="732067" y="1516673"/>
                  <a:pt x="706008" y="1556393"/>
                </a:cubicBezTo>
                <a:cubicBezTo>
                  <a:pt x="700560" y="1576726"/>
                  <a:pt x="694333" y="1599966"/>
                  <a:pt x="690205" y="1626882"/>
                </a:cubicBezTo>
                <a:cubicBezTo>
                  <a:pt x="669122" y="1671048"/>
                  <a:pt x="652472" y="1710175"/>
                  <a:pt x="634266" y="1755113"/>
                </a:cubicBezTo>
                <a:cubicBezTo>
                  <a:pt x="632710" y="1760922"/>
                  <a:pt x="627501" y="1768865"/>
                  <a:pt x="625165" y="1777582"/>
                </a:cubicBezTo>
                <a:cubicBezTo>
                  <a:pt x="610546" y="1786118"/>
                  <a:pt x="601681" y="1796196"/>
                  <a:pt x="587063" y="1804734"/>
                </a:cubicBezTo>
                <a:cubicBezTo>
                  <a:pt x="596165" y="1782265"/>
                  <a:pt x="604491" y="1762699"/>
                  <a:pt x="613593" y="1740230"/>
                </a:cubicBezTo>
                <a:lnTo>
                  <a:pt x="642999" y="1676502"/>
                </a:lnTo>
                <a:cubicBezTo>
                  <a:pt x="663304" y="1635240"/>
                  <a:pt x="680732" y="1593210"/>
                  <a:pt x="701035" y="1551945"/>
                </a:cubicBezTo>
                <a:cubicBezTo>
                  <a:pt x="733860" y="1498472"/>
                  <a:pt x="766683" y="1444997"/>
                  <a:pt x="796633" y="1390754"/>
                </a:cubicBezTo>
                <a:cubicBezTo>
                  <a:pt x="819745" y="1315996"/>
                  <a:pt x="887017" y="1237506"/>
                  <a:pt x="939908" y="1155160"/>
                </a:cubicBezTo>
                <a:cubicBezTo>
                  <a:pt x="962310" y="1117574"/>
                  <a:pt x="981834" y="1079217"/>
                  <a:pt x="1007113" y="1042402"/>
                </a:cubicBezTo>
                <a:cubicBezTo>
                  <a:pt x="1029514" y="1004816"/>
                  <a:pt x="1054012" y="970907"/>
                  <a:pt x="1076414" y="933321"/>
                </a:cubicBezTo>
                <a:cubicBezTo>
                  <a:pt x="1206590" y="815641"/>
                  <a:pt x="1319920" y="634293"/>
                  <a:pt x="1471783" y="516199"/>
                </a:cubicBezTo>
                <a:cubicBezTo>
                  <a:pt x="1482985" y="497404"/>
                  <a:pt x="1491851" y="487327"/>
                  <a:pt x="1522578" y="430179"/>
                </a:cubicBezTo>
                <a:close/>
                <a:moveTo>
                  <a:pt x="1652184" y="153561"/>
                </a:moveTo>
                <a:lnTo>
                  <a:pt x="1663450" y="169033"/>
                </a:lnTo>
                <a:lnTo>
                  <a:pt x="1663451" y="169031"/>
                </a:lnTo>
                <a:lnTo>
                  <a:pt x="1652188" y="153562"/>
                </a:lnTo>
                <a:close/>
                <a:moveTo>
                  <a:pt x="1691382" y="0"/>
                </a:moveTo>
                <a:lnTo>
                  <a:pt x="1855113" y="0"/>
                </a:lnTo>
                <a:lnTo>
                  <a:pt x="1804830" y="32563"/>
                </a:lnTo>
                <a:lnTo>
                  <a:pt x="1814541" y="53842"/>
                </a:lnTo>
                <a:lnTo>
                  <a:pt x="1814880" y="53671"/>
                </a:lnTo>
                <a:lnTo>
                  <a:pt x="1806927" y="36236"/>
                </a:lnTo>
                <a:lnTo>
                  <a:pt x="1864372" y="0"/>
                </a:lnTo>
                <a:lnTo>
                  <a:pt x="2008202" y="0"/>
                </a:lnTo>
                <a:lnTo>
                  <a:pt x="1899931" y="71664"/>
                </a:lnTo>
                <a:cubicBezTo>
                  <a:pt x="1790875" y="147911"/>
                  <a:pt x="1685782" y="229501"/>
                  <a:pt x="1584031" y="315877"/>
                </a:cubicBezTo>
                <a:cubicBezTo>
                  <a:pt x="1524541" y="365321"/>
                  <a:pt x="1478353" y="399644"/>
                  <a:pt x="1446004" y="428338"/>
                </a:cubicBezTo>
                <a:cubicBezTo>
                  <a:pt x="1413654" y="457032"/>
                  <a:pt x="1392269" y="479324"/>
                  <a:pt x="1377413" y="500251"/>
                </a:cubicBezTo>
                <a:cubicBezTo>
                  <a:pt x="1356029" y="522541"/>
                  <a:pt x="1331766" y="544063"/>
                  <a:pt x="1310379" y="566352"/>
                </a:cubicBezTo>
                <a:cubicBezTo>
                  <a:pt x="1266828" y="613840"/>
                  <a:pt x="1223279" y="661324"/>
                  <a:pt x="1180507" y="705906"/>
                </a:cubicBezTo>
                <a:lnTo>
                  <a:pt x="1046624" y="830137"/>
                </a:lnTo>
                <a:lnTo>
                  <a:pt x="1044341" y="834435"/>
                </a:lnTo>
                <a:cubicBezTo>
                  <a:pt x="1025831" y="857499"/>
                  <a:pt x="1008640" y="887139"/>
                  <a:pt x="989352" y="913105"/>
                </a:cubicBezTo>
                <a:cubicBezTo>
                  <a:pt x="976055" y="928222"/>
                  <a:pt x="967189" y="938301"/>
                  <a:pt x="955446" y="947608"/>
                </a:cubicBezTo>
                <a:lnTo>
                  <a:pt x="948137" y="951876"/>
                </a:lnTo>
                <a:lnTo>
                  <a:pt x="899650" y="1030733"/>
                </a:lnTo>
                <a:cubicBezTo>
                  <a:pt x="889141" y="1051269"/>
                  <a:pt x="883420" y="1066860"/>
                  <a:pt x="879917" y="1079932"/>
                </a:cubicBezTo>
                <a:cubicBezTo>
                  <a:pt x="872913" y="1106074"/>
                  <a:pt x="871117" y="1124274"/>
                  <a:pt x="854707" y="1151011"/>
                </a:cubicBezTo>
                <a:cubicBezTo>
                  <a:pt x="829427" y="1187826"/>
                  <a:pt x="807803" y="1222508"/>
                  <a:pt x="782527" y="1259324"/>
                </a:cubicBezTo>
                <a:cubicBezTo>
                  <a:pt x="760126" y="1296910"/>
                  <a:pt x="735625" y="1330818"/>
                  <a:pt x="713223" y="1368405"/>
                </a:cubicBezTo>
                <a:cubicBezTo>
                  <a:pt x="682498" y="1425556"/>
                  <a:pt x="656205" y="1477664"/>
                  <a:pt x="626256" y="1531909"/>
                </a:cubicBezTo>
                <a:cubicBezTo>
                  <a:pt x="602840" y="1584792"/>
                  <a:pt x="583076" y="1635539"/>
                  <a:pt x="560436" y="1685514"/>
                </a:cubicBezTo>
                <a:cubicBezTo>
                  <a:pt x="537798" y="1735491"/>
                  <a:pt x="520133" y="1789912"/>
                  <a:pt x="503247" y="1841429"/>
                </a:cubicBezTo>
                <a:cubicBezTo>
                  <a:pt x="522771" y="1803072"/>
                  <a:pt x="538642" y="1766851"/>
                  <a:pt x="552956" y="1736437"/>
                </a:cubicBezTo>
                <a:lnTo>
                  <a:pt x="557264" y="1727827"/>
                </a:lnTo>
                <a:lnTo>
                  <a:pt x="572719" y="1685690"/>
                </a:lnTo>
                <a:cubicBezTo>
                  <a:pt x="595360" y="1635714"/>
                  <a:pt x="615901" y="1582065"/>
                  <a:pt x="638538" y="1532088"/>
                </a:cubicBezTo>
                <a:lnTo>
                  <a:pt x="645092" y="1536446"/>
                </a:lnTo>
                <a:lnTo>
                  <a:pt x="646440" y="1533915"/>
                </a:lnTo>
                <a:lnTo>
                  <a:pt x="639320" y="1529182"/>
                </a:lnTo>
                <a:cubicBezTo>
                  <a:pt x="670045" y="1472031"/>
                  <a:pt x="696338" y="1419922"/>
                  <a:pt x="726288" y="1365678"/>
                </a:cubicBezTo>
                <a:cubicBezTo>
                  <a:pt x="748689" y="1328092"/>
                  <a:pt x="771091" y="1290506"/>
                  <a:pt x="795590" y="1256593"/>
                </a:cubicBezTo>
                <a:lnTo>
                  <a:pt x="867437" y="1148780"/>
                </a:lnTo>
                <a:lnTo>
                  <a:pt x="864893" y="1147514"/>
                </a:lnTo>
                <a:cubicBezTo>
                  <a:pt x="881303" y="1120776"/>
                  <a:pt x="883099" y="1102576"/>
                  <a:pt x="890104" y="1076434"/>
                </a:cubicBezTo>
                <a:cubicBezTo>
                  <a:pt x="897109" y="1050289"/>
                  <a:pt x="910102" y="1013296"/>
                  <a:pt x="958323" y="948379"/>
                </a:cubicBezTo>
                <a:cubicBezTo>
                  <a:pt x="967189" y="938301"/>
                  <a:pt x="976832" y="925319"/>
                  <a:pt x="992230" y="913876"/>
                </a:cubicBezTo>
                <a:lnTo>
                  <a:pt x="993571" y="911960"/>
                </a:lnTo>
                <a:lnTo>
                  <a:pt x="1047220" y="835207"/>
                </a:lnTo>
                <a:cubicBezTo>
                  <a:pt x="1092866" y="791395"/>
                  <a:pt x="1134860" y="749720"/>
                  <a:pt x="1182605" y="709583"/>
                </a:cubicBezTo>
                <a:cubicBezTo>
                  <a:pt x="1226155" y="662098"/>
                  <a:pt x="1266831" y="613841"/>
                  <a:pt x="1312478" y="570029"/>
                </a:cubicBezTo>
                <a:cubicBezTo>
                  <a:pt x="1333087" y="550643"/>
                  <a:pt x="1358128" y="526218"/>
                  <a:pt x="1379511" y="503928"/>
                </a:cubicBezTo>
                <a:cubicBezTo>
                  <a:pt x="1394368" y="483002"/>
                  <a:pt x="1415753" y="460710"/>
                  <a:pt x="1448103" y="432016"/>
                </a:cubicBezTo>
                <a:cubicBezTo>
                  <a:pt x="1480451" y="403323"/>
                  <a:pt x="1526641" y="368998"/>
                  <a:pt x="1586130" y="319554"/>
                </a:cubicBezTo>
                <a:cubicBezTo>
                  <a:pt x="1688271" y="231725"/>
                  <a:pt x="1793363" y="150135"/>
                  <a:pt x="1902322" y="74252"/>
                </a:cubicBezTo>
                <a:lnTo>
                  <a:pt x="2015076" y="0"/>
                </a:lnTo>
                <a:lnTo>
                  <a:pt x="2107911" y="0"/>
                </a:lnTo>
                <a:lnTo>
                  <a:pt x="2096656" y="7624"/>
                </a:lnTo>
                <a:cubicBezTo>
                  <a:pt x="2057932" y="34220"/>
                  <a:pt x="2018917" y="61906"/>
                  <a:pt x="1980037" y="91963"/>
                </a:cubicBezTo>
                <a:cubicBezTo>
                  <a:pt x="1957333" y="107672"/>
                  <a:pt x="1935405" y="120477"/>
                  <a:pt x="1915575" y="136959"/>
                </a:cubicBezTo>
                <a:cubicBezTo>
                  <a:pt x="1892869" y="152668"/>
                  <a:pt x="1873041" y="169151"/>
                  <a:pt x="1850336" y="184860"/>
                </a:cubicBezTo>
                <a:lnTo>
                  <a:pt x="1569461" y="368283"/>
                </a:lnTo>
                <a:lnTo>
                  <a:pt x="1853989" y="182727"/>
                </a:lnTo>
                <a:cubicBezTo>
                  <a:pt x="1876695" y="167015"/>
                  <a:pt x="1896522" y="150535"/>
                  <a:pt x="1919227" y="134823"/>
                </a:cubicBezTo>
                <a:cubicBezTo>
                  <a:pt x="1941933" y="119114"/>
                  <a:pt x="1963859" y="106309"/>
                  <a:pt x="1983691" y="89827"/>
                </a:cubicBezTo>
                <a:cubicBezTo>
                  <a:pt x="2022571" y="59769"/>
                  <a:pt x="2061391" y="32810"/>
                  <a:pt x="2100017" y="6576"/>
                </a:cubicBezTo>
                <a:lnTo>
                  <a:pt x="2109616" y="0"/>
                </a:lnTo>
                <a:lnTo>
                  <a:pt x="6058348" y="0"/>
                </a:lnTo>
                <a:lnTo>
                  <a:pt x="6058348" y="6619162"/>
                </a:lnTo>
                <a:lnTo>
                  <a:pt x="6031323" y="6635392"/>
                </a:lnTo>
                <a:cubicBezTo>
                  <a:pt x="5985371" y="6657328"/>
                  <a:pt x="5939420" y="6679262"/>
                  <a:pt x="5893467" y="6701198"/>
                </a:cubicBezTo>
                <a:lnTo>
                  <a:pt x="5880490" y="6706580"/>
                </a:lnTo>
                <a:lnTo>
                  <a:pt x="5874578" y="6710082"/>
                </a:lnTo>
                <a:lnTo>
                  <a:pt x="5817324" y="6736133"/>
                </a:lnTo>
                <a:lnTo>
                  <a:pt x="5767118" y="6770087"/>
                </a:lnTo>
                <a:cubicBezTo>
                  <a:pt x="5710980" y="6795521"/>
                  <a:pt x="5655622" y="6818049"/>
                  <a:pt x="5597386" y="6839806"/>
                </a:cubicBezTo>
                <a:lnTo>
                  <a:pt x="5571528" y="6847980"/>
                </a:lnTo>
                <a:lnTo>
                  <a:pt x="5549506" y="6858000"/>
                </a:lnTo>
                <a:lnTo>
                  <a:pt x="2319827" y="6858000"/>
                </a:lnTo>
                <a:lnTo>
                  <a:pt x="2291561" y="6844461"/>
                </a:lnTo>
                <a:cubicBezTo>
                  <a:pt x="2192691" y="6799289"/>
                  <a:pt x="2103225" y="6753522"/>
                  <a:pt x="1999855" y="6679123"/>
                </a:cubicBezTo>
                <a:cubicBezTo>
                  <a:pt x="1929746" y="6641656"/>
                  <a:pt x="1891276" y="6612668"/>
                  <a:pt x="1854123" y="6590259"/>
                </a:cubicBezTo>
                <a:cubicBezTo>
                  <a:pt x="1839980" y="6574015"/>
                  <a:pt x="1829490" y="6555635"/>
                  <a:pt x="1819002" y="6537259"/>
                </a:cubicBezTo>
                <a:cubicBezTo>
                  <a:pt x="1786045" y="6522202"/>
                  <a:pt x="1753088" y="6507144"/>
                  <a:pt x="1718032" y="6488410"/>
                </a:cubicBezTo>
                <a:cubicBezTo>
                  <a:pt x="1670392" y="6447625"/>
                  <a:pt x="1628502" y="6408377"/>
                  <a:pt x="1581641" y="6364686"/>
                </a:cubicBezTo>
                <a:cubicBezTo>
                  <a:pt x="1564384" y="6360062"/>
                  <a:pt x="1552101" y="6359886"/>
                  <a:pt x="1534844" y="6355262"/>
                </a:cubicBezTo>
                <a:cubicBezTo>
                  <a:pt x="1485105" y="6310800"/>
                  <a:pt x="1440339" y="6270782"/>
                  <a:pt x="1393476" y="6227090"/>
                </a:cubicBezTo>
                <a:cubicBezTo>
                  <a:pt x="1389519" y="6207349"/>
                  <a:pt x="1382684" y="6186837"/>
                  <a:pt x="1378725" y="6167095"/>
                </a:cubicBezTo>
                <a:cubicBezTo>
                  <a:pt x="1378725" y="6167095"/>
                  <a:pt x="1381603" y="6167866"/>
                  <a:pt x="1385255" y="6165734"/>
                </a:cubicBezTo>
                <a:cubicBezTo>
                  <a:pt x="1411446" y="6194544"/>
                  <a:pt x="1441290" y="6221222"/>
                  <a:pt x="1471133" y="6247899"/>
                </a:cubicBezTo>
                <a:cubicBezTo>
                  <a:pt x="1500977" y="6274576"/>
                  <a:pt x="1527942" y="6300482"/>
                  <a:pt x="1557007" y="6330066"/>
                </a:cubicBezTo>
                <a:cubicBezTo>
                  <a:pt x="1570068" y="6327339"/>
                  <a:pt x="1580255" y="6323841"/>
                  <a:pt x="1590439" y="6320343"/>
                </a:cubicBezTo>
                <a:cubicBezTo>
                  <a:pt x="1542799" y="6279556"/>
                  <a:pt x="1516069" y="6241259"/>
                  <a:pt x="1493535" y="6210313"/>
                </a:cubicBezTo>
                <a:cubicBezTo>
                  <a:pt x="1471000" y="6179367"/>
                  <a:pt x="1446130" y="6157138"/>
                  <a:pt x="1407421" y="6140538"/>
                </a:cubicBezTo>
                <a:cubicBezTo>
                  <a:pt x="1342456" y="6060863"/>
                  <a:pt x="1316570" y="6053925"/>
                  <a:pt x="1293257" y="6025884"/>
                </a:cubicBezTo>
                <a:cubicBezTo>
                  <a:pt x="1259996" y="5988952"/>
                  <a:pt x="1228835" y="5955694"/>
                  <a:pt x="1198449" y="5919530"/>
                </a:cubicBezTo>
                <a:cubicBezTo>
                  <a:pt x="1120423" y="5842581"/>
                  <a:pt x="1131521" y="5904711"/>
                  <a:pt x="1038270" y="5792548"/>
                </a:cubicBezTo>
                <a:cubicBezTo>
                  <a:pt x="1019931" y="5768953"/>
                  <a:pt x="1004467" y="5746129"/>
                  <a:pt x="984810" y="5715956"/>
                </a:cubicBezTo>
                <a:cubicBezTo>
                  <a:pt x="990562" y="5717497"/>
                  <a:pt x="997094" y="5716131"/>
                  <a:pt x="1000746" y="5713998"/>
                </a:cubicBezTo>
                <a:cubicBezTo>
                  <a:pt x="1024298" y="5729648"/>
                  <a:pt x="1042872" y="5740850"/>
                  <a:pt x="1064325" y="5752826"/>
                </a:cubicBezTo>
                <a:cubicBezTo>
                  <a:pt x="1030221" y="5684534"/>
                  <a:pt x="1027818" y="5658982"/>
                  <a:pt x="960994" y="5563239"/>
                </a:cubicBezTo>
                <a:cubicBezTo>
                  <a:pt x="938459" y="5532293"/>
                  <a:pt x="918802" y="5502118"/>
                  <a:pt x="898364" y="5474850"/>
                </a:cubicBezTo>
                <a:cubicBezTo>
                  <a:pt x="878707" y="5444675"/>
                  <a:pt x="858269" y="5417402"/>
                  <a:pt x="841486" y="5387998"/>
                </a:cubicBezTo>
                <a:cubicBezTo>
                  <a:pt x="828900" y="5365945"/>
                  <a:pt x="787553" y="5336185"/>
                  <a:pt x="767591" y="5284136"/>
                </a:cubicBezTo>
                <a:cubicBezTo>
                  <a:pt x="732706" y="5218746"/>
                  <a:pt x="705672" y="5158572"/>
                  <a:pt x="670791" y="5093183"/>
                </a:cubicBezTo>
                <a:lnTo>
                  <a:pt x="669329" y="5060745"/>
                </a:lnTo>
                <a:lnTo>
                  <a:pt x="648966" y="5025066"/>
                </a:lnTo>
                <a:cubicBezTo>
                  <a:pt x="625893" y="4984637"/>
                  <a:pt x="603594" y="4941301"/>
                  <a:pt x="582077" y="4895059"/>
                </a:cubicBezTo>
                <a:cubicBezTo>
                  <a:pt x="581773" y="4873185"/>
                  <a:pt x="553419" y="4806430"/>
                  <a:pt x="584583" y="4839688"/>
                </a:cubicBezTo>
                <a:cubicBezTo>
                  <a:pt x="574871" y="4818406"/>
                  <a:pt x="568814" y="4794990"/>
                  <a:pt x="561202" y="4777381"/>
                </a:cubicBezTo>
                <a:lnTo>
                  <a:pt x="558638" y="4769134"/>
                </a:lnTo>
                <a:lnTo>
                  <a:pt x="522425" y="4726514"/>
                </a:lnTo>
                <a:cubicBezTo>
                  <a:pt x="498809" y="4676598"/>
                  <a:pt x="481722" y="4625320"/>
                  <a:pt x="469610" y="4578485"/>
                </a:cubicBezTo>
                <a:cubicBezTo>
                  <a:pt x="458278" y="4528746"/>
                  <a:pt x="451918" y="4483452"/>
                  <a:pt x="451853" y="4449188"/>
                </a:cubicBezTo>
                <a:lnTo>
                  <a:pt x="446100" y="4447648"/>
                </a:lnTo>
                <a:cubicBezTo>
                  <a:pt x="433988" y="4400815"/>
                  <a:pt x="422654" y="4351077"/>
                  <a:pt x="414199" y="4302108"/>
                </a:cubicBezTo>
                <a:cubicBezTo>
                  <a:pt x="405739" y="4253141"/>
                  <a:pt x="393627" y="4206307"/>
                  <a:pt x="385172" y="4157338"/>
                </a:cubicBezTo>
                <a:cubicBezTo>
                  <a:pt x="375395" y="4101791"/>
                  <a:pt x="365618" y="4046240"/>
                  <a:pt x="358715" y="3991463"/>
                </a:cubicBezTo>
                <a:cubicBezTo>
                  <a:pt x="351817" y="3936685"/>
                  <a:pt x="345693" y="3879001"/>
                  <a:pt x="338794" y="3824226"/>
                </a:cubicBezTo>
                <a:lnTo>
                  <a:pt x="358106" y="3881535"/>
                </a:lnTo>
                <a:lnTo>
                  <a:pt x="358116" y="3881570"/>
                </a:lnTo>
                <a:lnTo>
                  <a:pt x="371948" y="3942079"/>
                </a:lnTo>
                <a:cubicBezTo>
                  <a:pt x="379085" y="3984469"/>
                  <a:pt x="385446" y="4029761"/>
                  <a:pt x="398101" y="4086079"/>
                </a:cubicBezTo>
                <a:cubicBezTo>
                  <a:pt x="404935" y="4106591"/>
                  <a:pt x="400026" y="4136409"/>
                  <a:pt x="399551" y="4161191"/>
                </a:cubicBezTo>
                <a:lnTo>
                  <a:pt x="404571" y="4175745"/>
                </a:lnTo>
                <a:lnTo>
                  <a:pt x="408739" y="4119217"/>
                </a:lnTo>
                <a:lnTo>
                  <a:pt x="395150" y="4063104"/>
                </a:lnTo>
                <a:lnTo>
                  <a:pt x="378130" y="3952715"/>
                </a:lnTo>
                <a:lnTo>
                  <a:pt x="358116" y="3881570"/>
                </a:lnTo>
                <a:lnTo>
                  <a:pt x="358111" y="3881552"/>
                </a:lnTo>
                <a:lnTo>
                  <a:pt x="358106" y="3881535"/>
                </a:lnTo>
                <a:lnTo>
                  <a:pt x="349821" y="3852086"/>
                </a:lnTo>
                <a:cubicBezTo>
                  <a:pt x="345256" y="3788592"/>
                  <a:pt x="337815" y="3724330"/>
                  <a:pt x="333248" y="3660837"/>
                </a:cubicBezTo>
                <a:lnTo>
                  <a:pt x="326912" y="3467641"/>
                </a:lnTo>
                <a:lnTo>
                  <a:pt x="323068" y="3410788"/>
                </a:lnTo>
                <a:cubicBezTo>
                  <a:pt x="320345" y="3300298"/>
                  <a:pt x="322371" y="3189096"/>
                  <a:pt x="329288" y="3077450"/>
                </a:cubicBezTo>
                <a:lnTo>
                  <a:pt x="355800" y="2841358"/>
                </a:lnTo>
                <a:lnTo>
                  <a:pt x="353884" y="2847530"/>
                </a:lnTo>
                <a:cubicBezTo>
                  <a:pt x="349992" y="2862055"/>
                  <a:pt x="346879" y="2873675"/>
                  <a:pt x="344308" y="2894778"/>
                </a:cubicBezTo>
                <a:cubicBezTo>
                  <a:pt x="340720" y="2931178"/>
                  <a:pt x="337132" y="2967578"/>
                  <a:pt x="329888" y="3006114"/>
                </a:cubicBezTo>
                <a:cubicBezTo>
                  <a:pt x="325522" y="3045418"/>
                  <a:pt x="321155" y="3084724"/>
                  <a:pt x="317566" y="3121124"/>
                </a:cubicBezTo>
                <a:cubicBezTo>
                  <a:pt x="310193" y="3091125"/>
                  <a:pt x="313782" y="3054726"/>
                  <a:pt x="314491" y="3017554"/>
                </a:cubicBezTo>
                <a:cubicBezTo>
                  <a:pt x="318858" y="2978251"/>
                  <a:pt x="324002" y="2936042"/>
                  <a:pt x="327052" y="2890155"/>
                </a:cubicBezTo>
                <a:cubicBezTo>
                  <a:pt x="312669" y="2886301"/>
                  <a:pt x="309795" y="2885531"/>
                  <a:pt x="304043" y="2883989"/>
                </a:cubicBezTo>
                <a:cubicBezTo>
                  <a:pt x="309727" y="2851266"/>
                  <a:pt x="314636" y="2821447"/>
                  <a:pt x="319238" y="2769750"/>
                </a:cubicBezTo>
                <a:cubicBezTo>
                  <a:pt x="319713" y="2744969"/>
                  <a:pt x="317313" y="2719418"/>
                  <a:pt x="317788" y="2694638"/>
                </a:cubicBezTo>
                <a:cubicBezTo>
                  <a:pt x="318261" y="2669858"/>
                  <a:pt x="318736" y="2645077"/>
                  <a:pt x="318432" y="2623203"/>
                </a:cubicBezTo>
                <a:cubicBezTo>
                  <a:pt x="306624" y="2598244"/>
                  <a:pt x="296134" y="2579867"/>
                  <a:pt x="283547" y="2557812"/>
                </a:cubicBezTo>
                <a:cubicBezTo>
                  <a:pt x="277796" y="2556272"/>
                  <a:pt x="274920" y="2555502"/>
                  <a:pt x="269168" y="2553961"/>
                </a:cubicBezTo>
                <a:cubicBezTo>
                  <a:pt x="268087" y="2534990"/>
                  <a:pt x="269340" y="2507303"/>
                  <a:pt x="274246" y="2477483"/>
                </a:cubicBezTo>
                <a:cubicBezTo>
                  <a:pt x="279155" y="2447663"/>
                  <a:pt x="284838" y="2414940"/>
                  <a:pt x="293401" y="2382985"/>
                </a:cubicBezTo>
                <a:cubicBezTo>
                  <a:pt x="309747" y="2321983"/>
                  <a:pt x="327414" y="2267560"/>
                  <a:pt x="339932" y="2255348"/>
                </a:cubicBezTo>
                <a:cubicBezTo>
                  <a:pt x="347479" y="2238691"/>
                  <a:pt x="351371" y="2224164"/>
                  <a:pt x="358137" y="2210412"/>
                </a:cubicBezTo>
                <a:lnTo>
                  <a:pt x="376475" y="2181158"/>
                </a:lnTo>
                <a:lnTo>
                  <a:pt x="391192" y="2107184"/>
                </a:lnTo>
                <a:cubicBezTo>
                  <a:pt x="401640" y="2071066"/>
                  <a:pt x="414634" y="2034072"/>
                  <a:pt x="426464" y="2001436"/>
                </a:cubicBezTo>
                <a:lnTo>
                  <a:pt x="443805" y="1982734"/>
                </a:lnTo>
                <a:lnTo>
                  <a:pt x="447309" y="1969660"/>
                </a:lnTo>
                <a:cubicBezTo>
                  <a:pt x="436886" y="1985547"/>
                  <a:pt x="425145" y="1994856"/>
                  <a:pt x="412623" y="2007069"/>
                </a:cubicBezTo>
                <a:cubicBezTo>
                  <a:pt x="409984" y="1993908"/>
                  <a:pt x="402913" y="1985787"/>
                  <a:pt x="400275" y="1972625"/>
                </a:cubicBezTo>
                <a:cubicBezTo>
                  <a:pt x="393441" y="1952114"/>
                  <a:pt x="438347" y="1796020"/>
                  <a:pt x="376895" y="1910318"/>
                </a:cubicBezTo>
                <a:lnTo>
                  <a:pt x="381156" y="1867094"/>
                </a:lnTo>
                <a:lnTo>
                  <a:pt x="378387" y="1870242"/>
                </a:lnTo>
                <a:cubicBezTo>
                  <a:pt x="365390" y="1907236"/>
                  <a:pt x="348740" y="1946363"/>
                  <a:pt x="335749" y="1983355"/>
                </a:cubicBezTo>
                <a:cubicBezTo>
                  <a:pt x="322751" y="2020349"/>
                  <a:pt x="306102" y="2059477"/>
                  <a:pt x="295983" y="2097239"/>
                </a:cubicBezTo>
                <a:cubicBezTo>
                  <a:pt x="285325" y="2125518"/>
                  <a:pt x="273885" y="2156702"/>
                  <a:pt x="263226" y="2184981"/>
                </a:cubicBezTo>
                <a:lnTo>
                  <a:pt x="213412" y="2370890"/>
                </a:lnTo>
                <a:cubicBezTo>
                  <a:pt x="204850" y="2402845"/>
                  <a:pt x="196289" y="2434798"/>
                  <a:pt x="190600" y="2467525"/>
                </a:cubicBezTo>
                <a:cubicBezTo>
                  <a:pt x="184917" y="2500247"/>
                  <a:pt x="179228" y="2532973"/>
                  <a:pt x="170667" y="2564926"/>
                </a:cubicBezTo>
                <a:cubicBezTo>
                  <a:pt x="158384" y="2564749"/>
                  <a:pt x="132462" y="2672999"/>
                  <a:pt x="120653" y="2648044"/>
                </a:cubicBezTo>
                <a:cubicBezTo>
                  <a:pt x="117775" y="2647272"/>
                  <a:pt x="117775" y="2647272"/>
                  <a:pt x="114901" y="2646502"/>
                </a:cubicBezTo>
                <a:cubicBezTo>
                  <a:pt x="114769" y="2577971"/>
                  <a:pt x="129559" y="2522775"/>
                  <a:pt x="144347" y="2467584"/>
                </a:cubicBezTo>
                <a:cubicBezTo>
                  <a:pt x="159136" y="2412390"/>
                  <a:pt x="182551" y="2359509"/>
                  <a:pt x="192605" y="2287480"/>
                </a:cubicBezTo>
                <a:cubicBezTo>
                  <a:pt x="208712" y="2238866"/>
                  <a:pt x="226140" y="2196835"/>
                  <a:pt x="244346" y="2151898"/>
                </a:cubicBezTo>
                <a:lnTo>
                  <a:pt x="263219" y="2184962"/>
                </a:lnTo>
                <a:lnTo>
                  <a:pt x="248001" y="2149765"/>
                </a:lnTo>
                <a:cubicBezTo>
                  <a:pt x="250032" y="2119176"/>
                  <a:pt x="258595" y="2087221"/>
                  <a:pt x="270270" y="2043648"/>
                </a:cubicBezTo>
                <a:cubicBezTo>
                  <a:pt x="281946" y="2000074"/>
                  <a:pt x="298831" y="1948555"/>
                  <a:pt x="318832" y="1885419"/>
                </a:cubicBezTo>
                <a:cubicBezTo>
                  <a:pt x="322724" y="1870896"/>
                  <a:pt x="329491" y="1857140"/>
                  <a:pt x="333382" y="1842618"/>
                </a:cubicBezTo>
                <a:cubicBezTo>
                  <a:pt x="342487" y="1820149"/>
                  <a:pt x="352367" y="1794774"/>
                  <a:pt x="361472" y="1772306"/>
                </a:cubicBezTo>
                <a:cubicBezTo>
                  <a:pt x="383874" y="1734720"/>
                  <a:pt x="408609" y="1688421"/>
                  <a:pt x="431012" y="1650835"/>
                </a:cubicBezTo>
                <a:lnTo>
                  <a:pt x="471476" y="1568604"/>
                </a:lnTo>
                <a:lnTo>
                  <a:pt x="471316" y="1546435"/>
                </a:lnTo>
                <a:cubicBezTo>
                  <a:pt x="455444" y="1582659"/>
                  <a:pt x="437474" y="1615205"/>
                  <a:pt x="420047" y="1657236"/>
                </a:cubicBezTo>
                <a:cubicBezTo>
                  <a:pt x="397645" y="1694822"/>
                  <a:pt x="372908" y="1741124"/>
                  <a:pt x="350508" y="1778710"/>
                </a:cubicBezTo>
                <a:cubicBezTo>
                  <a:pt x="341404" y="1801179"/>
                  <a:pt x="331523" y="1826550"/>
                  <a:pt x="322421" y="1849019"/>
                </a:cubicBezTo>
                <a:cubicBezTo>
                  <a:pt x="318529" y="1863545"/>
                  <a:pt x="311760" y="1877297"/>
                  <a:pt x="307868" y="1891822"/>
                </a:cubicBezTo>
                <a:cubicBezTo>
                  <a:pt x="290743" y="1955731"/>
                  <a:pt x="273858" y="2007248"/>
                  <a:pt x="259306" y="2050050"/>
                </a:cubicBezTo>
                <a:cubicBezTo>
                  <a:pt x="247630" y="2093624"/>
                  <a:pt x="241946" y="2126348"/>
                  <a:pt x="237037" y="2156167"/>
                </a:cubicBezTo>
                <a:cubicBezTo>
                  <a:pt x="218052" y="2204011"/>
                  <a:pt x="200625" y="2246041"/>
                  <a:pt x="185296" y="2291749"/>
                </a:cubicBezTo>
                <a:cubicBezTo>
                  <a:pt x="175243" y="2363779"/>
                  <a:pt x="151826" y="2416660"/>
                  <a:pt x="137037" y="2471852"/>
                </a:cubicBezTo>
                <a:cubicBezTo>
                  <a:pt x="122247" y="2527047"/>
                  <a:pt x="107459" y="2582238"/>
                  <a:pt x="107592" y="2650771"/>
                </a:cubicBezTo>
                <a:cubicBezTo>
                  <a:pt x="107592" y="2650771"/>
                  <a:pt x="110467" y="2651541"/>
                  <a:pt x="113344" y="2652312"/>
                </a:cubicBezTo>
                <a:cubicBezTo>
                  <a:pt x="110060" y="2710589"/>
                  <a:pt x="107554" y="2765959"/>
                  <a:pt x="106365" y="2827910"/>
                </a:cubicBezTo>
                <a:cubicBezTo>
                  <a:pt x="99126" y="2866443"/>
                  <a:pt x="98412" y="2903614"/>
                  <a:pt x="89917" y="2969833"/>
                </a:cubicBezTo>
                <a:cubicBezTo>
                  <a:pt x="91064" y="3023072"/>
                  <a:pt x="92992" y="3073404"/>
                  <a:pt x="95697" y="3120829"/>
                </a:cubicBezTo>
                <a:cubicBezTo>
                  <a:pt x="79984" y="3205351"/>
                  <a:pt x="88347" y="3348866"/>
                  <a:pt x="83304" y="3438876"/>
                </a:cubicBezTo>
                <a:lnTo>
                  <a:pt x="73836" y="3497928"/>
                </a:lnTo>
                <a:lnTo>
                  <a:pt x="86244" y="3501252"/>
                </a:lnTo>
                <a:cubicBezTo>
                  <a:pt x="96086" y="3591066"/>
                  <a:pt x="104545" y="3640033"/>
                  <a:pt x="108266" y="3672165"/>
                </a:cubicBezTo>
                <a:cubicBezTo>
                  <a:pt x="114862" y="3705066"/>
                  <a:pt x="115165" y="3726944"/>
                  <a:pt x="110260" y="3756763"/>
                </a:cubicBezTo>
                <a:cubicBezTo>
                  <a:pt x="99533" y="3750775"/>
                  <a:pt x="92934" y="3717872"/>
                  <a:pt x="85019" y="3678390"/>
                </a:cubicBezTo>
                <a:cubicBezTo>
                  <a:pt x="77102" y="3638906"/>
                  <a:pt x="73620" y="3594385"/>
                  <a:pt x="67021" y="3561482"/>
                </a:cubicBezTo>
                <a:cubicBezTo>
                  <a:pt x="62761" y="3519868"/>
                  <a:pt x="60623" y="3631380"/>
                  <a:pt x="56363" y="3589761"/>
                </a:cubicBezTo>
                <a:lnTo>
                  <a:pt x="52331" y="3504715"/>
                </a:lnTo>
                <a:lnTo>
                  <a:pt x="33457" y="3502673"/>
                </a:lnTo>
                <a:cubicBezTo>
                  <a:pt x="31054" y="3477122"/>
                  <a:pt x="31528" y="3452342"/>
                  <a:pt x="31225" y="3430468"/>
                </a:cubicBezTo>
                <a:cubicBezTo>
                  <a:pt x="8151" y="3390035"/>
                  <a:pt x="3044" y="3317059"/>
                  <a:pt x="5008" y="3252201"/>
                </a:cubicBezTo>
                <a:cubicBezTo>
                  <a:pt x="6974" y="3187347"/>
                  <a:pt x="11037" y="3126166"/>
                  <a:pt x="7" y="3098303"/>
                </a:cubicBezTo>
                <a:cubicBezTo>
                  <a:pt x="-365" y="3042161"/>
                  <a:pt x="14425" y="2986968"/>
                  <a:pt x="29042" y="2978430"/>
                </a:cubicBezTo>
                <a:cubicBezTo>
                  <a:pt x="35744" y="2930411"/>
                  <a:pt x="39571" y="2881621"/>
                  <a:pt x="46273" y="2833601"/>
                </a:cubicBezTo>
                <a:cubicBezTo>
                  <a:pt x="52974" y="2785581"/>
                  <a:pt x="62551" y="2738332"/>
                  <a:pt x="69252" y="2690312"/>
                </a:cubicBezTo>
                <a:cubicBezTo>
                  <a:pt x="67088" y="2652371"/>
                  <a:pt x="63366" y="2620239"/>
                  <a:pt x="64858" y="2580166"/>
                </a:cubicBezTo>
                <a:cubicBezTo>
                  <a:pt x="100530" y="2378009"/>
                  <a:pt x="159144" y="2147750"/>
                  <a:pt x="229766" y="2045249"/>
                </a:cubicBezTo>
                <a:cubicBezTo>
                  <a:pt x="245876" y="1996635"/>
                  <a:pt x="265095" y="1936404"/>
                  <a:pt x="287261" y="1911209"/>
                </a:cubicBezTo>
                <a:cubicBezTo>
                  <a:pt x="288515" y="1883522"/>
                  <a:pt x="288990" y="1858742"/>
                  <a:pt x="290242" y="1831058"/>
                </a:cubicBezTo>
                <a:cubicBezTo>
                  <a:pt x="309227" y="1783214"/>
                  <a:pt x="333830" y="1668384"/>
                  <a:pt x="380798" y="1631153"/>
                </a:cubicBezTo>
                <a:cubicBezTo>
                  <a:pt x="389122" y="1611587"/>
                  <a:pt x="395890" y="1597836"/>
                  <a:pt x="402657" y="1584080"/>
                </a:cubicBezTo>
                <a:cubicBezTo>
                  <a:pt x="427868" y="1513000"/>
                  <a:pt x="446854" y="1465158"/>
                  <a:pt x="470811" y="1421761"/>
                </a:cubicBezTo>
                <a:cubicBezTo>
                  <a:pt x="501843" y="1386488"/>
                  <a:pt x="545628" y="1326612"/>
                  <a:pt x="563903" y="1315940"/>
                </a:cubicBezTo>
                <a:cubicBezTo>
                  <a:pt x="569719" y="1351748"/>
                  <a:pt x="513412" y="1423838"/>
                  <a:pt x="505154" y="1477668"/>
                </a:cubicBezTo>
                <a:lnTo>
                  <a:pt x="527135" y="1453138"/>
                </a:lnTo>
                <a:lnTo>
                  <a:pt x="553946" y="1387606"/>
                </a:lnTo>
                <a:cubicBezTo>
                  <a:pt x="567970" y="1358281"/>
                  <a:pt x="579873" y="1331118"/>
                  <a:pt x="576965" y="1313213"/>
                </a:cubicBezTo>
                <a:cubicBezTo>
                  <a:pt x="594932" y="1280666"/>
                  <a:pt x="610567" y="1256833"/>
                  <a:pt x="628534" y="1224285"/>
                </a:cubicBezTo>
                <a:cubicBezTo>
                  <a:pt x="655371" y="1181660"/>
                  <a:pt x="680107" y="1135362"/>
                  <a:pt x="707719" y="1089830"/>
                </a:cubicBezTo>
                <a:cubicBezTo>
                  <a:pt x="735332" y="1044302"/>
                  <a:pt x="765821" y="999541"/>
                  <a:pt x="796310" y="954784"/>
                </a:cubicBezTo>
                <a:lnTo>
                  <a:pt x="801089" y="951601"/>
                </a:lnTo>
                <a:lnTo>
                  <a:pt x="854888" y="839714"/>
                </a:lnTo>
                <a:cubicBezTo>
                  <a:pt x="872620" y="819557"/>
                  <a:pt x="892687" y="790685"/>
                  <a:pt x="909097" y="763947"/>
                </a:cubicBezTo>
                <a:cubicBezTo>
                  <a:pt x="928386" y="737981"/>
                  <a:pt x="948995" y="718595"/>
                  <a:pt x="965169" y="704249"/>
                </a:cubicBezTo>
                <a:cubicBezTo>
                  <a:pt x="1004285" y="661803"/>
                  <a:pt x="1037652" y="617812"/>
                  <a:pt x="1078867" y="579041"/>
                </a:cubicBezTo>
                <a:cubicBezTo>
                  <a:pt x="1111452" y="537956"/>
                  <a:pt x="1141705" y="505590"/>
                  <a:pt x="1174291" y="464506"/>
                </a:cubicBezTo>
                <a:cubicBezTo>
                  <a:pt x="1188066" y="424608"/>
                  <a:pt x="1265825" y="364494"/>
                  <a:pt x="1305719" y="319141"/>
                </a:cubicBezTo>
                <a:cubicBezTo>
                  <a:pt x="1324772" y="305566"/>
                  <a:pt x="1346699" y="292760"/>
                  <a:pt x="1388454" y="263472"/>
                </a:cubicBezTo>
                <a:cubicBezTo>
                  <a:pt x="1420263" y="225295"/>
                  <a:pt x="1446083" y="197964"/>
                  <a:pt x="1467467" y="175674"/>
                </a:cubicBezTo>
                <a:cubicBezTo>
                  <a:pt x="1488855" y="153382"/>
                  <a:pt x="1507904" y="139805"/>
                  <a:pt x="1527735" y="123327"/>
                </a:cubicBezTo>
                <a:cubicBezTo>
                  <a:pt x="1549661" y="110521"/>
                  <a:pt x="1583329" y="88408"/>
                  <a:pt x="1579979" y="112418"/>
                </a:cubicBezTo>
                <a:cubicBezTo>
                  <a:pt x="1583633" y="110282"/>
                  <a:pt x="1591719" y="103110"/>
                  <a:pt x="1596155" y="98071"/>
                </a:cubicBezTo>
                <a:cubicBezTo>
                  <a:pt x="1619096" y="69968"/>
                  <a:pt x="1641261" y="44773"/>
                  <a:pt x="1667080" y="17446"/>
                </a:cubicBezTo>
                <a:close/>
              </a:path>
            </a:pathLst>
          </a:custGeom>
          <a:gradFill flip="none" rotWithShape="1">
            <a:gsLst>
              <a:gs pos="0">
                <a:schemeClr val="tx2">
                  <a:lumMod val="75000"/>
                </a:schemeClr>
              </a:gs>
              <a:gs pos="100000">
                <a:schemeClr val="accent1"/>
              </a:gs>
            </a:gsLst>
            <a:path path="circle">
              <a:fillToRect l="100000" b="100000"/>
            </a:path>
            <a:tileRect t="-100000" r="-100000"/>
          </a:gradFill>
          <a:ln w="9525" cap="flat">
            <a:noFill/>
            <a:prstDash val="solid"/>
            <a:miter/>
          </a:ln>
        </p:spPr>
        <p:txBody>
          <a:bodyPr wrap="square" rtlCol="0" anchor="ctr">
            <a:noAutofit/>
          </a:bodyPr>
          <a:lstStyle/>
          <a:p>
            <a:pPr lvl="0"/>
            <a:endParaRPr lang="en-US" noProof="0">
              <a:solidFill>
                <a:schemeClr val="tx1"/>
              </a:solidFill>
            </a:endParaRPr>
          </a:p>
        </p:txBody>
      </p:sp>
      <p:sp>
        <p:nvSpPr>
          <p:cNvPr id="30" name="Freeform: Shape 29">
            <a:extLst>
              <a:ext uri="{FF2B5EF4-FFF2-40B4-BE49-F238E27FC236}">
                <a16:creationId xmlns:a16="http://schemas.microsoft.com/office/drawing/2014/main" id="{B58F67BC-9F07-41AA-9DF1-9BD4B1B12B10}"/>
              </a:ext>
            </a:extLst>
          </p:cNvPr>
          <p:cNvSpPr>
            <a:spLocks noChangeAspect="1"/>
          </p:cNvSpPr>
          <p:nvPr userDrawn="1"/>
        </p:nvSpPr>
        <p:spPr>
          <a:xfrm>
            <a:off x="1634555" y="607910"/>
            <a:ext cx="1404528" cy="1386000"/>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3 w 2647519"/>
              <a:gd name="connsiteY9" fmla="*/ 2520821 h 2612594"/>
              <a:gd name="connsiteX10" fmla="*/ 1643881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2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1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2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3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5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0 w 2647519"/>
              <a:gd name="connsiteY143" fmla="*/ 2265793 h 2612594"/>
              <a:gd name="connsiteX144" fmla="*/ 2099801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79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59 w 2647519"/>
              <a:gd name="connsiteY154" fmla="*/ 2217355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5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6 h 2612594"/>
              <a:gd name="connsiteX166" fmla="*/ 477272 w 2647519"/>
              <a:gd name="connsiteY166" fmla="*/ 2155821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46888 w 2647519"/>
              <a:gd name="connsiteY180" fmla="*/ 2237422 h 2612594"/>
              <a:gd name="connsiteX181" fmla="*/ 478787 w 2647519"/>
              <a:gd name="connsiteY181" fmla="*/ 2272865 h 2612594"/>
              <a:gd name="connsiteX182" fmla="*/ 482130 w 2647519"/>
              <a:gd name="connsiteY182" fmla="*/ 2274569 h 2612594"/>
              <a:gd name="connsiteX183" fmla="*/ 492608 w 2647519"/>
              <a:gd name="connsiteY183" fmla="*/ 2265997 h 2612594"/>
              <a:gd name="connsiteX184" fmla="*/ 583095 w 2647519"/>
              <a:gd name="connsiteY184" fmla="*/ 2337434 h 2612594"/>
              <a:gd name="connsiteX185" fmla="*/ 564998 w 2647519"/>
              <a:gd name="connsiteY185" fmla="*/ 2343149 h 2612594"/>
              <a:gd name="connsiteX186" fmla="*/ 571665 w 2647519"/>
              <a:gd name="connsiteY186" fmla="*/ 2347912 h 2612594"/>
              <a:gd name="connsiteX187" fmla="*/ 544995 w 2647519"/>
              <a:gd name="connsiteY187" fmla="*/ 2348864 h 2612594"/>
              <a:gd name="connsiteX188" fmla="*/ 527850 w 2647519"/>
              <a:gd name="connsiteY188" fmla="*/ 2337434 h 2612594"/>
              <a:gd name="connsiteX189" fmla="*/ 511658 w 2647519"/>
              <a:gd name="connsiteY189" fmla="*/ 2325052 h 2612594"/>
              <a:gd name="connsiteX190" fmla="*/ 471653 w 2647519"/>
              <a:gd name="connsiteY190" fmla="*/ 2291714 h 2612594"/>
              <a:gd name="connsiteX191" fmla="*/ 434505 w 2647519"/>
              <a:gd name="connsiteY191" fmla="*/ 2258377 h 2612594"/>
              <a:gd name="connsiteX192" fmla="*/ 400215 w 2647519"/>
              <a:gd name="connsiteY192" fmla="*/ 2225039 h 2612594"/>
              <a:gd name="connsiteX193" fmla="*/ 384023 w 2647519"/>
              <a:gd name="connsiteY193" fmla="*/ 2208847 h 2612594"/>
              <a:gd name="connsiteX194" fmla="*/ 368783 w 2647519"/>
              <a:gd name="connsiteY194" fmla="*/ 2191702 h 2612594"/>
              <a:gd name="connsiteX195" fmla="*/ 374498 w 2647519"/>
              <a:gd name="connsiteY195" fmla="*/ 2184082 h 2612594"/>
              <a:gd name="connsiteX196" fmla="*/ 393548 w 2647519"/>
              <a:gd name="connsiteY196" fmla="*/ 2201227 h 2612594"/>
              <a:gd name="connsiteX197" fmla="*/ 414503 w 2647519"/>
              <a:gd name="connsiteY197" fmla="*/ 2217419 h 2612594"/>
              <a:gd name="connsiteX198" fmla="*/ 440220 w 2647519"/>
              <a:gd name="connsiteY198" fmla="*/ 2245042 h 2612594"/>
              <a:gd name="connsiteX199" fmla="*/ 442406 w 2647519"/>
              <a:gd name="connsiteY199" fmla="*/ 2246917 h 2612594"/>
              <a:gd name="connsiteX200" fmla="*/ 414503 w 2647519"/>
              <a:gd name="connsiteY200" fmla="*/ 2217419 h 2612594"/>
              <a:gd name="connsiteX201" fmla="*/ 394500 w 2647519"/>
              <a:gd name="connsiteY201" fmla="*/ 2201227 h 2612594"/>
              <a:gd name="connsiteX202" fmla="*/ 375450 w 2647519"/>
              <a:gd name="connsiteY202" fmla="*/ 2184082 h 2612594"/>
              <a:gd name="connsiteX203" fmla="*/ 354495 w 2647519"/>
              <a:gd name="connsiteY203" fmla="*/ 2158364 h 2612594"/>
              <a:gd name="connsiteX204" fmla="*/ 334493 w 2647519"/>
              <a:gd name="connsiteY204" fmla="*/ 2131694 h 2612594"/>
              <a:gd name="connsiteX205" fmla="*/ 2432850 w 2647519"/>
              <a:gd name="connsiteY205" fmla="*/ 1980247 h 2612594"/>
              <a:gd name="connsiteX206" fmla="*/ 2432367 w 2647519"/>
              <a:gd name="connsiteY206" fmla="*/ 1980454 h 2612594"/>
              <a:gd name="connsiteX207" fmla="*/ 2421963 w 2647519"/>
              <a:gd name="connsiteY207" fmla="*/ 2005422 h 2612594"/>
              <a:gd name="connsiteX208" fmla="*/ 2422850 w 2647519"/>
              <a:gd name="connsiteY208" fmla="*/ 1860918 h 2612594"/>
              <a:gd name="connsiteX209" fmla="*/ 2397608 w 2647519"/>
              <a:gd name="connsiteY209" fmla="*/ 1897379 h 2612594"/>
              <a:gd name="connsiteX210" fmla="*/ 2385225 w 2647519"/>
              <a:gd name="connsiteY210" fmla="*/ 1920239 h 2612594"/>
              <a:gd name="connsiteX211" fmla="*/ 2372843 w 2647519"/>
              <a:gd name="connsiteY211" fmla="*/ 1941194 h 2612594"/>
              <a:gd name="connsiteX212" fmla="*/ 2343315 w 2647519"/>
              <a:gd name="connsiteY212" fmla="*/ 1980247 h 2612594"/>
              <a:gd name="connsiteX213" fmla="*/ 2317598 w 2647519"/>
              <a:gd name="connsiteY213" fmla="*/ 2019299 h 2612594"/>
              <a:gd name="connsiteX214" fmla="*/ 2294738 w 2647519"/>
              <a:gd name="connsiteY214" fmla="*/ 2050732 h 2612594"/>
              <a:gd name="connsiteX215" fmla="*/ 2292831 w 2647519"/>
              <a:gd name="connsiteY215" fmla="*/ 2051897 h 2612594"/>
              <a:gd name="connsiteX216" fmla="*/ 2291271 w 2647519"/>
              <a:gd name="connsiteY216" fmla="*/ 2054208 h 2612594"/>
              <a:gd name="connsiteX217" fmla="*/ 2293785 w 2647519"/>
              <a:gd name="connsiteY217" fmla="*/ 2052637 h 2612594"/>
              <a:gd name="connsiteX218" fmla="*/ 2316645 w 2647519"/>
              <a:gd name="connsiteY218" fmla="*/ 2021205 h 2612594"/>
              <a:gd name="connsiteX219" fmla="*/ 2342363 w 2647519"/>
              <a:gd name="connsiteY219" fmla="*/ 1982152 h 2612594"/>
              <a:gd name="connsiteX220" fmla="*/ 2371890 w 2647519"/>
              <a:gd name="connsiteY220" fmla="*/ 1943100 h 2612594"/>
              <a:gd name="connsiteX221" fmla="*/ 2384273 w 2647519"/>
              <a:gd name="connsiteY221" fmla="*/ 1922145 h 2612594"/>
              <a:gd name="connsiteX222" fmla="*/ 2396655 w 2647519"/>
              <a:gd name="connsiteY222" fmla="*/ 1899285 h 2612594"/>
              <a:gd name="connsiteX223" fmla="*/ 2422373 w 2647519"/>
              <a:gd name="connsiteY223" fmla="*/ 1862137 h 2612594"/>
              <a:gd name="connsiteX224" fmla="*/ 2498930 w 2647519"/>
              <a:gd name="connsiteY224" fmla="*/ 1857612 h 2612594"/>
              <a:gd name="connsiteX225" fmla="*/ 2490953 w 2647519"/>
              <a:gd name="connsiteY225" fmla="*/ 1875472 h 2612594"/>
              <a:gd name="connsiteX226" fmla="*/ 2473808 w 2647519"/>
              <a:gd name="connsiteY226" fmla="*/ 1909762 h 2612594"/>
              <a:gd name="connsiteX227" fmla="*/ 2490953 w 2647519"/>
              <a:gd name="connsiteY227" fmla="*/ 1875472 h 2612594"/>
              <a:gd name="connsiteX228" fmla="*/ 2498930 w 2647519"/>
              <a:gd name="connsiteY228" fmla="*/ 1857612 h 2612594"/>
              <a:gd name="connsiteX229" fmla="*/ 2521433 w 2647519"/>
              <a:gd name="connsiteY229" fmla="*/ 1847850 h 2612594"/>
              <a:gd name="connsiteX230" fmla="*/ 2509050 w 2647519"/>
              <a:gd name="connsiteY230" fmla="*/ 1884997 h 2612594"/>
              <a:gd name="connsiteX231" fmla="*/ 2487143 w 2647519"/>
              <a:gd name="connsiteY231" fmla="*/ 1925002 h 2612594"/>
              <a:gd name="connsiteX232" fmla="*/ 2465235 w 2647519"/>
              <a:gd name="connsiteY232" fmla="*/ 1965960 h 2612594"/>
              <a:gd name="connsiteX233" fmla="*/ 2445233 w 2647519"/>
              <a:gd name="connsiteY233" fmla="*/ 1991677 h 2612594"/>
              <a:gd name="connsiteX234" fmla="*/ 2458568 w 2647519"/>
              <a:gd name="connsiteY234" fmla="*/ 1965007 h 2612594"/>
              <a:gd name="connsiteX235" fmla="*/ 2469998 w 2647519"/>
              <a:gd name="connsiteY235" fmla="*/ 1938337 h 2612594"/>
              <a:gd name="connsiteX236" fmla="*/ 2478570 w 2647519"/>
              <a:gd name="connsiteY236" fmla="*/ 1924050 h 2612594"/>
              <a:gd name="connsiteX237" fmla="*/ 2490000 w 2647519"/>
              <a:gd name="connsiteY237" fmla="*/ 1905000 h 2612594"/>
              <a:gd name="connsiteX238" fmla="*/ 2500478 w 2647519"/>
              <a:gd name="connsiteY238" fmla="*/ 1885950 h 2612594"/>
              <a:gd name="connsiteX239" fmla="*/ 2521433 w 2647519"/>
              <a:gd name="connsiteY239" fmla="*/ 1847850 h 2612594"/>
              <a:gd name="connsiteX240" fmla="*/ 2459780 w 2647519"/>
              <a:gd name="connsiteY240" fmla="*/ 1766202 h 2612594"/>
              <a:gd name="connsiteX241" fmla="*/ 2436660 w 2647519"/>
              <a:gd name="connsiteY241" fmla="*/ 1806892 h 2612594"/>
              <a:gd name="connsiteX242" fmla="*/ 2436235 w 2647519"/>
              <a:gd name="connsiteY242" fmla="*/ 1807870 h 2612594"/>
              <a:gd name="connsiteX243" fmla="*/ 2459520 w 2647519"/>
              <a:gd name="connsiteY243" fmla="*/ 1766887 h 2612594"/>
              <a:gd name="connsiteX244" fmla="*/ 2472460 w 2647519"/>
              <a:gd name="connsiteY244" fmla="*/ 1674043 h 2612594"/>
              <a:gd name="connsiteX245" fmla="*/ 2444672 w 2647519"/>
              <a:gd name="connsiteY245" fmla="*/ 1749965 h 2612594"/>
              <a:gd name="connsiteX246" fmla="*/ 2386218 w 2647519"/>
              <a:gd name="connsiteY246" fmla="*/ 1869449 h 2612594"/>
              <a:gd name="connsiteX247" fmla="*/ 2377659 w 2647519"/>
              <a:gd name="connsiteY247" fmla="*/ 1882980 h 2612594"/>
              <a:gd name="connsiteX248" fmla="*/ 2377605 w 2647519"/>
              <a:gd name="connsiteY248" fmla="*/ 1883092 h 2612594"/>
              <a:gd name="connsiteX249" fmla="*/ 2357602 w 2647519"/>
              <a:gd name="connsiteY249" fmla="*/ 1917382 h 2612594"/>
              <a:gd name="connsiteX250" fmla="*/ 2337600 w 2647519"/>
              <a:gd name="connsiteY250" fmla="*/ 1954530 h 2612594"/>
              <a:gd name="connsiteX251" fmla="*/ 2314740 w 2647519"/>
              <a:gd name="connsiteY251" fmla="*/ 1983105 h 2612594"/>
              <a:gd name="connsiteX252" fmla="*/ 2295690 w 2647519"/>
              <a:gd name="connsiteY252" fmla="*/ 2015490 h 2612594"/>
              <a:gd name="connsiteX253" fmla="*/ 2183295 w 2647519"/>
              <a:gd name="connsiteY253" fmla="*/ 2142172 h 2612594"/>
              <a:gd name="connsiteX254" fmla="*/ 2146147 w 2647519"/>
              <a:gd name="connsiteY254" fmla="*/ 2173605 h 2612594"/>
              <a:gd name="connsiteX255" fmla="*/ 2142583 w 2647519"/>
              <a:gd name="connsiteY255" fmla="*/ 2176314 h 2612594"/>
              <a:gd name="connsiteX256" fmla="*/ 2141045 w 2647519"/>
              <a:gd name="connsiteY256" fmla="*/ 2177871 h 2612594"/>
              <a:gd name="connsiteX257" fmla="*/ 2125512 w 2647519"/>
              <a:gd name="connsiteY257" fmla="*/ 2190534 h 2612594"/>
              <a:gd name="connsiteX258" fmla="*/ 2112810 w 2647519"/>
              <a:gd name="connsiteY258" fmla="*/ 2205037 h 2612594"/>
              <a:gd name="connsiteX259" fmla="*/ 2066137 w 2647519"/>
              <a:gd name="connsiteY259" fmla="*/ 2240280 h 2612594"/>
              <a:gd name="connsiteX260" fmla="*/ 2058824 w 2647519"/>
              <a:gd name="connsiteY260" fmla="*/ 2244899 h 2612594"/>
              <a:gd name="connsiteX261" fmla="*/ 2038960 w 2647519"/>
              <a:gd name="connsiteY261" fmla="*/ 2261093 h 2612594"/>
              <a:gd name="connsiteX262" fmla="*/ 2036091 w 2647519"/>
              <a:gd name="connsiteY262" fmla="*/ 2262956 h 2612594"/>
              <a:gd name="connsiteX263" fmla="*/ 2031847 w 2647519"/>
              <a:gd name="connsiteY263" fmla="*/ 2266950 h 2612594"/>
              <a:gd name="connsiteX264" fmla="*/ 1994700 w 2647519"/>
              <a:gd name="connsiteY264" fmla="*/ 2291715 h 2612594"/>
              <a:gd name="connsiteX265" fmla="*/ 1957552 w 2647519"/>
              <a:gd name="connsiteY265" fmla="*/ 2314575 h 2612594"/>
              <a:gd name="connsiteX266" fmla="*/ 1953301 w 2647519"/>
              <a:gd name="connsiteY266" fmla="*/ 2316730 h 2612594"/>
              <a:gd name="connsiteX267" fmla="*/ 1928148 w 2647519"/>
              <a:gd name="connsiteY267" fmla="*/ 2333067 h 2612594"/>
              <a:gd name="connsiteX268" fmla="*/ 1920350 w 2647519"/>
              <a:gd name="connsiteY268" fmla="*/ 2337000 h 2612594"/>
              <a:gd name="connsiteX269" fmla="*/ 1912785 w 2647519"/>
              <a:gd name="connsiteY269" fmla="*/ 2342197 h 2612594"/>
              <a:gd name="connsiteX270" fmla="*/ 1887067 w 2647519"/>
              <a:gd name="connsiteY270" fmla="*/ 2356485 h 2612594"/>
              <a:gd name="connsiteX271" fmla="*/ 1863039 w 2647519"/>
              <a:gd name="connsiteY271" fmla="*/ 2365908 h 2612594"/>
              <a:gd name="connsiteX272" fmla="*/ 1809482 w 2647519"/>
              <a:gd name="connsiteY272" fmla="*/ 2392922 h 2612594"/>
              <a:gd name="connsiteX273" fmla="*/ 1683836 w 2647519"/>
              <a:gd name="connsiteY273" fmla="*/ 2439784 h 2612594"/>
              <a:gd name="connsiteX274" fmla="*/ 1596280 w 2647519"/>
              <a:gd name="connsiteY274" fmla="*/ 2462297 h 2612594"/>
              <a:gd name="connsiteX275" fmla="*/ 1667040 w 2647519"/>
              <a:gd name="connsiteY275" fmla="*/ 2448877 h 2612594"/>
              <a:gd name="connsiteX276" fmla="*/ 1680375 w 2647519"/>
              <a:gd name="connsiteY276" fmla="*/ 2446019 h 2612594"/>
              <a:gd name="connsiteX277" fmla="*/ 1723237 w 2647519"/>
              <a:gd name="connsiteY277" fmla="*/ 2430779 h 2612594"/>
              <a:gd name="connsiteX278" fmla="*/ 1749907 w 2647519"/>
              <a:gd name="connsiteY278" fmla="*/ 2422207 h 2612594"/>
              <a:gd name="connsiteX279" fmla="*/ 1792770 w 2647519"/>
              <a:gd name="connsiteY279" fmla="*/ 2400299 h 2612594"/>
              <a:gd name="connsiteX280" fmla="*/ 1841347 w 2647519"/>
              <a:gd name="connsiteY280" fmla="*/ 2383154 h 2612594"/>
              <a:gd name="connsiteX281" fmla="*/ 1872470 w 2647519"/>
              <a:gd name="connsiteY281" fmla="*/ 2370949 h 2612594"/>
              <a:gd name="connsiteX282" fmla="*/ 1886115 w 2647519"/>
              <a:gd name="connsiteY282" fmla="*/ 2363152 h 2612594"/>
              <a:gd name="connsiteX283" fmla="*/ 1898496 w 2647519"/>
              <a:gd name="connsiteY283" fmla="*/ 2359343 h 2612594"/>
              <a:gd name="connsiteX284" fmla="*/ 1915642 w 2647519"/>
              <a:gd name="connsiteY284" fmla="*/ 2349817 h 2612594"/>
              <a:gd name="connsiteX285" fmla="*/ 1920147 w 2647519"/>
              <a:gd name="connsiteY285" fmla="*/ 2346686 h 2612594"/>
              <a:gd name="connsiteX286" fmla="*/ 1931835 w 2647519"/>
              <a:gd name="connsiteY286" fmla="*/ 2335530 h 2612594"/>
              <a:gd name="connsiteX287" fmla="*/ 1957552 w 2647519"/>
              <a:gd name="connsiteY287" fmla="*/ 2320290 h 2612594"/>
              <a:gd name="connsiteX288" fmla="*/ 1986810 w 2647519"/>
              <a:gd name="connsiteY288" fmla="*/ 2305948 h 2612594"/>
              <a:gd name="connsiteX289" fmla="*/ 1997557 w 2647519"/>
              <a:gd name="connsiteY289" fmla="*/ 2299334 h 2612594"/>
              <a:gd name="connsiteX290" fmla="*/ 2034705 w 2647519"/>
              <a:gd name="connsiteY290" fmla="*/ 2274569 h 2612594"/>
              <a:gd name="connsiteX291" fmla="*/ 2050897 w 2647519"/>
              <a:gd name="connsiteY291" fmla="*/ 2259329 h 2612594"/>
              <a:gd name="connsiteX292" fmla="*/ 2068995 w 2647519"/>
              <a:gd name="connsiteY292" fmla="*/ 2247899 h 2612594"/>
              <a:gd name="connsiteX293" fmla="*/ 2115667 w 2647519"/>
              <a:gd name="connsiteY293" fmla="*/ 2212657 h 2612594"/>
              <a:gd name="connsiteX294" fmla="*/ 2149005 w 2647519"/>
              <a:gd name="connsiteY294" fmla="*/ 2181224 h 2612594"/>
              <a:gd name="connsiteX295" fmla="*/ 2186152 w 2647519"/>
              <a:gd name="connsiteY295" fmla="*/ 2149792 h 2612594"/>
              <a:gd name="connsiteX296" fmla="*/ 2298547 w 2647519"/>
              <a:gd name="connsiteY296" fmla="*/ 2023109 h 2612594"/>
              <a:gd name="connsiteX297" fmla="*/ 2314015 w 2647519"/>
              <a:gd name="connsiteY297" fmla="*/ 1996814 h 2612594"/>
              <a:gd name="connsiteX298" fmla="*/ 2314740 w 2647519"/>
              <a:gd name="connsiteY298" fmla="*/ 1994534 h 2612594"/>
              <a:gd name="connsiteX299" fmla="*/ 2339505 w 2647519"/>
              <a:gd name="connsiteY299" fmla="*/ 1956434 h 2612594"/>
              <a:gd name="connsiteX300" fmla="*/ 2347125 w 2647519"/>
              <a:gd name="connsiteY300" fmla="*/ 1945004 h 2612594"/>
              <a:gd name="connsiteX301" fmla="*/ 2357257 w 2647519"/>
              <a:gd name="connsiteY301" fmla="*/ 1930951 h 2612594"/>
              <a:gd name="connsiteX302" fmla="*/ 2360460 w 2647519"/>
              <a:gd name="connsiteY302" fmla="*/ 1925002 h 2612594"/>
              <a:gd name="connsiteX303" fmla="*/ 2380462 w 2647519"/>
              <a:gd name="connsiteY303" fmla="*/ 1890712 h 2612594"/>
              <a:gd name="connsiteX304" fmla="*/ 2419515 w 2647519"/>
              <a:gd name="connsiteY304" fmla="*/ 1809749 h 2612594"/>
              <a:gd name="connsiteX305" fmla="*/ 2457615 w 2647519"/>
              <a:gd name="connsiteY305" fmla="*/ 1723072 h 2612594"/>
              <a:gd name="connsiteX306" fmla="*/ 2468807 w 2647519"/>
              <a:gd name="connsiteY306" fmla="*/ 1687829 h 2612594"/>
              <a:gd name="connsiteX307" fmla="*/ 2576677 w 2647519"/>
              <a:gd name="connsiteY307" fmla="*/ 1589722 h 2612594"/>
              <a:gd name="connsiteX308" fmla="*/ 2573820 w 2647519"/>
              <a:gd name="connsiteY308" fmla="*/ 1591627 h 2612594"/>
              <a:gd name="connsiteX309" fmla="*/ 2573820 w 2647519"/>
              <a:gd name="connsiteY309" fmla="*/ 1591627 h 2612594"/>
              <a:gd name="connsiteX310" fmla="*/ 2585674 w 2647519"/>
              <a:gd name="connsiteY310" fmla="*/ 1533271 h 2612594"/>
              <a:gd name="connsiteX311" fmla="*/ 2585332 w 2647519"/>
              <a:gd name="connsiteY311" fmla="*/ 1534956 h 2612594"/>
              <a:gd name="connsiteX312" fmla="*/ 2588107 w 2647519"/>
              <a:gd name="connsiteY312" fmla="*/ 1538287 h 2612594"/>
              <a:gd name="connsiteX313" fmla="*/ 2596680 w 2647519"/>
              <a:gd name="connsiteY313" fmla="*/ 1547812 h 2612594"/>
              <a:gd name="connsiteX314" fmla="*/ 2602395 w 2647519"/>
              <a:gd name="connsiteY314" fmla="*/ 1544002 h 2612594"/>
              <a:gd name="connsiteX315" fmla="*/ 2602539 w 2647519"/>
              <a:gd name="connsiteY315" fmla="*/ 1543271 h 2612594"/>
              <a:gd name="connsiteX316" fmla="*/ 2598585 w 2647519"/>
              <a:gd name="connsiteY316" fmla="*/ 1545907 h 2612594"/>
              <a:gd name="connsiteX317" fmla="*/ 2589060 w 2647519"/>
              <a:gd name="connsiteY317" fmla="*/ 1537334 h 2612594"/>
              <a:gd name="connsiteX318" fmla="*/ 2577184 w 2647519"/>
              <a:gd name="connsiteY318" fmla="*/ 1425070 h 2612594"/>
              <a:gd name="connsiteX319" fmla="*/ 2576519 w 2647519"/>
              <a:gd name="connsiteY319" fmla="*/ 1425107 h 2612594"/>
              <a:gd name="connsiteX320" fmla="*/ 2575314 w 2647519"/>
              <a:gd name="connsiteY320" fmla="*/ 1425174 h 2612594"/>
              <a:gd name="connsiteX321" fmla="*/ 2575725 w 2647519"/>
              <a:gd name="connsiteY321" fmla="*/ 1429702 h 2612594"/>
              <a:gd name="connsiteX322" fmla="*/ 2574773 w 2647519"/>
              <a:gd name="connsiteY322" fmla="*/ 1453515 h 2612594"/>
              <a:gd name="connsiteX323" fmla="*/ 2570963 w 2647519"/>
              <a:gd name="connsiteY323" fmla="*/ 1467802 h 2612594"/>
              <a:gd name="connsiteX324" fmla="*/ 2548103 w 2647519"/>
              <a:gd name="connsiteY324" fmla="*/ 1503997 h 2612594"/>
              <a:gd name="connsiteX325" fmla="*/ 2542388 w 2647519"/>
              <a:gd name="connsiteY325" fmla="*/ 1535430 h 2612594"/>
              <a:gd name="connsiteX326" fmla="*/ 2536673 w 2647519"/>
              <a:gd name="connsiteY326" fmla="*/ 1545907 h 2612594"/>
              <a:gd name="connsiteX327" fmla="*/ 2527148 w 2647519"/>
              <a:gd name="connsiteY327" fmla="*/ 1591627 h 2612594"/>
              <a:gd name="connsiteX328" fmla="*/ 2516670 w 2647519"/>
              <a:gd name="connsiteY328" fmla="*/ 1627822 h 2612594"/>
              <a:gd name="connsiteX329" fmla="*/ 2505240 w 2647519"/>
              <a:gd name="connsiteY329" fmla="*/ 1663065 h 2612594"/>
              <a:gd name="connsiteX330" fmla="*/ 2498573 w 2647519"/>
              <a:gd name="connsiteY330" fmla="*/ 1690687 h 2612594"/>
              <a:gd name="connsiteX331" fmla="*/ 2490953 w 2647519"/>
              <a:gd name="connsiteY331" fmla="*/ 1719262 h 2612594"/>
              <a:gd name="connsiteX332" fmla="*/ 2497030 w 2647519"/>
              <a:gd name="connsiteY332" fmla="*/ 1709809 h 2612594"/>
              <a:gd name="connsiteX333" fmla="*/ 2502383 w 2647519"/>
              <a:gd name="connsiteY333" fmla="*/ 1689734 h 2612594"/>
              <a:gd name="connsiteX334" fmla="*/ 2507145 w 2647519"/>
              <a:gd name="connsiteY334" fmla="*/ 1661159 h 2612594"/>
              <a:gd name="connsiteX335" fmla="*/ 2518575 w 2647519"/>
              <a:gd name="connsiteY335" fmla="*/ 1625917 h 2612594"/>
              <a:gd name="connsiteX336" fmla="*/ 2529053 w 2647519"/>
              <a:gd name="connsiteY336" fmla="*/ 1589722 h 2612594"/>
              <a:gd name="connsiteX337" fmla="*/ 2538578 w 2647519"/>
              <a:gd name="connsiteY337" fmla="*/ 1544002 h 2612594"/>
              <a:gd name="connsiteX338" fmla="*/ 2544293 w 2647519"/>
              <a:gd name="connsiteY338" fmla="*/ 1533524 h 2612594"/>
              <a:gd name="connsiteX339" fmla="*/ 2550008 w 2647519"/>
              <a:gd name="connsiteY339" fmla="*/ 1502092 h 2612594"/>
              <a:gd name="connsiteX340" fmla="*/ 2572868 w 2647519"/>
              <a:gd name="connsiteY340" fmla="*/ 1465897 h 2612594"/>
              <a:gd name="connsiteX341" fmla="*/ 2557628 w 2647519"/>
              <a:gd name="connsiteY341" fmla="*/ 1539239 h 2612594"/>
              <a:gd name="connsiteX342" fmla="*/ 2546198 w 2647519"/>
              <a:gd name="connsiteY342" fmla="*/ 1600199 h 2612594"/>
              <a:gd name="connsiteX343" fmla="*/ 2520480 w 2647519"/>
              <a:gd name="connsiteY343" fmla="*/ 1678304 h 2612594"/>
              <a:gd name="connsiteX344" fmla="*/ 2515392 w 2647519"/>
              <a:gd name="connsiteY344" fmla="*/ 1686218 h 2612594"/>
              <a:gd name="connsiteX345" fmla="*/ 2513217 w 2647519"/>
              <a:gd name="connsiteY345" fmla="*/ 1698069 h 2612594"/>
              <a:gd name="connsiteX346" fmla="*/ 2506193 w 2647519"/>
              <a:gd name="connsiteY346" fmla="*/ 1718310 h 2612594"/>
              <a:gd name="connsiteX347" fmla="*/ 2479523 w 2647519"/>
              <a:gd name="connsiteY347" fmla="*/ 1776412 h 2612594"/>
              <a:gd name="connsiteX348" fmla="*/ 2467140 w 2647519"/>
              <a:gd name="connsiteY348" fmla="*/ 1806892 h 2612594"/>
              <a:gd name="connsiteX349" fmla="*/ 2459520 w 2647519"/>
              <a:gd name="connsiteY349" fmla="*/ 1823085 h 2612594"/>
              <a:gd name="connsiteX350" fmla="*/ 2449995 w 2647519"/>
              <a:gd name="connsiteY350" fmla="*/ 1840230 h 2612594"/>
              <a:gd name="connsiteX351" fmla="*/ 2424278 w 2647519"/>
              <a:gd name="connsiteY351" fmla="*/ 1885950 h 2612594"/>
              <a:gd name="connsiteX352" fmla="*/ 2396655 w 2647519"/>
              <a:gd name="connsiteY352" fmla="*/ 1930717 h 2612594"/>
              <a:gd name="connsiteX353" fmla="*/ 2361413 w 2647519"/>
              <a:gd name="connsiteY353" fmla="*/ 1990725 h 2612594"/>
              <a:gd name="connsiteX354" fmla="*/ 2322360 w 2647519"/>
              <a:gd name="connsiteY354" fmla="*/ 2049780 h 2612594"/>
              <a:gd name="connsiteX355" fmla="*/ 2296643 w 2647519"/>
              <a:gd name="connsiteY355" fmla="*/ 2083117 h 2612594"/>
              <a:gd name="connsiteX356" fmla="*/ 2269020 w 2647519"/>
              <a:gd name="connsiteY356" fmla="*/ 2115502 h 2612594"/>
              <a:gd name="connsiteX357" fmla="*/ 2259495 w 2647519"/>
              <a:gd name="connsiteY357" fmla="*/ 2128837 h 2612594"/>
              <a:gd name="connsiteX358" fmla="*/ 2249018 w 2647519"/>
              <a:gd name="connsiteY358" fmla="*/ 2142172 h 2612594"/>
              <a:gd name="connsiteX359" fmla="*/ 2232825 w 2647519"/>
              <a:gd name="connsiteY359" fmla="*/ 2155507 h 2612594"/>
              <a:gd name="connsiteX360" fmla="*/ 2206342 w 2647519"/>
              <a:gd name="connsiteY360" fmla="*/ 2184829 h 2612594"/>
              <a:gd name="connsiteX361" fmla="*/ 2207107 w 2647519"/>
              <a:gd name="connsiteY361" fmla="*/ 2187892 h 2612594"/>
              <a:gd name="connsiteX362" fmla="*/ 2179485 w 2647519"/>
              <a:gd name="connsiteY362" fmla="*/ 2216467 h 2612594"/>
              <a:gd name="connsiteX363" fmla="*/ 2149957 w 2647519"/>
              <a:gd name="connsiteY363" fmla="*/ 2237422 h 2612594"/>
              <a:gd name="connsiteX364" fmla="*/ 2126145 w 2647519"/>
              <a:gd name="connsiteY364" fmla="*/ 2256472 h 2612594"/>
              <a:gd name="connsiteX365" fmla="*/ 2103587 w 2647519"/>
              <a:gd name="connsiteY365" fmla="*/ 2272957 h 2612594"/>
              <a:gd name="connsiteX366" fmla="*/ 2107095 w 2647519"/>
              <a:gd name="connsiteY366" fmla="*/ 2272665 h 2612594"/>
              <a:gd name="connsiteX367" fmla="*/ 2131860 w 2647519"/>
              <a:gd name="connsiteY367" fmla="*/ 2254567 h 2612594"/>
              <a:gd name="connsiteX368" fmla="*/ 2155673 w 2647519"/>
              <a:gd name="connsiteY368" fmla="*/ 2235517 h 2612594"/>
              <a:gd name="connsiteX369" fmla="*/ 2185200 w 2647519"/>
              <a:gd name="connsiteY369" fmla="*/ 2214562 h 2612594"/>
              <a:gd name="connsiteX370" fmla="*/ 2212823 w 2647519"/>
              <a:gd name="connsiteY370" fmla="*/ 2185987 h 2612594"/>
              <a:gd name="connsiteX371" fmla="*/ 2211870 w 2647519"/>
              <a:gd name="connsiteY371" fmla="*/ 2182177 h 2612594"/>
              <a:gd name="connsiteX372" fmla="*/ 2238540 w 2647519"/>
              <a:gd name="connsiteY372" fmla="*/ 2152650 h 2612594"/>
              <a:gd name="connsiteX373" fmla="*/ 2254733 w 2647519"/>
              <a:gd name="connsiteY373" fmla="*/ 2139315 h 2612594"/>
              <a:gd name="connsiteX374" fmla="*/ 2265210 w 2647519"/>
              <a:gd name="connsiteY374" fmla="*/ 2125980 h 2612594"/>
              <a:gd name="connsiteX375" fmla="*/ 2274735 w 2647519"/>
              <a:gd name="connsiteY375" fmla="*/ 2112645 h 2612594"/>
              <a:gd name="connsiteX376" fmla="*/ 2302358 w 2647519"/>
              <a:gd name="connsiteY376" fmla="*/ 2080260 h 2612594"/>
              <a:gd name="connsiteX377" fmla="*/ 2328075 w 2647519"/>
              <a:gd name="connsiteY377" fmla="*/ 2046922 h 2612594"/>
              <a:gd name="connsiteX378" fmla="*/ 2367128 w 2647519"/>
              <a:gd name="connsiteY378" fmla="*/ 1987867 h 2612594"/>
              <a:gd name="connsiteX379" fmla="*/ 2402370 w 2647519"/>
              <a:gd name="connsiteY379" fmla="*/ 1927860 h 2612594"/>
              <a:gd name="connsiteX380" fmla="*/ 2429993 w 2647519"/>
              <a:gd name="connsiteY380" fmla="*/ 1883092 h 2612594"/>
              <a:gd name="connsiteX381" fmla="*/ 2455710 w 2647519"/>
              <a:gd name="connsiteY381" fmla="*/ 1837372 h 2612594"/>
              <a:gd name="connsiteX382" fmla="*/ 2465235 w 2647519"/>
              <a:gd name="connsiteY382" fmla="*/ 1820227 h 2612594"/>
              <a:gd name="connsiteX383" fmla="*/ 2472855 w 2647519"/>
              <a:gd name="connsiteY383" fmla="*/ 1804035 h 2612594"/>
              <a:gd name="connsiteX384" fmla="*/ 2485238 w 2647519"/>
              <a:gd name="connsiteY384" fmla="*/ 1773555 h 2612594"/>
              <a:gd name="connsiteX385" fmla="*/ 2511908 w 2647519"/>
              <a:gd name="connsiteY385" fmla="*/ 1715452 h 2612594"/>
              <a:gd name="connsiteX386" fmla="*/ 2522385 w 2647519"/>
              <a:gd name="connsiteY386" fmla="*/ 1676400 h 2612594"/>
              <a:gd name="connsiteX387" fmla="*/ 2548103 w 2647519"/>
              <a:gd name="connsiteY387" fmla="*/ 1598295 h 2612594"/>
              <a:gd name="connsiteX388" fmla="*/ 2559533 w 2647519"/>
              <a:gd name="connsiteY388" fmla="*/ 1537335 h 2612594"/>
              <a:gd name="connsiteX389" fmla="*/ 2574773 w 2647519"/>
              <a:gd name="connsiteY389" fmla="*/ 1463992 h 2612594"/>
              <a:gd name="connsiteX390" fmla="*/ 2578209 w 2647519"/>
              <a:gd name="connsiteY390" fmla="*/ 1451109 h 2612594"/>
              <a:gd name="connsiteX391" fmla="*/ 2575725 w 2647519"/>
              <a:gd name="connsiteY391" fmla="*/ 1450657 h 2612594"/>
              <a:gd name="connsiteX392" fmla="*/ 2576677 w 2647519"/>
              <a:gd name="connsiteY392" fmla="*/ 1426845 h 2612594"/>
              <a:gd name="connsiteX393" fmla="*/ 2597632 w 2647519"/>
              <a:gd name="connsiteY393" fmla="*/ 1404937 h 2612594"/>
              <a:gd name="connsiteX394" fmla="*/ 2586540 w 2647519"/>
              <a:gd name="connsiteY394" fmla="*/ 1451152 h 2612594"/>
              <a:gd name="connsiteX395" fmla="*/ 2586541 w 2647519"/>
              <a:gd name="connsiteY395" fmla="*/ 1451152 h 2612594"/>
              <a:gd name="connsiteX396" fmla="*/ 2597633 w 2647519"/>
              <a:gd name="connsiteY396" fmla="*/ 1404938 h 2612594"/>
              <a:gd name="connsiteX397" fmla="*/ 2606205 w 2647519"/>
              <a:gd name="connsiteY397" fmla="*/ 1395412 h 2612594"/>
              <a:gd name="connsiteX398" fmla="*/ 2600490 w 2647519"/>
              <a:gd name="connsiteY398" fmla="*/ 1407795 h 2612594"/>
              <a:gd name="connsiteX399" fmla="*/ 2600490 w 2647519"/>
              <a:gd name="connsiteY399" fmla="*/ 1407795 h 2612594"/>
              <a:gd name="connsiteX400" fmla="*/ 2599180 w 2647519"/>
              <a:gd name="connsiteY400" fmla="*/ 1433750 h 2612594"/>
              <a:gd name="connsiteX401" fmla="*/ 2598585 w 2647519"/>
              <a:gd name="connsiteY401" fmla="*/ 1458277 h 2612594"/>
              <a:gd name="connsiteX402" fmla="*/ 2589060 w 2647519"/>
              <a:gd name="connsiteY402" fmla="*/ 1487586 h 2612594"/>
              <a:gd name="connsiteX403" fmla="*/ 2589060 w 2647519"/>
              <a:gd name="connsiteY403" fmla="*/ 1490934 h 2612594"/>
              <a:gd name="connsiteX404" fmla="*/ 2600490 w 2647519"/>
              <a:gd name="connsiteY404" fmla="*/ 1458277 h 2612594"/>
              <a:gd name="connsiteX405" fmla="*/ 2602395 w 2647519"/>
              <a:gd name="connsiteY405" fmla="*/ 1407794 h 2612594"/>
              <a:gd name="connsiteX406" fmla="*/ 2606836 w 2647519"/>
              <a:gd name="connsiteY406" fmla="*/ 1398173 h 2612594"/>
              <a:gd name="connsiteX407" fmla="*/ 2565247 w 2647519"/>
              <a:gd name="connsiteY407" fmla="*/ 1354454 h 2612594"/>
              <a:gd name="connsiteX408" fmla="*/ 2559005 w 2647519"/>
              <a:gd name="connsiteY408" fmla="*/ 1369208 h 2612594"/>
              <a:gd name="connsiteX409" fmla="*/ 2556675 w 2647519"/>
              <a:gd name="connsiteY409" fmla="*/ 1390650 h 2612594"/>
              <a:gd name="connsiteX410" fmla="*/ 2553670 w 2647519"/>
              <a:gd name="connsiteY410" fmla="*/ 1380633 h 2612594"/>
              <a:gd name="connsiteX411" fmla="*/ 2552571 w 2647519"/>
              <a:gd name="connsiteY411" fmla="*/ 1382047 h 2612594"/>
              <a:gd name="connsiteX412" fmla="*/ 2555723 w 2647519"/>
              <a:gd name="connsiteY412" fmla="*/ 1392555 h 2612594"/>
              <a:gd name="connsiteX413" fmla="*/ 2553818 w 2647519"/>
              <a:gd name="connsiteY413" fmla="*/ 1407795 h 2612594"/>
              <a:gd name="connsiteX414" fmla="*/ 2557628 w 2647519"/>
              <a:gd name="connsiteY414" fmla="*/ 1420177 h 2612594"/>
              <a:gd name="connsiteX415" fmla="*/ 2560581 w 2647519"/>
              <a:gd name="connsiteY415" fmla="*/ 1420013 h 2612594"/>
              <a:gd name="connsiteX416" fmla="*/ 2558580 w 2647519"/>
              <a:gd name="connsiteY416" fmla="*/ 1413509 h 2612594"/>
              <a:gd name="connsiteX417" fmla="*/ 2560485 w 2647519"/>
              <a:gd name="connsiteY417" fmla="*/ 1398269 h 2612594"/>
              <a:gd name="connsiteX418" fmla="*/ 2565247 w 2647519"/>
              <a:gd name="connsiteY418" fmla="*/ 1354454 h 2612594"/>
              <a:gd name="connsiteX419" fmla="*/ 2645258 w 2647519"/>
              <a:gd name="connsiteY419" fmla="*/ 1328737 h 2612594"/>
              <a:gd name="connsiteX420" fmla="*/ 2647163 w 2647519"/>
              <a:gd name="connsiteY420" fmla="*/ 1329689 h 2612594"/>
              <a:gd name="connsiteX421" fmla="*/ 2646210 w 2647519"/>
              <a:gd name="connsiteY421" fmla="*/ 1369694 h 2612594"/>
              <a:gd name="connsiteX422" fmla="*/ 2647163 w 2647519"/>
              <a:gd name="connsiteY422" fmla="*/ 1397317 h 2612594"/>
              <a:gd name="connsiteX423" fmla="*/ 2644305 w 2647519"/>
              <a:gd name="connsiteY423" fmla="*/ 1447799 h 2612594"/>
              <a:gd name="connsiteX424" fmla="*/ 2641448 w 2647519"/>
              <a:gd name="connsiteY424" fmla="*/ 1476374 h 2612594"/>
              <a:gd name="connsiteX425" fmla="*/ 2632875 w 2647519"/>
              <a:gd name="connsiteY425" fmla="*/ 1518284 h 2612594"/>
              <a:gd name="connsiteX426" fmla="*/ 2630018 w 2647519"/>
              <a:gd name="connsiteY426" fmla="*/ 1553527 h 2612594"/>
              <a:gd name="connsiteX427" fmla="*/ 2615730 w 2647519"/>
              <a:gd name="connsiteY427" fmla="*/ 1618297 h 2612594"/>
              <a:gd name="connsiteX428" fmla="*/ 2602395 w 2647519"/>
              <a:gd name="connsiteY428" fmla="*/ 1674494 h 2612594"/>
              <a:gd name="connsiteX429" fmla="*/ 2578583 w 2647519"/>
              <a:gd name="connsiteY429" fmla="*/ 1684972 h 2612594"/>
              <a:gd name="connsiteX430" fmla="*/ 2580488 w 2647519"/>
              <a:gd name="connsiteY430" fmla="*/ 1679257 h 2612594"/>
              <a:gd name="connsiteX431" fmla="*/ 2584298 w 2647519"/>
              <a:gd name="connsiteY431" fmla="*/ 1639252 h 2612594"/>
              <a:gd name="connsiteX432" fmla="*/ 2598585 w 2647519"/>
              <a:gd name="connsiteY432" fmla="*/ 1597342 h 2612594"/>
              <a:gd name="connsiteX433" fmla="*/ 2610015 w 2647519"/>
              <a:gd name="connsiteY433" fmla="*/ 1590675 h 2612594"/>
              <a:gd name="connsiteX434" fmla="*/ 2610015 w 2647519"/>
              <a:gd name="connsiteY434" fmla="*/ 1590674 h 2612594"/>
              <a:gd name="connsiteX435" fmla="*/ 2622398 w 2647519"/>
              <a:gd name="connsiteY435" fmla="*/ 1518284 h 2612594"/>
              <a:gd name="connsiteX436" fmla="*/ 2629065 w 2647519"/>
              <a:gd name="connsiteY436" fmla="*/ 1483994 h 2612594"/>
              <a:gd name="connsiteX437" fmla="*/ 2634780 w 2647519"/>
              <a:gd name="connsiteY437" fmla="*/ 1448752 h 2612594"/>
              <a:gd name="connsiteX438" fmla="*/ 2639543 w 2647519"/>
              <a:gd name="connsiteY438" fmla="*/ 1415414 h 2612594"/>
              <a:gd name="connsiteX439" fmla="*/ 2641448 w 2647519"/>
              <a:gd name="connsiteY439" fmla="*/ 1383982 h 2612594"/>
              <a:gd name="connsiteX440" fmla="*/ 2642400 w 2647519"/>
              <a:gd name="connsiteY440" fmla="*/ 1357312 h 2612594"/>
              <a:gd name="connsiteX441" fmla="*/ 2644305 w 2647519"/>
              <a:gd name="connsiteY441" fmla="*/ 1343024 h 2612594"/>
              <a:gd name="connsiteX442" fmla="*/ 2645258 w 2647519"/>
              <a:gd name="connsiteY442" fmla="*/ 1328737 h 2612594"/>
              <a:gd name="connsiteX443" fmla="*/ 134151 w 2647519"/>
              <a:gd name="connsiteY443" fmla="*/ 887095 h 2612594"/>
              <a:gd name="connsiteX444" fmla="*/ 134625 w 2647519"/>
              <a:gd name="connsiteY444" fmla="*/ 887332 h 2612594"/>
              <a:gd name="connsiteX445" fmla="*/ 134670 w 2647519"/>
              <a:gd name="connsiteY445" fmla="*/ 887199 h 2612594"/>
              <a:gd name="connsiteX446" fmla="*/ 191618 w 2647519"/>
              <a:gd name="connsiteY446" fmla="*/ 750570 h 2612594"/>
              <a:gd name="connsiteX447" fmla="*/ 170663 w 2647519"/>
              <a:gd name="connsiteY447" fmla="*/ 789622 h 2612594"/>
              <a:gd name="connsiteX448" fmla="*/ 153518 w 2647519"/>
              <a:gd name="connsiteY448" fmla="*/ 803910 h 2612594"/>
              <a:gd name="connsiteX449" fmla="*/ 153477 w 2647519"/>
              <a:gd name="connsiteY449" fmla="*/ 804822 h 2612594"/>
              <a:gd name="connsiteX450" fmla="*/ 151819 w 2647519"/>
              <a:gd name="connsiteY450" fmla="*/ 841286 h 2612594"/>
              <a:gd name="connsiteX451" fmla="*/ 151866 w 2647519"/>
              <a:gd name="connsiteY451" fmla="*/ 841199 h 2612594"/>
              <a:gd name="connsiteX452" fmla="*/ 153518 w 2647519"/>
              <a:gd name="connsiteY452" fmla="*/ 804862 h 2612594"/>
              <a:gd name="connsiteX453" fmla="*/ 170663 w 2647519"/>
              <a:gd name="connsiteY453" fmla="*/ 790574 h 2612594"/>
              <a:gd name="connsiteX454" fmla="*/ 191618 w 2647519"/>
              <a:gd name="connsiteY454" fmla="*/ 751522 h 2612594"/>
              <a:gd name="connsiteX455" fmla="*/ 192332 w 2647519"/>
              <a:gd name="connsiteY455" fmla="*/ 751998 h 2612594"/>
              <a:gd name="connsiteX456" fmla="*/ 192689 w 2647519"/>
              <a:gd name="connsiteY456" fmla="*/ 751284 h 2612594"/>
              <a:gd name="connsiteX457" fmla="*/ 203047 w 2647519"/>
              <a:gd name="connsiteY457" fmla="*/ 667702 h 2612594"/>
              <a:gd name="connsiteX458" fmla="*/ 189712 w 2647519"/>
              <a:gd name="connsiteY458" fmla="*/ 677227 h 2612594"/>
              <a:gd name="connsiteX459" fmla="*/ 169710 w 2647519"/>
              <a:gd name="connsiteY459" fmla="*/ 719137 h 2612594"/>
              <a:gd name="connsiteX460" fmla="*/ 174286 w 2647519"/>
              <a:gd name="connsiteY460" fmla="*/ 722798 h 2612594"/>
              <a:gd name="connsiteX461" fmla="*/ 174435 w 2647519"/>
              <a:gd name="connsiteY461" fmla="*/ 722155 h 2612594"/>
              <a:gd name="connsiteX462" fmla="*/ 170663 w 2647519"/>
              <a:gd name="connsiteY462" fmla="*/ 719137 h 2612594"/>
              <a:gd name="connsiteX463" fmla="*/ 190665 w 2647519"/>
              <a:gd name="connsiteY463" fmla="*/ 677227 h 2612594"/>
              <a:gd name="connsiteX464" fmla="*/ 202473 w 2647519"/>
              <a:gd name="connsiteY464" fmla="*/ 668793 h 2612594"/>
              <a:gd name="connsiteX465" fmla="*/ 276390 w 2647519"/>
              <a:gd name="connsiteY465" fmla="*/ 613410 h 2612594"/>
              <a:gd name="connsiteX466" fmla="*/ 275187 w 2647519"/>
              <a:gd name="connsiteY466" fmla="*/ 614373 h 2612594"/>
              <a:gd name="connsiteX467" fmla="*/ 270080 w 2647519"/>
              <a:gd name="connsiteY467" fmla="*/ 634008 h 2612594"/>
              <a:gd name="connsiteX468" fmla="*/ 266865 w 2647519"/>
              <a:gd name="connsiteY468" fmla="*/ 643890 h 2612594"/>
              <a:gd name="connsiteX469" fmla="*/ 179235 w 2647519"/>
              <a:gd name="connsiteY469" fmla="*/ 803910 h 2612594"/>
              <a:gd name="connsiteX470" fmla="*/ 166852 w 2647519"/>
              <a:gd name="connsiteY470" fmla="*/ 842962 h 2612594"/>
              <a:gd name="connsiteX471" fmla="*/ 155422 w 2647519"/>
              <a:gd name="connsiteY471" fmla="*/ 882967 h 2612594"/>
              <a:gd name="connsiteX472" fmla="*/ 130657 w 2647519"/>
              <a:gd name="connsiteY472" fmla="*/ 966787 h 2612594"/>
              <a:gd name="connsiteX473" fmla="*/ 114465 w 2647519"/>
              <a:gd name="connsiteY473" fmla="*/ 1023937 h 2612594"/>
              <a:gd name="connsiteX474" fmla="*/ 106845 w 2647519"/>
              <a:gd name="connsiteY474" fmla="*/ 1066800 h 2612594"/>
              <a:gd name="connsiteX475" fmla="*/ 103035 w 2647519"/>
              <a:gd name="connsiteY475" fmla="*/ 1088707 h 2612594"/>
              <a:gd name="connsiteX476" fmla="*/ 100177 w 2647519"/>
              <a:gd name="connsiteY476" fmla="*/ 1110615 h 2612594"/>
              <a:gd name="connsiteX477" fmla="*/ 91605 w 2647519"/>
              <a:gd name="connsiteY477" fmla="*/ 1169670 h 2612594"/>
              <a:gd name="connsiteX478" fmla="*/ 88747 w 2647519"/>
              <a:gd name="connsiteY478" fmla="*/ 1205865 h 2612594"/>
              <a:gd name="connsiteX479" fmla="*/ 93510 w 2647519"/>
              <a:gd name="connsiteY479" fmla="*/ 1243965 h 2612594"/>
              <a:gd name="connsiteX480" fmla="*/ 95742 w 2647519"/>
              <a:gd name="connsiteY480" fmla="*/ 1223205 h 2612594"/>
              <a:gd name="connsiteX481" fmla="*/ 95415 w 2647519"/>
              <a:gd name="connsiteY481" fmla="*/ 1216342 h 2612594"/>
              <a:gd name="connsiteX482" fmla="*/ 99225 w 2647519"/>
              <a:gd name="connsiteY482" fmla="*/ 1176337 h 2612594"/>
              <a:gd name="connsiteX483" fmla="*/ 107797 w 2647519"/>
              <a:gd name="connsiteY483" fmla="*/ 1117282 h 2612594"/>
              <a:gd name="connsiteX484" fmla="*/ 114596 w 2647519"/>
              <a:gd name="connsiteY484" fmla="*/ 1109123 h 2612594"/>
              <a:gd name="connsiteX485" fmla="*/ 124469 w 2647519"/>
              <a:gd name="connsiteY485" fmla="*/ 1043051 h 2612594"/>
              <a:gd name="connsiteX486" fmla="*/ 123990 w 2647519"/>
              <a:gd name="connsiteY486" fmla="*/ 1031557 h 2612594"/>
              <a:gd name="connsiteX487" fmla="*/ 133400 w 2647519"/>
              <a:gd name="connsiteY487" fmla="*/ 1004581 h 2612594"/>
              <a:gd name="connsiteX488" fmla="*/ 138999 w 2647519"/>
              <a:gd name="connsiteY488" fmla="*/ 981931 h 2612594"/>
              <a:gd name="connsiteX489" fmla="*/ 137325 w 2647519"/>
              <a:gd name="connsiteY489" fmla="*/ 985837 h 2612594"/>
              <a:gd name="connsiteX490" fmla="*/ 131610 w 2647519"/>
              <a:gd name="connsiteY490" fmla="*/ 983932 h 2612594"/>
              <a:gd name="connsiteX491" fmla="*/ 117322 w 2647519"/>
              <a:gd name="connsiteY491" fmla="*/ 1024890 h 2612594"/>
              <a:gd name="connsiteX492" fmla="*/ 118275 w 2647519"/>
              <a:gd name="connsiteY492" fmla="*/ 1047750 h 2612594"/>
              <a:gd name="connsiteX493" fmla="*/ 111607 w 2647519"/>
              <a:gd name="connsiteY493" fmla="*/ 1091565 h 2612594"/>
              <a:gd name="connsiteX494" fmla="*/ 110655 w 2647519"/>
              <a:gd name="connsiteY494" fmla="*/ 1099185 h 2612594"/>
              <a:gd name="connsiteX495" fmla="*/ 101130 w 2647519"/>
              <a:gd name="connsiteY495" fmla="*/ 1110615 h 2612594"/>
              <a:gd name="connsiteX496" fmla="*/ 103987 w 2647519"/>
              <a:gd name="connsiteY496" fmla="*/ 1088707 h 2612594"/>
              <a:gd name="connsiteX497" fmla="*/ 107797 w 2647519"/>
              <a:gd name="connsiteY497" fmla="*/ 1066800 h 2612594"/>
              <a:gd name="connsiteX498" fmla="*/ 115417 w 2647519"/>
              <a:gd name="connsiteY498" fmla="*/ 1023937 h 2612594"/>
              <a:gd name="connsiteX499" fmla="*/ 131610 w 2647519"/>
              <a:gd name="connsiteY499" fmla="*/ 966787 h 2612594"/>
              <a:gd name="connsiteX500" fmla="*/ 156375 w 2647519"/>
              <a:gd name="connsiteY500" fmla="*/ 882967 h 2612594"/>
              <a:gd name="connsiteX501" fmla="*/ 167805 w 2647519"/>
              <a:gd name="connsiteY501" fmla="*/ 842962 h 2612594"/>
              <a:gd name="connsiteX502" fmla="*/ 180187 w 2647519"/>
              <a:gd name="connsiteY502" fmla="*/ 803910 h 2612594"/>
              <a:gd name="connsiteX503" fmla="*/ 267817 w 2647519"/>
              <a:gd name="connsiteY503" fmla="*/ 643890 h 2612594"/>
              <a:gd name="connsiteX504" fmla="*/ 276390 w 2647519"/>
              <a:gd name="connsiteY504" fmla="*/ 613410 h 2612594"/>
              <a:gd name="connsiteX505" fmla="*/ 293536 w 2647519"/>
              <a:gd name="connsiteY505" fmla="*/ 518160 h 2612594"/>
              <a:gd name="connsiteX506" fmla="*/ 293535 w 2647519"/>
              <a:gd name="connsiteY506" fmla="*/ 518160 h 2612594"/>
              <a:gd name="connsiteX507" fmla="*/ 298297 w 2647519"/>
              <a:gd name="connsiteY507" fmla="*/ 521970 h 2612594"/>
              <a:gd name="connsiteX508" fmla="*/ 298297 w 2647519"/>
              <a:gd name="connsiteY508" fmla="*/ 521969 h 2612594"/>
              <a:gd name="connsiteX509" fmla="*/ 465169 w 2647519"/>
              <a:gd name="connsiteY509" fmla="*/ 382550 h 2612594"/>
              <a:gd name="connsiteX510" fmla="*/ 464986 w 2647519"/>
              <a:gd name="connsiteY510" fmla="*/ 382696 h 2612594"/>
              <a:gd name="connsiteX511" fmla="*/ 464431 w 2647519"/>
              <a:gd name="connsiteY511" fmla="*/ 383323 h 2612594"/>
              <a:gd name="connsiteX512" fmla="*/ 456650 w 2647519"/>
              <a:gd name="connsiteY512" fmla="*/ 391477 h 2612594"/>
              <a:gd name="connsiteX513" fmla="*/ 454683 w 2647519"/>
              <a:gd name="connsiteY513" fmla="*/ 394339 h 2612594"/>
              <a:gd name="connsiteX514" fmla="*/ 453399 w 2647519"/>
              <a:gd name="connsiteY514" fmla="*/ 395790 h 2612594"/>
              <a:gd name="connsiteX515" fmla="*/ 447840 w 2647519"/>
              <a:gd name="connsiteY515" fmla="*/ 403860 h 2612594"/>
              <a:gd name="connsiteX516" fmla="*/ 389738 w 2647519"/>
              <a:gd name="connsiteY516" fmla="*/ 472440 h 2612594"/>
              <a:gd name="connsiteX517" fmla="*/ 373545 w 2647519"/>
              <a:gd name="connsiteY517" fmla="*/ 491490 h 2612594"/>
              <a:gd name="connsiteX518" fmla="*/ 357353 w 2647519"/>
              <a:gd name="connsiteY518" fmla="*/ 511492 h 2612594"/>
              <a:gd name="connsiteX519" fmla="*/ 285782 w 2647519"/>
              <a:gd name="connsiteY519" fmla="*/ 590597 h 2612594"/>
              <a:gd name="connsiteX520" fmla="*/ 358305 w 2647519"/>
              <a:gd name="connsiteY520" fmla="*/ 510540 h 2612594"/>
              <a:gd name="connsiteX521" fmla="*/ 374497 w 2647519"/>
              <a:gd name="connsiteY521" fmla="*/ 490537 h 2612594"/>
              <a:gd name="connsiteX522" fmla="*/ 390690 w 2647519"/>
              <a:gd name="connsiteY522" fmla="*/ 471487 h 2612594"/>
              <a:gd name="connsiteX523" fmla="*/ 448792 w 2647519"/>
              <a:gd name="connsiteY523" fmla="*/ 402907 h 2612594"/>
              <a:gd name="connsiteX524" fmla="*/ 454683 w 2647519"/>
              <a:gd name="connsiteY524" fmla="*/ 394339 h 2612594"/>
              <a:gd name="connsiteX525" fmla="*/ 464431 w 2647519"/>
              <a:gd name="connsiteY525" fmla="*/ 383323 h 2612594"/>
              <a:gd name="connsiteX526" fmla="*/ 489348 w 2647519"/>
              <a:gd name="connsiteY526" fmla="*/ 316869 h 2612594"/>
              <a:gd name="connsiteX527" fmla="*/ 481127 w 2647519"/>
              <a:gd name="connsiteY527" fmla="*/ 319733 h 2612594"/>
              <a:gd name="connsiteX528" fmla="*/ 475013 w 2647519"/>
              <a:gd name="connsiteY528" fmla="*/ 322003 h 2612594"/>
              <a:gd name="connsiteX529" fmla="*/ 473558 w 2647519"/>
              <a:gd name="connsiteY529" fmla="*/ 323849 h 2612594"/>
              <a:gd name="connsiteX530" fmla="*/ 463080 w 2647519"/>
              <a:gd name="connsiteY530" fmla="*/ 333374 h 2612594"/>
              <a:gd name="connsiteX531" fmla="*/ 436410 w 2647519"/>
              <a:gd name="connsiteY531" fmla="*/ 350519 h 2612594"/>
              <a:gd name="connsiteX532" fmla="*/ 418313 w 2647519"/>
              <a:gd name="connsiteY532" fmla="*/ 370522 h 2612594"/>
              <a:gd name="connsiteX533" fmla="*/ 401168 w 2647519"/>
              <a:gd name="connsiteY533" fmla="*/ 390524 h 2612594"/>
              <a:gd name="connsiteX534" fmla="*/ 389738 w 2647519"/>
              <a:gd name="connsiteY534" fmla="*/ 401002 h 2612594"/>
              <a:gd name="connsiteX535" fmla="*/ 389349 w 2647519"/>
              <a:gd name="connsiteY535" fmla="*/ 400516 h 2612594"/>
              <a:gd name="connsiteX536" fmla="*/ 378546 w 2647519"/>
              <a:gd name="connsiteY536" fmla="*/ 413504 h 2612594"/>
              <a:gd name="connsiteX537" fmla="*/ 360210 w 2647519"/>
              <a:gd name="connsiteY537" fmla="*/ 436245 h 2612594"/>
              <a:gd name="connsiteX538" fmla="*/ 330683 w 2647519"/>
              <a:gd name="connsiteY538" fmla="*/ 468630 h 2612594"/>
              <a:gd name="connsiteX539" fmla="*/ 335445 w 2647519"/>
              <a:gd name="connsiteY539" fmla="*/ 474344 h 2612594"/>
              <a:gd name="connsiteX540" fmla="*/ 335536 w 2647519"/>
              <a:gd name="connsiteY540" fmla="*/ 474264 h 2612594"/>
              <a:gd name="connsiteX541" fmla="*/ 331635 w 2647519"/>
              <a:gd name="connsiteY541" fmla="*/ 469582 h 2612594"/>
              <a:gd name="connsiteX542" fmla="*/ 361162 w 2647519"/>
              <a:gd name="connsiteY542" fmla="*/ 437197 h 2612594"/>
              <a:gd name="connsiteX543" fmla="*/ 390690 w 2647519"/>
              <a:gd name="connsiteY543" fmla="*/ 401002 h 2612594"/>
              <a:gd name="connsiteX544" fmla="*/ 402120 w 2647519"/>
              <a:gd name="connsiteY544" fmla="*/ 390525 h 2612594"/>
              <a:gd name="connsiteX545" fmla="*/ 419265 w 2647519"/>
              <a:gd name="connsiteY545" fmla="*/ 370522 h 2612594"/>
              <a:gd name="connsiteX546" fmla="*/ 437362 w 2647519"/>
              <a:gd name="connsiteY546" fmla="*/ 350520 h 2612594"/>
              <a:gd name="connsiteX547" fmla="*/ 464032 w 2647519"/>
              <a:gd name="connsiteY547" fmla="*/ 333375 h 2612594"/>
              <a:gd name="connsiteX548" fmla="*/ 474510 w 2647519"/>
              <a:gd name="connsiteY548" fmla="*/ 323850 h 2612594"/>
              <a:gd name="connsiteX549" fmla="*/ 485940 w 2647519"/>
              <a:gd name="connsiteY549" fmla="*/ 319564 h 2612594"/>
              <a:gd name="connsiteX550" fmla="*/ 489548 w 2647519"/>
              <a:gd name="connsiteY550" fmla="*/ 318444 h 2612594"/>
              <a:gd name="connsiteX551" fmla="*/ 1868970 w 2647519"/>
              <a:gd name="connsiteY551" fmla="*/ 144780 h 2612594"/>
              <a:gd name="connsiteX552" fmla="*/ 1917547 w 2647519"/>
              <a:gd name="connsiteY552" fmla="*/ 166687 h 2612594"/>
              <a:gd name="connsiteX553" fmla="*/ 1938502 w 2647519"/>
              <a:gd name="connsiteY553" fmla="*/ 183832 h 2612594"/>
              <a:gd name="connsiteX554" fmla="*/ 1891830 w 2647519"/>
              <a:gd name="connsiteY554" fmla="*/ 160972 h 2612594"/>
              <a:gd name="connsiteX555" fmla="*/ 1868970 w 2647519"/>
              <a:gd name="connsiteY555" fmla="*/ 144780 h 2612594"/>
              <a:gd name="connsiteX556" fmla="*/ 1710855 w 2647519"/>
              <a:gd name="connsiteY556" fmla="*/ 75247 h 2612594"/>
              <a:gd name="connsiteX557" fmla="*/ 1748955 w 2647519"/>
              <a:gd name="connsiteY557" fmla="*/ 83819 h 2612594"/>
              <a:gd name="connsiteX558" fmla="*/ 1802295 w 2647519"/>
              <a:gd name="connsiteY558" fmla="*/ 110489 h 2612594"/>
              <a:gd name="connsiteX559" fmla="*/ 1710855 w 2647519"/>
              <a:gd name="connsiteY559" fmla="*/ 75247 h 2612594"/>
              <a:gd name="connsiteX560" fmla="*/ 1137451 w 2647519"/>
              <a:gd name="connsiteY560" fmla="*/ 68937 h 2612594"/>
              <a:gd name="connsiteX561" fmla="*/ 1117448 w 2647519"/>
              <a:gd name="connsiteY561" fmla="*/ 71437 h 2612594"/>
              <a:gd name="connsiteX562" fmla="*/ 1074585 w 2647519"/>
              <a:gd name="connsiteY562" fmla="*/ 77152 h 2612594"/>
              <a:gd name="connsiteX563" fmla="*/ 1032675 w 2647519"/>
              <a:gd name="connsiteY563" fmla="*/ 86677 h 2612594"/>
              <a:gd name="connsiteX564" fmla="*/ 1014578 w 2647519"/>
              <a:gd name="connsiteY564" fmla="*/ 92392 h 2612594"/>
              <a:gd name="connsiteX565" fmla="*/ 993623 w 2647519"/>
              <a:gd name="connsiteY565" fmla="*/ 98107 h 2612594"/>
              <a:gd name="connsiteX566" fmla="*/ 947769 w 2647519"/>
              <a:gd name="connsiteY566" fmla="*/ 107115 h 2612594"/>
              <a:gd name="connsiteX567" fmla="*/ 939330 w 2647519"/>
              <a:gd name="connsiteY567" fmla="*/ 110490 h 2612594"/>
              <a:gd name="connsiteX568" fmla="*/ 881228 w 2647519"/>
              <a:gd name="connsiteY568" fmla="*/ 130492 h 2612594"/>
              <a:gd name="connsiteX569" fmla="*/ 824078 w 2647519"/>
              <a:gd name="connsiteY569" fmla="*/ 153352 h 2612594"/>
              <a:gd name="connsiteX570" fmla="*/ 784073 w 2647519"/>
              <a:gd name="connsiteY570" fmla="*/ 171450 h 2612594"/>
              <a:gd name="connsiteX571" fmla="*/ 757403 w 2647519"/>
              <a:gd name="connsiteY571" fmla="*/ 181927 h 2612594"/>
              <a:gd name="connsiteX572" fmla="*/ 691680 w 2647519"/>
              <a:gd name="connsiteY572" fmla="*/ 212407 h 2612594"/>
              <a:gd name="connsiteX573" fmla="*/ 660248 w 2647519"/>
              <a:gd name="connsiteY573" fmla="*/ 232410 h 2612594"/>
              <a:gd name="connsiteX574" fmla="*/ 629768 w 2647519"/>
              <a:gd name="connsiteY574" fmla="*/ 252412 h 2612594"/>
              <a:gd name="connsiteX575" fmla="*/ 581190 w 2647519"/>
              <a:gd name="connsiteY575" fmla="*/ 288607 h 2612594"/>
              <a:gd name="connsiteX576" fmla="*/ 535470 w 2647519"/>
              <a:gd name="connsiteY576" fmla="*/ 324802 h 2612594"/>
              <a:gd name="connsiteX577" fmla="*/ 491713 w 2647519"/>
              <a:gd name="connsiteY577" fmla="*/ 362974 h 2612594"/>
              <a:gd name="connsiteX578" fmla="*/ 495465 w 2647519"/>
              <a:gd name="connsiteY578" fmla="*/ 367665 h 2612594"/>
              <a:gd name="connsiteX579" fmla="*/ 504752 w 2647519"/>
              <a:gd name="connsiteY579" fmla="*/ 361295 h 2612594"/>
              <a:gd name="connsiteX580" fmla="*/ 512656 w 2647519"/>
              <a:gd name="connsiteY580" fmla="*/ 355403 h 2612594"/>
              <a:gd name="connsiteX581" fmla="*/ 541185 w 2647519"/>
              <a:gd name="connsiteY581" fmla="*/ 330517 h 2612594"/>
              <a:gd name="connsiteX582" fmla="*/ 586905 w 2647519"/>
              <a:gd name="connsiteY582" fmla="*/ 294322 h 2612594"/>
              <a:gd name="connsiteX583" fmla="*/ 635482 w 2647519"/>
              <a:gd name="connsiteY583" fmla="*/ 258127 h 2612594"/>
              <a:gd name="connsiteX584" fmla="*/ 665962 w 2647519"/>
              <a:gd name="connsiteY584" fmla="*/ 238124 h 2612594"/>
              <a:gd name="connsiteX585" fmla="*/ 697395 w 2647519"/>
              <a:gd name="connsiteY585" fmla="*/ 218122 h 2612594"/>
              <a:gd name="connsiteX586" fmla="*/ 763117 w 2647519"/>
              <a:gd name="connsiteY586" fmla="*/ 187642 h 2612594"/>
              <a:gd name="connsiteX587" fmla="*/ 788835 w 2647519"/>
              <a:gd name="connsiteY587" fmla="*/ 174307 h 2612594"/>
              <a:gd name="connsiteX588" fmla="*/ 828840 w 2647519"/>
              <a:gd name="connsiteY588" fmla="*/ 156209 h 2612594"/>
              <a:gd name="connsiteX589" fmla="*/ 885990 w 2647519"/>
              <a:gd name="connsiteY589" fmla="*/ 133349 h 2612594"/>
              <a:gd name="connsiteX590" fmla="*/ 944092 w 2647519"/>
              <a:gd name="connsiteY590" fmla="*/ 113347 h 2612594"/>
              <a:gd name="connsiteX591" fmla="*/ 968499 w 2647519"/>
              <a:gd name="connsiteY591" fmla="*/ 108553 h 2612594"/>
              <a:gd name="connsiteX592" fmla="*/ 980289 w 2647519"/>
              <a:gd name="connsiteY592" fmla="*/ 104524 h 2612594"/>
              <a:gd name="connsiteX593" fmla="*/ 1140765 w 2647519"/>
              <a:gd name="connsiteY593" fmla="*/ 69904 h 2612594"/>
              <a:gd name="connsiteX594" fmla="*/ 1478087 w 2647519"/>
              <a:gd name="connsiteY594" fmla="*/ 48458 h 2612594"/>
              <a:gd name="connsiteX595" fmla="*/ 1498447 w 2647519"/>
              <a:gd name="connsiteY595" fmla="*/ 50482 h 2612594"/>
              <a:gd name="connsiteX596" fmla="*/ 1526070 w 2647519"/>
              <a:gd name="connsiteY596" fmla="*/ 60007 h 2612594"/>
              <a:gd name="connsiteX597" fmla="*/ 1505115 w 2647519"/>
              <a:gd name="connsiteY597" fmla="*/ 57150 h 2612594"/>
              <a:gd name="connsiteX598" fmla="*/ 1461300 w 2647519"/>
              <a:gd name="connsiteY598" fmla="*/ 48577 h 2612594"/>
              <a:gd name="connsiteX599" fmla="*/ 1478087 w 2647519"/>
              <a:gd name="connsiteY599" fmla="*/ 48458 h 2612594"/>
              <a:gd name="connsiteX600" fmla="*/ 1588935 w 2647519"/>
              <a:gd name="connsiteY600" fmla="*/ 40957 h 2612594"/>
              <a:gd name="connsiteX601" fmla="*/ 1627987 w 2647519"/>
              <a:gd name="connsiteY601" fmla="*/ 43814 h 2612594"/>
              <a:gd name="connsiteX602" fmla="*/ 1675612 w 2647519"/>
              <a:gd name="connsiteY602" fmla="*/ 62864 h 2612594"/>
              <a:gd name="connsiteX603" fmla="*/ 1616557 w 2647519"/>
              <a:gd name="connsiteY603" fmla="*/ 52387 h 2612594"/>
              <a:gd name="connsiteX604" fmla="*/ 1588935 w 2647519"/>
              <a:gd name="connsiteY604" fmla="*/ 40957 h 2612594"/>
              <a:gd name="connsiteX605" fmla="*/ 1270324 w 2647519"/>
              <a:gd name="connsiteY605" fmla="*/ 40719 h 2612594"/>
              <a:gd name="connsiteX606" fmla="*/ 1160310 w 2647519"/>
              <a:gd name="connsiteY606" fmla="*/ 46672 h 2612594"/>
              <a:gd name="connsiteX607" fmla="*/ 1084110 w 2647519"/>
              <a:gd name="connsiteY607" fmla="*/ 57149 h 2612594"/>
              <a:gd name="connsiteX608" fmla="*/ 1047915 w 2647519"/>
              <a:gd name="connsiteY608" fmla="*/ 66674 h 2612594"/>
              <a:gd name="connsiteX609" fmla="*/ 1016482 w 2647519"/>
              <a:gd name="connsiteY609" fmla="*/ 78104 h 2612594"/>
              <a:gd name="connsiteX610" fmla="*/ 972667 w 2647519"/>
              <a:gd name="connsiteY610" fmla="*/ 83819 h 2612594"/>
              <a:gd name="connsiteX611" fmla="*/ 806932 w 2647519"/>
              <a:gd name="connsiteY611" fmla="*/ 147637 h 2612594"/>
              <a:gd name="connsiteX612" fmla="*/ 746925 w 2647519"/>
              <a:gd name="connsiteY612" fmla="*/ 174307 h 2612594"/>
              <a:gd name="connsiteX613" fmla="*/ 728827 w 2647519"/>
              <a:gd name="connsiteY613" fmla="*/ 180974 h 2612594"/>
              <a:gd name="connsiteX614" fmla="*/ 712635 w 2647519"/>
              <a:gd name="connsiteY614" fmla="*/ 189547 h 2612594"/>
              <a:gd name="connsiteX615" fmla="*/ 682155 w 2647519"/>
              <a:gd name="connsiteY615" fmla="*/ 205739 h 2612594"/>
              <a:gd name="connsiteX616" fmla="*/ 634530 w 2647519"/>
              <a:gd name="connsiteY616" fmla="*/ 230504 h 2612594"/>
              <a:gd name="connsiteX617" fmla="*/ 598335 w 2647519"/>
              <a:gd name="connsiteY617" fmla="*/ 259079 h 2612594"/>
              <a:gd name="connsiteX618" fmla="*/ 493560 w 2647519"/>
              <a:gd name="connsiteY618" fmla="*/ 340994 h 2612594"/>
              <a:gd name="connsiteX619" fmla="*/ 471664 w 2647519"/>
              <a:gd name="connsiteY619" fmla="*/ 360034 h 2612594"/>
              <a:gd name="connsiteX620" fmla="*/ 450243 w 2647519"/>
              <a:gd name="connsiteY620" fmla="*/ 379593 h 2612594"/>
              <a:gd name="connsiteX621" fmla="*/ 450697 w 2647519"/>
              <a:gd name="connsiteY621" fmla="*/ 380047 h 2612594"/>
              <a:gd name="connsiteX622" fmla="*/ 285915 w 2647519"/>
              <a:gd name="connsiteY622" fmla="*/ 573404 h 2612594"/>
              <a:gd name="connsiteX623" fmla="*/ 252577 w 2647519"/>
              <a:gd name="connsiteY623" fmla="*/ 619124 h 2612594"/>
              <a:gd name="connsiteX624" fmla="*/ 237337 w 2647519"/>
              <a:gd name="connsiteY624" fmla="*/ 646747 h 2612594"/>
              <a:gd name="connsiteX625" fmla="*/ 222097 w 2647519"/>
              <a:gd name="connsiteY625" fmla="*/ 672464 h 2612594"/>
              <a:gd name="connsiteX626" fmla="*/ 193522 w 2647519"/>
              <a:gd name="connsiteY626" fmla="*/ 725804 h 2612594"/>
              <a:gd name="connsiteX627" fmla="*/ 162439 w 2647519"/>
              <a:gd name="connsiteY627" fmla="*/ 774784 h 2612594"/>
              <a:gd name="connsiteX628" fmla="*/ 162090 w 2647519"/>
              <a:gd name="connsiteY628" fmla="*/ 776287 h 2612594"/>
              <a:gd name="connsiteX629" fmla="*/ 151612 w 2647519"/>
              <a:gd name="connsiteY629" fmla="*/ 804862 h 2612594"/>
              <a:gd name="connsiteX630" fmla="*/ 143992 w 2647519"/>
              <a:gd name="connsiteY630" fmla="*/ 818197 h 2612594"/>
              <a:gd name="connsiteX631" fmla="*/ 142087 w 2647519"/>
              <a:gd name="connsiteY631" fmla="*/ 820102 h 2612594"/>
              <a:gd name="connsiteX632" fmla="*/ 133634 w 2647519"/>
              <a:gd name="connsiteY632" fmla="*/ 848201 h 2612594"/>
              <a:gd name="connsiteX633" fmla="*/ 131610 w 2647519"/>
              <a:gd name="connsiteY633" fmla="*/ 864870 h 2612594"/>
              <a:gd name="connsiteX634" fmla="*/ 129705 w 2647519"/>
              <a:gd name="connsiteY634" fmla="*/ 888682 h 2612594"/>
              <a:gd name="connsiteX635" fmla="*/ 116370 w 2647519"/>
              <a:gd name="connsiteY635" fmla="*/ 927735 h 2612594"/>
              <a:gd name="connsiteX636" fmla="*/ 103987 w 2647519"/>
              <a:gd name="connsiteY636" fmla="*/ 966787 h 2612594"/>
              <a:gd name="connsiteX637" fmla="*/ 90652 w 2647519"/>
              <a:gd name="connsiteY637" fmla="*/ 1023937 h 2612594"/>
              <a:gd name="connsiteX638" fmla="*/ 83032 w 2647519"/>
              <a:gd name="connsiteY638" fmla="*/ 1076325 h 2612594"/>
              <a:gd name="connsiteX639" fmla="*/ 78270 w 2647519"/>
              <a:gd name="connsiteY639" fmla="*/ 1128712 h 2612594"/>
              <a:gd name="connsiteX640" fmla="*/ 84937 w 2647519"/>
              <a:gd name="connsiteY640" fmla="*/ 1092517 h 2612594"/>
              <a:gd name="connsiteX641" fmla="*/ 85555 w 2647519"/>
              <a:gd name="connsiteY641" fmla="*/ 1089530 h 2612594"/>
              <a:gd name="connsiteX642" fmla="*/ 86842 w 2647519"/>
              <a:gd name="connsiteY642" fmla="*/ 1075372 h 2612594"/>
              <a:gd name="connsiteX643" fmla="*/ 94462 w 2647519"/>
              <a:gd name="connsiteY643" fmla="*/ 1022985 h 2612594"/>
              <a:gd name="connsiteX644" fmla="*/ 96848 w 2647519"/>
              <a:gd name="connsiteY644" fmla="*/ 1023781 h 2612594"/>
              <a:gd name="connsiteX645" fmla="*/ 97055 w 2647519"/>
              <a:gd name="connsiteY645" fmla="*/ 1022896 h 2612594"/>
              <a:gd name="connsiteX646" fmla="*/ 94463 w 2647519"/>
              <a:gd name="connsiteY646" fmla="*/ 1022032 h 2612594"/>
              <a:gd name="connsiteX647" fmla="*/ 107798 w 2647519"/>
              <a:gd name="connsiteY647" fmla="*/ 964882 h 2612594"/>
              <a:gd name="connsiteX648" fmla="*/ 120180 w 2647519"/>
              <a:gd name="connsiteY648" fmla="*/ 925829 h 2612594"/>
              <a:gd name="connsiteX649" fmla="*/ 133454 w 2647519"/>
              <a:gd name="connsiteY649" fmla="*/ 886956 h 2612594"/>
              <a:gd name="connsiteX650" fmla="*/ 132563 w 2647519"/>
              <a:gd name="connsiteY650" fmla="*/ 886777 h 2612594"/>
              <a:gd name="connsiteX651" fmla="*/ 134468 w 2647519"/>
              <a:gd name="connsiteY651" fmla="*/ 862965 h 2612594"/>
              <a:gd name="connsiteX652" fmla="*/ 144945 w 2647519"/>
              <a:gd name="connsiteY652" fmla="*/ 818197 h 2612594"/>
              <a:gd name="connsiteX653" fmla="*/ 152565 w 2647519"/>
              <a:gd name="connsiteY653" fmla="*/ 804862 h 2612594"/>
              <a:gd name="connsiteX654" fmla="*/ 152821 w 2647519"/>
              <a:gd name="connsiteY654" fmla="*/ 804166 h 2612594"/>
              <a:gd name="connsiteX655" fmla="*/ 163043 w 2647519"/>
              <a:gd name="connsiteY655" fmla="*/ 776287 h 2612594"/>
              <a:gd name="connsiteX656" fmla="*/ 194475 w 2647519"/>
              <a:gd name="connsiteY656" fmla="*/ 726757 h 2612594"/>
              <a:gd name="connsiteX657" fmla="*/ 223050 w 2647519"/>
              <a:gd name="connsiteY657" fmla="*/ 673417 h 2612594"/>
              <a:gd name="connsiteX658" fmla="*/ 238290 w 2647519"/>
              <a:gd name="connsiteY658" fmla="*/ 647700 h 2612594"/>
              <a:gd name="connsiteX659" fmla="*/ 253530 w 2647519"/>
              <a:gd name="connsiteY659" fmla="*/ 620077 h 2612594"/>
              <a:gd name="connsiteX660" fmla="*/ 286868 w 2647519"/>
              <a:gd name="connsiteY660" fmla="*/ 574357 h 2612594"/>
              <a:gd name="connsiteX661" fmla="*/ 451650 w 2647519"/>
              <a:gd name="connsiteY661" fmla="*/ 381000 h 2612594"/>
              <a:gd name="connsiteX662" fmla="*/ 495465 w 2647519"/>
              <a:gd name="connsiteY662" fmla="*/ 340995 h 2612594"/>
              <a:gd name="connsiteX663" fmla="*/ 600240 w 2647519"/>
              <a:gd name="connsiteY663" fmla="*/ 259080 h 2612594"/>
              <a:gd name="connsiteX664" fmla="*/ 636435 w 2647519"/>
              <a:gd name="connsiteY664" fmla="*/ 230505 h 2612594"/>
              <a:gd name="connsiteX665" fmla="*/ 684060 w 2647519"/>
              <a:gd name="connsiteY665" fmla="*/ 205740 h 2612594"/>
              <a:gd name="connsiteX666" fmla="*/ 714540 w 2647519"/>
              <a:gd name="connsiteY666" fmla="*/ 189547 h 2612594"/>
              <a:gd name="connsiteX667" fmla="*/ 730733 w 2647519"/>
              <a:gd name="connsiteY667" fmla="*/ 180975 h 2612594"/>
              <a:gd name="connsiteX668" fmla="*/ 748830 w 2647519"/>
              <a:gd name="connsiteY668" fmla="*/ 174307 h 2612594"/>
              <a:gd name="connsiteX669" fmla="*/ 808838 w 2647519"/>
              <a:gd name="connsiteY669" fmla="*/ 147637 h 2612594"/>
              <a:gd name="connsiteX670" fmla="*/ 974573 w 2647519"/>
              <a:gd name="connsiteY670" fmla="*/ 83820 h 2612594"/>
              <a:gd name="connsiteX671" fmla="*/ 1018388 w 2647519"/>
              <a:gd name="connsiteY671" fmla="*/ 78105 h 2612594"/>
              <a:gd name="connsiteX672" fmla="*/ 1049820 w 2647519"/>
              <a:gd name="connsiteY672" fmla="*/ 66675 h 2612594"/>
              <a:gd name="connsiteX673" fmla="*/ 1086015 w 2647519"/>
              <a:gd name="connsiteY673" fmla="*/ 57150 h 2612594"/>
              <a:gd name="connsiteX674" fmla="*/ 1162215 w 2647519"/>
              <a:gd name="connsiteY674" fmla="*/ 46672 h 2612594"/>
              <a:gd name="connsiteX675" fmla="*/ 1272229 w 2647519"/>
              <a:gd name="connsiteY675" fmla="*/ 41076 h 2612594"/>
              <a:gd name="connsiteX676" fmla="*/ 1360655 w 2647519"/>
              <a:gd name="connsiteY676" fmla="*/ 44043 h 2612594"/>
              <a:gd name="connsiteX677" fmla="*/ 1404150 w 2647519"/>
              <a:gd name="connsiteY677" fmla="*/ 0 h 2612594"/>
              <a:gd name="connsiteX678" fmla="*/ 1448917 w 2647519"/>
              <a:gd name="connsiteY678" fmla="*/ 2857 h 2612594"/>
              <a:gd name="connsiteX679" fmla="*/ 1494637 w 2647519"/>
              <a:gd name="connsiteY679" fmla="*/ 7620 h 2612594"/>
              <a:gd name="connsiteX680" fmla="*/ 1525117 w 2647519"/>
              <a:gd name="connsiteY680" fmla="*/ 15240 h 2612594"/>
              <a:gd name="connsiteX681" fmla="*/ 1545120 w 2647519"/>
              <a:gd name="connsiteY681" fmla="*/ 24765 h 2612594"/>
              <a:gd name="connsiteX682" fmla="*/ 1569885 w 2647519"/>
              <a:gd name="connsiteY682" fmla="*/ 20002 h 2612594"/>
              <a:gd name="connsiteX683" fmla="*/ 1607032 w 2647519"/>
              <a:gd name="connsiteY683" fmla="*/ 28575 h 2612594"/>
              <a:gd name="connsiteX684" fmla="*/ 1629892 w 2647519"/>
              <a:gd name="connsiteY684" fmla="*/ 35242 h 2612594"/>
              <a:gd name="connsiteX685" fmla="*/ 1628940 w 2647519"/>
              <a:gd name="connsiteY685" fmla="*/ 36195 h 2612594"/>
              <a:gd name="connsiteX686" fmla="*/ 1627987 w 2647519"/>
              <a:gd name="connsiteY686" fmla="*/ 42862 h 2612594"/>
              <a:gd name="connsiteX687" fmla="*/ 1588935 w 2647519"/>
              <a:gd name="connsiteY687" fmla="*/ 40005 h 2612594"/>
              <a:gd name="connsiteX688" fmla="*/ 1575600 w 2647519"/>
              <a:gd name="connsiteY688" fmla="*/ 36195 h 2612594"/>
              <a:gd name="connsiteX689" fmla="*/ 1562265 w 2647519"/>
              <a:gd name="connsiteY689" fmla="*/ 33337 h 2612594"/>
              <a:gd name="connsiteX690" fmla="*/ 1536547 w 2647519"/>
              <a:gd name="connsiteY690" fmla="*/ 27622 h 2612594"/>
              <a:gd name="connsiteX691" fmla="*/ 1510830 w 2647519"/>
              <a:gd name="connsiteY691" fmla="*/ 21907 h 2612594"/>
              <a:gd name="connsiteX692" fmla="*/ 1484160 w 2647519"/>
              <a:gd name="connsiteY692" fmla="*/ 18097 h 2612594"/>
              <a:gd name="connsiteX693" fmla="*/ 1454633 w 2647519"/>
              <a:gd name="connsiteY693" fmla="*/ 18097 h 2612594"/>
              <a:gd name="connsiteX694" fmla="*/ 1430820 w 2647519"/>
              <a:gd name="connsiteY694" fmla="*/ 18097 h 2612594"/>
              <a:gd name="connsiteX695" fmla="*/ 1393673 w 2647519"/>
              <a:gd name="connsiteY695" fmla="*/ 18097 h 2612594"/>
              <a:gd name="connsiteX696" fmla="*/ 1391928 w 2647519"/>
              <a:gd name="connsiteY696" fmla="*/ 17540 h 2612594"/>
              <a:gd name="connsiteX697" fmla="*/ 1375575 w 2647519"/>
              <a:gd name="connsiteY697" fmla="*/ 25717 h 2612594"/>
              <a:gd name="connsiteX698" fmla="*/ 1381290 w 2647519"/>
              <a:gd name="connsiteY698" fmla="*/ 35242 h 2612594"/>
              <a:gd name="connsiteX699" fmla="*/ 1438440 w 2647519"/>
              <a:gd name="connsiteY699" fmla="*/ 46672 h 2612594"/>
              <a:gd name="connsiteX700" fmla="*/ 1413008 w 2647519"/>
              <a:gd name="connsiteY700" fmla="*/ 47116 h 2612594"/>
              <a:gd name="connsiteX701" fmla="*/ 1413437 w 2647519"/>
              <a:gd name="connsiteY701" fmla="*/ 47149 h 2612594"/>
              <a:gd name="connsiteX702" fmla="*/ 1440345 w 2647519"/>
              <a:gd name="connsiteY702" fmla="*/ 46672 h 2612594"/>
              <a:gd name="connsiteX703" fmla="*/ 1463205 w 2647519"/>
              <a:gd name="connsiteY703" fmla="*/ 49530 h 2612594"/>
              <a:gd name="connsiteX704" fmla="*/ 1507020 w 2647519"/>
              <a:gd name="connsiteY704" fmla="*/ 58102 h 2612594"/>
              <a:gd name="connsiteX705" fmla="*/ 1527975 w 2647519"/>
              <a:gd name="connsiteY705" fmla="*/ 60960 h 2612594"/>
              <a:gd name="connsiteX706" fmla="*/ 1563218 w 2647519"/>
              <a:gd name="connsiteY706" fmla="*/ 68580 h 2612594"/>
              <a:gd name="connsiteX707" fmla="*/ 1599413 w 2647519"/>
              <a:gd name="connsiteY707" fmla="*/ 76200 h 2612594"/>
              <a:gd name="connsiteX708" fmla="*/ 1634655 w 2647519"/>
              <a:gd name="connsiteY708" fmla="*/ 84772 h 2612594"/>
              <a:gd name="connsiteX709" fmla="*/ 1669898 w 2647519"/>
              <a:gd name="connsiteY709" fmla="*/ 95250 h 2612594"/>
              <a:gd name="connsiteX710" fmla="*/ 1687043 w 2647519"/>
              <a:gd name="connsiteY710" fmla="*/ 100012 h 2612594"/>
              <a:gd name="connsiteX711" fmla="*/ 1704188 w 2647519"/>
              <a:gd name="connsiteY711" fmla="*/ 105727 h 2612594"/>
              <a:gd name="connsiteX712" fmla="*/ 1704409 w 2647519"/>
              <a:gd name="connsiteY712" fmla="*/ 105929 h 2612594"/>
              <a:gd name="connsiteX713" fmla="*/ 1716704 w 2647519"/>
              <a:gd name="connsiteY713" fmla="*/ 108049 h 2612594"/>
              <a:gd name="connsiteX714" fmla="*/ 1746499 w 2647519"/>
              <a:gd name="connsiteY714" fmla="*/ 119121 h 2612594"/>
              <a:gd name="connsiteX715" fmla="*/ 1750661 w 2647519"/>
              <a:gd name="connsiteY715" fmla="*/ 125427 h 2612594"/>
              <a:gd name="connsiteX716" fmla="*/ 1751813 w 2647519"/>
              <a:gd name="connsiteY716" fmla="*/ 125730 h 2612594"/>
              <a:gd name="connsiteX717" fmla="*/ 1778483 w 2647519"/>
              <a:gd name="connsiteY717" fmla="*/ 136207 h 2612594"/>
              <a:gd name="connsiteX718" fmla="*/ 1801343 w 2647519"/>
              <a:gd name="connsiteY718" fmla="*/ 145732 h 2612594"/>
              <a:gd name="connsiteX719" fmla="*/ 1824203 w 2647519"/>
              <a:gd name="connsiteY719" fmla="*/ 156210 h 2612594"/>
              <a:gd name="connsiteX720" fmla="*/ 1841348 w 2647519"/>
              <a:gd name="connsiteY720" fmla="*/ 165735 h 2612594"/>
              <a:gd name="connsiteX721" fmla="*/ 1852778 w 2647519"/>
              <a:gd name="connsiteY721" fmla="*/ 171450 h 2612594"/>
              <a:gd name="connsiteX722" fmla="*/ 1865160 w 2647519"/>
              <a:gd name="connsiteY722" fmla="*/ 178117 h 2612594"/>
              <a:gd name="connsiteX723" fmla="*/ 1907070 w 2647519"/>
              <a:gd name="connsiteY723" fmla="*/ 201930 h 2612594"/>
              <a:gd name="connsiteX724" fmla="*/ 1960410 w 2647519"/>
              <a:gd name="connsiteY724" fmla="*/ 236220 h 2612594"/>
              <a:gd name="connsiteX725" fmla="*/ 1988033 w 2647519"/>
              <a:gd name="connsiteY725" fmla="*/ 255270 h 2612594"/>
              <a:gd name="connsiteX726" fmla="*/ 1988832 w 2647519"/>
              <a:gd name="connsiteY726" fmla="*/ 255841 h 2612594"/>
              <a:gd name="connsiteX727" fmla="*/ 2002949 w 2647519"/>
              <a:gd name="connsiteY727" fmla="*/ 264417 h 2612594"/>
              <a:gd name="connsiteX728" fmla="*/ 2540483 w 2647519"/>
              <a:gd name="connsiteY728" fmla="*/ 1275397 h 2612594"/>
              <a:gd name="connsiteX729" fmla="*/ 2540080 w 2647519"/>
              <a:gd name="connsiteY729" fmla="*/ 1283368 h 2612594"/>
              <a:gd name="connsiteX730" fmla="*/ 2550960 w 2647519"/>
              <a:gd name="connsiteY730" fmla="*/ 1284922 h 2612594"/>
              <a:gd name="connsiteX731" fmla="*/ 2561437 w 2647519"/>
              <a:gd name="connsiteY731" fmla="*/ 1292542 h 2612594"/>
              <a:gd name="connsiteX732" fmla="*/ 2566200 w 2647519"/>
              <a:gd name="connsiteY732" fmla="*/ 1318259 h 2612594"/>
              <a:gd name="connsiteX733" fmla="*/ 2584297 w 2647519"/>
              <a:gd name="connsiteY733" fmla="*/ 1348739 h 2612594"/>
              <a:gd name="connsiteX734" fmla="*/ 2591918 w 2647519"/>
              <a:gd name="connsiteY734" fmla="*/ 1349432 h 2612594"/>
              <a:gd name="connsiteX735" fmla="*/ 2591918 w 2647519"/>
              <a:gd name="connsiteY735" fmla="*/ 1342072 h 2612594"/>
              <a:gd name="connsiteX736" fmla="*/ 2599661 w 2647519"/>
              <a:gd name="connsiteY736" fmla="*/ 1320563 h 2612594"/>
              <a:gd name="connsiteX737" fmla="*/ 2599537 w 2647519"/>
              <a:gd name="connsiteY737" fmla="*/ 1316355 h 2612594"/>
              <a:gd name="connsiteX738" fmla="*/ 2607157 w 2647519"/>
              <a:gd name="connsiteY738" fmla="*/ 1290637 h 2612594"/>
              <a:gd name="connsiteX739" fmla="*/ 2617635 w 2647519"/>
              <a:gd name="connsiteY739" fmla="*/ 1290637 h 2612594"/>
              <a:gd name="connsiteX740" fmla="*/ 2633827 w 2647519"/>
              <a:gd name="connsiteY740" fmla="*/ 1280160 h 2612594"/>
              <a:gd name="connsiteX741" fmla="*/ 2635732 w 2647519"/>
              <a:gd name="connsiteY741" fmla="*/ 1322070 h 2612594"/>
              <a:gd name="connsiteX742" fmla="*/ 2630970 w 2647519"/>
              <a:gd name="connsiteY742" fmla="*/ 1342072 h 2612594"/>
              <a:gd name="connsiteX743" fmla="*/ 2625255 w 2647519"/>
              <a:gd name="connsiteY743" fmla="*/ 1361122 h 2612594"/>
              <a:gd name="connsiteX744" fmla="*/ 2622397 w 2647519"/>
              <a:gd name="connsiteY744" fmla="*/ 1392555 h 2612594"/>
              <a:gd name="connsiteX745" fmla="*/ 2621445 w 2647519"/>
              <a:gd name="connsiteY745" fmla="*/ 1408747 h 2612594"/>
              <a:gd name="connsiteX746" fmla="*/ 2619540 w 2647519"/>
              <a:gd name="connsiteY746" fmla="*/ 1424940 h 2612594"/>
              <a:gd name="connsiteX747" fmla="*/ 2615478 w 2647519"/>
              <a:gd name="connsiteY747" fmla="*/ 1427648 h 2612594"/>
              <a:gd name="connsiteX748" fmla="*/ 2615730 w 2647519"/>
              <a:gd name="connsiteY748" fmla="*/ 1428749 h 2612594"/>
              <a:gd name="connsiteX749" fmla="*/ 2619621 w 2647519"/>
              <a:gd name="connsiteY749" fmla="*/ 1426155 h 2612594"/>
              <a:gd name="connsiteX750" fmla="*/ 2621445 w 2647519"/>
              <a:gd name="connsiteY750" fmla="*/ 1410652 h 2612594"/>
              <a:gd name="connsiteX751" fmla="*/ 2622397 w 2647519"/>
              <a:gd name="connsiteY751" fmla="*/ 1394460 h 2612594"/>
              <a:gd name="connsiteX752" fmla="*/ 2625255 w 2647519"/>
              <a:gd name="connsiteY752" fmla="*/ 1363027 h 2612594"/>
              <a:gd name="connsiteX753" fmla="*/ 2630970 w 2647519"/>
              <a:gd name="connsiteY753" fmla="*/ 1343977 h 2612594"/>
              <a:gd name="connsiteX754" fmla="*/ 2635732 w 2647519"/>
              <a:gd name="connsiteY754" fmla="*/ 1323975 h 2612594"/>
              <a:gd name="connsiteX755" fmla="*/ 2643352 w 2647519"/>
              <a:gd name="connsiteY755" fmla="*/ 1329690 h 2612594"/>
              <a:gd name="connsiteX756" fmla="*/ 2642400 w 2647519"/>
              <a:gd name="connsiteY756" fmla="*/ 1343977 h 2612594"/>
              <a:gd name="connsiteX757" fmla="*/ 2640495 w 2647519"/>
              <a:gd name="connsiteY757" fmla="*/ 1358265 h 2612594"/>
              <a:gd name="connsiteX758" fmla="*/ 2639542 w 2647519"/>
              <a:gd name="connsiteY758" fmla="*/ 1384935 h 2612594"/>
              <a:gd name="connsiteX759" fmla="*/ 2637637 w 2647519"/>
              <a:gd name="connsiteY759" fmla="*/ 1416367 h 2612594"/>
              <a:gd name="connsiteX760" fmla="*/ 2632875 w 2647519"/>
              <a:gd name="connsiteY760" fmla="*/ 1449705 h 2612594"/>
              <a:gd name="connsiteX761" fmla="*/ 2627160 w 2647519"/>
              <a:gd name="connsiteY761" fmla="*/ 1484947 h 2612594"/>
              <a:gd name="connsiteX762" fmla="*/ 2620492 w 2647519"/>
              <a:gd name="connsiteY762" fmla="*/ 1519237 h 2612594"/>
              <a:gd name="connsiteX763" fmla="*/ 2608110 w 2647519"/>
              <a:gd name="connsiteY763" fmla="*/ 1591627 h 2612594"/>
              <a:gd name="connsiteX764" fmla="*/ 2596680 w 2647519"/>
              <a:gd name="connsiteY764" fmla="*/ 1598295 h 2612594"/>
              <a:gd name="connsiteX765" fmla="*/ 2582392 w 2647519"/>
              <a:gd name="connsiteY765" fmla="*/ 1640205 h 2612594"/>
              <a:gd name="connsiteX766" fmla="*/ 2578582 w 2647519"/>
              <a:gd name="connsiteY766" fmla="*/ 1680210 h 2612594"/>
              <a:gd name="connsiteX767" fmla="*/ 2576677 w 2647519"/>
              <a:gd name="connsiteY767" fmla="*/ 1685925 h 2612594"/>
              <a:gd name="connsiteX768" fmla="*/ 2560485 w 2647519"/>
              <a:gd name="connsiteY768" fmla="*/ 1729740 h 2612594"/>
              <a:gd name="connsiteX769" fmla="*/ 2555722 w 2647519"/>
              <a:gd name="connsiteY769" fmla="*/ 1733550 h 2612594"/>
              <a:gd name="connsiteX770" fmla="*/ 2535720 w 2647519"/>
              <a:gd name="connsiteY770" fmla="*/ 1780222 h 2612594"/>
              <a:gd name="connsiteX771" fmla="*/ 2556675 w 2647519"/>
              <a:gd name="connsiteY771" fmla="*/ 1733550 h 2612594"/>
              <a:gd name="connsiteX772" fmla="*/ 2561437 w 2647519"/>
              <a:gd name="connsiteY772" fmla="*/ 1729740 h 2612594"/>
              <a:gd name="connsiteX773" fmla="*/ 2530957 w 2647519"/>
              <a:gd name="connsiteY773" fmla="*/ 1816417 h 2612594"/>
              <a:gd name="connsiteX774" fmla="*/ 2514765 w 2647519"/>
              <a:gd name="connsiteY774" fmla="*/ 1824990 h 2612594"/>
              <a:gd name="connsiteX775" fmla="*/ 2511407 w 2647519"/>
              <a:gd name="connsiteY775" fmla="*/ 1831707 h 2612594"/>
              <a:gd name="connsiteX776" fmla="*/ 2511908 w 2647519"/>
              <a:gd name="connsiteY776" fmla="*/ 1832609 h 2612594"/>
              <a:gd name="connsiteX777" fmla="*/ 2515718 w 2647519"/>
              <a:gd name="connsiteY777" fmla="*/ 1824989 h 2612594"/>
              <a:gd name="connsiteX778" fmla="*/ 2531910 w 2647519"/>
              <a:gd name="connsiteY778" fmla="*/ 1816417 h 2612594"/>
              <a:gd name="connsiteX779" fmla="*/ 2520480 w 2647519"/>
              <a:gd name="connsiteY779" fmla="*/ 1848802 h 2612594"/>
              <a:gd name="connsiteX780" fmla="*/ 2499525 w 2647519"/>
              <a:gd name="connsiteY780" fmla="*/ 1886902 h 2612594"/>
              <a:gd name="connsiteX781" fmla="*/ 2489048 w 2647519"/>
              <a:gd name="connsiteY781" fmla="*/ 1905952 h 2612594"/>
              <a:gd name="connsiteX782" fmla="*/ 2477618 w 2647519"/>
              <a:gd name="connsiteY782" fmla="*/ 1925002 h 2612594"/>
              <a:gd name="connsiteX783" fmla="*/ 2469045 w 2647519"/>
              <a:gd name="connsiteY783" fmla="*/ 1939289 h 2612594"/>
              <a:gd name="connsiteX784" fmla="*/ 2456663 w 2647519"/>
              <a:gd name="connsiteY784" fmla="*/ 1966912 h 2612594"/>
              <a:gd name="connsiteX785" fmla="*/ 2443328 w 2647519"/>
              <a:gd name="connsiteY785" fmla="*/ 1993582 h 2612594"/>
              <a:gd name="connsiteX786" fmla="*/ 2422373 w 2647519"/>
              <a:gd name="connsiteY786" fmla="*/ 2022157 h 2612594"/>
              <a:gd name="connsiteX787" fmla="*/ 2401418 w 2647519"/>
              <a:gd name="connsiteY787" fmla="*/ 2048827 h 2612594"/>
              <a:gd name="connsiteX788" fmla="*/ 2402291 w 2647519"/>
              <a:gd name="connsiteY788" fmla="*/ 2047029 h 2612594"/>
              <a:gd name="connsiteX789" fmla="*/ 2378557 w 2647519"/>
              <a:gd name="connsiteY789" fmla="*/ 2079307 h 2612594"/>
              <a:gd name="connsiteX790" fmla="*/ 2327122 w 2647519"/>
              <a:gd name="connsiteY790" fmla="*/ 2135505 h 2612594"/>
              <a:gd name="connsiteX791" fmla="*/ 2316995 w 2647519"/>
              <a:gd name="connsiteY791" fmla="*/ 2151085 h 2612594"/>
              <a:gd name="connsiteX792" fmla="*/ 2327122 w 2647519"/>
              <a:gd name="connsiteY792" fmla="*/ 2136457 h 2612594"/>
              <a:gd name="connsiteX793" fmla="*/ 2378557 w 2647519"/>
              <a:gd name="connsiteY793" fmla="*/ 2080259 h 2612594"/>
              <a:gd name="connsiteX794" fmla="*/ 2339505 w 2647519"/>
              <a:gd name="connsiteY794" fmla="*/ 2139314 h 2612594"/>
              <a:gd name="connsiteX795" fmla="*/ 2319383 w 2647519"/>
              <a:gd name="connsiteY795" fmla="*/ 2160388 h 2612594"/>
              <a:gd name="connsiteX796" fmla="*/ 2303229 w 2647519"/>
              <a:gd name="connsiteY796" fmla="*/ 2172263 h 2612594"/>
              <a:gd name="connsiteX797" fmla="*/ 2302357 w 2647519"/>
              <a:gd name="connsiteY797" fmla="*/ 2173605 h 2612594"/>
              <a:gd name="connsiteX798" fmla="*/ 2292258 w 2647519"/>
              <a:gd name="connsiteY798" fmla="*/ 2181374 h 2612594"/>
              <a:gd name="connsiteX799" fmla="*/ 2291880 w 2647519"/>
              <a:gd name="connsiteY799" fmla="*/ 2184082 h 2612594"/>
              <a:gd name="connsiteX800" fmla="*/ 2247112 w 2647519"/>
              <a:gd name="connsiteY800" fmla="*/ 2229802 h 2612594"/>
              <a:gd name="connsiteX801" fmla="*/ 2199487 w 2647519"/>
              <a:gd name="connsiteY801" fmla="*/ 2273617 h 2612594"/>
              <a:gd name="connsiteX802" fmla="*/ 2197284 w 2647519"/>
              <a:gd name="connsiteY802" fmla="*/ 2275215 h 2612594"/>
              <a:gd name="connsiteX803" fmla="*/ 2181390 w 2647519"/>
              <a:gd name="connsiteY803" fmla="*/ 2295524 h 2612594"/>
              <a:gd name="connsiteX804" fmla="*/ 2143290 w 2647519"/>
              <a:gd name="connsiteY804" fmla="*/ 2324099 h 2612594"/>
              <a:gd name="connsiteX805" fmla="*/ 2107680 w 2647519"/>
              <a:gd name="connsiteY805" fmla="*/ 2350806 h 2612594"/>
              <a:gd name="connsiteX806" fmla="*/ 2107553 w 2647519"/>
              <a:gd name="connsiteY806" fmla="*/ 2350961 h 2612594"/>
              <a:gd name="connsiteX807" fmla="*/ 2143290 w 2647519"/>
              <a:gd name="connsiteY807" fmla="*/ 2325052 h 2612594"/>
              <a:gd name="connsiteX808" fmla="*/ 2181390 w 2647519"/>
              <a:gd name="connsiteY808" fmla="*/ 2296477 h 2612594"/>
              <a:gd name="connsiteX809" fmla="*/ 2149957 w 2647519"/>
              <a:gd name="connsiteY809" fmla="*/ 2327909 h 2612594"/>
              <a:gd name="connsiteX810" fmla="*/ 2124359 w 2647519"/>
              <a:gd name="connsiteY810" fmla="*/ 2344578 h 2612594"/>
              <a:gd name="connsiteX811" fmla="*/ 2106651 w 2647519"/>
              <a:gd name="connsiteY811" fmla="*/ 2352057 h 2612594"/>
              <a:gd name="connsiteX812" fmla="*/ 2106142 w 2647519"/>
              <a:gd name="connsiteY812" fmla="*/ 2352675 h 2612594"/>
              <a:gd name="connsiteX813" fmla="*/ 2087092 w 2647519"/>
              <a:gd name="connsiteY813" fmla="*/ 2365057 h 2612594"/>
              <a:gd name="connsiteX814" fmla="*/ 2079913 w 2647519"/>
              <a:gd name="connsiteY814" fmla="*/ 2368384 h 2612594"/>
              <a:gd name="connsiteX815" fmla="*/ 2061852 w 2647519"/>
              <a:gd name="connsiteY815" fmla="*/ 2383036 h 2612594"/>
              <a:gd name="connsiteX816" fmla="*/ 2044230 w 2647519"/>
              <a:gd name="connsiteY816" fmla="*/ 2395537 h 2612594"/>
              <a:gd name="connsiteX817" fmla="*/ 2017560 w 2647519"/>
              <a:gd name="connsiteY817" fmla="*/ 2412682 h 2612594"/>
              <a:gd name="connsiteX818" fmla="*/ 2008988 w 2647519"/>
              <a:gd name="connsiteY818" fmla="*/ 2413635 h 2612594"/>
              <a:gd name="connsiteX819" fmla="*/ 1999459 w 2647519"/>
              <a:gd name="connsiteY819" fmla="*/ 2417870 h 2612594"/>
              <a:gd name="connsiteX820" fmla="*/ 1997978 w 2647519"/>
              <a:gd name="connsiteY820" fmla="*/ 2418994 h 2612594"/>
              <a:gd name="connsiteX821" fmla="*/ 2009940 w 2647519"/>
              <a:gd name="connsiteY821" fmla="*/ 2414587 h 2612594"/>
              <a:gd name="connsiteX822" fmla="*/ 2018513 w 2647519"/>
              <a:gd name="connsiteY822" fmla="*/ 2413635 h 2612594"/>
              <a:gd name="connsiteX823" fmla="*/ 1984223 w 2647519"/>
              <a:gd name="connsiteY823" fmla="*/ 2439352 h 2612594"/>
              <a:gd name="connsiteX824" fmla="*/ 1962315 w 2647519"/>
              <a:gd name="connsiteY824" fmla="*/ 2450783 h 2612594"/>
              <a:gd name="connsiteX825" fmla="*/ 1940408 w 2647519"/>
              <a:gd name="connsiteY825" fmla="*/ 2461260 h 2612594"/>
              <a:gd name="connsiteX826" fmla="*/ 1924934 w 2647519"/>
              <a:gd name="connsiteY826" fmla="*/ 2463581 h 2612594"/>
              <a:gd name="connsiteX827" fmla="*/ 1922310 w 2647519"/>
              <a:gd name="connsiteY827" fmla="*/ 2465070 h 2612594"/>
              <a:gd name="connsiteX828" fmla="*/ 1849920 w 2647519"/>
              <a:gd name="connsiteY828" fmla="*/ 2496502 h 2612594"/>
              <a:gd name="connsiteX829" fmla="*/ 1846229 w 2647519"/>
              <a:gd name="connsiteY829" fmla="*/ 2497341 h 2612594"/>
              <a:gd name="connsiteX830" fmla="*/ 1824203 w 2647519"/>
              <a:gd name="connsiteY830" fmla="*/ 2511742 h 2612594"/>
              <a:gd name="connsiteX831" fmla="*/ 1836585 w 2647519"/>
              <a:gd name="connsiteY831" fmla="*/ 2515552 h 2612594"/>
              <a:gd name="connsiteX832" fmla="*/ 1790865 w 2647519"/>
              <a:gd name="connsiteY832" fmla="*/ 2535555 h 2612594"/>
              <a:gd name="connsiteX833" fmla="*/ 1794675 w 2647519"/>
              <a:gd name="connsiteY833" fmla="*/ 2522220 h 2612594"/>
              <a:gd name="connsiteX834" fmla="*/ 1779435 w 2647519"/>
              <a:gd name="connsiteY834" fmla="*/ 2527935 h 2612594"/>
              <a:gd name="connsiteX835" fmla="*/ 1765148 w 2647519"/>
              <a:gd name="connsiteY835" fmla="*/ 2532697 h 2612594"/>
              <a:gd name="connsiteX836" fmla="*/ 1735620 w 2647519"/>
              <a:gd name="connsiteY836" fmla="*/ 2542222 h 2612594"/>
              <a:gd name="connsiteX837" fmla="*/ 1731675 w 2647519"/>
              <a:gd name="connsiteY837" fmla="*/ 2537487 h 2612594"/>
              <a:gd name="connsiteX838" fmla="*/ 1717522 w 2647519"/>
              <a:gd name="connsiteY838" fmla="*/ 2540317 h 2612594"/>
              <a:gd name="connsiteX839" fmla="*/ 1700377 w 2647519"/>
              <a:gd name="connsiteY839" fmla="*/ 2544127 h 2612594"/>
              <a:gd name="connsiteX840" fmla="*/ 1665135 w 2647519"/>
              <a:gd name="connsiteY840" fmla="*/ 2552700 h 2612594"/>
              <a:gd name="connsiteX841" fmla="*/ 1663973 w 2647519"/>
              <a:gd name="connsiteY841" fmla="*/ 2553240 h 2612594"/>
              <a:gd name="connsiteX842" fmla="*/ 1697520 w 2647519"/>
              <a:gd name="connsiteY842" fmla="*/ 2545079 h 2612594"/>
              <a:gd name="connsiteX843" fmla="*/ 1714665 w 2647519"/>
              <a:gd name="connsiteY843" fmla="*/ 2541269 h 2612594"/>
              <a:gd name="connsiteX844" fmla="*/ 1728952 w 2647519"/>
              <a:gd name="connsiteY844" fmla="*/ 2538412 h 2612594"/>
              <a:gd name="connsiteX845" fmla="*/ 1734667 w 2647519"/>
              <a:gd name="connsiteY845" fmla="*/ 2543174 h 2612594"/>
              <a:gd name="connsiteX846" fmla="*/ 1764195 w 2647519"/>
              <a:gd name="connsiteY846" fmla="*/ 2533649 h 2612594"/>
              <a:gd name="connsiteX847" fmla="*/ 1778482 w 2647519"/>
              <a:gd name="connsiteY847" fmla="*/ 2528887 h 2612594"/>
              <a:gd name="connsiteX848" fmla="*/ 1793722 w 2647519"/>
              <a:gd name="connsiteY848" fmla="*/ 2523172 h 2612594"/>
              <a:gd name="connsiteX849" fmla="*/ 1789912 w 2647519"/>
              <a:gd name="connsiteY849" fmla="*/ 2536507 h 2612594"/>
              <a:gd name="connsiteX850" fmla="*/ 1749907 w 2647519"/>
              <a:gd name="connsiteY850" fmla="*/ 2555557 h 2612594"/>
              <a:gd name="connsiteX851" fmla="*/ 1747946 w 2647519"/>
              <a:gd name="connsiteY851" fmla="*/ 2555008 h 2612594"/>
              <a:gd name="connsiteX852" fmla="*/ 1720380 w 2647519"/>
              <a:gd name="connsiteY852" fmla="*/ 2566034 h 2612594"/>
              <a:gd name="connsiteX853" fmla="*/ 1697520 w 2647519"/>
              <a:gd name="connsiteY853" fmla="*/ 2572702 h 2612594"/>
              <a:gd name="connsiteX854" fmla="*/ 1663230 w 2647519"/>
              <a:gd name="connsiteY854" fmla="*/ 2581274 h 2612594"/>
              <a:gd name="connsiteX855" fmla="*/ 1649062 w 2647519"/>
              <a:gd name="connsiteY855" fmla="*/ 2580084 h 2612594"/>
              <a:gd name="connsiteX856" fmla="*/ 1619428 w 2647519"/>
              <a:gd name="connsiteY856" fmla="*/ 2585850 h 2612594"/>
              <a:gd name="connsiteX857" fmla="*/ 1618462 w 2647519"/>
              <a:gd name="connsiteY857" fmla="*/ 2587942 h 2612594"/>
              <a:gd name="connsiteX858" fmla="*/ 1539405 w 2647519"/>
              <a:gd name="connsiteY858" fmla="*/ 2603182 h 2612594"/>
              <a:gd name="connsiteX859" fmla="*/ 1521307 w 2647519"/>
              <a:gd name="connsiteY859" fmla="*/ 2598419 h 2612594"/>
              <a:gd name="connsiteX860" fmla="*/ 1506067 w 2647519"/>
              <a:gd name="connsiteY860" fmla="*/ 2598419 h 2612594"/>
              <a:gd name="connsiteX861" fmla="*/ 1479397 w 2647519"/>
              <a:gd name="connsiteY861" fmla="*/ 2606992 h 2612594"/>
              <a:gd name="connsiteX862" fmla="*/ 1455585 w 2647519"/>
              <a:gd name="connsiteY862" fmla="*/ 2608897 h 2612594"/>
              <a:gd name="connsiteX863" fmla="*/ 1431772 w 2647519"/>
              <a:gd name="connsiteY863" fmla="*/ 2609849 h 2612594"/>
              <a:gd name="connsiteX864" fmla="*/ 1429185 w 2647519"/>
              <a:gd name="connsiteY864" fmla="*/ 2608741 h 2612594"/>
              <a:gd name="connsiteX865" fmla="*/ 1407484 w 2647519"/>
              <a:gd name="connsiteY865" fmla="*/ 2612588 h 2612594"/>
              <a:gd name="connsiteX866" fmla="*/ 1381290 w 2647519"/>
              <a:gd name="connsiteY866" fmla="*/ 2607944 h 2612594"/>
              <a:gd name="connsiteX867" fmla="*/ 1382243 w 2647519"/>
              <a:gd name="connsiteY867" fmla="*/ 2606992 h 2612594"/>
              <a:gd name="connsiteX868" fmla="*/ 1387005 w 2647519"/>
              <a:gd name="connsiteY868" fmla="*/ 2600324 h 2612594"/>
              <a:gd name="connsiteX869" fmla="*/ 1365098 w 2647519"/>
              <a:gd name="connsiteY869" fmla="*/ 2597467 h 2612594"/>
              <a:gd name="connsiteX870" fmla="*/ 1375575 w 2647519"/>
              <a:gd name="connsiteY870" fmla="*/ 2591752 h 2612594"/>
              <a:gd name="connsiteX871" fmla="*/ 1407008 w 2647519"/>
              <a:gd name="connsiteY871" fmla="*/ 2590799 h 2612594"/>
              <a:gd name="connsiteX872" fmla="*/ 1437488 w 2647519"/>
              <a:gd name="connsiteY872" fmla="*/ 2589847 h 2612594"/>
              <a:gd name="connsiteX873" fmla="*/ 1481302 w 2647519"/>
              <a:gd name="connsiteY873" fmla="*/ 2590799 h 2612594"/>
              <a:gd name="connsiteX874" fmla="*/ 1511782 w 2647519"/>
              <a:gd name="connsiteY874" fmla="*/ 2587942 h 2612594"/>
              <a:gd name="connsiteX875" fmla="*/ 1568932 w 2647519"/>
              <a:gd name="connsiteY875" fmla="*/ 2575559 h 2612594"/>
              <a:gd name="connsiteX876" fmla="*/ 1607032 w 2647519"/>
              <a:gd name="connsiteY876" fmla="*/ 2566987 h 2612594"/>
              <a:gd name="connsiteX877" fmla="*/ 1635607 w 2647519"/>
              <a:gd name="connsiteY877" fmla="*/ 2566034 h 2612594"/>
              <a:gd name="connsiteX878" fmla="*/ 1637595 w 2647519"/>
              <a:gd name="connsiteY878" fmla="*/ 2565111 h 2612594"/>
              <a:gd name="connsiteX879" fmla="*/ 1609890 w 2647519"/>
              <a:gd name="connsiteY879" fmla="*/ 2566035 h 2612594"/>
              <a:gd name="connsiteX880" fmla="*/ 1571790 w 2647519"/>
              <a:gd name="connsiteY880" fmla="*/ 2574607 h 2612594"/>
              <a:gd name="connsiteX881" fmla="*/ 1514640 w 2647519"/>
              <a:gd name="connsiteY881" fmla="*/ 2586990 h 2612594"/>
              <a:gd name="connsiteX882" fmla="*/ 1484160 w 2647519"/>
              <a:gd name="connsiteY882" fmla="*/ 2589847 h 2612594"/>
              <a:gd name="connsiteX883" fmla="*/ 1440345 w 2647519"/>
              <a:gd name="connsiteY883" fmla="*/ 2588895 h 2612594"/>
              <a:gd name="connsiteX884" fmla="*/ 1409865 w 2647519"/>
              <a:gd name="connsiteY884" fmla="*/ 2589847 h 2612594"/>
              <a:gd name="connsiteX885" fmla="*/ 1378432 w 2647519"/>
              <a:gd name="connsiteY885" fmla="*/ 2590800 h 2612594"/>
              <a:gd name="connsiteX886" fmla="*/ 1379385 w 2647519"/>
              <a:gd name="connsiteY886" fmla="*/ 2586990 h 2612594"/>
              <a:gd name="connsiteX887" fmla="*/ 1386052 w 2647519"/>
              <a:gd name="connsiteY887" fmla="*/ 2577465 h 2612594"/>
              <a:gd name="connsiteX888" fmla="*/ 1679422 w 2647519"/>
              <a:gd name="connsiteY888" fmla="*/ 2528887 h 2612594"/>
              <a:gd name="connsiteX889" fmla="*/ 1878495 w 2647519"/>
              <a:gd name="connsiteY889" fmla="*/ 2453640 h 2612594"/>
              <a:gd name="connsiteX890" fmla="*/ 1930882 w 2647519"/>
              <a:gd name="connsiteY890" fmla="*/ 2426017 h 2612594"/>
              <a:gd name="connsiteX891" fmla="*/ 1960410 w 2647519"/>
              <a:gd name="connsiteY891" fmla="*/ 2410777 h 2612594"/>
              <a:gd name="connsiteX892" fmla="*/ 1990890 w 2647519"/>
              <a:gd name="connsiteY892" fmla="*/ 2394585 h 2612594"/>
              <a:gd name="connsiteX893" fmla="*/ 2048040 w 2647519"/>
              <a:gd name="connsiteY893" fmla="*/ 2360295 h 2612594"/>
              <a:gd name="connsiteX894" fmla="*/ 2093760 w 2647519"/>
              <a:gd name="connsiteY894" fmla="*/ 2325052 h 2612594"/>
              <a:gd name="connsiteX895" fmla="*/ 2179485 w 2647519"/>
              <a:gd name="connsiteY895" fmla="*/ 2258377 h 2612594"/>
              <a:gd name="connsiteX896" fmla="*/ 2203297 w 2647519"/>
              <a:gd name="connsiteY896" fmla="*/ 2239327 h 2612594"/>
              <a:gd name="connsiteX897" fmla="*/ 2226157 w 2647519"/>
              <a:gd name="connsiteY897" fmla="*/ 2219325 h 2612594"/>
              <a:gd name="connsiteX898" fmla="*/ 2260447 w 2647519"/>
              <a:gd name="connsiteY898" fmla="*/ 2187892 h 2612594"/>
              <a:gd name="connsiteX899" fmla="*/ 2274735 w 2647519"/>
              <a:gd name="connsiteY899" fmla="*/ 2164080 h 2612594"/>
              <a:gd name="connsiteX900" fmla="*/ 2295258 w 2647519"/>
              <a:gd name="connsiteY900" fmla="*/ 2145267 h 2612594"/>
              <a:gd name="connsiteX901" fmla="*/ 2295423 w 2647519"/>
              <a:gd name="connsiteY901" fmla="*/ 2144085 h 2612594"/>
              <a:gd name="connsiteX902" fmla="*/ 2275688 w 2647519"/>
              <a:gd name="connsiteY902" fmla="*/ 2162175 h 2612594"/>
              <a:gd name="connsiteX903" fmla="*/ 2261400 w 2647519"/>
              <a:gd name="connsiteY903" fmla="*/ 2185987 h 2612594"/>
              <a:gd name="connsiteX904" fmla="*/ 2227110 w 2647519"/>
              <a:gd name="connsiteY904" fmla="*/ 2217420 h 2612594"/>
              <a:gd name="connsiteX905" fmla="*/ 2204250 w 2647519"/>
              <a:gd name="connsiteY905" fmla="*/ 2237422 h 2612594"/>
              <a:gd name="connsiteX906" fmla="*/ 2180438 w 2647519"/>
              <a:gd name="connsiteY906" fmla="*/ 2256472 h 2612594"/>
              <a:gd name="connsiteX907" fmla="*/ 2094713 w 2647519"/>
              <a:gd name="connsiteY907" fmla="*/ 2323147 h 2612594"/>
              <a:gd name="connsiteX908" fmla="*/ 2048993 w 2647519"/>
              <a:gd name="connsiteY908" fmla="*/ 2358390 h 2612594"/>
              <a:gd name="connsiteX909" fmla="*/ 1991843 w 2647519"/>
              <a:gd name="connsiteY909" fmla="*/ 2392680 h 2612594"/>
              <a:gd name="connsiteX910" fmla="*/ 1961363 w 2647519"/>
              <a:gd name="connsiteY910" fmla="*/ 2408872 h 2612594"/>
              <a:gd name="connsiteX911" fmla="*/ 1931835 w 2647519"/>
              <a:gd name="connsiteY911" fmla="*/ 2424112 h 2612594"/>
              <a:gd name="connsiteX912" fmla="*/ 1879448 w 2647519"/>
              <a:gd name="connsiteY912" fmla="*/ 2451735 h 2612594"/>
              <a:gd name="connsiteX913" fmla="*/ 1680375 w 2647519"/>
              <a:gd name="connsiteY913" fmla="*/ 2526982 h 2612594"/>
              <a:gd name="connsiteX914" fmla="*/ 1387005 w 2647519"/>
              <a:gd name="connsiteY914" fmla="*/ 2575560 h 2612594"/>
              <a:gd name="connsiteX915" fmla="*/ 1365098 w 2647519"/>
              <a:gd name="connsiteY915" fmla="*/ 2575560 h 2612594"/>
              <a:gd name="connsiteX916" fmla="*/ 1362240 w 2647519"/>
              <a:gd name="connsiteY916" fmla="*/ 2567940 h 2612594"/>
              <a:gd name="connsiteX917" fmla="*/ 1339380 w 2647519"/>
              <a:gd name="connsiteY917" fmla="*/ 2566987 h 2612594"/>
              <a:gd name="connsiteX918" fmla="*/ 1318425 w 2647519"/>
              <a:gd name="connsiteY918" fmla="*/ 2575560 h 2612594"/>
              <a:gd name="connsiteX919" fmla="*/ 1257465 w 2647519"/>
              <a:gd name="connsiteY919" fmla="*/ 2576512 h 2612594"/>
              <a:gd name="connsiteX920" fmla="*/ 1212698 w 2647519"/>
              <a:gd name="connsiteY920" fmla="*/ 2574607 h 2612594"/>
              <a:gd name="connsiteX921" fmla="*/ 1190790 w 2647519"/>
              <a:gd name="connsiteY921" fmla="*/ 2572702 h 2612594"/>
              <a:gd name="connsiteX922" fmla="*/ 1168883 w 2647519"/>
              <a:gd name="connsiteY922" fmla="*/ 2568892 h 2612594"/>
              <a:gd name="connsiteX923" fmla="*/ 1182079 w 2647519"/>
              <a:gd name="connsiteY923" fmla="*/ 2554816 h 2612594"/>
              <a:gd name="connsiteX924" fmla="*/ 1179360 w 2647519"/>
              <a:gd name="connsiteY924" fmla="*/ 2555557 h 2612594"/>
              <a:gd name="connsiteX925" fmla="*/ 1130192 w 2647519"/>
              <a:gd name="connsiteY925" fmla="*/ 2546452 h 2612594"/>
              <a:gd name="connsiteX926" fmla="*/ 1127925 w 2647519"/>
              <a:gd name="connsiteY926" fmla="*/ 2546985 h 2612594"/>
              <a:gd name="connsiteX927" fmla="*/ 1033628 w 2647519"/>
              <a:gd name="connsiteY927" fmla="*/ 2529840 h 2612594"/>
              <a:gd name="connsiteX928" fmla="*/ 996480 w 2647519"/>
              <a:gd name="connsiteY928" fmla="*/ 2522220 h 2612594"/>
              <a:gd name="connsiteX929" fmla="*/ 964095 w 2647519"/>
              <a:gd name="connsiteY929" fmla="*/ 2516505 h 2612594"/>
              <a:gd name="connsiteX930" fmla="*/ 925043 w 2647519"/>
              <a:gd name="connsiteY930" fmla="*/ 2498407 h 2612594"/>
              <a:gd name="connsiteX931" fmla="*/ 876465 w 2647519"/>
              <a:gd name="connsiteY931" fmla="*/ 2480310 h 2612594"/>
              <a:gd name="connsiteX932" fmla="*/ 825983 w 2647519"/>
              <a:gd name="connsiteY932" fmla="*/ 2460307 h 2612594"/>
              <a:gd name="connsiteX933" fmla="*/ 834555 w 2647519"/>
              <a:gd name="connsiteY933" fmla="*/ 2453640 h 2612594"/>
              <a:gd name="connsiteX934" fmla="*/ 869798 w 2647519"/>
              <a:gd name="connsiteY934" fmla="*/ 2460307 h 2612594"/>
              <a:gd name="connsiteX935" fmla="*/ 885038 w 2647519"/>
              <a:gd name="connsiteY935" fmla="*/ 2473642 h 2612594"/>
              <a:gd name="connsiteX936" fmla="*/ 937425 w 2647519"/>
              <a:gd name="connsiteY936" fmla="*/ 2488882 h 2612594"/>
              <a:gd name="connsiteX937" fmla="*/ 1041248 w 2647519"/>
              <a:gd name="connsiteY937" fmla="*/ 2515552 h 2612594"/>
              <a:gd name="connsiteX938" fmla="*/ 1066965 w 2647519"/>
              <a:gd name="connsiteY938" fmla="*/ 2520315 h 2612594"/>
              <a:gd name="connsiteX939" fmla="*/ 1094588 w 2647519"/>
              <a:gd name="connsiteY939" fmla="*/ 2525077 h 2612594"/>
              <a:gd name="connsiteX940" fmla="*/ 1125068 w 2647519"/>
              <a:gd name="connsiteY940" fmla="*/ 2531745 h 2612594"/>
              <a:gd name="connsiteX941" fmla="*/ 1158657 w 2647519"/>
              <a:gd name="connsiteY941" fmla="*/ 2539008 h 2612594"/>
              <a:gd name="connsiteX942" fmla="*/ 1161262 w 2647519"/>
              <a:gd name="connsiteY942" fmla="*/ 2538412 h 2612594"/>
              <a:gd name="connsiteX943" fmla="*/ 1192695 w 2647519"/>
              <a:gd name="connsiteY943" fmla="*/ 2543175 h 2612594"/>
              <a:gd name="connsiteX944" fmla="*/ 1193647 w 2647519"/>
              <a:gd name="connsiteY944" fmla="*/ 2541270 h 2612594"/>
              <a:gd name="connsiteX945" fmla="*/ 1239367 w 2647519"/>
              <a:gd name="connsiteY945" fmla="*/ 2543175 h 2612594"/>
              <a:gd name="connsiteX946" fmla="*/ 1246987 w 2647519"/>
              <a:gd name="connsiteY946" fmla="*/ 2544127 h 2612594"/>
              <a:gd name="connsiteX947" fmla="*/ 1317472 w 2647519"/>
              <a:gd name="connsiteY947" fmla="*/ 2544127 h 2612594"/>
              <a:gd name="connsiteX948" fmla="*/ 1368907 w 2647519"/>
              <a:gd name="connsiteY948" fmla="*/ 2546032 h 2612594"/>
              <a:gd name="connsiteX949" fmla="*/ 1429867 w 2647519"/>
              <a:gd name="connsiteY949" fmla="*/ 2541270 h 2612594"/>
              <a:gd name="connsiteX950" fmla="*/ 1437487 w 2647519"/>
              <a:gd name="connsiteY950" fmla="*/ 2541270 h 2612594"/>
              <a:gd name="connsiteX951" fmla="*/ 1440345 w 2647519"/>
              <a:gd name="connsiteY951" fmla="*/ 2548890 h 2612594"/>
              <a:gd name="connsiteX952" fmla="*/ 1500352 w 2647519"/>
              <a:gd name="connsiteY952" fmla="*/ 2541270 h 2612594"/>
              <a:gd name="connsiteX953" fmla="*/ 1540357 w 2647519"/>
              <a:gd name="connsiteY953" fmla="*/ 2531745 h 2612594"/>
              <a:gd name="connsiteX954" fmla="*/ 1563217 w 2647519"/>
              <a:gd name="connsiteY954" fmla="*/ 2527935 h 2612594"/>
              <a:gd name="connsiteX955" fmla="*/ 1577505 w 2647519"/>
              <a:gd name="connsiteY955" fmla="*/ 2526030 h 2612594"/>
              <a:gd name="connsiteX956" fmla="*/ 1608937 w 2647519"/>
              <a:gd name="connsiteY956" fmla="*/ 2518410 h 2612594"/>
              <a:gd name="connsiteX957" fmla="*/ 1634655 w 2647519"/>
              <a:gd name="connsiteY957" fmla="*/ 2512695 h 2612594"/>
              <a:gd name="connsiteX958" fmla="*/ 1660372 w 2647519"/>
              <a:gd name="connsiteY958" fmla="*/ 2506027 h 2612594"/>
              <a:gd name="connsiteX959" fmla="*/ 1707545 w 2647519"/>
              <a:gd name="connsiteY959" fmla="*/ 2497863 h 2612594"/>
              <a:gd name="connsiteX960" fmla="*/ 1713713 w 2647519"/>
              <a:gd name="connsiteY960" fmla="*/ 2495550 h 2612594"/>
              <a:gd name="connsiteX961" fmla="*/ 1664183 w 2647519"/>
              <a:gd name="connsiteY961" fmla="*/ 2504122 h 2612594"/>
              <a:gd name="connsiteX962" fmla="*/ 1638465 w 2647519"/>
              <a:gd name="connsiteY962" fmla="*/ 2510790 h 2612594"/>
              <a:gd name="connsiteX963" fmla="*/ 1612748 w 2647519"/>
              <a:gd name="connsiteY963" fmla="*/ 2516505 h 2612594"/>
              <a:gd name="connsiteX964" fmla="*/ 1581315 w 2647519"/>
              <a:gd name="connsiteY964" fmla="*/ 2524125 h 2612594"/>
              <a:gd name="connsiteX965" fmla="*/ 1567028 w 2647519"/>
              <a:gd name="connsiteY965" fmla="*/ 2526030 h 2612594"/>
              <a:gd name="connsiteX966" fmla="*/ 1544168 w 2647519"/>
              <a:gd name="connsiteY966" fmla="*/ 2529840 h 2612594"/>
              <a:gd name="connsiteX967" fmla="*/ 1482255 w 2647519"/>
              <a:gd name="connsiteY967" fmla="*/ 2535555 h 2612594"/>
              <a:gd name="connsiteX968" fmla="*/ 1440345 w 2647519"/>
              <a:gd name="connsiteY968" fmla="*/ 2539365 h 2612594"/>
              <a:gd name="connsiteX969" fmla="*/ 1432725 w 2647519"/>
              <a:gd name="connsiteY969" fmla="*/ 2539365 h 2612594"/>
              <a:gd name="connsiteX970" fmla="*/ 1371765 w 2647519"/>
              <a:gd name="connsiteY970" fmla="*/ 2544127 h 2612594"/>
              <a:gd name="connsiteX971" fmla="*/ 1320330 w 2647519"/>
              <a:gd name="connsiteY971" fmla="*/ 2542222 h 2612594"/>
              <a:gd name="connsiteX972" fmla="*/ 1249845 w 2647519"/>
              <a:gd name="connsiteY972" fmla="*/ 2542222 h 2612594"/>
              <a:gd name="connsiteX973" fmla="*/ 1242225 w 2647519"/>
              <a:gd name="connsiteY973" fmla="*/ 2541270 h 2612594"/>
              <a:gd name="connsiteX974" fmla="*/ 1212698 w 2647519"/>
              <a:gd name="connsiteY974" fmla="*/ 2528887 h 2612594"/>
              <a:gd name="connsiteX975" fmla="*/ 1196505 w 2647519"/>
              <a:gd name="connsiteY975" fmla="*/ 2539365 h 2612594"/>
              <a:gd name="connsiteX976" fmla="*/ 1196464 w 2647519"/>
              <a:gd name="connsiteY976" fmla="*/ 2539447 h 2612594"/>
              <a:gd name="connsiteX977" fmla="*/ 1209840 w 2647519"/>
              <a:gd name="connsiteY977" fmla="*/ 2530792 h 2612594"/>
              <a:gd name="connsiteX978" fmla="*/ 1239368 w 2647519"/>
              <a:gd name="connsiteY978" fmla="*/ 2543174 h 2612594"/>
              <a:gd name="connsiteX979" fmla="*/ 1193648 w 2647519"/>
              <a:gd name="connsiteY979" fmla="*/ 2541269 h 2612594"/>
              <a:gd name="connsiteX980" fmla="*/ 1194008 w 2647519"/>
              <a:gd name="connsiteY980" fmla="*/ 2541036 h 2612594"/>
              <a:gd name="connsiteX981" fmla="*/ 1164120 w 2647519"/>
              <a:gd name="connsiteY981" fmla="*/ 2536507 h 2612594"/>
              <a:gd name="connsiteX982" fmla="*/ 1128878 w 2647519"/>
              <a:gd name="connsiteY982" fmla="*/ 2528887 h 2612594"/>
              <a:gd name="connsiteX983" fmla="*/ 1098398 w 2647519"/>
              <a:gd name="connsiteY983" fmla="*/ 2522220 h 2612594"/>
              <a:gd name="connsiteX984" fmla="*/ 1070775 w 2647519"/>
              <a:gd name="connsiteY984" fmla="*/ 2517457 h 2612594"/>
              <a:gd name="connsiteX985" fmla="*/ 1045058 w 2647519"/>
              <a:gd name="connsiteY985" fmla="*/ 2512695 h 2612594"/>
              <a:gd name="connsiteX986" fmla="*/ 941235 w 2647519"/>
              <a:gd name="connsiteY986" fmla="*/ 2486025 h 2612594"/>
              <a:gd name="connsiteX987" fmla="*/ 888848 w 2647519"/>
              <a:gd name="connsiteY987" fmla="*/ 2470785 h 2612594"/>
              <a:gd name="connsiteX988" fmla="*/ 873608 w 2647519"/>
              <a:gd name="connsiteY988" fmla="*/ 2457450 h 2612594"/>
              <a:gd name="connsiteX989" fmla="*/ 838365 w 2647519"/>
              <a:gd name="connsiteY989" fmla="*/ 2450782 h 2612594"/>
              <a:gd name="connsiteX990" fmla="*/ 785978 w 2647519"/>
              <a:gd name="connsiteY990" fmla="*/ 2424112 h 2612594"/>
              <a:gd name="connsiteX991" fmla="*/ 770738 w 2647519"/>
              <a:gd name="connsiteY991" fmla="*/ 2425065 h 2612594"/>
              <a:gd name="connsiteX992" fmla="*/ 716445 w 2647519"/>
              <a:gd name="connsiteY992" fmla="*/ 2397442 h 2612594"/>
              <a:gd name="connsiteX993" fmla="*/ 706920 w 2647519"/>
              <a:gd name="connsiteY993" fmla="*/ 2380297 h 2612594"/>
              <a:gd name="connsiteX994" fmla="*/ 708825 w 2647519"/>
              <a:gd name="connsiteY994" fmla="*/ 2379345 h 2612594"/>
              <a:gd name="connsiteX995" fmla="*/ 742163 w 2647519"/>
              <a:gd name="connsiteY995" fmla="*/ 2397442 h 2612594"/>
              <a:gd name="connsiteX996" fmla="*/ 775500 w 2647519"/>
              <a:gd name="connsiteY996" fmla="*/ 2415540 h 2612594"/>
              <a:gd name="connsiteX997" fmla="*/ 785025 w 2647519"/>
              <a:gd name="connsiteY997" fmla="*/ 2409825 h 2612594"/>
              <a:gd name="connsiteX998" fmla="*/ 745973 w 2647519"/>
              <a:gd name="connsiteY998" fmla="*/ 2384107 h 2612594"/>
              <a:gd name="connsiteX999" fmla="*/ 713588 w 2647519"/>
              <a:gd name="connsiteY999" fmla="*/ 2369820 h 2612594"/>
              <a:gd name="connsiteX1000" fmla="*/ 668820 w 2647519"/>
              <a:gd name="connsiteY1000" fmla="*/ 2344102 h 2612594"/>
              <a:gd name="connsiteX1001" fmla="*/ 630720 w 2647519"/>
              <a:gd name="connsiteY1001" fmla="*/ 2319337 h 2612594"/>
              <a:gd name="connsiteX1002" fmla="*/ 570713 w 2647519"/>
              <a:gd name="connsiteY1002" fmla="*/ 2293620 h 2612594"/>
              <a:gd name="connsiteX1003" fmla="*/ 547853 w 2647519"/>
              <a:gd name="connsiteY1003" fmla="*/ 2274570 h 2612594"/>
              <a:gd name="connsiteX1004" fmla="*/ 552615 w 2647519"/>
              <a:gd name="connsiteY1004" fmla="*/ 2272665 h 2612594"/>
              <a:gd name="connsiteX1005" fmla="*/ 575475 w 2647519"/>
              <a:gd name="connsiteY1005" fmla="*/ 2279332 h 2612594"/>
              <a:gd name="connsiteX1006" fmla="*/ 527850 w 2647519"/>
              <a:gd name="connsiteY1006" fmla="*/ 2229802 h 2612594"/>
              <a:gd name="connsiteX1007" fmla="*/ 501180 w 2647519"/>
              <a:gd name="connsiteY1007" fmla="*/ 2207895 h 2612594"/>
              <a:gd name="connsiteX1008" fmla="*/ 476415 w 2647519"/>
              <a:gd name="connsiteY1008" fmla="*/ 2185987 h 2612594"/>
              <a:gd name="connsiteX1009" fmla="*/ 444983 w 2647519"/>
              <a:gd name="connsiteY1009" fmla="*/ 2160270 h 2612594"/>
              <a:gd name="connsiteX1010" fmla="*/ 399263 w 2647519"/>
              <a:gd name="connsiteY1010" fmla="*/ 2109787 h 2612594"/>
              <a:gd name="connsiteX1011" fmla="*/ 396126 w 2647519"/>
              <a:gd name="connsiteY1011" fmla="*/ 2099983 h 2612594"/>
              <a:gd name="connsiteX1012" fmla="*/ 386880 w 2647519"/>
              <a:gd name="connsiteY1012" fmla="*/ 2090737 h 2612594"/>
              <a:gd name="connsiteX1013" fmla="*/ 355448 w 2647519"/>
              <a:gd name="connsiteY1013" fmla="*/ 2056447 h 2612594"/>
              <a:gd name="connsiteX1014" fmla="*/ 351638 w 2647519"/>
              <a:gd name="connsiteY1014" fmla="*/ 2039302 h 2612594"/>
              <a:gd name="connsiteX1015" fmla="*/ 339255 w 2647519"/>
              <a:gd name="connsiteY1015" fmla="*/ 2022157 h 2612594"/>
              <a:gd name="connsiteX1016" fmla="*/ 337780 w 2647519"/>
              <a:gd name="connsiteY1016" fmla="*/ 2019844 h 2612594"/>
              <a:gd name="connsiteX1017" fmla="*/ 323062 w 2647519"/>
              <a:gd name="connsiteY1017" fmla="*/ 2009774 h 2612594"/>
              <a:gd name="connsiteX1018" fmla="*/ 294487 w 2647519"/>
              <a:gd name="connsiteY1018" fmla="*/ 1968817 h 2612594"/>
              <a:gd name="connsiteX1019" fmla="*/ 278295 w 2647519"/>
              <a:gd name="connsiteY1019" fmla="*/ 1930717 h 2612594"/>
              <a:gd name="connsiteX1020" fmla="*/ 276390 w 2647519"/>
              <a:gd name="connsiteY1020" fmla="*/ 1930717 h 2612594"/>
              <a:gd name="connsiteX1021" fmla="*/ 254483 w 2647519"/>
              <a:gd name="connsiteY1021" fmla="*/ 1888807 h 2612594"/>
              <a:gd name="connsiteX1022" fmla="*/ 233528 w 2647519"/>
              <a:gd name="connsiteY1022" fmla="*/ 1846897 h 2612594"/>
              <a:gd name="connsiteX1023" fmla="*/ 211620 w 2647519"/>
              <a:gd name="connsiteY1023" fmla="*/ 1798320 h 2612594"/>
              <a:gd name="connsiteX1024" fmla="*/ 191618 w 2647519"/>
              <a:gd name="connsiteY1024" fmla="*/ 1748790 h 2612594"/>
              <a:gd name="connsiteX1025" fmla="*/ 211620 w 2647519"/>
              <a:gd name="connsiteY1025" fmla="*/ 1782127 h 2612594"/>
              <a:gd name="connsiteX1026" fmla="*/ 231623 w 2647519"/>
              <a:gd name="connsiteY1026" fmla="*/ 1824037 h 2612594"/>
              <a:gd name="connsiteX1027" fmla="*/ 238290 w 2647519"/>
              <a:gd name="connsiteY1027" fmla="*/ 1846897 h 2612594"/>
              <a:gd name="connsiteX1028" fmla="*/ 241045 w 2647519"/>
              <a:gd name="connsiteY1028" fmla="*/ 1850938 h 2612594"/>
              <a:gd name="connsiteX1029" fmla="*/ 237654 w 2647519"/>
              <a:gd name="connsiteY1029" fmla="*/ 1833304 h 2612594"/>
              <a:gd name="connsiteX1030" fmla="*/ 228808 w 2647519"/>
              <a:gd name="connsiteY1030" fmla="*/ 1817251 h 2612594"/>
              <a:gd name="connsiteX1031" fmla="*/ 214410 w 2647519"/>
              <a:gd name="connsiteY1031" fmla="*/ 1784873 h 2612594"/>
              <a:gd name="connsiteX1032" fmla="*/ 197332 w 2647519"/>
              <a:gd name="connsiteY1032" fmla="*/ 1756409 h 2612594"/>
              <a:gd name="connsiteX1033" fmla="*/ 176377 w 2647519"/>
              <a:gd name="connsiteY1033" fmla="*/ 1699259 h 2612594"/>
              <a:gd name="connsiteX1034" fmla="*/ 158426 w 2647519"/>
              <a:gd name="connsiteY1034" fmla="*/ 1640679 h 2612594"/>
              <a:gd name="connsiteX1035" fmla="*/ 152529 w 2647519"/>
              <a:gd name="connsiteY1035" fmla="*/ 1623596 h 2612594"/>
              <a:gd name="connsiteX1036" fmla="*/ 126853 w 2647519"/>
              <a:gd name="connsiteY1036" fmla="*/ 1521108 h 2612594"/>
              <a:gd name="connsiteX1037" fmla="*/ 115498 w 2647519"/>
              <a:gd name="connsiteY1037" fmla="*/ 1446707 h 2612594"/>
              <a:gd name="connsiteX1038" fmla="*/ 115417 w 2647519"/>
              <a:gd name="connsiteY1038" fmla="*/ 1448752 h 2612594"/>
              <a:gd name="connsiteX1039" fmla="*/ 116370 w 2647519"/>
              <a:gd name="connsiteY1039" fmla="*/ 1463992 h 2612594"/>
              <a:gd name="connsiteX1040" fmla="*/ 121132 w 2647519"/>
              <a:gd name="connsiteY1040" fmla="*/ 1499235 h 2612594"/>
              <a:gd name="connsiteX1041" fmla="*/ 126847 w 2647519"/>
              <a:gd name="connsiteY1041" fmla="*/ 1535430 h 2612594"/>
              <a:gd name="connsiteX1042" fmla="*/ 117322 w 2647519"/>
              <a:gd name="connsiteY1042" fmla="*/ 1503997 h 2612594"/>
              <a:gd name="connsiteX1043" fmla="*/ 110655 w 2647519"/>
              <a:gd name="connsiteY1043" fmla="*/ 1463992 h 2612594"/>
              <a:gd name="connsiteX1044" fmla="*/ 103035 w 2647519"/>
              <a:gd name="connsiteY1044" fmla="*/ 1463992 h 2612594"/>
              <a:gd name="connsiteX1045" fmla="*/ 98272 w 2647519"/>
              <a:gd name="connsiteY1045" fmla="*/ 1427797 h 2612594"/>
              <a:gd name="connsiteX1046" fmla="*/ 91605 w 2647519"/>
              <a:gd name="connsiteY1046" fmla="*/ 1404937 h 2612594"/>
              <a:gd name="connsiteX1047" fmla="*/ 85890 w 2647519"/>
              <a:gd name="connsiteY1047" fmla="*/ 1383030 h 2612594"/>
              <a:gd name="connsiteX1048" fmla="*/ 69697 w 2647519"/>
              <a:gd name="connsiteY1048" fmla="*/ 1365885 h 2612594"/>
              <a:gd name="connsiteX1049" fmla="*/ 64935 w 2647519"/>
              <a:gd name="connsiteY1049" fmla="*/ 1365885 h 2612594"/>
              <a:gd name="connsiteX1050" fmla="*/ 60172 w 2647519"/>
              <a:gd name="connsiteY1050" fmla="*/ 1342072 h 2612594"/>
              <a:gd name="connsiteX1051" fmla="*/ 58267 w 2647519"/>
              <a:gd name="connsiteY1051" fmla="*/ 1311592 h 2612594"/>
              <a:gd name="connsiteX1052" fmla="*/ 62077 w 2647519"/>
              <a:gd name="connsiteY1052" fmla="*/ 1268730 h 2612594"/>
              <a:gd name="connsiteX1053" fmla="*/ 63982 w 2647519"/>
              <a:gd name="connsiteY1053" fmla="*/ 1253490 h 2612594"/>
              <a:gd name="connsiteX1054" fmla="*/ 67226 w 2647519"/>
              <a:gd name="connsiteY1054" fmla="*/ 1243037 h 2612594"/>
              <a:gd name="connsiteX1055" fmla="*/ 65649 w 2647519"/>
              <a:gd name="connsiteY1055" fmla="*/ 1219200 h 2612594"/>
              <a:gd name="connsiteX1056" fmla="*/ 67792 w 2647519"/>
              <a:gd name="connsiteY1056" fmla="*/ 1183957 h 2612594"/>
              <a:gd name="connsiteX1057" fmla="*/ 71602 w 2647519"/>
              <a:gd name="connsiteY1057" fmla="*/ 1176814 h 2612594"/>
              <a:gd name="connsiteX1058" fmla="*/ 71602 w 2647519"/>
              <a:gd name="connsiteY1058" fmla="*/ 1172527 h 2612594"/>
              <a:gd name="connsiteX1059" fmla="*/ 63982 w 2647519"/>
              <a:gd name="connsiteY1059" fmla="*/ 1186815 h 2612594"/>
              <a:gd name="connsiteX1060" fmla="*/ 57315 w 2647519"/>
              <a:gd name="connsiteY1060" fmla="*/ 1177290 h 2612594"/>
              <a:gd name="connsiteX1061" fmla="*/ 44932 w 2647519"/>
              <a:gd name="connsiteY1061" fmla="*/ 1160145 h 2612594"/>
              <a:gd name="connsiteX1062" fmla="*/ 42670 w 2647519"/>
              <a:gd name="connsiteY1062" fmla="*/ 1146572 h 2612594"/>
              <a:gd name="connsiteX1063" fmla="*/ 42075 w 2647519"/>
              <a:gd name="connsiteY1063" fmla="*/ 1147762 h 2612594"/>
              <a:gd name="connsiteX1064" fmla="*/ 38265 w 2647519"/>
              <a:gd name="connsiteY1064" fmla="*/ 1185862 h 2612594"/>
              <a:gd name="connsiteX1065" fmla="*/ 35407 w 2647519"/>
              <a:gd name="connsiteY1065" fmla="*/ 1223962 h 2612594"/>
              <a:gd name="connsiteX1066" fmla="*/ 32550 w 2647519"/>
              <a:gd name="connsiteY1066" fmla="*/ 1253490 h 2612594"/>
              <a:gd name="connsiteX1067" fmla="*/ 32550 w 2647519"/>
              <a:gd name="connsiteY1067" fmla="*/ 1314449 h 2612594"/>
              <a:gd name="connsiteX1068" fmla="*/ 33502 w 2647519"/>
              <a:gd name="connsiteY1068" fmla="*/ 1345882 h 2612594"/>
              <a:gd name="connsiteX1069" fmla="*/ 35407 w 2647519"/>
              <a:gd name="connsiteY1069" fmla="*/ 1377314 h 2612594"/>
              <a:gd name="connsiteX1070" fmla="*/ 26835 w 2647519"/>
              <a:gd name="connsiteY1070" fmla="*/ 1406842 h 2612594"/>
              <a:gd name="connsiteX1071" fmla="*/ 24930 w 2647519"/>
              <a:gd name="connsiteY1071" fmla="*/ 1406842 h 2612594"/>
              <a:gd name="connsiteX1072" fmla="*/ 19215 w 2647519"/>
              <a:gd name="connsiteY1072" fmla="*/ 1349692 h 2612594"/>
              <a:gd name="connsiteX1073" fmla="*/ 19215 w 2647519"/>
              <a:gd name="connsiteY1073" fmla="*/ 1290637 h 2612594"/>
              <a:gd name="connsiteX1074" fmla="*/ 23977 w 2647519"/>
              <a:gd name="connsiteY1074" fmla="*/ 1244917 h 2612594"/>
              <a:gd name="connsiteX1075" fmla="*/ 32546 w 2647519"/>
              <a:gd name="connsiteY1075" fmla="*/ 1253485 h 2612594"/>
              <a:gd name="connsiteX1076" fmla="*/ 24930 w 2647519"/>
              <a:gd name="connsiteY1076" fmla="*/ 1243965 h 2612594"/>
              <a:gd name="connsiteX1077" fmla="*/ 23025 w 2647519"/>
              <a:gd name="connsiteY1077" fmla="*/ 1209675 h 2612594"/>
              <a:gd name="connsiteX1078" fmla="*/ 24930 w 2647519"/>
              <a:gd name="connsiteY1078" fmla="*/ 1157287 h 2612594"/>
              <a:gd name="connsiteX1079" fmla="*/ 25882 w 2647519"/>
              <a:gd name="connsiteY1079" fmla="*/ 1143000 h 2612594"/>
              <a:gd name="connsiteX1080" fmla="*/ 28740 w 2647519"/>
              <a:gd name="connsiteY1080" fmla="*/ 1119187 h 2612594"/>
              <a:gd name="connsiteX1081" fmla="*/ 40170 w 2647519"/>
              <a:gd name="connsiteY1081" fmla="*/ 1076325 h 2612594"/>
              <a:gd name="connsiteX1082" fmla="*/ 45865 w 2647519"/>
              <a:gd name="connsiteY1082" fmla="*/ 1047851 h 2612594"/>
              <a:gd name="connsiteX1083" fmla="*/ 43980 w 2647519"/>
              <a:gd name="connsiteY1083" fmla="*/ 1041082 h 2612594"/>
              <a:gd name="connsiteX1084" fmla="*/ 37312 w 2647519"/>
              <a:gd name="connsiteY1084" fmla="*/ 1079182 h 2612594"/>
              <a:gd name="connsiteX1085" fmla="*/ 25882 w 2647519"/>
              <a:gd name="connsiteY1085" fmla="*/ 1122045 h 2612594"/>
              <a:gd name="connsiteX1086" fmla="*/ 23025 w 2647519"/>
              <a:gd name="connsiteY1086" fmla="*/ 1145857 h 2612594"/>
              <a:gd name="connsiteX1087" fmla="*/ 22072 w 2647519"/>
              <a:gd name="connsiteY1087" fmla="*/ 1160145 h 2612594"/>
              <a:gd name="connsiteX1088" fmla="*/ 20167 w 2647519"/>
              <a:gd name="connsiteY1088" fmla="*/ 1212532 h 2612594"/>
              <a:gd name="connsiteX1089" fmla="*/ 22072 w 2647519"/>
              <a:gd name="connsiteY1089" fmla="*/ 1246822 h 2612594"/>
              <a:gd name="connsiteX1090" fmla="*/ 17310 w 2647519"/>
              <a:gd name="connsiteY1090" fmla="*/ 1292542 h 2612594"/>
              <a:gd name="connsiteX1091" fmla="*/ 17310 w 2647519"/>
              <a:gd name="connsiteY1091" fmla="*/ 1351597 h 2612594"/>
              <a:gd name="connsiteX1092" fmla="*/ 23025 w 2647519"/>
              <a:gd name="connsiteY1092" fmla="*/ 1408747 h 2612594"/>
              <a:gd name="connsiteX1093" fmla="*/ 24930 w 2647519"/>
              <a:gd name="connsiteY1093" fmla="*/ 1408747 h 2612594"/>
              <a:gd name="connsiteX1094" fmla="*/ 37312 w 2647519"/>
              <a:gd name="connsiteY1094" fmla="*/ 1463040 h 2612594"/>
              <a:gd name="connsiteX1095" fmla="*/ 43980 w 2647519"/>
              <a:gd name="connsiteY1095" fmla="*/ 1507807 h 2612594"/>
              <a:gd name="connsiteX1096" fmla="*/ 58267 w 2647519"/>
              <a:gd name="connsiteY1096" fmla="*/ 1553527 h 2612594"/>
              <a:gd name="connsiteX1097" fmla="*/ 80770 w 2647519"/>
              <a:gd name="connsiteY1097" fmla="*/ 1651843 h 2612594"/>
              <a:gd name="connsiteX1098" fmla="*/ 82734 w 2647519"/>
              <a:gd name="connsiteY1098" fmla="*/ 1670685 h 2612594"/>
              <a:gd name="connsiteX1099" fmla="*/ 86843 w 2647519"/>
              <a:gd name="connsiteY1099" fmla="*/ 1670685 h 2612594"/>
              <a:gd name="connsiteX1100" fmla="*/ 107798 w 2647519"/>
              <a:gd name="connsiteY1100" fmla="*/ 1721167 h 2612594"/>
              <a:gd name="connsiteX1101" fmla="*/ 115418 w 2647519"/>
              <a:gd name="connsiteY1101" fmla="*/ 1746885 h 2612594"/>
              <a:gd name="connsiteX1102" fmla="*/ 101130 w 2647519"/>
              <a:gd name="connsiteY1102" fmla="*/ 1724977 h 2612594"/>
              <a:gd name="connsiteX1103" fmla="*/ 85890 w 2647519"/>
              <a:gd name="connsiteY1103" fmla="*/ 1690687 h 2612594"/>
              <a:gd name="connsiteX1104" fmla="*/ 84938 w 2647519"/>
              <a:gd name="connsiteY1104" fmla="*/ 1700212 h 2612594"/>
              <a:gd name="connsiteX1105" fmla="*/ 76651 w 2647519"/>
              <a:gd name="connsiteY1105" fmla="*/ 1674524 h 2612594"/>
              <a:gd name="connsiteX1106" fmla="*/ 70650 w 2647519"/>
              <a:gd name="connsiteY1106" fmla="*/ 1675447 h 2612594"/>
              <a:gd name="connsiteX1107" fmla="*/ 63982 w 2647519"/>
              <a:gd name="connsiteY1107" fmla="*/ 1653540 h 2612594"/>
              <a:gd name="connsiteX1108" fmla="*/ 41122 w 2647519"/>
              <a:gd name="connsiteY1108" fmla="*/ 1601152 h 2612594"/>
              <a:gd name="connsiteX1109" fmla="*/ 26835 w 2647519"/>
              <a:gd name="connsiteY1109" fmla="*/ 1554480 h 2612594"/>
              <a:gd name="connsiteX1110" fmla="*/ 25882 w 2647519"/>
              <a:gd name="connsiteY1110" fmla="*/ 1515427 h 2612594"/>
              <a:gd name="connsiteX1111" fmla="*/ 19215 w 2647519"/>
              <a:gd name="connsiteY1111" fmla="*/ 1469707 h 2612594"/>
              <a:gd name="connsiteX1112" fmla="*/ 14452 w 2647519"/>
              <a:gd name="connsiteY1112" fmla="*/ 1423987 h 2612594"/>
              <a:gd name="connsiteX1113" fmla="*/ 3975 w 2647519"/>
              <a:gd name="connsiteY1113" fmla="*/ 1390650 h 2612594"/>
              <a:gd name="connsiteX1114" fmla="*/ 10642 w 2647519"/>
              <a:gd name="connsiteY1114" fmla="*/ 1213485 h 2612594"/>
              <a:gd name="connsiteX1115" fmla="*/ 17310 w 2647519"/>
              <a:gd name="connsiteY1115" fmla="*/ 1167765 h 2612594"/>
              <a:gd name="connsiteX1116" fmla="*/ 11595 w 2647519"/>
              <a:gd name="connsiteY1116" fmla="*/ 1143000 h 2612594"/>
              <a:gd name="connsiteX1117" fmla="*/ 23025 w 2647519"/>
              <a:gd name="connsiteY1117" fmla="*/ 1074420 h 2612594"/>
              <a:gd name="connsiteX1118" fmla="*/ 25882 w 2647519"/>
              <a:gd name="connsiteY1118" fmla="*/ 1058227 h 2612594"/>
              <a:gd name="connsiteX1119" fmla="*/ 33502 w 2647519"/>
              <a:gd name="connsiteY1119" fmla="*/ 1002982 h 2612594"/>
              <a:gd name="connsiteX1120" fmla="*/ 53505 w 2647519"/>
              <a:gd name="connsiteY1120" fmla="*/ 962977 h 2612594"/>
              <a:gd name="connsiteX1121" fmla="*/ 48742 w 2647519"/>
              <a:gd name="connsiteY1121" fmla="*/ 1017270 h 2612594"/>
              <a:gd name="connsiteX1122" fmla="*/ 53503 w 2647519"/>
              <a:gd name="connsiteY1122" fmla="*/ 1007964 h 2612594"/>
              <a:gd name="connsiteX1123" fmla="*/ 56362 w 2647519"/>
              <a:gd name="connsiteY1123" fmla="*/ 985718 h 2612594"/>
              <a:gd name="connsiteX1124" fmla="*/ 57315 w 2647519"/>
              <a:gd name="connsiteY1124" fmla="*/ 961072 h 2612594"/>
              <a:gd name="connsiteX1125" fmla="*/ 65887 w 2647519"/>
              <a:gd name="connsiteY1125" fmla="*/ 929639 h 2612594"/>
              <a:gd name="connsiteX1126" fmla="*/ 79222 w 2647519"/>
              <a:gd name="connsiteY1126" fmla="*/ 882014 h 2612594"/>
              <a:gd name="connsiteX1127" fmla="*/ 95415 w 2647519"/>
              <a:gd name="connsiteY1127" fmla="*/ 833437 h 2612594"/>
              <a:gd name="connsiteX1128" fmla="*/ 96628 w 2647519"/>
              <a:gd name="connsiteY1128" fmla="*/ 832072 h 2612594"/>
              <a:gd name="connsiteX1129" fmla="*/ 103988 w 2647519"/>
              <a:gd name="connsiteY1129" fmla="*/ 793432 h 2612594"/>
              <a:gd name="connsiteX1130" fmla="*/ 114465 w 2647519"/>
              <a:gd name="connsiteY1130" fmla="*/ 765809 h 2612594"/>
              <a:gd name="connsiteX1131" fmla="*/ 126848 w 2647519"/>
              <a:gd name="connsiteY1131" fmla="*/ 742949 h 2612594"/>
              <a:gd name="connsiteX1132" fmla="*/ 151613 w 2647519"/>
              <a:gd name="connsiteY1132" fmla="*/ 695324 h 2612594"/>
              <a:gd name="connsiteX1133" fmla="*/ 171615 w 2647519"/>
              <a:gd name="connsiteY1133" fmla="*/ 652462 h 2612594"/>
              <a:gd name="connsiteX1134" fmla="*/ 200190 w 2647519"/>
              <a:gd name="connsiteY1134" fmla="*/ 597217 h 2612594"/>
              <a:gd name="connsiteX1135" fmla="*/ 221145 w 2647519"/>
              <a:gd name="connsiteY1135" fmla="*/ 573404 h 2612594"/>
              <a:gd name="connsiteX1136" fmla="*/ 238290 w 2647519"/>
              <a:gd name="connsiteY1136" fmla="*/ 540067 h 2612594"/>
              <a:gd name="connsiteX1137" fmla="*/ 252578 w 2647519"/>
              <a:gd name="connsiteY1137" fmla="*/ 519112 h 2612594"/>
              <a:gd name="connsiteX1138" fmla="*/ 267818 w 2647519"/>
              <a:gd name="connsiteY1138" fmla="*/ 511492 h 2612594"/>
              <a:gd name="connsiteX1139" fmla="*/ 271628 w 2647519"/>
              <a:gd name="connsiteY1139" fmla="*/ 505777 h 2612594"/>
              <a:gd name="connsiteX1140" fmla="*/ 286868 w 2647519"/>
              <a:gd name="connsiteY1140" fmla="*/ 475297 h 2612594"/>
              <a:gd name="connsiteX1141" fmla="*/ 316395 w 2647519"/>
              <a:gd name="connsiteY1141" fmla="*/ 441007 h 2612594"/>
              <a:gd name="connsiteX1142" fmla="*/ 317199 w 2647519"/>
              <a:gd name="connsiteY1142" fmla="*/ 455339 h 2612594"/>
              <a:gd name="connsiteX1143" fmla="*/ 315045 w 2647519"/>
              <a:gd name="connsiteY1143" fmla="*/ 461363 h 2612594"/>
              <a:gd name="connsiteX1144" fmla="*/ 345922 w 2647519"/>
              <a:gd name="connsiteY1144" fmla="*/ 429577 h 2612594"/>
              <a:gd name="connsiteX1145" fmla="*/ 361162 w 2647519"/>
              <a:gd name="connsiteY1145" fmla="*/ 409575 h 2612594"/>
              <a:gd name="connsiteX1146" fmla="*/ 381165 w 2647519"/>
              <a:gd name="connsiteY1146" fmla="*/ 390525 h 2612594"/>
              <a:gd name="connsiteX1147" fmla="*/ 382888 w 2647519"/>
              <a:gd name="connsiteY1147" fmla="*/ 392440 h 2612594"/>
              <a:gd name="connsiteX1148" fmla="*/ 382118 w 2647519"/>
              <a:gd name="connsiteY1148" fmla="*/ 391477 h 2612594"/>
              <a:gd name="connsiteX1149" fmla="*/ 406883 w 2647519"/>
              <a:gd name="connsiteY1149" fmla="*/ 366712 h 2612594"/>
              <a:gd name="connsiteX1150" fmla="*/ 431648 w 2647519"/>
              <a:gd name="connsiteY1150" fmla="*/ 343852 h 2612594"/>
              <a:gd name="connsiteX1151" fmla="*/ 458318 w 2647519"/>
              <a:gd name="connsiteY1151" fmla="*/ 315277 h 2612594"/>
              <a:gd name="connsiteX1152" fmla="*/ 495465 w 2647519"/>
              <a:gd name="connsiteY1152" fmla="*/ 287654 h 2612594"/>
              <a:gd name="connsiteX1153" fmla="*/ 535470 w 2647519"/>
              <a:gd name="connsiteY1153" fmla="*/ 258127 h 2612594"/>
              <a:gd name="connsiteX1154" fmla="*/ 559389 w 2647519"/>
              <a:gd name="connsiteY1154" fmla="*/ 241440 h 2612594"/>
              <a:gd name="connsiteX1155" fmla="*/ 575475 w 2647519"/>
              <a:gd name="connsiteY1155" fmla="*/ 226694 h 2612594"/>
              <a:gd name="connsiteX1156" fmla="*/ 604050 w 2647519"/>
              <a:gd name="connsiteY1156" fmla="*/ 209549 h 2612594"/>
              <a:gd name="connsiteX1157" fmla="*/ 634530 w 2647519"/>
              <a:gd name="connsiteY1157" fmla="*/ 193357 h 2612594"/>
              <a:gd name="connsiteX1158" fmla="*/ 638565 w 2647519"/>
              <a:gd name="connsiteY1158" fmla="*/ 191282 h 2612594"/>
              <a:gd name="connsiteX1159" fmla="*/ 648937 w 2647519"/>
              <a:gd name="connsiteY1159" fmla="*/ 181094 h 2612594"/>
              <a:gd name="connsiteX1160" fmla="*/ 665963 w 2647519"/>
              <a:gd name="connsiteY1160" fmla="*/ 168592 h 2612594"/>
              <a:gd name="connsiteX1161" fmla="*/ 684656 w 2647519"/>
              <a:gd name="connsiteY1161" fmla="*/ 159067 h 2612594"/>
              <a:gd name="connsiteX1162" fmla="*/ 697880 w 2647519"/>
              <a:gd name="connsiteY1162" fmla="*/ 156023 h 2612594"/>
              <a:gd name="connsiteX1163" fmla="*/ 700252 w 2647519"/>
              <a:gd name="connsiteY1163" fmla="*/ 154304 h 2612594"/>
              <a:gd name="connsiteX1164" fmla="*/ 959332 w 2647519"/>
              <a:gd name="connsiteY1164" fmla="*/ 49529 h 2612594"/>
              <a:gd name="connsiteX1165" fmla="*/ 968944 w 2647519"/>
              <a:gd name="connsiteY1165" fmla="*/ 47439 h 2612594"/>
              <a:gd name="connsiteX1166" fmla="*/ 995527 w 2647519"/>
              <a:gd name="connsiteY1166" fmla="*/ 38099 h 2612594"/>
              <a:gd name="connsiteX1167" fmla="*/ 1013863 w 2647519"/>
              <a:gd name="connsiteY1167" fmla="*/ 34408 h 2612594"/>
              <a:gd name="connsiteX1168" fmla="*/ 1023424 w 2647519"/>
              <a:gd name="connsiteY1168" fmla="*/ 34327 h 2612594"/>
              <a:gd name="connsiteX1169" fmla="*/ 1026960 w 2647519"/>
              <a:gd name="connsiteY1169" fmla="*/ 33337 h 2612594"/>
              <a:gd name="connsiteX1170" fmla="*/ 1244130 w 2647519"/>
              <a:gd name="connsiteY1170" fmla="*/ 4762 h 2612594"/>
              <a:gd name="connsiteX1171" fmla="*/ 1305804 w 2647519"/>
              <a:gd name="connsiteY1171" fmla="*/ 4524 h 2612594"/>
              <a:gd name="connsiteX1172" fmla="*/ 1371765 w 2647519"/>
              <a:gd name="connsiteY1172" fmla="*/ 5714 h 2612594"/>
              <a:gd name="connsiteX1173" fmla="*/ 1372993 w 2647519"/>
              <a:gd name="connsiteY1173" fmla="*/ 6635 h 2612594"/>
              <a:gd name="connsiteX1174" fmla="*/ 1405103 w 2647519"/>
              <a:gd name="connsiteY1174" fmla="*/ 2857 h 2612594"/>
              <a:gd name="connsiteX1175" fmla="*/ 1434630 w 2647519"/>
              <a:gd name="connsiteY1175" fmla="*/ 7619 h 2612594"/>
              <a:gd name="connsiteX1176" fmla="*/ 1464158 w 2647519"/>
              <a:gd name="connsiteY1176" fmla="*/ 13334 h 2612594"/>
              <a:gd name="connsiteX1177" fmla="*/ 1479392 w 2647519"/>
              <a:gd name="connsiteY1177" fmla="*/ 16797 h 2612594"/>
              <a:gd name="connsiteX1178" fmla="*/ 1463205 w 2647519"/>
              <a:gd name="connsiteY1178" fmla="*/ 12382 h 2612594"/>
              <a:gd name="connsiteX1179" fmla="*/ 1433677 w 2647519"/>
              <a:gd name="connsiteY1179" fmla="*/ 6667 h 2612594"/>
              <a:gd name="connsiteX1180" fmla="*/ 1404150 w 2647519"/>
              <a:gd name="connsiteY1180" fmla="*/ 1905 h 2612594"/>
              <a:gd name="connsiteX1181" fmla="*/ 1404150 w 2647519"/>
              <a:gd name="connsiteY1181"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3" y="2520821"/>
                </a:moveTo>
                <a:lnTo>
                  <a:pt x="1643881"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2"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1"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5"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2"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3"/>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5"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0" y="2265793"/>
                </a:lnTo>
                <a:close/>
                <a:moveTo>
                  <a:pt x="2099801" y="2237197"/>
                </a:moveTo>
                <a:lnTo>
                  <a:pt x="2099475" y="2237422"/>
                </a:lnTo>
                <a:lnTo>
                  <a:pt x="2099475" y="2237694"/>
                </a:lnTo>
                <a:lnTo>
                  <a:pt x="2100989" y="2237910"/>
                </a:lnTo>
                <a:lnTo>
                  <a:pt x="2101380" y="2237422"/>
                </a:lnTo>
                <a:close/>
                <a:moveTo>
                  <a:pt x="2120379" y="2222979"/>
                </a:moveTo>
                <a:lnTo>
                  <a:pt x="2114756" y="2226864"/>
                </a:lnTo>
                <a:lnTo>
                  <a:pt x="2113762" y="2227897"/>
                </a:lnTo>
                <a:lnTo>
                  <a:pt x="2117618" y="2225429"/>
                </a:lnTo>
                <a:close/>
                <a:moveTo>
                  <a:pt x="382287" y="2175002"/>
                </a:moveTo>
                <a:lnTo>
                  <a:pt x="418259" y="2217355"/>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5"/>
                </a:lnTo>
                <a:lnTo>
                  <a:pt x="2171865" y="2197417"/>
                </a:lnTo>
                <a:cubicBezTo>
                  <a:pt x="2175675" y="2192655"/>
                  <a:pt x="2179485" y="2187892"/>
                  <a:pt x="2187105" y="2180272"/>
                </a:cubicBezTo>
                <a:cubicBezTo>
                  <a:pt x="2188296" y="2177177"/>
                  <a:pt x="2188474" y="2175510"/>
                  <a:pt x="2187820" y="2174974"/>
                </a:cubicBezTo>
                <a:close/>
                <a:moveTo>
                  <a:pt x="475386" y="2153526"/>
                </a:moveTo>
                <a:lnTo>
                  <a:pt x="477272" y="2155821"/>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3"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1" y="2051897"/>
                </a:lnTo>
                <a:lnTo>
                  <a:pt x="2291271"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498930" y="1857612"/>
                </a:moveTo>
                <a:cubicBezTo>
                  <a:pt x="2494525" y="1865709"/>
                  <a:pt x="2490953" y="1872615"/>
                  <a:pt x="2490953" y="1875472"/>
                </a:cubicBezTo>
                <a:cubicBezTo>
                  <a:pt x="2486190" y="1885949"/>
                  <a:pt x="2480475" y="1898332"/>
                  <a:pt x="2473808" y="1909762"/>
                </a:cubicBezTo>
                <a:cubicBezTo>
                  <a:pt x="2480475" y="1897379"/>
                  <a:pt x="2486190" y="1885949"/>
                  <a:pt x="2490953" y="1875472"/>
                </a:cubicBezTo>
                <a:cubicBezTo>
                  <a:pt x="2490953" y="1872615"/>
                  <a:pt x="2494525" y="1865709"/>
                  <a:pt x="2498930" y="1857612"/>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0" y="1790989"/>
                  <a:pt x="2407787" y="1830865"/>
                  <a:pt x="2386218" y="1869449"/>
                </a:cubicBezTo>
                <a:lnTo>
                  <a:pt x="2377659"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4"/>
                </a:lnTo>
                <a:lnTo>
                  <a:pt x="2141045" y="2177871"/>
                </a:lnTo>
                <a:lnTo>
                  <a:pt x="2125512" y="2190534"/>
                </a:lnTo>
                <a:lnTo>
                  <a:pt x="2112810" y="2205037"/>
                </a:lnTo>
                <a:cubicBezTo>
                  <a:pt x="2097570" y="2217420"/>
                  <a:pt x="2082330" y="2228850"/>
                  <a:pt x="2066137" y="2240280"/>
                </a:cubicBezTo>
                <a:lnTo>
                  <a:pt x="2058824" y="2244899"/>
                </a:lnTo>
                <a:lnTo>
                  <a:pt x="2038960" y="2261093"/>
                </a:lnTo>
                <a:lnTo>
                  <a:pt x="2036091" y="2262956"/>
                </a:lnTo>
                <a:lnTo>
                  <a:pt x="2031847" y="2266950"/>
                </a:lnTo>
                <a:cubicBezTo>
                  <a:pt x="2019465" y="2275522"/>
                  <a:pt x="2007082" y="2284095"/>
                  <a:pt x="1994700" y="2291715"/>
                </a:cubicBezTo>
                <a:cubicBezTo>
                  <a:pt x="1982317" y="2299335"/>
                  <a:pt x="1969935" y="2306955"/>
                  <a:pt x="1957552" y="2314575"/>
                </a:cubicBezTo>
                <a:lnTo>
                  <a:pt x="1953301" y="2316730"/>
                </a:lnTo>
                <a:lnTo>
                  <a:pt x="1928148" y="2333067"/>
                </a:lnTo>
                <a:lnTo>
                  <a:pt x="1920350" y="2337000"/>
                </a:lnTo>
                <a:lnTo>
                  <a:pt x="1912785" y="2342197"/>
                </a:lnTo>
                <a:cubicBezTo>
                  <a:pt x="1905165" y="2346960"/>
                  <a:pt x="1896592" y="2351722"/>
                  <a:pt x="1887067" y="2356485"/>
                </a:cubicBezTo>
                <a:lnTo>
                  <a:pt x="1863039" y="2365908"/>
                </a:lnTo>
                <a:lnTo>
                  <a:pt x="1809482" y="2392922"/>
                </a:lnTo>
                <a:cubicBezTo>
                  <a:pt x="1768715" y="2410757"/>
                  <a:pt x="1726784"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09"/>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2" y="1686218"/>
                </a:lnTo>
                <a:lnTo>
                  <a:pt x="2513217"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0" y="1451152"/>
                </a:lnTo>
                <a:lnTo>
                  <a:pt x="2586541" y="1451152"/>
                </a:lnTo>
                <a:lnTo>
                  <a:pt x="2597633" y="1404938"/>
                </a:lnTo>
                <a:close/>
                <a:moveTo>
                  <a:pt x="2606205" y="1395412"/>
                </a:moveTo>
                <a:cubicBezTo>
                  <a:pt x="2604300" y="1399222"/>
                  <a:pt x="2602395" y="1402080"/>
                  <a:pt x="2600490" y="1407795"/>
                </a:cubicBezTo>
                <a:lnTo>
                  <a:pt x="2600490" y="1407795"/>
                </a:lnTo>
                <a:lnTo>
                  <a:pt x="2599180"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5" y="1369208"/>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6"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1"/>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1" y="383323"/>
                </a:lnTo>
                <a:lnTo>
                  <a:pt x="456650" y="391477"/>
                </a:lnTo>
                <a:lnTo>
                  <a:pt x="454683" y="394339"/>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82" y="590597"/>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3" y="394339"/>
                </a:lnTo>
                <a:lnTo>
                  <a:pt x="464431" y="383323"/>
                </a:lnTo>
                <a:close/>
                <a:moveTo>
                  <a:pt x="489348" y="316869"/>
                </a:moveTo>
                <a:cubicBezTo>
                  <a:pt x="487763" y="316669"/>
                  <a:pt x="484470" y="318175"/>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49"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3" y="364272"/>
                  <a:pt x="504752" y="361295"/>
                </a:cubicBezTo>
                <a:lnTo>
                  <a:pt x="512656"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7"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7"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2"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4"/>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6"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2" y="255841"/>
                </a:lnTo>
                <a:lnTo>
                  <a:pt x="2002949" y="264417"/>
                </a:lnTo>
                <a:cubicBezTo>
                  <a:pt x="2327258" y="483516"/>
                  <a:pt x="2540483" y="854556"/>
                  <a:pt x="2540483" y="1275397"/>
                </a:cubicBezTo>
                <a:lnTo>
                  <a:pt x="2540080"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8"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lnTo>
                  <a:pt x="2514765" y="1824990"/>
                </a:ln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5" y="2151085"/>
                </a:lnTo>
                <a:lnTo>
                  <a:pt x="2327122" y="2136457"/>
                </a:lnTo>
                <a:cubicBezTo>
                  <a:pt x="2341410" y="2120264"/>
                  <a:pt x="2372842" y="2075497"/>
                  <a:pt x="2378557" y="2080259"/>
                </a:cubicBezTo>
                <a:cubicBezTo>
                  <a:pt x="2375700" y="2100262"/>
                  <a:pt x="2348077" y="2125979"/>
                  <a:pt x="2339505" y="2139314"/>
                </a:cubicBezTo>
                <a:cubicBezTo>
                  <a:pt x="2331885" y="2148363"/>
                  <a:pt x="2325455" y="2155031"/>
                  <a:pt x="2319383" y="2160388"/>
                </a:cubicBezTo>
                <a:lnTo>
                  <a:pt x="2303229"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4" y="2275215"/>
                </a:lnTo>
                <a:lnTo>
                  <a:pt x="2181390" y="2295524"/>
                </a:lnTo>
                <a:cubicBezTo>
                  <a:pt x="2169960" y="2306002"/>
                  <a:pt x="2156625" y="2314574"/>
                  <a:pt x="2143290" y="2324099"/>
                </a:cubicBezTo>
                <a:lnTo>
                  <a:pt x="2107680"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3"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59" y="2417870"/>
                </a:lnTo>
                <a:lnTo>
                  <a:pt x="1997978" y="2418994"/>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79"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5" y="1850938"/>
                </a:lnTo>
                <a:lnTo>
                  <a:pt x="237654" y="1833304"/>
                </a:lnTo>
                <a:lnTo>
                  <a:pt x="228808" y="1817251"/>
                </a:lnTo>
                <a:lnTo>
                  <a:pt x="214410" y="1784873"/>
                </a:lnTo>
                <a:lnTo>
                  <a:pt x="197332" y="1756409"/>
                </a:lnTo>
                <a:cubicBezTo>
                  <a:pt x="190665" y="1737359"/>
                  <a:pt x="183045" y="1718309"/>
                  <a:pt x="176377" y="1699259"/>
                </a:cubicBezTo>
                <a:lnTo>
                  <a:pt x="158426" y="1640679"/>
                </a:lnTo>
                <a:lnTo>
                  <a:pt x="152529" y="1623596"/>
                </a:lnTo>
                <a:cubicBezTo>
                  <a:pt x="142540" y="1590017"/>
                  <a:pt x="133958"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7"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1"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8"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4"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solidFill>
            <a:schemeClr val="accent3"/>
          </a:solidFill>
          <a:ln w="9525" cap="flat">
            <a:noFill/>
            <a:prstDash val="solid"/>
            <a:miter/>
          </a:ln>
        </p:spPr>
        <p:txBody>
          <a:bodyPr rtlCol="0" anchor="ctr"/>
          <a:lstStyle/>
          <a:p>
            <a:endParaRPr lang="en-US" noProof="0"/>
          </a:p>
        </p:txBody>
      </p:sp>
      <p:sp>
        <p:nvSpPr>
          <p:cNvPr id="39" name="Freeform: Shape 38">
            <a:extLst>
              <a:ext uri="{FF2B5EF4-FFF2-40B4-BE49-F238E27FC236}">
                <a16:creationId xmlns:a16="http://schemas.microsoft.com/office/drawing/2014/main" id="{C4DC8940-CA95-47DF-A8D3-BB13D5B324AB}"/>
              </a:ext>
            </a:extLst>
          </p:cNvPr>
          <p:cNvSpPr>
            <a:spLocks noChangeAspect="1"/>
          </p:cNvSpPr>
          <p:nvPr userDrawn="1"/>
        </p:nvSpPr>
        <p:spPr>
          <a:xfrm>
            <a:off x="3628054" y="462380"/>
            <a:ext cx="1679248" cy="1677060"/>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2"/>
          </a:solidFill>
          <a:ln w="9525" cap="flat">
            <a:noFill/>
            <a:prstDash val="solid"/>
            <a:miter/>
          </a:ln>
        </p:spPr>
        <p:txBody>
          <a:bodyPr rtlCol="0" anchor="ctr"/>
          <a:lstStyle/>
          <a:p>
            <a:endParaRPr lang="en-US" noProof="0"/>
          </a:p>
        </p:txBody>
      </p:sp>
      <p:sp>
        <p:nvSpPr>
          <p:cNvPr id="40" name="Freeform: Shape 39">
            <a:extLst>
              <a:ext uri="{FF2B5EF4-FFF2-40B4-BE49-F238E27FC236}">
                <a16:creationId xmlns:a16="http://schemas.microsoft.com/office/drawing/2014/main" id="{9D41CCC0-CD07-4982-8103-46113A80A8C0}"/>
              </a:ext>
            </a:extLst>
          </p:cNvPr>
          <p:cNvSpPr>
            <a:spLocks noChangeAspect="1"/>
          </p:cNvSpPr>
          <p:nvPr userDrawn="1"/>
        </p:nvSpPr>
        <p:spPr>
          <a:xfrm>
            <a:off x="1511544" y="3457426"/>
            <a:ext cx="1650551" cy="1677060"/>
          </a:xfrm>
          <a:custGeom>
            <a:avLst/>
            <a:gdLst>
              <a:gd name="connsiteX0" fmla="*/ 83529 w 2539572"/>
              <a:gd name="connsiteY0" fmla="*/ 1757461 h 2580358"/>
              <a:gd name="connsiteX1" fmla="*/ 92056 w 2539572"/>
              <a:gd name="connsiteY1" fmla="*/ 1778680 h 2580358"/>
              <a:gd name="connsiteX2" fmla="*/ 93553 w 2539572"/>
              <a:gd name="connsiteY2" fmla="*/ 1784068 h 2580358"/>
              <a:gd name="connsiteX3" fmla="*/ 109745 w 2539572"/>
              <a:gd name="connsiteY3" fmla="*/ 1825025 h 2580358"/>
              <a:gd name="connsiteX4" fmla="*/ 93553 w 2539572"/>
              <a:gd name="connsiteY4" fmla="*/ 1785020 h 2580358"/>
              <a:gd name="connsiteX5" fmla="*/ 85933 w 2539572"/>
              <a:gd name="connsiteY5" fmla="*/ 1765018 h 2580358"/>
              <a:gd name="connsiteX6" fmla="*/ 208 w 2539572"/>
              <a:gd name="connsiteY6" fmla="*/ 1280195 h 2580358"/>
              <a:gd name="connsiteX7" fmla="*/ 13305 w 2539572"/>
              <a:gd name="connsiteY7" fmla="*/ 1471767 h 2580358"/>
              <a:gd name="connsiteX8" fmla="*/ 31565 w 2539572"/>
              <a:gd name="connsiteY8" fmla="*/ 1557721 h 2580358"/>
              <a:gd name="connsiteX9" fmla="*/ 35450 w 2539572"/>
              <a:gd name="connsiteY9" fmla="*/ 1582138 h 2580358"/>
              <a:gd name="connsiteX10" fmla="*/ 44975 w 2539572"/>
              <a:gd name="connsiteY10" fmla="*/ 1623095 h 2580358"/>
              <a:gd name="connsiteX11" fmla="*/ 47799 w 2539572"/>
              <a:gd name="connsiteY11" fmla="*/ 1634133 h 2580358"/>
              <a:gd name="connsiteX12" fmla="*/ 53548 w 2539572"/>
              <a:gd name="connsiteY12" fmla="*/ 1661195 h 2580358"/>
              <a:gd name="connsiteX13" fmla="*/ 64978 w 2539572"/>
              <a:gd name="connsiteY13" fmla="*/ 1703105 h 2580358"/>
              <a:gd name="connsiteX14" fmla="*/ 79265 w 2539572"/>
              <a:gd name="connsiteY14" fmla="*/ 1744063 h 2580358"/>
              <a:gd name="connsiteX15" fmla="*/ 83529 w 2539572"/>
              <a:gd name="connsiteY15" fmla="*/ 1757461 h 2580358"/>
              <a:gd name="connsiteX16" fmla="*/ 73550 w 2539572"/>
              <a:gd name="connsiteY16" fmla="*/ 1732633 h 2580358"/>
              <a:gd name="connsiteX17" fmla="*/ 208 w 2539572"/>
              <a:gd name="connsiteY17" fmla="*/ 1280195 h 2580358"/>
              <a:gd name="connsiteX18" fmla="*/ 18782 w 2539572"/>
              <a:gd name="connsiteY18" fmla="*/ 1278529 h 2580358"/>
              <a:gd name="connsiteX19" fmla="*/ 11638 w 2539572"/>
              <a:gd name="connsiteY19" fmla="*/ 1288768 h 2580358"/>
              <a:gd name="connsiteX20" fmla="*/ 44975 w 2539572"/>
              <a:gd name="connsiteY20" fmla="*/ 1584043 h 2580358"/>
              <a:gd name="connsiteX21" fmla="*/ 136415 w 2539572"/>
              <a:gd name="connsiteY21" fmla="*/ 1857410 h 2580358"/>
              <a:gd name="connsiteX22" fmla="*/ 207853 w 2539572"/>
              <a:gd name="connsiteY22" fmla="*/ 1986950 h 2580358"/>
              <a:gd name="connsiteX23" fmla="*/ 316438 w 2539572"/>
              <a:gd name="connsiteY23" fmla="*/ 2127920 h 2580358"/>
              <a:gd name="connsiteX24" fmla="*/ 416450 w 2539572"/>
              <a:gd name="connsiteY24" fmla="*/ 2220313 h 2580358"/>
              <a:gd name="connsiteX25" fmla="*/ 445025 w 2539572"/>
              <a:gd name="connsiteY25" fmla="*/ 2226980 h 2580358"/>
              <a:gd name="connsiteX26" fmla="*/ 263098 w 2539572"/>
              <a:gd name="connsiteY26" fmla="*/ 2046005 h 2580358"/>
              <a:gd name="connsiteX27" fmla="*/ 164038 w 2539572"/>
              <a:gd name="connsiteY27" fmla="*/ 1885985 h 2580358"/>
              <a:gd name="connsiteX28" fmla="*/ 89743 w 2539572"/>
              <a:gd name="connsiteY28" fmla="*/ 1703105 h 2580358"/>
              <a:gd name="connsiteX29" fmla="*/ 46880 w 2539572"/>
              <a:gd name="connsiteY29" fmla="*/ 1524988 h 2580358"/>
              <a:gd name="connsiteX30" fmla="*/ 41165 w 2539572"/>
              <a:gd name="connsiteY30" fmla="*/ 1484030 h 2580358"/>
              <a:gd name="connsiteX31" fmla="*/ 36403 w 2539572"/>
              <a:gd name="connsiteY31" fmla="*/ 1445930 h 2580358"/>
              <a:gd name="connsiteX32" fmla="*/ 32593 w 2539572"/>
              <a:gd name="connsiteY32" fmla="*/ 1410688 h 2580358"/>
              <a:gd name="connsiteX33" fmla="*/ 30688 w 2539572"/>
              <a:gd name="connsiteY33" fmla="*/ 1394495 h 2580358"/>
              <a:gd name="connsiteX34" fmla="*/ 29735 w 2539572"/>
              <a:gd name="connsiteY34" fmla="*/ 1379255 h 2580358"/>
              <a:gd name="connsiteX35" fmla="*/ 25925 w 2539572"/>
              <a:gd name="connsiteY35" fmla="*/ 1326868 h 2580358"/>
              <a:gd name="connsiteX36" fmla="*/ 23068 w 2539572"/>
              <a:gd name="connsiteY36" fmla="*/ 1292578 h 2580358"/>
              <a:gd name="connsiteX37" fmla="*/ 18782 w 2539572"/>
              <a:gd name="connsiteY37" fmla="*/ 1278529 h 2580358"/>
              <a:gd name="connsiteX38" fmla="*/ 200352 w 2539572"/>
              <a:gd name="connsiteY38" fmla="*/ 622568 h 2580358"/>
              <a:gd name="connsiteX39" fmla="*/ 197535 w 2539572"/>
              <a:gd name="connsiteY39" fmla="*/ 622949 h 2580358"/>
              <a:gd name="connsiteX40" fmla="*/ 153917 w 2539572"/>
              <a:gd name="connsiteY40" fmla="*/ 696269 h 2580358"/>
              <a:gd name="connsiteX41" fmla="*/ 61286 w 2539572"/>
              <a:gd name="connsiteY41" fmla="*/ 917874 h 2580358"/>
              <a:gd name="connsiteX42" fmla="*/ 34698 w 2539572"/>
              <a:gd name="connsiteY42" fmla="*/ 1020824 h 2580358"/>
              <a:gd name="connsiteX43" fmla="*/ 36283 w 2539572"/>
              <a:gd name="connsiteY43" fmla="*/ 1016472 h 2580358"/>
              <a:gd name="connsiteX44" fmla="*/ 42118 w 2539572"/>
              <a:gd name="connsiteY44" fmla="*/ 999208 h 2580358"/>
              <a:gd name="connsiteX45" fmla="*/ 104983 w 2539572"/>
              <a:gd name="connsiteY45" fmla="*/ 818233 h 2580358"/>
              <a:gd name="connsiteX46" fmla="*/ 182135 w 2539572"/>
              <a:gd name="connsiteY46" fmla="*/ 657260 h 2580358"/>
              <a:gd name="connsiteX47" fmla="*/ 200352 w 2539572"/>
              <a:gd name="connsiteY47" fmla="*/ 622568 h 2580358"/>
              <a:gd name="connsiteX48" fmla="*/ 243577 w 2539572"/>
              <a:gd name="connsiteY48" fmla="*/ 554053 h 2580358"/>
              <a:gd name="connsiteX49" fmla="*/ 214520 w 2539572"/>
              <a:gd name="connsiteY49" fmla="*/ 594396 h 2580358"/>
              <a:gd name="connsiteX50" fmla="*/ 199898 w 2539572"/>
              <a:gd name="connsiteY50" fmla="*/ 618976 h 2580358"/>
              <a:gd name="connsiteX51" fmla="*/ 208805 w 2539572"/>
              <a:gd name="connsiteY51" fmla="*/ 604873 h 2580358"/>
              <a:gd name="connsiteX52" fmla="*/ 221188 w 2539572"/>
              <a:gd name="connsiteY52" fmla="*/ 586775 h 2580358"/>
              <a:gd name="connsiteX53" fmla="*/ 2007705 w 2539572"/>
              <a:gd name="connsiteY53" fmla="*/ 351233 h 2580358"/>
              <a:gd name="connsiteX54" fmla="*/ 2008155 w 2539572"/>
              <a:gd name="connsiteY54" fmla="*/ 351570 h 2580358"/>
              <a:gd name="connsiteX55" fmla="*/ 2015698 w 2539572"/>
              <a:gd name="connsiteY55" fmla="*/ 356270 h 2580358"/>
              <a:gd name="connsiteX56" fmla="*/ 504641 w 2539572"/>
              <a:gd name="connsiteY56" fmla="*/ 345323 h 2580358"/>
              <a:gd name="connsiteX57" fmla="*/ 504080 w 2539572"/>
              <a:gd name="connsiteY57" fmla="*/ 345793 h 2580358"/>
              <a:gd name="connsiteX58" fmla="*/ 457407 w 2539572"/>
              <a:gd name="connsiteY58" fmla="*/ 391513 h 2580358"/>
              <a:gd name="connsiteX59" fmla="*/ 416450 w 2539572"/>
              <a:gd name="connsiteY59" fmla="*/ 426755 h 2580358"/>
              <a:gd name="connsiteX60" fmla="*/ 485015 w 2539572"/>
              <a:gd name="connsiteY60" fmla="*/ 360869 h 2580358"/>
              <a:gd name="connsiteX61" fmla="*/ 550941 w 2539572"/>
              <a:gd name="connsiteY61" fmla="*/ 308646 h 2580358"/>
              <a:gd name="connsiteX62" fmla="*/ 504641 w 2539572"/>
              <a:gd name="connsiteY62" fmla="*/ 345323 h 2580358"/>
              <a:gd name="connsiteX63" fmla="*/ 533607 w 2539572"/>
              <a:gd name="connsiteY63" fmla="*/ 321028 h 2580358"/>
              <a:gd name="connsiteX64" fmla="*/ 484512 w 2539572"/>
              <a:gd name="connsiteY64" fmla="*/ 297418 h 2580358"/>
              <a:gd name="connsiteX65" fmla="*/ 443968 w 2539572"/>
              <a:gd name="connsiteY65" fmla="*/ 329988 h 2580358"/>
              <a:gd name="connsiteX66" fmla="*/ 283145 w 2539572"/>
              <a:gd name="connsiteY66" fmla="*/ 499116 h 2580358"/>
              <a:gd name="connsiteX67" fmla="*/ 247248 w 2539572"/>
              <a:gd name="connsiteY67" fmla="*/ 548956 h 2580358"/>
              <a:gd name="connsiteX68" fmla="*/ 302150 w 2539572"/>
              <a:gd name="connsiteY68" fmla="*/ 480095 h 2580358"/>
              <a:gd name="connsiteX69" fmla="*/ 362158 w 2539572"/>
              <a:gd name="connsiteY69" fmla="*/ 412468 h 2580358"/>
              <a:gd name="connsiteX70" fmla="*/ 393590 w 2539572"/>
              <a:gd name="connsiteY70" fmla="*/ 381035 h 2580358"/>
              <a:gd name="connsiteX71" fmla="*/ 408830 w 2539572"/>
              <a:gd name="connsiteY71" fmla="*/ 365795 h 2580358"/>
              <a:gd name="connsiteX72" fmla="*/ 424070 w 2539572"/>
              <a:gd name="connsiteY72" fmla="*/ 351508 h 2580358"/>
              <a:gd name="connsiteX73" fmla="*/ 450740 w 2539572"/>
              <a:gd name="connsiteY73" fmla="*/ 326743 h 2580358"/>
              <a:gd name="connsiteX74" fmla="*/ 478363 w 2539572"/>
              <a:gd name="connsiteY74" fmla="*/ 302930 h 2580358"/>
              <a:gd name="connsiteX75" fmla="*/ 2013752 w 2539572"/>
              <a:gd name="connsiteY75" fmla="*/ 242312 h 2580358"/>
              <a:gd name="connsiteX76" fmla="*/ 2018645 w 2539572"/>
              <a:gd name="connsiteY76" fmla="*/ 242923 h 2580358"/>
              <a:gd name="connsiteX77" fmla="*/ 2044273 w 2539572"/>
              <a:gd name="connsiteY77" fmla="*/ 253400 h 2580358"/>
              <a:gd name="connsiteX78" fmla="*/ 2041415 w 2539572"/>
              <a:gd name="connsiteY78" fmla="*/ 260068 h 2580358"/>
              <a:gd name="connsiteX79" fmla="*/ 2013752 w 2539572"/>
              <a:gd name="connsiteY79" fmla="*/ 242312 h 2580358"/>
              <a:gd name="connsiteX80" fmla="*/ 1728809 w 2539572"/>
              <a:gd name="connsiteY80" fmla="*/ 191917 h 2580358"/>
              <a:gd name="connsiteX81" fmla="*/ 1760428 w 2539572"/>
              <a:gd name="connsiteY81" fmla="*/ 204823 h 2580358"/>
              <a:gd name="connsiteX82" fmla="*/ 1809006 w 2539572"/>
              <a:gd name="connsiteY82" fmla="*/ 226730 h 2580358"/>
              <a:gd name="connsiteX83" fmla="*/ 1855678 w 2539572"/>
              <a:gd name="connsiteY83" fmla="*/ 250543 h 2580358"/>
              <a:gd name="connsiteX84" fmla="*/ 1812815 w 2539572"/>
              <a:gd name="connsiteY84" fmla="*/ 226730 h 2580358"/>
              <a:gd name="connsiteX85" fmla="*/ 1796238 w 2539572"/>
              <a:gd name="connsiteY85" fmla="*/ 218802 h 2580358"/>
              <a:gd name="connsiteX86" fmla="*/ 1759055 w 2539572"/>
              <a:gd name="connsiteY86" fmla="*/ 202956 h 2580358"/>
              <a:gd name="connsiteX87" fmla="*/ 1741377 w 2539572"/>
              <a:gd name="connsiteY87" fmla="*/ 196251 h 2580358"/>
              <a:gd name="connsiteX88" fmla="*/ 749825 w 2539572"/>
              <a:gd name="connsiteY88" fmla="*/ 187678 h 2580358"/>
              <a:gd name="connsiteX89" fmla="*/ 566945 w 2539572"/>
              <a:gd name="connsiteY89" fmla="*/ 297215 h 2580358"/>
              <a:gd name="connsiteX90" fmla="*/ 550941 w 2539572"/>
              <a:gd name="connsiteY90" fmla="*/ 308646 h 2580358"/>
              <a:gd name="connsiteX91" fmla="*/ 564921 w 2539572"/>
              <a:gd name="connsiteY91" fmla="*/ 297573 h 2580358"/>
              <a:gd name="connsiteX92" fmla="*/ 749825 w 2539572"/>
              <a:gd name="connsiteY92" fmla="*/ 187678 h 2580358"/>
              <a:gd name="connsiteX93" fmla="*/ 880093 w 2539572"/>
              <a:gd name="connsiteY93" fmla="*/ 178541 h 2580358"/>
              <a:gd name="connsiteX94" fmla="*/ 862220 w 2539572"/>
              <a:gd name="connsiteY94" fmla="*/ 184820 h 2580358"/>
              <a:gd name="connsiteX95" fmla="*/ 858031 w 2539572"/>
              <a:gd name="connsiteY95" fmla="*/ 186616 h 2580358"/>
              <a:gd name="connsiteX96" fmla="*/ 662195 w 2539572"/>
              <a:gd name="connsiteY96" fmla="*/ 169581 h 2580358"/>
              <a:gd name="connsiteX97" fmla="*/ 614570 w 2539572"/>
              <a:gd name="connsiteY97" fmla="*/ 200061 h 2580358"/>
              <a:gd name="connsiteX98" fmla="*/ 568850 w 2539572"/>
              <a:gd name="connsiteY98" fmla="*/ 227683 h 2580358"/>
              <a:gd name="connsiteX99" fmla="*/ 596472 w 2539572"/>
              <a:gd name="connsiteY99" fmla="*/ 206728 h 2580358"/>
              <a:gd name="connsiteX100" fmla="*/ 662195 w 2539572"/>
              <a:gd name="connsiteY100" fmla="*/ 169581 h 2580358"/>
              <a:gd name="connsiteX101" fmla="*/ 1525269 w 2539572"/>
              <a:gd name="connsiteY101" fmla="*/ 129667 h 2580358"/>
              <a:gd name="connsiteX102" fmla="*/ 1666131 w 2539572"/>
              <a:gd name="connsiteY102" fmla="*/ 167675 h 2580358"/>
              <a:gd name="connsiteX103" fmla="*/ 1594693 w 2539572"/>
              <a:gd name="connsiteY103" fmla="*/ 148625 h 2580358"/>
              <a:gd name="connsiteX104" fmla="*/ 1558498 w 2539572"/>
              <a:gd name="connsiteY104" fmla="*/ 141005 h 2580358"/>
              <a:gd name="connsiteX105" fmla="*/ 1538908 w 2539572"/>
              <a:gd name="connsiteY105" fmla="*/ 137397 h 2580358"/>
              <a:gd name="connsiteX106" fmla="*/ 1643873 w 2539572"/>
              <a:gd name="connsiteY106" fmla="*/ 164386 h 2580358"/>
              <a:gd name="connsiteX107" fmla="*/ 1669839 w 2539572"/>
              <a:gd name="connsiteY107" fmla="*/ 173890 h 2580358"/>
              <a:gd name="connsiteX108" fmla="*/ 1703094 w 2539572"/>
              <a:gd name="connsiteY108" fmla="*/ 182888 h 2580358"/>
              <a:gd name="connsiteX109" fmla="*/ 1666130 w 2539572"/>
              <a:gd name="connsiteY109" fmla="*/ 169581 h 2580358"/>
              <a:gd name="connsiteX110" fmla="*/ 1701372 w 2539572"/>
              <a:gd name="connsiteY110" fmla="*/ 180058 h 2580358"/>
              <a:gd name="connsiteX111" fmla="*/ 1706502 w 2539572"/>
              <a:gd name="connsiteY111" fmla="*/ 181860 h 2580358"/>
              <a:gd name="connsiteX112" fmla="*/ 1691847 w 2539572"/>
              <a:gd name="connsiteY112" fmla="*/ 176248 h 2580358"/>
              <a:gd name="connsiteX113" fmla="*/ 1648032 w 2539572"/>
              <a:gd name="connsiteY113" fmla="*/ 161008 h 2580358"/>
              <a:gd name="connsiteX114" fmla="*/ 1558497 w 2539572"/>
              <a:gd name="connsiteY114" fmla="*/ 136243 h 2580358"/>
              <a:gd name="connsiteX115" fmla="*/ 1383314 w 2539572"/>
              <a:gd name="connsiteY115" fmla="*/ 109513 h 2580358"/>
              <a:gd name="connsiteX116" fmla="*/ 1514856 w 2539572"/>
              <a:gd name="connsiteY116" fmla="*/ 127606 h 2580358"/>
              <a:gd name="connsiteX117" fmla="*/ 1467057 w 2539572"/>
              <a:gd name="connsiteY117" fmla="*/ 118146 h 2580358"/>
              <a:gd name="connsiteX118" fmla="*/ 1193178 w 2539572"/>
              <a:gd name="connsiteY118" fmla="*/ 109308 h 2580358"/>
              <a:gd name="connsiteX119" fmla="*/ 1187975 w 2539572"/>
              <a:gd name="connsiteY119" fmla="*/ 109573 h 2580358"/>
              <a:gd name="connsiteX120" fmla="*/ 1160283 w 2539572"/>
              <a:gd name="connsiteY120" fmla="*/ 112682 h 2580358"/>
              <a:gd name="connsiteX121" fmla="*/ 1181308 w 2539572"/>
              <a:gd name="connsiteY121" fmla="*/ 110525 h 2580358"/>
              <a:gd name="connsiteX122" fmla="*/ 1281320 w 2539572"/>
              <a:gd name="connsiteY122" fmla="*/ 104811 h 2580358"/>
              <a:gd name="connsiteX123" fmla="*/ 1241193 w 2539572"/>
              <a:gd name="connsiteY123" fmla="*/ 106858 h 2580358"/>
              <a:gd name="connsiteX124" fmla="*/ 1347929 w 2539572"/>
              <a:gd name="connsiteY124" fmla="*/ 107530 h 2580358"/>
              <a:gd name="connsiteX125" fmla="*/ 1748045 w 2539572"/>
              <a:gd name="connsiteY125" fmla="*/ 102906 h 2580358"/>
              <a:gd name="connsiteX126" fmla="*/ 1794717 w 2539572"/>
              <a:gd name="connsiteY126" fmla="*/ 116241 h 2580358"/>
              <a:gd name="connsiteX127" fmla="*/ 1845200 w 2539572"/>
              <a:gd name="connsiteY127" fmla="*/ 135291 h 2580358"/>
              <a:gd name="connsiteX128" fmla="*/ 2080467 w 2539572"/>
              <a:gd name="connsiteY128" fmla="*/ 266736 h 2580358"/>
              <a:gd name="connsiteX129" fmla="*/ 2092850 w 2539572"/>
              <a:gd name="connsiteY129" fmla="*/ 276261 h 2580358"/>
              <a:gd name="connsiteX130" fmla="*/ 2043320 w 2539572"/>
              <a:gd name="connsiteY130" fmla="*/ 252448 h 2580358"/>
              <a:gd name="connsiteX131" fmla="*/ 2021412 w 2539572"/>
              <a:gd name="connsiteY131" fmla="*/ 238161 h 2580358"/>
              <a:gd name="connsiteX132" fmla="*/ 1990932 w 2539572"/>
              <a:gd name="connsiteY132" fmla="*/ 220063 h 2580358"/>
              <a:gd name="connsiteX133" fmla="*/ 1898540 w 2539572"/>
              <a:gd name="connsiteY133" fmla="*/ 172438 h 2580358"/>
              <a:gd name="connsiteX134" fmla="*/ 1823292 w 2539572"/>
              <a:gd name="connsiteY134" fmla="*/ 135291 h 2580358"/>
              <a:gd name="connsiteX135" fmla="*/ 1786145 w 2539572"/>
              <a:gd name="connsiteY135" fmla="*/ 118146 h 2580358"/>
              <a:gd name="connsiteX136" fmla="*/ 849838 w 2539572"/>
              <a:gd name="connsiteY136" fmla="*/ 98143 h 2580358"/>
              <a:gd name="connsiteX137" fmla="*/ 630763 w 2539572"/>
              <a:gd name="connsiteY137" fmla="*/ 204823 h 2580358"/>
              <a:gd name="connsiteX138" fmla="*/ 849838 w 2539572"/>
              <a:gd name="connsiteY138" fmla="*/ 98143 h 2580358"/>
              <a:gd name="connsiteX139" fmla="*/ 1143606 w 2539572"/>
              <a:gd name="connsiteY139" fmla="*/ 67159 h 2580358"/>
              <a:gd name="connsiteX140" fmla="*/ 1102012 w 2539572"/>
              <a:gd name="connsiteY140" fmla="*/ 71353 h 2580358"/>
              <a:gd name="connsiteX141" fmla="*/ 1042243 w 2539572"/>
              <a:gd name="connsiteY141" fmla="*/ 81950 h 2580358"/>
              <a:gd name="connsiteX142" fmla="*/ 995297 w 2539572"/>
              <a:gd name="connsiteY142" fmla="*/ 94264 h 2580358"/>
              <a:gd name="connsiteX143" fmla="*/ 1073080 w 2539572"/>
              <a:gd name="connsiteY143" fmla="*/ 77664 h 2580358"/>
              <a:gd name="connsiteX144" fmla="*/ 1204168 w 2539572"/>
              <a:gd name="connsiteY144" fmla="*/ 62900 h 2580358"/>
              <a:gd name="connsiteX145" fmla="*/ 1166571 w 2539572"/>
              <a:gd name="connsiteY145" fmla="*/ 64690 h 2580358"/>
              <a:gd name="connsiteX146" fmla="*/ 1173688 w 2539572"/>
              <a:gd name="connsiteY146" fmla="*/ 63853 h 2580358"/>
              <a:gd name="connsiteX147" fmla="*/ 1164163 w 2539572"/>
              <a:gd name="connsiteY147" fmla="*/ 64805 h 2580358"/>
              <a:gd name="connsiteX148" fmla="*/ 1166571 w 2539572"/>
              <a:gd name="connsiteY148" fmla="*/ 64690 h 2580358"/>
              <a:gd name="connsiteX149" fmla="*/ 1165588 w 2539572"/>
              <a:gd name="connsiteY149" fmla="*/ 64806 h 2580358"/>
              <a:gd name="connsiteX150" fmla="*/ 1166067 w 2539572"/>
              <a:gd name="connsiteY150" fmla="*/ 64806 h 2580358"/>
              <a:gd name="connsiteX151" fmla="*/ 965090 w 2539572"/>
              <a:gd name="connsiteY151" fmla="*/ 106716 h 2580358"/>
              <a:gd name="connsiteX152" fmla="*/ 749825 w 2539572"/>
              <a:gd name="connsiteY152" fmla="*/ 187678 h 2580358"/>
              <a:gd name="connsiteX153" fmla="*/ 867221 w 2539572"/>
              <a:gd name="connsiteY153" fmla="*/ 135529 h 2580358"/>
              <a:gd name="connsiteX154" fmla="*/ 981025 w 2539572"/>
              <a:gd name="connsiteY154" fmla="*/ 97898 h 2580358"/>
              <a:gd name="connsiteX155" fmla="*/ 963185 w 2539572"/>
              <a:gd name="connsiteY155" fmla="*/ 101953 h 2580358"/>
              <a:gd name="connsiteX156" fmla="*/ 945088 w 2539572"/>
              <a:gd name="connsiteY156" fmla="*/ 107668 h 2580358"/>
              <a:gd name="connsiteX157" fmla="*/ 904130 w 2539572"/>
              <a:gd name="connsiteY157" fmla="*/ 120050 h 2580358"/>
              <a:gd name="connsiteX158" fmla="*/ 863173 w 2539572"/>
              <a:gd name="connsiteY158" fmla="*/ 134338 h 2580358"/>
              <a:gd name="connsiteX159" fmla="*/ 843170 w 2539572"/>
              <a:gd name="connsiteY159" fmla="*/ 141958 h 2580358"/>
              <a:gd name="connsiteX160" fmla="*/ 823168 w 2539572"/>
              <a:gd name="connsiteY160" fmla="*/ 150530 h 2580358"/>
              <a:gd name="connsiteX161" fmla="*/ 669815 w 2539572"/>
              <a:gd name="connsiteY161" fmla="*/ 225778 h 2580358"/>
              <a:gd name="connsiteX162" fmla="*/ 633620 w 2539572"/>
              <a:gd name="connsiteY162" fmla="*/ 247685 h 2580358"/>
              <a:gd name="connsiteX163" fmla="*/ 598378 w 2539572"/>
              <a:gd name="connsiteY163" fmla="*/ 270545 h 2580358"/>
              <a:gd name="connsiteX164" fmla="*/ 531703 w 2539572"/>
              <a:gd name="connsiteY164" fmla="*/ 319123 h 2580358"/>
              <a:gd name="connsiteX165" fmla="*/ 415498 w 2539572"/>
              <a:gd name="connsiteY165" fmla="*/ 426755 h 2580358"/>
              <a:gd name="connsiteX166" fmla="*/ 384065 w 2539572"/>
              <a:gd name="connsiteY166" fmla="*/ 461045 h 2580358"/>
              <a:gd name="connsiteX167" fmla="*/ 354538 w 2539572"/>
              <a:gd name="connsiteY167" fmla="*/ 495335 h 2580358"/>
              <a:gd name="connsiteX168" fmla="*/ 302150 w 2539572"/>
              <a:gd name="connsiteY168" fmla="*/ 565820 h 2580358"/>
              <a:gd name="connsiteX169" fmla="*/ 254525 w 2539572"/>
              <a:gd name="connsiteY169" fmla="*/ 639163 h 2580358"/>
              <a:gd name="connsiteX170" fmla="*/ 210710 w 2539572"/>
              <a:gd name="connsiteY170" fmla="*/ 718220 h 2580358"/>
              <a:gd name="connsiteX171" fmla="*/ 225950 w 2539572"/>
              <a:gd name="connsiteY171" fmla="*/ 692503 h 2580358"/>
              <a:gd name="connsiteX172" fmla="*/ 244048 w 2539572"/>
              <a:gd name="connsiteY172" fmla="*/ 664880 h 2580358"/>
              <a:gd name="connsiteX173" fmla="*/ 262145 w 2539572"/>
              <a:gd name="connsiteY173" fmla="*/ 637258 h 2580358"/>
              <a:gd name="connsiteX174" fmla="*/ 281195 w 2539572"/>
              <a:gd name="connsiteY174" fmla="*/ 615350 h 2580358"/>
              <a:gd name="connsiteX175" fmla="*/ 330725 w 2539572"/>
              <a:gd name="connsiteY175" fmla="*/ 542960 h 2580358"/>
              <a:gd name="connsiteX176" fmla="*/ 386923 w 2539572"/>
              <a:gd name="connsiteY176" fmla="*/ 474380 h 2580358"/>
              <a:gd name="connsiteX177" fmla="*/ 448835 w 2539572"/>
              <a:gd name="connsiteY177" fmla="*/ 409610 h 2580358"/>
              <a:gd name="connsiteX178" fmla="*/ 516463 w 2539572"/>
              <a:gd name="connsiteY178" fmla="*/ 349603 h 2580358"/>
              <a:gd name="connsiteX179" fmla="*/ 551705 w 2539572"/>
              <a:gd name="connsiteY179" fmla="*/ 321028 h 2580358"/>
              <a:gd name="connsiteX180" fmla="*/ 587900 w 2539572"/>
              <a:gd name="connsiteY180" fmla="*/ 294358 h 2580358"/>
              <a:gd name="connsiteX181" fmla="*/ 625048 w 2539572"/>
              <a:gd name="connsiteY181" fmla="*/ 268640 h 2580358"/>
              <a:gd name="connsiteX182" fmla="*/ 663148 w 2539572"/>
              <a:gd name="connsiteY182" fmla="*/ 244828 h 2580358"/>
              <a:gd name="connsiteX183" fmla="*/ 682198 w 2539572"/>
              <a:gd name="connsiteY183" fmla="*/ 233398 h 2580358"/>
              <a:gd name="connsiteX184" fmla="*/ 702200 w 2539572"/>
              <a:gd name="connsiteY184" fmla="*/ 222920 h 2580358"/>
              <a:gd name="connsiteX185" fmla="*/ 741253 w 2539572"/>
              <a:gd name="connsiteY185" fmla="*/ 201965 h 2580358"/>
              <a:gd name="connsiteX186" fmla="*/ 821263 w 2539572"/>
              <a:gd name="connsiteY186" fmla="*/ 164818 h 2580358"/>
              <a:gd name="connsiteX187" fmla="*/ 1087963 w 2539572"/>
              <a:gd name="connsiteY187" fmla="*/ 90523 h 2580358"/>
              <a:gd name="connsiteX188" fmla="*/ 1351806 w 2539572"/>
              <a:gd name="connsiteY188" fmla="*/ 70520 h 2580358"/>
              <a:gd name="connsiteX189" fmla="*/ 1351806 w 2539572"/>
              <a:gd name="connsiteY189" fmla="*/ 64805 h 2580358"/>
              <a:gd name="connsiteX190" fmla="*/ 1333708 w 2539572"/>
              <a:gd name="connsiteY190" fmla="*/ 65758 h 2580358"/>
              <a:gd name="connsiteX191" fmla="*/ 1287988 w 2539572"/>
              <a:gd name="connsiteY191" fmla="*/ 63853 h 2580358"/>
              <a:gd name="connsiteX192" fmla="*/ 1245125 w 2539572"/>
              <a:gd name="connsiteY192" fmla="*/ 62900 h 2580358"/>
              <a:gd name="connsiteX193" fmla="*/ 1204168 w 2539572"/>
              <a:gd name="connsiteY193" fmla="*/ 62900 h 2580358"/>
              <a:gd name="connsiteX194" fmla="*/ 1248102 w 2539572"/>
              <a:gd name="connsiteY194" fmla="*/ 1583 h 2580358"/>
              <a:gd name="connsiteX195" fmla="*/ 1407050 w 2539572"/>
              <a:gd name="connsiteY195" fmla="*/ 2893 h 2580358"/>
              <a:gd name="connsiteX196" fmla="*/ 1727090 w 2539572"/>
              <a:gd name="connsiteY196" fmla="*/ 65758 h 2580358"/>
              <a:gd name="connsiteX197" fmla="*/ 2039511 w 2539572"/>
              <a:gd name="connsiteY197" fmla="*/ 222920 h 2580358"/>
              <a:gd name="connsiteX198" fmla="*/ 1573738 w 2539572"/>
              <a:gd name="connsiteY198" fmla="*/ 36230 h 2580358"/>
              <a:gd name="connsiteX199" fmla="*/ 1335613 w 2539572"/>
              <a:gd name="connsiteY199" fmla="*/ 4798 h 2580358"/>
              <a:gd name="connsiteX200" fmla="*/ 1123205 w 2539572"/>
              <a:gd name="connsiteY200" fmla="*/ 21943 h 2580358"/>
              <a:gd name="connsiteX201" fmla="*/ 1078438 w 2539572"/>
              <a:gd name="connsiteY201" fmla="*/ 30515 h 2580358"/>
              <a:gd name="connsiteX202" fmla="*/ 1034623 w 2539572"/>
              <a:gd name="connsiteY202" fmla="*/ 40993 h 2580358"/>
              <a:gd name="connsiteX203" fmla="*/ 1573738 w 2539572"/>
              <a:gd name="connsiteY203" fmla="*/ 37183 h 2580358"/>
              <a:gd name="connsiteX204" fmla="*/ 1851868 w 2539572"/>
              <a:gd name="connsiteY204" fmla="*/ 136243 h 2580358"/>
              <a:gd name="connsiteX205" fmla="*/ 1846153 w 2539572"/>
              <a:gd name="connsiteY205" fmla="*/ 134338 h 2580358"/>
              <a:gd name="connsiteX206" fmla="*/ 1626125 w 2539572"/>
              <a:gd name="connsiteY206" fmla="*/ 60043 h 2580358"/>
              <a:gd name="connsiteX207" fmla="*/ 1416575 w 2539572"/>
              <a:gd name="connsiteY207" fmla="*/ 20990 h 2580358"/>
              <a:gd name="connsiteX208" fmla="*/ 1223218 w 2539572"/>
              <a:gd name="connsiteY208" fmla="*/ 20990 h 2580358"/>
              <a:gd name="connsiteX209" fmla="*/ 1179403 w 2539572"/>
              <a:gd name="connsiteY209" fmla="*/ 26705 h 2580358"/>
              <a:gd name="connsiteX210" fmla="*/ 1090820 w 2539572"/>
              <a:gd name="connsiteY210" fmla="*/ 40993 h 2580358"/>
              <a:gd name="connsiteX211" fmla="*/ 1423243 w 2539572"/>
              <a:gd name="connsiteY211" fmla="*/ 26705 h 2580358"/>
              <a:gd name="connsiteX212" fmla="*/ 1626125 w 2539572"/>
              <a:gd name="connsiteY212" fmla="*/ 60043 h 2580358"/>
              <a:gd name="connsiteX213" fmla="*/ 1748998 w 2539572"/>
              <a:gd name="connsiteY213" fmla="*/ 101000 h 2580358"/>
              <a:gd name="connsiteX214" fmla="*/ 1735663 w 2539572"/>
              <a:gd name="connsiteY214" fmla="*/ 97190 h 2580358"/>
              <a:gd name="connsiteX215" fmla="*/ 1698515 w 2539572"/>
              <a:gd name="connsiteY215" fmla="*/ 89570 h 2580358"/>
              <a:gd name="connsiteX216" fmla="*/ 1656606 w 2539572"/>
              <a:gd name="connsiteY216" fmla="*/ 84808 h 2580358"/>
              <a:gd name="connsiteX217" fmla="*/ 1644223 w 2539572"/>
              <a:gd name="connsiteY217" fmla="*/ 98143 h 2580358"/>
              <a:gd name="connsiteX218" fmla="*/ 1855678 w 2539572"/>
              <a:gd name="connsiteY218" fmla="*/ 180058 h 2580358"/>
              <a:gd name="connsiteX219" fmla="*/ 2046178 w 2539572"/>
              <a:gd name="connsiteY219" fmla="*/ 293405 h 2580358"/>
              <a:gd name="connsiteX220" fmla="*/ 2120473 w 2539572"/>
              <a:gd name="connsiteY220" fmla="*/ 351508 h 2580358"/>
              <a:gd name="connsiteX221" fmla="*/ 2150953 w 2539572"/>
              <a:gd name="connsiteY221" fmla="*/ 377225 h 2580358"/>
              <a:gd name="connsiteX222" fmla="*/ 2176671 w 2539572"/>
              <a:gd name="connsiteY222" fmla="*/ 401038 h 2580358"/>
              <a:gd name="connsiteX223" fmla="*/ 2211913 w 2539572"/>
              <a:gd name="connsiteY223" fmla="*/ 435328 h 2580358"/>
              <a:gd name="connsiteX224" fmla="*/ 2221438 w 2539572"/>
              <a:gd name="connsiteY224" fmla="*/ 444853 h 2580358"/>
              <a:gd name="connsiteX225" fmla="*/ 2224296 w 2539572"/>
              <a:gd name="connsiteY225" fmla="*/ 448663 h 2580358"/>
              <a:gd name="connsiteX226" fmla="*/ 2211913 w 2539572"/>
              <a:gd name="connsiteY226" fmla="*/ 440090 h 2580358"/>
              <a:gd name="connsiteX227" fmla="*/ 2174766 w 2539572"/>
              <a:gd name="connsiteY227" fmla="*/ 406753 h 2580358"/>
              <a:gd name="connsiteX228" fmla="*/ 2148096 w 2539572"/>
              <a:gd name="connsiteY228" fmla="*/ 383893 h 2580358"/>
              <a:gd name="connsiteX229" fmla="*/ 2117616 w 2539572"/>
              <a:gd name="connsiteY229" fmla="*/ 359128 h 2580358"/>
              <a:gd name="connsiteX230" fmla="*/ 2049036 w 2539572"/>
              <a:gd name="connsiteY230" fmla="*/ 307693 h 2580358"/>
              <a:gd name="connsiteX231" fmla="*/ 1913781 w 2539572"/>
              <a:gd name="connsiteY231" fmla="*/ 223873 h 2580358"/>
              <a:gd name="connsiteX232" fmla="*/ 1888063 w 2539572"/>
              <a:gd name="connsiteY232" fmla="*/ 210538 h 2580358"/>
              <a:gd name="connsiteX233" fmla="*/ 1869013 w 2539572"/>
              <a:gd name="connsiteY233" fmla="*/ 201013 h 2580358"/>
              <a:gd name="connsiteX234" fmla="*/ 1855678 w 2539572"/>
              <a:gd name="connsiteY234" fmla="*/ 195298 h 2580358"/>
              <a:gd name="connsiteX235" fmla="*/ 1890920 w 2539572"/>
              <a:gd name="connsiteY235" fmla="*/ 215300 h 2580358"/>
              <a:gd name="connsiteX236" fmla="*/ 1925211 w 2539572"/>
              <a:gd name="connsiteY236" fmla="*/ 236255 h 2580358"/>
              <a:gd name="connsiteX237" fmla="*/ 1858536 w 2539572"/>
              <a:gd name="connsiteY237" fmla="*/ 204823 h 2580358"/>
              <a:gd name="connsiteX238" fmla="*/ 1819483 w 2539572"/>
              <a:gd name="connsiteY238" fmla="*/ 185773 h 2580358"/>
              <a:gd name="connsiteX239" fmla="*/ 1778525 w 2539572"/>
              <a:gd name="connsiteY239" fmla="*/ 167675 h 2580358"/>
              <a:gd name="connsiteX240" fmla="*/ 1739473 w 2539572"/>
              <a:gd name="connsiteY240" fmla="*/ 152435 h 2580358"/>
              <a:gd name="connsiteX241" fmla="*/ 1708040 w 2539572"/>
              <a:gd name="connsiteY241" fmla="*/ 141958 h 2580358"/>
              <a:gd name="connsiteX242" fmla="*/ 1511825 w 2539572"/>
              <a:gd name="connsiteY242" fmla="*/ 98143 h 2580358"/>
              <a:gd name="connsiteX243" fmla="*/ 1486108 w 2539572"/>
              <a:gd name="connsiteY243" fmla="*/ 94333 h 2580358"/>
              <a:gd name="connsiteX244" fmla="*/ 1459438 w 2539572"/>
              <a:gd name="connsiteY244" fmla="*/ 90523 h 2580358"/>
              <a:gd name="connsiteX245" fmla="*/ 1406098 w 2539572"/>
              <a:gd name="connsiteY245" fmla="*/ 84808 h 2580358"/>
              <a:gd name="connsiteX246" fmla="*/ 1352758 w 2539572"/>
              <a:gd name="connsiteY246" fmla="*/ 81950 h 2580358"/>
              <a:gd name="connsiteX247" fmla="*/ 1299418 w 2539572"/>
              <a:gd name="connsiteY247" fmla="*/ 82903 h 2580358"/>
              <a:gd name="connsiteX248" fmla="*/ 1282273 w 2539572"/>
              <a:gd name="connsiteY248" fmla="*/ 83855 h 2580358"/>
              <a:gd name="connsiteX249" fmla="*/ 1265128 w 2539572"/>
              <a:gd name="connsiteY249" fmla="*/ 85760 h 2580358"/>
              <a:gd name="connsiteX250" fmla="*/ 1229886 w 2539572"/>
              <a:gd name="connsiteY250" fmla="*/ 88618 h 2580358"/>
              <a:gd name="connsiteX251" fmla="*/ 1192738 w 2539572"/>
              <a:gd name="connsiteY251" fmla="*/ 93380 h 2580358"/>
              <a:gd name="connsiteX252" fmla="*/ 1155590 w 2539572"/>
              <a:gd name="connsiteY252" fmla="*/ 99095 h 2580358"/>
              <a:gd name="connsiteX253" fmla="*/ 1002238 w 2539572"/>
              <a:gd name="connsiteY253" fmla="*/ 136243 h 2580358"/>
              <a:gd name="connsiteX254" fmla="*/ 979378 w 2539572"/>
              <a:gd name="connsiteY254" fmla="*/ 144815 h 2580358"/>
              <a:gd name="connsiteX255" fmla="*/ 969853 w 2539572"/>
              <a:gd name="connsiteY255" fmla="*/ 150530 h 2580358"/>
              <a:gd name="connsiteX256" fmla="*/ 954028 w 2539572"/>
              <a:gd name="connsiteY256" fmla="*/ 155319 h 2580358"/>
              <a:gd name="connsiteX257" fmla="*/ 1035609 w 2539572"/>
              <a:gd name="connsiteY257" fmla="*/ 134343 h 2580358"/>
              <a:gd name="connsiteX258" fmla="*/ 1049467 w 2539572"/>
              <a:gd name="connsiteY258" fmla="*/ 132228 h 2580358"/>
              <a:gd name="connsiteX259" fmla="*/ 1071770 w 2539572"/>
              <a:gd name="connsiteY259" fmla="*/ 126718 h 2580358"/>
              <a:gd name="connsiteX260" fmla="*/ 1141506 w 2539572"/>
              <a:gd name="connsiteY260" fmla="*/ 114789 h 2580358"/>
              <a:gd name="connsiteX261" fmla="*/ 1094630 w 2539572"/>
              <a:gd name="connsiteY261" fmla="*/ 120051 h 2580358"/>
              <a:gd name="connsiteX262" fmla="*/ 1001285 w 2539572"/>
              <a:gd name="connsiteY262" fmla="*/ 138148 h 2580358"/>
              <a:gd name="connsiteX263" fmla="*/ 1530875 w 2539572"/>
              <a:gd name="connsiteY263" fmla="*/ 106716 h 2580358"/>
              <a:gd name="connsiteX264" fmla="*/ 1810910 w 2539572"/>
              <a:gd name="connsiteY264" fmla="*/ 191488 h 2580358"/>
              <a:gd name="connsiteX265" fmla="*/ 2044272 w 2539572"/>
              <a:gd name="connsiteY265" fmla="*/ 321981 h 2580358"/>
              <a:gd name="connsiteX266" fmla="*/ 2050940 w 2539572"/>
              <a:gd name="connsiteY266" fmla="*/ 326743 h 2580358"/>
              <a:gd name="connsiteX267" fmla="*/ 2385267 w 2539572"/>
              <a:gd name="connsiteY267" fmla="*/ 709648 h 2580358"/>
              <a:gd name="connsiteX268" fmla="*/ 2539572 w 2539572"/>
              <a:gd name="connsiteY268" fmla="*/ 1194471 h 2580358"/>
              <a:gd name="connsiteX269" fmla="*/ 2523380 w 2539572"/>
              <a:gd name="connsiteY269" fmla="*/ 1197328 h 2580358"/>
              <a:gd name="connsiteX270" fmla="*/ 2382410 w 2539572"/>
              <a:gd name="connsiteY270" fmla="*/ 745843 h 2580358"/>
              <a:gd name="connsiteX271" fmla="*/ 2092850 w 2539572"/>
              <a:gd name="connsiteY271" fmla="*/ 394371 h 2580358"/>
              <a:gd name="connsiteX272" fmla="*/ 2020460 w 2539572"/>
              <a:gd name="connsiteY272" fmla="*/ 341031 h 2580358"/>
              <a:gd name="connsiteX273" fmla="*/ 1977026 w 2539572"/>
              <a:gd name="connsiteY273" fmla="*/ 313885 h 2580358"/>
              <a:gd name="connsiteX274" fmla="*/ 2054751 w 2539572"/>
              <a:gd name="connsiteY274" fmla="*/ 366986 h 2580358"/>
              <a:gd name="connsiteX275" fmla="*/ 2156668 w 2539572"/>
              <a:gd name="connsiteY275" fmla="*/ 455330 h 2580358"/>
              <a:gd name="connsiteX276" fmla="*/ 2329071 w 2539572"/>
              <a:gd name="connsiteY276" fmla="*/ 665833 h 2580358"/>
              <a:gd name="connsiteX277" fmla="*/ 2511950 w 2539572"/>
              <a:gd name="connsiteY277" fmla="*/ 1176373 h 2580358"/>
              <a:gd name="connsiteX278" fmla="*/ 2502425 w 2539572"/>
              <a:gd name="connsiteY278" fmla="*/ 1153513 h 2580358"/>
              <a:gd name="connsiteX279" fmla="*/ 2438608 w 2539572"/>
              <a:gd name="connsiteY279" fmla="*/ 904910 h 2580358"/>
              <a:gd name="connsiteX280" fmla="*/ 2330975 w 2539572"/>
              <a:gd name="connsiteY280" fmla="*/ 700123 h 2580358"/>
              <a:gd name="connsiteX281" fmla="*/ 2365266 w 2539572"/>
              <a:gd name="connsiteY281" fmla="*/ 761083 h 2580358"/>
              <a:gd name="connsiteX282" fmla="*/ 2394793 w 2539572"/>
              <a:gd name="connsiteY282" fmla="*/ 818233 h 2580358"/>
              <a:gd name="connsiteX283" fmla="*/ 2408128 w 2539572"/>
              <a:gd name="connsiteY283" fmla="*/ 846808 h 2580358"/>
              <a:gd name="connsiteX284" fmla="*/ 2420511 w 2539572"/>
              <a:gd name="connsiteY284" fmla="*/ 876335 h 2580358"/>
              <a:gd name="connsiteX285" fmla="*/ 2432893 w 2539572"/>
              <a:gd name="connsiteY285" fmla="*/ 906815 h 2580358"/>
              <a:gd name="connsiteX286" fmla="*/ 2444323 w 2539572"/>
              <a:gd name="connsiteY286" fmla="*/ 940153 h 2580358"/>
              <a:gd name="connsiteX287" fmla="*/ 2438608 w 2539572"/>
              <a:gd name="connsiteY287" fmla="*/ 934438 h 2580358"/>
              <a:gd name="connsiteX288" fmla="*/ 2492900 w 2539572"/>
              <a:gd name="connsiteY288" fmla="*/ 1130653 h 2580358"/>
              <a:gd name="connsiteX289" fmla="*/ 2477116 w 2539572"/>
              <a:gd name="connsiteY289" fmla="*/ 1092007 h 2580358"/>
              <a:gd name="connsiteX290" fmla="*/ 2494226 w 2539572"/>
              <a:gd name="connsiteY290" fmla="*/ 1204117 h 2580358"/>
              <a:gd name="connsiteX291" fmla="*/ 2500520 w 2539572"/>
              <a:gd name="connsiteY291" fmla="*/ 1328773 h 2580358"/>
              <a:gd name="connsiteX292" fmla="*/ 2404709 w 2539572"/>
              <a:gd name="connsiteY292" fmla="*/ 1803341 h 2580358"/>
              <a:gd name="connsiteX293" fmla="*/ 2390217 w 2539572"/>
              <a:gd name="connsiteY293" fmla="*/ 1833425 h 2580358"/>
              <a:gd name="connsiteX294" fmla="*/ 2385149 w 2539572"/>
              <a:gd name="connsiteY294" fmla="*/ 1849791 h 2580358"/>
              <a:gd name="connsiteX295" fmla="*/ 2387173 w 2539572"/>
              <a:gd name="connsiteY295" fmla="*/ 1858363 h 2580358"/>
              <a:gd name="connsiteX296" fmla="*/ 2410986 w 2539572"/>
              <a:gd name="connsiteY296" fmla="*/ 1808833 h 2580358"/>
              <a:gd name="connsiteX297" fmla="*/ 2425273 w 2539572"/>
              <a:gd name="connsiteY297" fmla="*/ 1768828 h 2580358"/>
              <a:gd name="connsiteX298" fmla="*/ 2432893 w 2539572"/>
              <a:gd name="connsiteY298" fmla="*/ 1745968 h 2580358"/>
              <a:gd name="connsiteX299" fmla="*/ 2439561 w 2539572"/>
              <a:gd name="connsiteY299" fmla="*/ 1722155 h 2580358"/>
              <a:gd name="connsiteX300" fmla="*/ 2445275 w 2539572"/>
              <a:gd name="connsiteY300" fmla="*/ 1709773 h 2580358"/>
              <a:gd name="connsiteX301" fmla="*/ 2439561 w 2539572"/>
              <a:gd name="connsiteY301" fmla="*/ 1749778 h 2580358"/>
              <a:gd name="connsiteX302" fmla="*/ 2441466 w 2539572"/>
              <a:gd name="connsiteY302" fmla="*/ 1765018 h 2580358"/>
              <a:gd name="connsiteX303" fmla="*/ 2350025 w 2539572"/>
              <a:gd name="connsiteY303" fmla="*/ 1959328 h 2580358"/>
              <a:gd name="connsiteX304" fmla="*/ 2228106 w 2539572"/>
              <a:gd name="connsiteY304" fmla="*/ 2131730 h 2580358"/>
              <a:gd name="connsiteX305" fmla="*/ 2194768 w 2539572"/>
              <a:gd name="connsiteY305" fmla="*/ 2169830 h 2580358"/>
              <a:gd name="connsiteX306" fmla="*/ 2159525 w 2539572"/>
              <a:gd name="connsiteY306" fmla="*/ 2206978 h 2580358"/>
              <a:gd name="connsiteX307" fmla="*/ 2123331 w 2539572"/>
              <a:gd name="connsiteY307" fmla="*/ 2242220 h 2580358"/>
              <a:gd name="connsiteX308" fmla="*/ 2086183 w 2539572"/>
              <a:gd name="connsiteY308" fmla="*/ 2275558 h 2580358"/>
              <a:gd name="connsiteX309" fmla="*/ 1924258 w 2539572"/>
              <a:gd name="connsiteY309" fmla="*/ 2395573 h 2580358"/>
              <a:gd name="connsiteX310" fmla="*/ 1737568 w 2539572"/>
              <a:gd name="connsiteY310" fmla="*/ 2491775 h 2580358"/>
              <a:gd name="connsiteX311" fmla="*/ 1702325 w 2539572"/>
              <a:gd name="connsiteY311" fmla="*/ 2506063 h 2580358"/>
              <a:gd name="connsiteX312" fmla="*/ 1504206 w 2539572"/>
              <a:gd name="connsiteY312" fmla="*/ 2561308 h 2580358"/>
              <a:gd name="connsiteX313" fmla="*/ 1403240 w 2539572"/>
              <a:gd name="connsiteY313" fmla="*/ 2575595 h 2580358"/>
              <a:gd name="connsiteX314" fmla="*/ 1352758 w 2539572"/>
              <a:gd name="connsiteY314" fmla="*/ 2579405 h 2580358"/>
              <a:gd name="connsiteX315" fmla="*/ 1301323 w 2539572"/>
              <a:gd name="connsiteY315" fmla="*/ 2580358 h 2580358"/>
              <a:gd name="connsiteX316" fmla="*/ 1327993 w 2539572"/>
              <a:gd name="connsiteY316" fmla="*/ 2575595 h 2580358"/>
              <a:gd name="connsiteX317" fmla="*/ 999380 w 2539572"/>
              <a:gd name="connsiteY317" fmla="*/ 2546068 h 2580358"/>
              <a:gd name="connsiteX318" fmla="*/ 618380 w 2539572"/>
              <a:gd name="connsiteY318" fmla="*/ 2401288 h 2580358"/>
              <a:gd name="connsiteX319" fmla="*/ 295483 w 2539572"/>
              <a:gd name="connsiteY319" fmla="*/ 2126968 h 2580358"/>
              <a:gd name="connsiteX320" fmla="*/ 115862 w 2539572"/>
              <a:gd name="connsiteY320" fmla="*/ 1837914 h 2580358"/>
              <a:gd name="connsiteX321" fmla="*/ 92056 w 2539572"/>
              <a:gd name="connsiteY321" fmla="*/ 1778680 h 2580358"/>
              <a:gd name="connsiteX322" fmla="*/ 88790 w 2539572"/>
              <a:gd name="connsiteY322" fmla="*/ 1766923 h 2580358"/>
              <a:gd name="connsiteX323" fmla="*/ 82123 w 2539572"/>
              <a:gd name="connsiteY323" fmla="*/ 1745968 h 2580358"/>
              <a:gd name="connsiteX324" fmla="*/ 67835 w 2539572"/>
              <a:gd name="connsiteY324" fmla="*/ 1705010 h 2580358"/>
              <a:gd name="connsiteX325" fmla="*/ 55453 w 2539572"/>
              <a:gd name="connsiteY325" fmla="*/ 1664053 h 2580358"/>
              <a:gd name="connsiteX326" fmla="*/ 47799 w 2539572"/>
              <a:gd name="connsiteY326" fmla="*/ 1634133 h 2580358"/>
              <a:gd name="connsiteX327" fmla="*/ 31565 w 2539572"/>
              <a:gd name="connsiteY327" fmla="*/ 1557721 h 2580358"/>
              <a:gd name="connsiteX328" fmla="*/ 22115 w 2539572"/>
              <a:gd name="connsiteY328" fmla="*/ 1498318 h 2580358"/>
              <a:gd name="connsiteX329" fmla="*/ 17353 w 2539572"/>
              <a:gd name="connsiteY329" fmla="*/ 1456408 h 2580358"/>
              <a:gd name="connsiteX330" fmla="*/ 14495 w 2539572"/>
              <a:gd name="connsiteY330" fmla="*/ 1414498 h 2580358"/>
              <a:gd name="connsiteX331" fmla="*/ 12590 w 2539572"/>
              <a:gd name="connsiteY331" fmla="*/ 1393543 h 2580358"/>
              <a:gd name="connsiteX332" fmla="*/ 11638 w 2539572"/>
              <a:gd name="connsiteY332" fmla="*/ 1372588 h 2580358"/>
              <a:gd name="connsiteX333" fmla="*/ 9733 w 2539572"/>
              <a:gd name="connsiteY333" fmla="*/ 1331630 h 2580358"/>
              <a:gd name="connsiteX334" fmla="*/ 14733 w 2539572"/>
              <a:gd name="connsiteY334" fmla="*/ 1175539 h 2580358"/>
              <a:gd name="connsiteX335" fmla="*/ 28991 w 2539572"/>
              <a:gd name="connsiteY335" fmla="*/ 1041443 h 2580358"/>
              <a:gd name="connsiteX336" fmla="*/ 28782 w 2539572"/>
              <a:gd name="connsiteY336" fmla="*/ 1042071 h 2580358"/>
              <a:gd name="connsiteX337" fmla="*/ 3065 w 2539572"/>
              <a:gd name="connsiteY337" fmla="*/ 1282101 h 2580358"/>
              <a:gd name="connsiteX338" fmla="*/ 107840 w 2539572"/>
              <a:gd name="connsiteY338" fmla="*/ 787753 h 2580358"/>
              <a:gd name="connsiteX339" fmla="*/ 162132 w 2539572"/>
              <a:gd name="connsiteY339" fmla="*/ 668691 h 2580358"/>
              <a:gd name="connsiteX340" fmla="*/ 331677 w 2539572"/>
              <a:gd name="connsiteY340" fmla="*/ 426756 h 2580358"/>
              <a:gd name="connsiteX341" fmla="*/ 357395 w 2539572"/>
              <a:gd name="connsiteY341" fmla="*/ 399133 h 2580358"/>
              <a:gd name="connsiteX342" fmla="*/ 385017 w 2539572"/>
              <a:gd name="connsiteY342" fmla="*/ 372463 h 2580358"/>
              <a:gd name="connsiteX343" fmla="*/ 399305 w 2539572"/>
              <a:gd name="connsiteY343" fmla="*/ 359128 h 2580358"/>
              <a:gd name="connsiteX344" fmla="*/ 413592 w 2539572"/>
              <a:gd name="connsiteY344" fmla="*/ 346746 h 2580358"/>
              <a:gd name="connsiteX345" fmla="*/ 443120 w 2539572"/>
              <a:gd name="connsiteY345" fmla="*/ 321028 h 2580358"/>
              <a:gd name="connsiteX346" fmla="*/ 473600 w 2539572"/>
              <a:gd name="connsiteY346" fmla="*/ 296263 h 2580358"/>
              <a:gd name="connsiteX347" fmla="*/ 505032 w 2539572"/>
              <a:gd name="connsiteY347" fmla="*/ 272451 h 2580358"/>
              <a:gd name="connsiteX348" fmla="*/ 569802 w 2539572"/>
              <a:gd name="connsiteY348" fmla="*/ 228636 h 2580358"/>
              <a:gd name="connsiteX349" fmla="*/ 554387 w 2539572"/>
              <a:gd name="connsiteY349" fmla="*/ 240806 h 2580358"/>
              <a:gd name="connsiteX350" fmla="*/ 660529 w 2539572"/>
              <a:gd name="connsiteY350" fmla="*/ 171604 h 2580358"/>
              <a:gd name="connsiteX351" fmla="*/ 797450 w 2539572"/>
              <a:gd name="connsiteY351" fmla="*/ 103858 h 2580358"/>
              <a:gd name="connsiteX352" fmla="*/ 1092725 w 2539572"/>
              <a:gd name="connsiteY352" fmla="*/ 18133 h 2580358"/>
              <a:gd name="connsiteX353" fmla="*/ 1248102 w 2539572"/>
              <a:gd name="connsiteY353" fmla="*/ 1583 h 258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Lst>
            <a:rect l="l" t="t" r="r" b="b"/>
            <a:pathLst>
              <a:path w="2539572" h="2580358">
                <a:moveTo>
                  <a:pt x="83529" y="1757461"/>
                </a:moveTo>
                <a:lnTo>
                  <a:pt x="92056" y="1778680"/>
                </a:lnTo>
                <a:lnTo>
                  <a:pt x="93553" y="1784068"/>
                </a:lnTo>
                <a:cubicBezTo>
                  <a:pt x="99268" y="1797403"/>
                  <a:pt x="104030" y="1811690"/>
                  <a:pt x="109745" y="1825025"/>
                </a:cubicBezTo>
                <a:cubicBezTo>
                  <a:pt x="104030" y="1811690"/>
                  <a:pt x="99268" y="1798355"/>
                  <a:pt x="93553" y="1785020"/>
                </a:cubicBezTo>
                <a:cubicBezTo>
                  <a:pt x="91648" y="1778353"/>
                  <a:pt x="88790" y="1771685"/>
                  <a:pt x="85933" y="1765018"/>
                </a:cubicBezTo>
                <a:close/>
                <a:moveTo>
                  <a:pt x="208" y="1280195"/>
                </a:moveTo>
                <a:cubicBezTo>
                  <a:pt x="208" y="1344489"/>
                  <a:pt x="4494" y="1408307"/>
                  <a:pt x="13305" y="1471767"/>
                </a:cubicBezTo>
                <a:lnTo>
                  <a:pt x="31565" y="1557721"/>
                </a:lnTo>
                <a:lnTo>
                  <a:pt x="35450" y="1582138"/>
                </a:lnTo>
                <a:cubicBezTo>
                  <a:pt x="38308" y="1595473"/>
                  <a:pt x="42118" y="1609760"/>
                  <a:pt x="44975" y="1623095"/>
                </a:cubicBezTo>
                <a:lnTo>
                  <a:pt x="47799" y="1634133"/>
                </a:lnTo>
                <a:lnTo>
                  <a:pt x="53548" y="1661195"/>
                </a:lnTo>
                <a:cubicBezTo>
                  <a:pt x="57358" y="1675483"/>
                  <a:pt x="61168" y="1689770"/>
                  <a:pt x="64978" y="1703105"/>
                </a:cubicBezTo>
                <a:cubicBezTo>
                  <a:pt x="69740" y="1717393"/>
                  <a:pt x="74503" y="1730728"/>
                  <a:pt x="79265" y="1744063"/>
                </a:cubicBezTo>
                <a:lnTo>
                  <a:pt x="83529" y="1757461"/>
                </a:lnTo>
                <a:lnTo>
                  <a:pt x="73550" y="1732633"/>
                </a:lnTo>
                <a:cubicBezTo>
                  <a:pt x="24020" y="1589758"/>
                  <a:pt x="-2650" y="1437358"/>
                  <a:pt x="208" y="1280195"/>
                </a:cubicBezTo>
                <a:close/>
                <a:moveTo>
                  <a:pt x="18782" y="1278529"/>
                </a:moveTo>
                <a:cubicBezTo>
                  <a:pt x="16877" y="1277814"/>
                  <a:pt x="14495" y="1281148"/>
                  <a:pt x="11638" y="1288768"/>
                </a:cubicBezTo>
                <a:cubicBezTo>
                  <a:pt x="12590" y="1384970"/>
                  <a:pt x="23068" y="1486888"/>
                  <a:pt x="44975" y="1584043"/>
                </a:cubicBezTo>
                <a:cubicBezTo>
                  <a:pt x="66883" y="1681198"/>
                  <a:pt x="99268" y="1774543"/>
                  <a:pt x="136415" y="1857410"/>
                </a:cubicBezTo>
                <a:cubicBezTo>
                  <a:pt x="151655" y="1890748"/>
                  <a:pt x="176420" y="1937420"/>
                  <a:pt x="207853" y="1986950"/>
                </a:cubicBezTo>
                <a:cubicBezTo>
                  <a:pt x="239285" y="2036480"/>
                  <a:pt x="278338" y="2086010"/>
                  <a:pt x="316438" y="2127920"/>
                </a:cubicBezTo>
                <a:cubicBezTo>
                  <a:pt x="355490" y="2168878"/>
                  <a:pt x="391685" y="2202215"/>
                  <a:pt x="416450" y="2220313"/>
                </a:cubicBezTo>
                <a:cubicBezTo>
                  <a:pt x="441215" y="2238410"/>
                  <a:pt x="453598" y="2243173"/>
                  <a:pt x="445025" y="2226980"/>
                </a:cubicBezTo>
                <a:cubicBezTo>
                  <a:pt x="405973" y="2205073"/>
                  <a:pt x="332630" y="2140303"/>
                  <a:pt x="263098" y="2046005"/>
                </a:cubicBezTo>
                <a:cubicBezTo>
                  <a:pt x="227855" y="1998380"/>
                  <a:pt x="193565" y="1944088"/>
                  <a:pt x="164038" y="1885985"/>
                </a:cubicBezTo>
                <a:cubicBezTo>
                  <a:pt x="134510" y="1826930"/>
                  <a:pt x="108793" y="1765018"/>
                  <a:pt x="89743" y="1703105"/>
                </a:cubicBezTo>
                <a:cubicBezTo>
                  <a:pt x="70693" y="1641193"/>
                  <a:pt x="56405" y="1580233"/>
                  <a:pt x="46880" y="1524988"/>
                </a:cubicBezTo>
                <a:cubicBezTo>
                  <a:pt x="44975" y="1510700"/>
                  <a:pt x="43070" y="1497365"/>
                  <a:pt x="41165" y="1484030"/>
                </a:cubicBezTo>
                <a:cubicBezTo>
                  <a:pt x="39260" y="1470695"/>
                  <a:pt x="37355" y="1458313"/>
                  <a:pt x="36403" y="1445930"/>
                </a:cubicBezTo>
                <a:cubicBezTo>
                  <a:pt x="35450" y="1433548"/>
                  <a:pt x="34498" y="1422118"/>
                  <a:pt x="32593" y="1410688"/>
                </a:cubicBezTo>
                <a:cubicBezTo>
                  <a:pt x="31640" y="1404973"/>
                  <a:pt x="31640" y="1399258"/>
                  <a:pt x="30688" y="1394495"/>
                </a:cubicBezTo>
                <a:cubicBezTo>
                  <a:pt x="30688" y="1388780"/>
                  <a:pt x="29735" y="1384018"/>
                  <a:pt x="29735" y="1379255"/>
                </a:cubicBezTo>
                <a:cubicBezTo>
                  <a:pt x="28783" y="1359253"/>
                  <a:pt x="26878" y="1342108"/>
                  <a:pt x="25925" y="1326868"/>
                </a:cubicBezTo>
                <a:cubicBezTo>
                  <a:pt x="24973" y="1312580"/>
                  <a:pt x="24020" y="1301150"/>
                  <a:pt x="23068" y="1292578"/>
                </a:cubicBezTo>
                <a:cubicBezTo>
                  <a:pt x="22115" y="1284006"/>
                  <a:pt x="20687" y="1279243"/>
                  <a:pt x="18782" y="1278529"/>
                </a:cubicBezTo>
                <a:close/>
                <a:moveTo>
                  <a:pt x="200352" y="622568"/>
                </a:moveTo>
                <a:lnTo>
                  <a:pt x="197535" y="622949"/>
                </a:lnTo>
                <a:lnTo>
                  <a:pt x="153917" y="696269"/>
                </a:lnTo>
                <a:cubicBezTo>
                  <a:pt x="116531" y="766307"/>
                  <a:pt x="85337" y="840453"/>
                  <a:pt x="61286" y="917874"/>
                </a:cubicBezTo>
                <a:lnTo>
                  <a:pt x="34698" y="1020824"/>
                </a:lnTo>
                <a:lnTo>
                  <a:pt x="36283" y="1016472"/>
                </a:lnTo>
                <a:cubicBezTo>
                  <a:pt x="38069" y="1012067"/>
                  <a:pt x="39736" y="1007781"/>
                  <a:pt x="42118" y="999208"/>
                </a:cubicBezTo>
                <a:cubicBezTo>
                  <a:pt x="58310" y="936343"/>
                  <a:pt x="81170" y="875383"/>
                  <a:pt x="104983" y="818233"/>
                </a:cubicBezTo>
                <a:cubicBezTo>
                  <a:pt x="128795" y="761083"/>
                  <a:pt x="156418" y="707743"/>
                  <a:pt x="182135" y="657260"/>
                </a:cubicBezTo>
                <a:cubicBezTo>
                  <a:pt x="180706" y="656546"/>
                  <a:pt x="197494" y="630114"/>
                  <a:pt x="200352" y="622568"/>
                </a:cubicBezTo>
                <a:close/>
                <a:moveTo>
                  <a:pt x="243577" y="554053"/>
                </a:moveTo>
                <a:lnTo>
                  <a:pt x="214520" y="594396"/>
                </a:lnTo>
                <a:lnTo>
                  <a:pt x="199898" y="618976"/>
                </a:lnTo>
                <a:lnTo>
                  <a:pt x="208805" y="604873"/>
                </a:lnTo>
                <a:cubicBezTo>
                  <a:pt x="212615" y="599158"/>
                  <a:pt x="217378" y="593443"/>
                  <a:pt x="221188" y="586775"/>
                </a:cubicBezTo>
                <a:close/>
                <a:moveTo>
                  <a:pt x="2007705" y="351233"/>
                </a:moveTo>
                <a:lnTo>
                  <a:pt x="2008155" y="351570"/>
                </a:lnTo>
                <a:lnTo>
                  <a:pt x="2015698" y="356270"/>
                </a:lnTo>
                <a:close/>
                <a:moveTo>
                  <a:pt x="504641" y="345323"/>
                </a:moveTo>
                <a:lnTo>
                  <a:pt x="504080" y="345793"/>
                </a:lnTo>
                <a:cubicBezTo>
                  <a:pt x="485030" y="361985"/>
                  <a:pt x="469790" y="378178"/>
                  <a:pt x="457407" y="391513"/>
                </a:cubicBezTo>
                <a:cubicBezTo>
                  <a:pt x="444072" y="402943"/>
                  <a:pt x="429785" y="414373"/>
                  <a:pt x="416450" y="426755"/>
                </a:cubicBezTo>
                <a:cubicBezTo>
                  <a:pt x="437167" y="404610"/>
                  <a:pt x="460146" y="382524"/>
                  <a:pt x="485015" y="360869"/>
                </a:cubicBezTo>
                <a:close/>
                <a:moveTo>
                  <a:pt x="550941" y="308646"/>
                </a:moveTo>
                <a:lnTo>
                  <a:pt x="504641" y="345323"/>
                </a:lnTo>
                <a:lnTo>
                  <a:pt x="533607" y="321028"/>
                </a:lnTo>
                <a:close/>
                <a:moveTo>
                  <a:pt x="484512" y="297418"/>
                </a:moveTo>
                <a:lnTo>
                  <a:pt x="443968" y="329988"/>
                </a:lnTo>
                <a:cubicBezTo>
                  <a:pt x="385657" y="381245"/>
                  <a:pt x="331692" y="437859"/>
                  <a:pt x="283145" y="499116"/>
                </a:cubicBezTo>
                <a:lnTo>
                  <a:pt x="247248" y="548956"/>
                </a:lnTo>
                <a:lnTo>
                  <a:pt x="302150" y="480095"/>
                </a:lnTo>
                <a:cubicBezTo>
                  <a:pt x="321200" y="456283"/>
                  <a:pt x="342155" y="434375"/>
                  <a:pt x="362158" y="412468"/>
                </a:cubicBezTo>
                <a:cubicBezTo>
                  <a:pt x="372635" y="401990"/>
                  <a:pt x="383113" y="391513"/>
                  <a:pt x="393590" y="381035"/>
                </a:cubicBezTo>
                <a:cubicBezTo>
                  <a:pt x="398353" y="376273"/>
                  <a:pt x="404068" y="370558"/>
                  <a:pt x="408830" y="365795"/>
                </a:cubicBezTo>
                <a:cubicBezTo>
                  <a:pt x="414545" y="361033"/>
                  <a:pt x="419308" y="356270"/>
                  <a:pt x="424070" y="351508"/>
                </a:cubicBezTo>
                <a:cubicBezTo>
                  <a:pt x="432643" y="342935"/>
                  <a:pt x="442168" y="335315"/>
                  <a:pt x="450740" y="326743"/>
                </a:cubicBezTo>
                <a:lnTo>
                  <a:pt x="478363" y="302930"/>
                </a:lnTo>
                <a:close/>
                <a:moveTo>
                  <a:pt x="2013752" y="242312"/>
                </a:moveTo>
                <a:cubicBezTo>
                  <a:pt x="2013717" y="241695"/>
                  <a:pt x="2015185" y="241807"/>
                  <a:pt x="2018645" y="242923"/>
                </a:cubicBezTo>
                <a:cubicBezTo>
                  <a:pt x="2023259" y="244411"/>
                  <a:pt x="2031414" y="247685"/>
                  <a:pt x="2044273" y="253400"/>
                </a:cubicBezTo>
                <a:cubicBezTo>
                  <a:pt x="2091898" y="285785"/>
                  <a:pt x="2065228" y="274355"/>
                  <a:pt x="2041415" y="260068"/>
                </a:cubicBezTo>
                <a:cubicBezTo>
                  <a:pt x="2027485" y="252567"/>
                  <a:pt x="2013856" y="244162"/>
                  <a:pt x="2013752" y="242312"/>
                </a:cubicBezTo>
                <a:close/>
                <a:moveTo>
                  <a:pt x="1728809" y="191917"/>
                </a:moveTo>
                <a:lnTo>
                  <a:pt x="1760428" y="204823"/>
                </a:lnTo>
                <a:lnTo>
                  <a:pt x="1809006" y="226730"/>
                </a:lnTo>
                <a:lnTo>
                  <a:pt x="1855678" y="250543"/>
                </a:lnTo>
                <a:cubicBezTo>
                  <a:pt x="1841390" y="242923"/>
                  <a:pt x="1827103" y="235303"/>
                  <a:pt x="1812815" y="226730"/>
                </a:cubicBezTo>
                <a:lnTo>
                  <a:pt x="1796238" y="218802"/>
                </a:lnTo>
                <a:lnTo>
                  <a:pt x="1759055" y="202956"/>
                </a:lnTo>
                <a:lnTo>
                  <a:pt x="1741377" y="196251"/>
                </a:lnTo>
                <a:close/>
                <a:moveTo>
                  <a:pt x="749825" y="187678"/>
                </a:moveTo>
                <a:cubicBezTo>
                  <a:pt x="686960" y="219110"/>
                  <a:pt x="625047" y="256258"/>
                  <a:pt x="566945" y="297215"/>
                </a:cubicBezTo>
                <a:lnTo>
                  <a:pt x="550941" y="308646"/>
                </a:lnTo>
                <a:lnTo>
                  <a:pt x="564921" y="297573"/>
                </a:lnTo>
                <a:cubicBezTo>
                  <a:pt x="621476" y="256734"/>
                  <a:pt x="684103" y="219111"/>
                  <a:pt x="749825" y="187678"/>
                </a:cubicBezTo>
                <a:close/>
                <a:moveTo>
                  <a:pt x="880093" y="178541"/>
                </a:moveTo>
                <a:lnTo>
                  <a:pt x="862220" y="184820"/>
                </a:lnTo>
                <a:lnTo>
                  <a:pt x="858031" y="186616"/>
                </a:lnTo>
                <a:close/>
                <a:moveTo>
                  <a:pt x="662195" y="169581"/>
                </a:moveTo>
                <a:cubicBezTo>
                  <a:pt x="646002" y="179106"/>
                  <a:pt x="630762" y="190536"/>
                  <a:pt x="614570" y="200061"/>
                </a:cubicBezTo>
                <a:cubicBezTo>
                  <a:pt x="598377" y="208633"/>
                  <a:pt x="584090" y="218158"/>
                  <a:pt x="568850" y="227683"/>
                </a:cubicBezTo>
                <a:cubicBezTo>
                  <a:pt x="578375" y="221016"/>
                  <a:pt x="586947" y="214348"/>
                  <a:pt x="596472" y="206728"/>
                </a:cubicBezTo>
                <a:cubicBezTo>
                  <a:pt x="612665" y="197203"/>
                  <a:pt x="645050" y="178153"/>
                  <a:pt x="662195" y="169581"/>
                </a:cubicBezTo>
                <a:close/>
                <a:moveTo>
                  <a:pt x="1525269" y="129667"/>
                </a:moveTo>
                <a:lnTo>
                  <a:pt x="1666131" y="167675"/>
                </a:lnTo>
                <a:cubicBezTo>
                  <a:pt x="1642318" y="160055"/>
                  <a:pt x="1618506" y="154340"/>
                  <a:pt x="1594693" y="148625"/>
                </a:cubicBezTo>
                <a:cubicBezTo>
                  <a:pt x="1583263" y="145768"/>
                  <a:pt x="1570881" y="143863"/>
                  <a:pt x="1558498" y="141005"/>
                </a:cubicBezTo>
                <a:lnTo>
                  <a:pt x="1538908" y="137397"/>
                </a:lnTo>
                <a:lnTo>
                  <a:pt x="1643873" y="164386"/>
                </a:lnTo>
                <a:lnTo>
                  <a:pt x="1669839" y="173890"/>
                </a:lnTo>
                <a:lnTo>
                  <a:pt x="1703094" y="182888"/>
                </a:lnTo>
                <a:lnTo>
                  <a:pt x="1666130" y="169581"/>
                </a:lnTo>
                <a:cubicBezTo>
                  <a:pt x="1677560" y="173391"/>
                  <a:pt x="1689942" y="177201"/>
                  <a:pt x="1701372" y="180058"/>
                </a:cubicBezTo>
                <a:lnTo>
                  <a:pt x="1706502" y="181860"/>
                </a:lnTo>
                <a:lnTo>
                  <a:pt x="1691847" y="176248"/>
                </a:lnTo>
                <a:cubicBezTo>
                  <a:pt x="1677560" y="171486"/>
                  <a:pt x="1662320" y="165771"/>
                  <a:pt x="1648032" y="161008"/>
                </a:cubicBezTo>
                <a:cubicBezTo>
                  <a:pt x="1618505" y="152436"/>
                  <a:pt x="1588977" y="142911"/>
                  <a:pt x="1558497" y="136243"/>
                </a:cubicBezTo>
                <a:close/>
                <a:moveTo>
                  <a:pt x="1383314" y="109513"/>
                </a:moveTo>
                <a:lnTo>
                  <a:pt x="1514856" y="127606"/>
                </a:lnTo>
                <a:lnTo>
                  <a:pt x="1467057" y="118146"/>
                </a:lnTo>
                <a:close/>
                <a:moveTo>
                  <a:pt x="1193178" y="109308"/>
                </a:moveTo>
                <a:lnTo>
                  <a:pt x="1187975" y="109573"/>
                </a:lnTo>
                <a:lnTo>
                  <a:pt x="1160283" y="112682"/>
                </a:lnTo>
                <a:lnTo>
                  <a:pt x="1181308" y="110525"/>
                </a:lnTo>
                <a:close/>
                <a:moveTo>
                  <a:pt x="1281320" y="104811"/>
                </a:moveTo>
                <a:lnTo>
                  <a:pt x="1241193" y="106858"/>
                </a:lnTo>
                <a:lnTo>
                  <a:pt x="1347929" y="107530"/>
                </a:lnTo>
                <a:close/>
                <a:moveTo>
                  <a:pt x="1748045" y="102906"/>
                </a:moveTo>
                <a:cubicBezTo>
                  <a:pt x="1762332" y="106716"/>
                  <a:pt x="1778525" y="110526"/>
                  <a:pt x="1794717" y="116241"/>
                </a:cubicBezTo>
                <a:cubicBezTo>
                  <a:pt x="1810910" y="122908"/>
                  <a:pt x="1828055" y="128623"/>
                  <a:pt x="1845200" y="135291"/>
                </a:cubicBezTo>
                <a:cubicBezTo>
                  <a:pt x="1929020" y="171486"/>
                  <a:pt x="2007125" y="215301"/>
                  <a:pt x="2080467" y="266736"/>
                </a:cubicBezTo>
                <a:cubicBezTo>
                  <a:pt x="2084277" y="269593"/>
                  <a:pt x="2089040" y="273403"/>
                  <a:pt x="2092850" y="276261"/>
                </a:cubicBezTo>
                <a:cubicBezTo>
                  <a:pt x="2071895" y="264831"/>
                  <a:pt x="2055702" y="258163"/>
                  <a:pt x="2043320" y="252448"/>
                </a:cubicBezTo>
                <a:cubicBezTo>
                  <a:pt x="2037605" y="248638"/>
                  <a:pt x="2029985" y="243876"/>
                  <a:pt x="2021412" y="238161"/>
                </a:cubicBezTo>
                <a:cubicBezTo>
                  <a:pt x="2012840" y="232446"/>
                  <a:pt x="2002362" y="226731"/>
                  <a:pt x="1990932" y="220063"/>
                </a:cubicBezTo>
                <a:cubicBezTo>
                  <a:pt x="1968072" y="205776"/>
                  <a:pt x="1936640" y="190536"/>
                  <a:pt x="1898540" y="172438"/>
                </a:cubicBezTo>
                <a:cubicBezTo>
                  <a:pt x="1873775" y="160056"/>
                  <a:pt x="1849962" y="147673"/>
                  <a:pt x="1823292" y="135291"/>
                </a:cubicBezTo>
                <a:cubicBezTo>
                  <a:pt x="1810910" y="129576"/>
                  <a:pt x="1798527" y="123861"/>
                  <a:pt x="1786145" y="118146"/>
                </a:cubicBezTo>
                <a:close/>
                <a:moveTo>
                  <a:pt x="849838" y="98143"/>
                </a:moveTo>
                <a:cubicBezTo>
                  <a:pt x="773638" y="126718"/>
                  <a:pt x="700295" y="162913"/>
                  <a:pt x="630763" y="204823"/>
                </a:cubicBezTo>
                <a:cubicBezTo>
                  <a:pt x="707915" y="161008"/>
                  <a:pt x="776495" y="127670"/>
                  <a:pt x="849838" y="98143"/>
                </a:cubicBezTo>
                <a:close/>
                <a:moveTo>
                  <a:pt x="1143606" y="67159"/>
                </a:moveTo>
                <a:lnTo>
                  <a:pt x="1102012" y="71353"/>
                </a:lnTo>
                <a:cubicBezTo>
                  <a:pt x="1082963" y="73854"/>
                  <a:pt x="1063198" y="77187"/>
                  <a:pt x="1042243" y="81950"/>
                </a:cubicBezTo>
                <a:lnTo>
                  <a:pt x="995297" y="94264"/>
                </a:lnTo>
                <a:lnTo>
                  <a:pt x="1073080" y="77664"/>
                </a:lnTo>
                <a:close/>
                <a:moveTo>
                  <a:pt x="1204168" y="62900"/>
                </a:moveTo>
                <a:lnTo>
                  <a:pt x="1166571" y="64690"/>
                </a:lnTo>
                <a:lnTo>
                  <a:pt x="1173688" y="63853"/>
                </a:lnTo>
                <a:cubicBezTo>
                  <a:pt x="1170830" y="63853"/>
                  <a:pt x="1167020" y="64805"/>
                  <a:pt x="1164163" y="64805"/>
                </a:cubicBezTo>
                <a:lnTo>
                  <a:pt x="1166571" y="64690"/>
                </a:lnTo>
                <a:lnTo>
                  <a:pt x="1165588" y="64806"/>
                </a:lnTo>
                <a:lnTo>
                  <a:pt x="1166067" y="64806"/>
                </a:lnTo>
                <a:cubicBezTo>
                  <a:pt x="1106060" y="73378"/>
                  <a:pt x="1037480" y="86713"/>
                  <a:pt x="965090" y="106716"/>
                </a:cubicBezTo>
                <a:cubicBezTo>
                  <a:pt x="894605" y="126718"/>
                  <a:pt x="820310" y="153388"/>
                  <a:pt x="749825" y="187678"/>
                </a:cubicBezTo>
                <a:cubicBezTo>
                  <a:pt x="788401" y="168152"/>
                  <a:pt x="827692" y="150769"/>
                  <a:pt x="867221" y="135529"/>
                </a:cubicBezTo>
                <a:lnTo>
                  <a:pt x="981025" y="97898"/>
                </a:lnTo>
                <a:lnTo>
                  <a:pt x="963185" y="101953"/>
                </a:lnTo>
                <a:lnTo>
                  <a:pt x="945088" y="107668"/>
                </a:lnTo>
                <a:cubicBezTo>
                  <a:pt x="931753" y="111478"/>
                  <a:pt x="917465" y="116240"/>
                  <a:pt x="904130" y="120050"/>
                </a:cubicBezTo>
                <a:lnTo>
                  <a:pt x="863173" y="134338"/>
                </a:lnTo>
                <a:cubicBezTo>
                  <a:pt x="856505" y="137195"/>
                  <a:pt x="849838" y="139100"/>
                  <a:pt x="843170" y="141958"/>
                </a:cubicBezTo>
                <a:lnTo>
                  <a:pt x="823168" y="150530"/>
                </a:lnTo>
                <a:cubicBezTo>
                  <a:pt x="769828" y="171485"/>
                  <a:pt x="718393" y="198155"/>
                  <a:pt x="669815" y="225778"/>
                </a:cubicBezTo>
                <a:cubicBezTo>
                  <a:pt x="657433" y="233398"/>
                  <a:pt x="646003" y="240065"/>
                  <a:pt x="633620" y="247685"/>
                </a:cubicBezTo>
                <a:cubicBezTo>
                  <a:pt x="621238" y="255305"/>
                  <a:pt x="610760" y="262925"/>
                  <a:pt x="598378" y="270545"/>
                </a:cubicBezTo>
                <a:cubicBezTo>
                  <a:pt x="575518" y="285785"/>
                  <a:pt x="553610" y="302930"/>
                  <a:pt x="531703" y="319123"/>
                </a:cubicBezTo>
                <a:cubicBezTo>
                  <a:pt x="489793" y="353413"/>
                  <a:pt x="449788" y="388655"/>
                  <a:pt x="415498" y="426755"/>
                </a:cubicBezTo>
                <a:cubicBezTo>
                  <a:pt x="404068" y="438185"/>
                  <a:pt x="393590" y="449615"/>
                  <a:pt x="384065" y="461045"/>
                </a:cubicBezTo>
                <a:cubicBezTo>
                  <a:pt x="374540" y="472475"/>
                  <a:pt x="364063" y="483905"/>
                  <a:pt x="354538" y="495335"/>
                </a:cubicBezTo>
                <a:cubicBezTo>
                  <a:pt x="336440" y="519148"/>
                  <a:pt x="318343" y="542008"/>
                  <a:pt x="302150" y="565820"/>
                </a:cubicBezTo>
                <a:cubicBezTo>
                  <a:pt x="285005" y="589633"/>
                  <a:pt x="270718" y="614398"/>
                  <a:pt x="254525" y="639163"/>
                </a:cubicBezTo>
                <a:cubicBezTo>
                  <a:pt x="240238" y="664880"/>
                  <a:pt x="224998" y="690598"/>
                  <a:pt x="210710" y="718220"/>
                </a:cubicBezTo>
                <a:cubicBezTo>
                  <a:pt x="215473" y="710600"/>
                  <a:pt x="220235" y="702028"/>
                  <a:pt x="225950" y="692503"/>
                </a:cubicBezTo>
                <a:cubicBezTo>
                  <a:pt x="231665" y="683930"/>
                  <a:pt x="237380" y="674405"/>
                  <a:pt x="244048" y="664880"/>
                </a:cubicBezTo>
                <a:cubicBezTo>
                  <a:pt x="249763" y="655355"/>
                  <a:pt x="256430" y="646783"/>
                  <a:pt x="262145" y="637258"/>
                </a:cubicBezTo>
                <a:cubicBezTo>
                  <a:pt x="270718" y="631543"/>
                  <a:pt x="276433" y="622970"/>
                  <a:pt x="281195" y="615350"/>
                </a:cubicBezTo>
                <a:cubicBezTo>
                  <a:pt x="296435" y="590585"/>
                  <a:pt x="313580" y="567725"/>
                  <a:pt x="330725" y="542960"/>
                </a:cubicBezTo>
                <a:cubicBezTo>
                  <a:pt x="348823" y="520100"/>
                  <a:pt x="366920" y="496288"/>
                  <a:pt x="386923" y="474380"/>
                </a:cubicBezTo>
                <a:cubicBezTo>
                  <a:pt x="405973" y="451520"/>
                  <a:pt x="427880" y="430565"/>
                  <a:pt x="448835" y="409610"/>
                </a:cubicBezTo>
                <a:cubicBezTo>
                  <a:pt x="470743" y="389608"/>
                  <a:pt x="492650" y="368653"/>
                  <a:pt x="516463" y="349603"/>
                </a:cubicBezTo>
                <a:cubicBezTo>
                  <a:pt x="527893" y="340078"/>
                  <a:pt x="539323" y="330553"/>
                  <a:pt x="551705" y="321028"/>
                </a:cubicBezTo>
                <a:cubicBezTo>
                  <a:pt x="564088" y="312455"/>
                  <a:pt x="575518" y="302930"/>
                  <a:pt x="587900" y="294358"/>
                </a:cubicBezTo>
                <a:cubicBezTo>
                  <a:pt x="600283" y="285785"/>
                  <a:pt x="612665" y="277213"/>
                  <a:pt x="625048" y="268640"/>
                </a:cubicBezTo>
                <a:cubicBezTo>
                  <a:pt x="637430" y="260068"/>
                  <a:pt x="650765" y="252448"/>
                  <a:pt x="663148" y="244828"/>
                </a:cubicBezTo>
                <a:lnTo>
                  <a:pt x="682198" y="233398"/>
                </a:lnTo>
                <a:cubicBezTo>
                  <a:pt x="688865" y="229588"/>
                  <a:pt x="695533" y="225778"/>
                  <a:pt x="702200" y="222920"/>
                </a:cubicBezTo>
                <a:cubicBezTo>
                  <a:pt x="715535" y="216253"/>
                  <a:pt x="727918" y="208633"/>
                  <a:pt x="741253" y="201965"/>
                </a:cubicBezTo>
                <a:cubicBezTo>
                  <a:pt x="767923" y="188630"/>
                  <a:pt x="794593" y="175295"/>
                  <a:pt x="821263" y="164818"/>
                </a:cubicBezTo>
                <a:cubicBezTo>
                  <a:pt x="904130" y="128623"/>
                  <a:pt x="996523" y="104810"/>
                  <a:pt x="1087963" y="90523"/>
                </a:cubicBezTo>
                <a:cubicBezTo>
                  <a:pt x="1179403" y="76235"/>
                  <a:pt x="1269890" y="72425"/>
                  <a:pt x="1351806" y="70520"/>
                </a:cubicBezTo>
                <a:lnTo>
                  <a:pt x="1351806" y="64805"/>
                </a:lnTo>
                <a:cubicBezTo>
                  <a:pt x="1346090" y="64805"/>
                  <a:pt x="1339423" y="65758"/>
                  <a:pt x="1333708" y="65758"/>
                </a:cubicBezTo>
                <a:cubicBezTo>
                  <a:pt x="1317515" y="64805"/>
                  <a:pt x="1302275" y="63853"/>
                  <a:pt x="1287988" y="63853"/>
                </a:cubicBezTo>
                <a:cubicBezTo>
                  <a:pt x="1273700" y="62900"/>
                  <a:pt x="1259413" y="62900"/>
                  <a:pt x="1245125" y="62900"/>
                </a:cubicBezTo>
                <a:cubicBezTo>
                  <a:pt x="1230838" y="62900"/>
                  <a:pt x="1217503" y="61948"/>
                  <a:pt x="1204168" y="62900"/>
                </a:cubicBezTo>
                <a:close/>
                <a:moveTo>
                  <a:pt x="1248102" y="1583"/>
                </a:moveTo>
                <a:cubicBezTo>
                  <a:pt x="1300609" y="-917"/>
                  <a:pt x="1353710" y="-441"/>
                  <a:pt x="1407050" y="2893"/>
                </a:cubicBezTo>
                <a:cubicBezTo>
                  <a:pt x="1513731" y="10513"/>
                  <a:pt x="1621363" y="31468"/>
                  <a:pt x="1727090" y="65758"/>
                </a:cubicBezTo>
                <a:cubicBezTo>
                  <a:pt x="1832818" y="100048"/>
                  <a:pt x="1947118" y="159103"/>
                  <a:pt x="2039511" y="222920"/>
                </a:cubicBezTo>
                <a:cubicBezTo>
                  <a:pt x="1900445" y="134338"/>
                  <a:pt x="1741378" y="68615"/>
                  <a:pt x="1573738" y="36230"/>
                </a:cubicBezTo>
                <a:cubicBezTo>
                  <a:pt x="1492775" y="17180"/>
                  <a:pt x="1412765" y="6703"/>
                  <a:pt x="1335613" y="4798"/>
                </a:cubicBezTo>
                <a:cubicBezTo>
                  <a:pt x="1259413" y="1940"/>
                  <a:pt x="1187023" y="9560"/>
                  <a:pt x="1123205" y="21943"/>
                </a:cubicBezTo>
                <a:cubicBezTo>
                  <a:pt x="1107965" y="24800"/>
                  <a:pt x="1093678" y="27658"/>
                  <a:pt x="1078438" y="30515"/>
                </a:cubicBezTo>
                <a:cubicBezTo>
                  <a:pt x="1064150" y="34325"/>
                  <a:pt x="1048911" y="37183"/>
                  <a:pt x="1034623" y="40993"/>
                </a:cubicBezTo>
                <a:cubicBezTo>
                  <a:pt x="1212740" y="2893"/>
                  <a:pt x="1397525" y="1940"/>
                  <a:pt x="1573738" y="37183"/>
                </a:cubicBezTo>
                <a:cubicBezTo>
                  <a:pt x="1668988" y="59090"/>
                  <a:pt x="1763286" y="93380"/>
                  <a:pt x="1851868" y="136243"/>
                </a:cubicBezTo>
                <a:cubicBezTo>
                  <a:pt x="1849963" y="135290"/>
                  <a:pt x="1848058" y="135290"/>
                  <a:pt x="1846153" y="134338"/>
                </a:cubicBezTo>
                <a:cubicBezTo>
                  <a:pt x="1775668" y="102905"/>
                  <a:pt x="1702325" y="79093"/>
                  <a:pt x="1626125" y="60043"/>
                </a:cubicBezTo>
                <a:cubicBezTo>
                  <a:pt x="1555640" y="40040"/>
                  <a:pt x="1485156" y="27658"/>
                  <a:pt x="1416575" y="20990"/>
                </a:cubicBezTo>
                <a:cubicBezTo>
                  <a:pt x="1347995" y="15275"/>
                  <a:pt x="1283225" y="15275"/>
                  <a:pt x="1223218" y="20990"/>
                </a:cubicBezTo>
                <a:cubicBezTo>
                  <a:pt x="1207978" y="21943"/>
                  <a:pt x="1193690" y="24800"/>
                  <a:pt x="1179403" y="26705"/>
                </a:cubicBezTo>
                <a:cubicBezTo>
                  <a:pt x="1149875" y="30515"/>
                  <a:pt x="1120348" y="36230"/>
                  <a:pt x="1090820" y="40993"/>
                </a:cubicBezTo>
                <a:cubicBezTo>
                  <a:pt x="1200358" y="22895"/>
                  <a:pt x="1312753" y="18133"/>
                  <a:pt x="1423243" y="26705"/>
                </a:cubicBezTo>
                <a:cubicBezTo>
                  <a:pt x="1491823" y="32420"/>
                  <a:pt x="1559450" y="43850"/>
                  <a:pt x="1626125" y="60043"/>
                </a:cubicBezTo>
                <a:cubicBezTo>
                  <a:pt x="1667083" y="71473"/>
                  <a:pt x="1708993" y="85760"/>
                  <a:pt x="1748998" y="101000"/>
                </a:cubicBezTo>
                <a:cubicBezTo>
                  <a:pt x="1744236" y="100048"/>
                  <a:pt x="1739473" y="98143"/>
                  <a:pt x="1735663" y="97190"/>
                </a:cubicBezTo>
                <a:cubicBezTo>
                  <a:pt x="1727090" y="94333"/>
                  <a:pt x="1712803" y="91475"/>
                  <a:pt x="1698515" y="89570"/>
                </a:cubicBezTo>
                <a:cubicBezTo>
                  <a:pt x="1684228" y="87665"/>
                  <a:pt x="1668988" y="84808"/>
                  <a:pt x="1656606" y="84808"/>
                </a:cubicBezTo>
                <a:cubicBezTo>
                  <a:pt x="1631840" y="84808"/>
                  <a:pt x="1618506" y="87665"/>
                  <a:pt x="1644223" y="98143"/>
                </a:cubicBezTo>
                <a:cubicBezTo>
                  <a:pt x="1712803" y="118145"/>
                  <a:pt x="1786145" y="145768"/>
                  <a:pt x="1855678" y="180058"/>
                </a:cubicBezTo>
                <a:cubicBezTo>
                  <a:pt x="1925211" y="214348"/>
                  <a:pt x="1990933" y="254353"/>
                  <a:pt x="2046178" y="293405"/>
                </a:cubicBezTo>
                <a:cubicBezTo>
                  <a:pt x="2072848" y="313408"/>
                  <a:pt x="2098566" y="332458"/>
                  <a:pt x="2120473" y="351508"/>
                </a:cubicBezTo>
                <a:cubicBezTo>
                  <a:pt x="2130950" y="361033"/>
                  <a:pt x="2141428" y="368653"/>
                  <a:pt x="2150953" y="377225"/>
                </a:cubicBezTo>
                <a:cubicBezTo>
                  <a:pt x="2160478" y="385798"/>
                  <a:pt x="2169050" y="393418"/>
                  <a:pt x="2176671" y="401038"/>
                </a:cubicBezTo>
                <a:cubicBezTo>
                  <a:pt x="2191911" y="415325"/>
                  <a:pt x="2203341" y="427708"/>
                  <a:pt x="2211913" y="435328"/>
                </a:cubicBezTo>
                <a:cubicBezTo>
                  <a:pt x="2215723" y="439138"/>
                  <a:pt x="2218581" y="442948"/>
                  <a:pt x="2221438" y="444853"/>
                </a:cubicBezTo>
                <a:cubicBezTo>
                  <a:pt x="2223343" y="446758"/>
                  <a:pt x="2224296" y="448663"/>
                  <a:pt x="2224296" y="448663"/>
                </a:cubicBezTo>
                <a:cubicBezTo>
                  <a:pt x="2225248" y="450568"/>
                  <a:pt x="2220486" y="447710"/>
                  <a:pt x="2211913" y="440090"/>
                </a:cubicBezTo>
                <a:cubicBezTo>
                  <a:pt x="2203341" y="432470"/>
                  <a:pt x="2190958" y="420088"/>
                  <a:pt x="2174766" y="406753"/>
                </a:cubicBezTo>
                <a:cubicBezTo>
                  <a:pt x="2167146" y="400085"/>
                  <a:pt x="2157621" y="392465"/>
                  <a:pt x="2148096" y="383893"/>
                </a:cubicBezTo>
                <a:cubicBezTo>
                  <a:pt x="2138571" y="375320"/>
                  <a:pt x="2128093" y="367700"/>
                  <a:pt x="2117616" y="359128"/>
                </a:cubicBezTo>
                <a:cubicBezTo>
                  <a:pt x="2096661" y="341983"/>
                  <a:pt x="2072848" y="324838"/>
                  <a:pt x="2049036" y="307693"/>
                </a:cubicBezTo>
                <a:cubicBezTo>
                  <a:pt x="2001411" y="274355"/>
                  <a:pt x="1951881" y="243875"/>
                  <a:pt x="1913781" y="223873"/>
                </a:cubicBezTo>
                <a:cubicBezTo>
                  <a:pt x="1904256" y="219110"/>
                  <a:pt x="1895683" y="214348"/>
                  <a:pt x="1888063" y="210538"/>
                </a:cubicBezTo>
                <a:cubicBezTo>
                  <a:pt x="1880443" y="206728"/>
                  <a:pt x="1873775" y="203870"/>
                  <a:pt x="1869013" y="201013"/>
                </a:cubicBezTo>
                <a:cubicBezTo>
                  <a:pt x="1858536" y="196250"/>
                  <a:pt x="1853773" y="194345"/>
                  <a:pt x="1855678" y="195298"/>
                </a:cubicBezTo>
                <a:cubicBezTo>
                  <a:pt x="1867108" y="201965"/>
                  <a:pt x="1879490" y="207680"/>
                  <a:pt x="1890920" y="215300"/>
                </a:cubicBezTo>
                <a:cubicBezTo>
                  <a:pt x="1902350" y="221968"/>
                  <a:pt x="1913781" y="229588"/>
                  <a:pt x="1925211" y="236255"/>
                </a:cubicBezTo>
                <a:cubicBezTo>
                  <a:pt x="1902350" y="224825"/>
                  <a:pt x="1879490" y="213395"/>
                  <a:pt x="1858536" y="204823"/>
                </a:cubicBezTo>
                <a:cubicBezTo>
                  <a:pt x="1846153" y="199108"/>
                  <a:pt x="1832818" y="192440"/>
                  <a:pt x="1819483" y="185773"/>
                </a:cubicBezTo>
                <a:cubicBezTo>
                  <a:pt x="1806148" y="180058"/>
                  <a:pt x="1791861" y="173390"/>
                  <a:pt x="1778525" y="167675"/>
                </a:cubicBezTo>
                <a:cubicBezTo>
                  <a:pt x="1765190" y="161960"/>
                  <a:pt x="1751856" y="157198"/>
                  <a:pt x="1739473" y="152435"/>
                </a:cubicBezTo>
                <a:cubicBezTo>
                  <a:pt x="1727090" y="148625"/>
                  <a:pt x="1716613" y="143863"/>
                  <a:pt x="1708040" y="141958"/>
                </a:cubicBezTo>
                <a:cubicBezTo>
                  <a:pt x="1646128" y="125765"/>
                  <a:pt x="1580406" y="109573"/>
                  <a:pt x="1511825" y="98143"/>
                </a:cubicBezTo>
                <a:cubicBezTo>
                  <a:pt x="1503253" y="97190"/>
                  <a:pt x="1494681" y="95285"/>
                  <a:pt x="1486108" y="94333"/>
                </a:cubicBezTo>
                <a:cubicBezTo>
                  <a:pt x="1477536" y="92428"/>
                  <a:pt x="1468963" y="91475"/>
                  <a:pt x="1459438" y="90523"/>
                </a:cubicBezTo>
                <a:cubicBezTo>
                  <a:pt x="1442293" y="88618"/>
                  <a:pt x="1424195" y="86713"/>
                  <a:pt x="1406098" y="84808"/>
                </a:cubicBezTo>
                <a:cubicBezTo>
                  <a:pt x="1388000" y="83855"/>
                  <a:pt x="1370856" y="82903"/>
                  <a:pt x="1352758" y="81950"/>
                </a:cubicBezTo>
                <a:cubicBezTo>
                  <a:pt x="1334661" y="80998"/>
                  <a:pt x="1316563" y="81950"/>
                  <a:pt x="1299418" y="82903"/>
                </a:cubicBezTo>
                <a:cubicBezTo>
                  <a:pt x="1293703" y="82903"/>
                  <a:pt x="1287988" y="82903"/>
                  <a:pt x="1282273" y="83855"/>
                </a:cubicBezTo>
                <a:cubicBezTo>
                  <a:pt x="1276558" y="84808"/>
                  <a:pt x="1270843" y="84808"/>
                  <a:pt x="1265128" y="85760"/>
                </a:cubicBezTo>
                <a:cubicBezTo>
                  <a:pt x="1253698" y="86713"/>
                  <a:pt x="1241315" y="87665"/>
                  <a:pt x="1229886" y="88618"/>
                </a:cubicBezTo>
                <a:cubicBezTo>
                  <a:pt x="1217503" y="89570"/>
                  <a:pt x="1205120" y="91475"/>
                  <a:pt x="1192738" y="93380"/>
                </a:cubicBezTo>
                <a:cubicBezTo>
                  <a:pt x="1180355" y="95285"/>
                  <a:pt x="1167973" y="97190"/>
                  <a:pt x="1155590" y="99095"/>
                </a:cubicBezTo>
                <a:cubicBezTo>
                  <a:pt x="1105108" y="108620"/>
                  <a:pt x="1052720" y="120050"/>
                  <a:pt x="1002238" y="136243"/>
                </a:cubicBezTo>
                <a:cubicBezTo>
                  <a:pt x="1002238" y="138148"/>
                  <a:pt x="989855" y="141005"/>
                  <a:pt x="979378" y="144815"/>
                </a:cubicBezTo>
                <a:cubicBezTo>
                  <a:pt x="968900" y="147673"/>
                  <a:pt x="960328" y="151483"/>
                  <a:pt x="969853" y="150530"/>
                </a:cubicBezTo>
                <a:lnTo>
                  <a:pt x="954028" y="155319"/>
                </a:lnTo>
                <a:lnTo>
                  <a:pt x="1035609" y="134343"/>
                </a:lnTo>
                <a:lnTo>
                  <a:pt x="1049467" y="132228"/>
                </a:lnTo>
                <a:lnTo>
                  <a:pt x="1071770" y="126718"/>
                </a:lnTo>
                <a:lnTo>
                  <a:pt x="1141506" y="114789"/>
                </a:lnTo>
                <a:lnTo>
                  <a:pt x="1094630" y="120051"/>
                </a:lnTo>
                <a:cubicBezTo>
                  <a:pt x="1063197" y="125766"/>
                  <a:pt x="1031765" y="130528"/>
                  <a:pt x="1001285" y="138148"/>
                </a:cubicBezTo>
                <a:cubicBezTo>
                  <a:pt x="1170830" y="88618"/>
                  <a:pt x="1352757" y="81951"/>
                  <a:pt x="1530875" y="106716"/>
                </a:cubicBezTo>
                <a:cubicBezTo>
                  <a:pt x="1620410" y="120051"/>
                  <a:pt x="1720422" y="150531"/>
                  <a:pt x="1810910" y="191488"/>
                </a:cubicBezTo>
                <a:cubicBezTo>
                  <a:pt x="1902350" y="231493"/>
                  <a:pt x="1983312" y="281976"/>
                  <a:pt x="2044272" y="321981"/>
                </a:cubicBezTo>
                <a:cubicBezTo>
                  <a:pt x="2046177" y="323886"/>
                  <a:pt x="2049035" y="324838"/>
                  <a:pt x="2050940" y="326743"/>
                </a:cubicBezTo>
                <a:cubicBezTo>
                  <a:pt x="2185242" y="431518"/>
                  <a:pt x="2300495" y="561058"/>
                  <a:pt x="2385267" y="709648"/>
                </a:cubicBezTo>
                <a:cubicBezTo>
                  <a:pt x="2470992" y="857286"/>
                  <a:pt x="2525285" y="1023973"/>
                  <a:pt x="2539572" y="1194471"/>
                </a:cubicBezTo>
                <a:cubicBezTo>
                  <a:pt x="2535762" y="1206853"/>
                  <a:pt x="2530047" y="1205901"/>
                  <a:pt x="2523380" y="1197328"/>
                </a:cubicBezTo>
                <a:cubicBezTo>
                  <a:pt x="2506235" y="1043023"/>
                  <a:pt x="2457657" y="885861"/>
                  <a:pt x="2382410" y="745843"/>
                </a:cubicBezTo>
                <a:cubicBezTo>
                  <a:pt x="2307162" y="605826"/>
                  <a:pt x="2204292" y="483906"/>
                  <a:pt x="2092850" y="394371"/>
                </a:cubicBezTo>
                <a:cubicBezTo>
                  <a:pt x="2069037" y="375321"/>
                  <a:pt x="2044272" y="358176"/>
                  <a:pt x="2020460" y="341031"/>
                </a:cubicBezTo>
                <a:lnTo>
                  <a:pt x="1977026" y="313885"/>
                </a:lnTo>
                <a:lnTo>
                  <a:pt x="2054751" y="366986"/>
                </a:lnTo>
                <a:cubicBezTo>
                  <a:pt x="2090231" y="394370"/>
                  <a:pt x="2124283" y="423898"/>
                  <a:pt x="2156668" y="455330"/>
                </a:cubicBezTo>
                <a:cubicBezTo>
                  <a:pt x="2221438" y="518195"/>
                  <a:pt x="2279541" y="589633"/>
                  <a:pt x="2329071" y="665833"/>
                </a:cubicBezTo>
                <a:cubicBezTo>
                  <a:pt x="2429083" y="818233"/>
                  <a:pt x="2491948" y="996350"/>
                  <a:pt x="2511950" y="1176373"/>
                </a:cubicBezTo>
                <a:cubicBezTo>
                  <a:pt x="2509093" y="1169705"/>
                  <a:pt x="2505283" y="1162085"/>
                  <a:pt x="2502425" y="1153513"/>
                </a:cubicBezTo>
                <a:cubicBezTo>
                  <a:pt x="2490043" y="1067788"/>
                  <a:pt x="2468135" y="983015"/>
                  <a:pt x="2438608" y="904910"/>
                </a:cubicBezTo>
                <a:cubicBezTo>
                  <a:pt x="2409081" y="827758"/>
                  <a:pt x="2371933" y="757273"/>
                  <a:pt x="2330975" y="700123"/>
                </a:cubicBezTo>
                <a:cubicBezTo>
                  <a:pt x="2343358" y="722030"/>
                  <a:pt x="2355741" y="741080"/>
                  <a:pt x="2365266" y="761083"/>
                </a:cubicBezTo>
                <a:cubicBezTo>
                  <a:pt x="2375743" y="780133"/>
                  <a:pt x="2386221" y="799183"/>
                  <a:pt x="2394793" y="818233"/>
                </a:cubicBezTo>
                <a:cubicBezTo>
                  <a:pt x="2399556" y="827758"/>
                  <a:pt x="2403366" y="837283"/>
                  <a:pt x="2408128" y="846808"/>
                </a:cubicBezTo>
                <a:cubicBezTo>
                  <a:pt x="2412891" y="856333"/>
                  <a:pt x="2416700" y="865858"/>
                  <a:pt x="2420511" y="876335"/>
                </a:cubicBezTo>
                <a:cubicBezTo>
                  <a:pt x="2424321" y="885860"/>
                  <a:pt x="2429083" y="896338"/>
                  <a:pt x="2432893" y="906815"/>
                </a:cubicBezTo>
                <a:cubicBezTo>
                  <a:pt x="2436703" y="917293"/>
                  <a:pt x="2440513" y="928723"/>
                  <a:pt x="2444323" y="940153"/>
                </a:cubicBezTo>
                <a:cubicBezTo>
                  <a:pt x="2443371" y="940153"/>
                  <a:pt x="2442418" y="942058"/>
                  <a:pt x="2438608" y="934438"/>
                </a:cubicBezTo>
                <a:cubicBezTo>
                  <a:pt x="2460516" y="991588"/>
                  <a:pt x="2481471" y="1061120"/>
                  <a:pt x="2492900" y="1130653"/>
                </a:cubicBezTo>
                <a:lnTo>
                  <a:pt x="2477116" y="1092007"/>
                </a:lnTo>
                <a:lnTo>
                  <a:pt x="2494226" y="1204117"/>
                </a:lnTo>
                <a:cubicBezTo>
                  <a:pt x="2498388" y="1245103"/>
                  <a:pt x="2500520" y="1286689"/>
                  <a:pt x="2500520" y="1328773"/>
                </a:cubicBezTo>
                <a:cubicBezTo>
                  <a:pt x="2500520" y="1497109"/>
                  <a:pt x="2466404" y="1657477"/>
                  <a:pt x="2404709" y="1803341"/>
                </a:cubicBezTo>
                <a:lnTo>
                  <a:pt x="2390217" y="1833425"/>
                </a:lnTo>
                <a:lnTo>
                  <a:pt x="2385149" y="1849791"/>
                </a:lnTo>
                <a:cubicBezTo>
                  <a:pt x="2382649" y="1859316"/>
                  <a:pt x="2382887" y="1863126"/>
                  <a:pt x="2387173" y="1858363"/>
                </a:cubicBezTo>
                <a:cubicBezTo>
                  <a:pt x="2392888" y="1850743"/>
                  <a:pt x="2401461" y="1832645"/>
                  <a:pt x="2410986" y="1808833"/>
                </a:cubicBezTo>
                <a:cubicBezTo>
                  <a:pt x="2415748" y="1796450"/>
                  <a:pt x="2420511" y="1783115"/>
                  <a:pt x="2425273" y="1768828"/>
                </a:cubicBezTo>
                <a:cubicBezTo>
                  <a:pt x="2428131" y="1761208"/>
                  <a:pt x="2430988" y="1754540"/>
                  <a:pt x="2432893" y="1745968"/>
                </a:cubicBezTo>
                <a:cubicBezTo>
                  <a:pt x="2434798" y="1738348"/>
                  <a:pt x="2437656" y="1730728"/>
                  <a:pt x="2439561" y="1722155"/>
                </a:cubicBezTo>
                <a:cubicBezTo>
                  <a:pt x="2441466" y="1718345"/>
                  <a:pt x="2443371" y="1714535"/>
                  <a:pt x="2445275" y="1709773"/>
                </a:cubicBezTo>
                <a:cubicBezTo>
                  <a:pt x="2431941" y="1751683"/>
                  <a:pt x="2434798" y="1752635"/>
                  <a:pt x="2439561" y="1749778"/>
                </a:cubicBezTo>
                <a:cubicBezTo>
                  <a:pt x="2443371" y="1746920"/>
                  <a:pt x="2450991" y="1739300"/>
                  <a:pt x="2441466" y="1765018"/>
                </a:cubicBezTo>
                <a:cubicBezTo>
                  <a:pt x="2416700" y="1831693"/>
                  <a:pt x="2387173" y="1897415"/>
                  <a:pt x="2350025" y="1959328"/>
                </a:cubicBezTo>
                <a:cubicBezTo>
                  <a:pt x="2312878" y="2022193"/>
                  <a:pt x="2271921" y="2079343"/>
                  <a:pt x="2228106" y="2131730"/>
                </a:cubicBezTo>
                <a:cubicBezTo>
                  <a:pt x="2216675" y="2145065"/>
                  <a:pt x="2206198" y="2158400"/>
                  <a:pt x="2194768" y="2169830"/>
                </a:cubicBezTo>
                <a:cubicBezTo>
                  <a:pt x="2183338" y="2182213"/>
                  <a:pt x="2171908" y="2194595"/>
                  <a:pt x="2159525" y="2206978"/>
                </a:cubicBezTo>
                <a:cubicBezTo>
                  <a:pt x="2147143" y="2218408"/>
                  <a:pt x="2135713" y="2230790"/>
                  <a:pt x="2123331" y="2242220"/>
                </a:cubicBezTo>
                <a:cubicBezTo>
                  <a:pt x="2110948" y="2253650"/>
                  <a:pt x="2098566" y="2264128"/>
                  <a:pt x="2086183" y="2275558"/>
                </a:cubicBezTo>
                <a:cubicBezTo>
                  <a:pt x="2035700" y="2319373"/>
                  <a:pt x="1981408" y="2359378"/>
                  <a:pt x="1924258" y="2395573"/>
                </a:cubicBezTo>
                <a:cubicBezTo>
                  <a:pt x="1866156" y="2431768"/>
                  <a:pt x="1804243" y="2463200"/>
                  <a:pt x="1737568" y="2491775"/>
                </a:cubicBezTo>
                <a:cubicBezTo>
                  <a:pt x="1726138" y="2496538"/>
                  <a:pt x="1714708" y="2502253"/>
                  <a:pt x="1702325" y="2506063"/>
                </a:cubicBezTo>
                <a:cubicBezTo>
                  <a:pt x="1636603" y="2530828"/>
                  <a:pt x="1570881" y="2548925"/>
                  <a:pt x="1504206" y="2561308"/>
                </a:cubicBezTo>
                <a:cubicBezTo>
                  <a:pt x="1470868" y="2567975"/>
                  <a:pt x="1437531" y="2571785"/>
                  <a:pt x="1403240" y="2575595"/>
                </a:cubicBezTo>
                <a:cubicBezTo>
                  <a:pt x="1386095" y="2576548"/>
                  <a:pt x="1368950" y="2578453"/>
                  <a:pt x="1352758" y="2579405"/>
                </a:cubicBezTo>
                <a:cubicBezTo>
                  <a:pt x="1335613" y="2580358"/>
                  <a:pt x="1318468" y="2580358"/>
                  <a:pt x="1301323" y="2580358"/>
                </a:cubicBezTo>
                <a:cubicBezTo>
                  <a:pt x="1309895" y="2579405"/>
                  <a:pt x="1319420" y="2577500"/>
                  <a:pt x="1327993" y="2575595"/>
                </a:cubicBezTo>
                <a:cubicBezTo>
                  <a:pt x="1218455" y="2578453"/>
                  <a:pt x="1107965" y="2568928"/>
                  <a:pt x="999380" y="2546068"/>
                </a:cubicBezTo>
                <a:cubicBezTo>
                  <a:pt x="866983" y="2520350"/>
                  <a:pt x="738395" y="2470820"/>
                  <a:pt x="618380" y="2401288"/>
                </a:cubicBezTo>
                <a:cubicBezTo>
                  <a:pt x="498365" y="2330803"/>
                  <a:pt x="388828" y="2239363"/>
                  <a:pt x="295483" y="2126968"/>
                </a:cubicBezTo>
                <a:cubicBezTo>
                  <a:pt x="222617" y="2038386"/>
                  <a:pt x="162609" y="1941231"/>
                  <a:pt x="115862" y="1837914"/>
                </a:cubicBezTo>
                <a:lnTo>
                  <a:pt x="92056" y="1778680"/>
                </a:lnTo>
                <a:lnTo>
                  <a:pt x="88790" y="1766923"/>
                </a:lnTo>
                <a:lnTo>
                  <a:pt x="82123" y="1745968"/>
                </a:lnTo>
                <a:cubicBezTo>
                  <a:pt x="77360" y="1732633"/>
                  <a:pt x="72598" y="1718345"/>
                  <a:pt x="67835" y="1705010"/>
                </a:cubicBezTo>
                <a:cubicBezTo>
                  <a:pt x="64025" y="1691675"/>
                  <a:pt x="60215" y="1677388"/>
                  <a:pt x="55453" y="1664053"/>
                </a:cubicBezTo>
                <a:lnTo>
                  <a:pt x="47799" y="1634133"/>
                </a:lnTo>
                <a:lnTo>
                  <a:pt x="31565" y="1557721"/>
                </a:lnTo>
                <a:lnTo>
                  <a:pt x="22115" y="1498318"/>
                </a:lnTo>
                <a:cubicBezTo>
                  <a:pt x="20210" y="1484030"/>
                  <a:pt x="18305" y="1470695"/>
                  <a:pt x="17353" y="1456408"/>
                </a:cubicBezTo>
                <a:cubicBezTo>
                  <a:pt x="16400" y="1442120"/>
                  <a:pt x="15448" y="1428785"/>
                  <a:pt x="14495" y="1414498"/>
                </a:cubicBezTo>
                <a:cubicBezTo>
                  <a:pt x="13543" y="1407830"/>
                  <a:pt x="13543" y="1401163"/>
                  <a:pt x="12590" y="1393543"/>
                </a:cubicBezTo>
                <a:cubicBezTo>
                  <a:pt x="12590" y="1386875"/>
                  <a:pt x="12590" y="1380208"/>
                  <a:pt x="11638" y="1372588"/>
                </a:cubicBezTo>
                <a:cubicBezTo>
                  <a:pt x="10685" y="1359253"/>
                  <a:pt x="10685" y="1344965"/>
                  <a:pt x="9733" y="1331630"/>
                </a:cubicBezTo>
                <a:cubicBezTo>
                  <a:pt x="8780" y="1277814"/>
                  <a:pt x="10923" y="1225427"/>
                  <a:pt x="14733" y="1175539"/>
                </a:cubicBezTo>
                <a:lnTo>
                  <a:pt x="28991" y="1041443"/>
                </a:lnTo>
                <a:lnTo>
                  <a:pt x="28782" y="1042071"/>
                </a:lnTo>
                <a:cubicBezTo>
                  <a:pt x="12590" y="1123033"/>
                  <a:pt x="4017" y="1203043"/>
                  <a:pt x="3065" y="1282101"/>
                </a:cubicBezTo>
                <a:cubicBezTo>
                  <a:pt x="4017" y="1117318"/>
                  <a:pt x="35450" y="948726"/>
                  <a:pt x="107840" y="787753"/>
                </a:cubicBezTo>
                <a:cubicBezTo>
                  <a:pt x="123080" y="754416"/>
                  <a:pt x="144987" y="702028"/>
                  <a:pt x="162132" y="668691"/>
                </a:cubicBezTo>
                <a:cubicBezTo>
                  <a:pt x="205947" y="583918"/>
                  <a:pt x="263097" y="502003"/>
                  <a:pt x="331677" y="426756"/>
                </a:cubicBezTo>
                <a:cubicBezTo>
                  <a:pt x="340250" y="418183"/>
                  <a:pt x="347870" y="407706"/>
                  <a:pt x="357395" y="399133"/>
                </a:cubicBezTo>
                <a:cubicBezTo>
                  <a:pt x="366920" y="390561"/>
                  <a:pt x="375492" y="381036"/>
                  <a:pt x="385017" y="372463"/>
                </a:cubicBezTo>
                <a:lnTo>
                  <a:pt x="399305" y="359128"/>
                </a:lnTo>
                <a:lnTo>
                  <a:pt x="413592" y="346746"/>
                </a:lnTo>
                <a:cubicBezTo>
                  <a:pt x="424070" y="338173"/>
                  <a:pt x="433595" y="329601"/>
                  <a:pt x="443120" y="321028"/>
                </a:cubicBezTo>
                <a:cubicBezTo>
                  <a:pt x="452645" y="312456"/>
                  <a:pt x="463122" y="304836"/>
                  <a:pt x="473600" y="296263"/>
                </a:cubicBezTo>
                <a:cubicBezTo>
                  <a:pt x="484077" y="288643"/>
                  <a:pt x="494555" y="280071"/>
                  <a:pt x="505032" y="272451"/>
                </a:cubicBezTo>
                <a:cubicBezTo>
                  <a:pt x="526940" y="258163"/>
                  <a:pt x="547895" y="241971"/>
                  <a:pt x="569802" y="228636"/>
                </a:cubicBezTo>
                <a:lnTo>
                  <a:pt x="554387" y="240806"/>
                </a:lnTo>
                <a:lnTo>
                  <a:pt x="660529" y="171604"/>
                </a:lnTo>
                <a:cubicBezTo>
                  <a:pt x="704582" y="146482"/>
                  <a:pt x="750302" y="123861"/>
                  <a:pt x="797450" y="103858"/>
                </a:cubicBezTo>
                <a:cubicBezTo>
                  <a:pt x="890795" y="63853"/>
                  <a:pt x="989855" y="34325"/>
                  <a:pt x="1092725" y="18133"/>
                </a:cubicBezTo>
                <a:cubicBezTo>
                  <a:pt x="1143684" y="9560"/>
                  <a:pt x="1195596" y="4083"/>
                  <a:pt x="1248102" y="1583"/>
                </a:cubicBezTo>
                <a:close/>
              </a:path>
            </a:pathLst>
          </a:custGeom>
          <a:solidFill>
            <a:schemeClr val="accent1"/>
          </a:solidFill>
          <a:ln w="9525" cap="flat">
            <a:noFill/>
            <a:prstDash val="solid"/>
            <a:miter/>
          </a:ln>
        </p:spPr>
        <p:txBody>
          <a:bodyPr rtlCol="0" anchor="ctr"/>
          <a:lstStyle/>
          <a:p>
            <a:endParaRPr lang="en-US" noProof="0"/>
          </a:p>
        </p:txBody>
      </p:sp>
      <p:sp>
        <p:nvSpPr>
          <p:cNvPr id="41" name="Freeform: Shape 40">
            <a:extLst>
              <a:ext uri="{FF2B5EF4-FFF2-40B4-BE49-F238E27FC236}">
                <a16:creationId xmlns:a16="http://schemas.microsoft.com/office/drawing/2014/main" id="{AA212DA5-BF0C-456D-85D5-79A26A3FE52C}"/>
              </a:ext>
            </a:extLst>
          </p:cNvPr>
          <p:cNvSpPr>
            <a:spLocks noChangeAspect="1"/>
          </p:cNvSpPr>
          <p:nvPr userDrawn="1"/>
        </p:nvSpPr>
        <p:spPr>
          <a:xfrm>
            <a:off x="3454539" y="3281335"/>
            <a:ext cx="2026278" cy="2029243"/>
          </a:xfrm>
          <a:custGeom>
            <a:avLst/>
            <a:gdLst>
              <a:gd name="connsiteX0" fmla="*/ 1083945 w 2480310"/>
              <a:gd name="connsiteY0" fmla="*/ 2463312 h 2483940"/>
              <a:gd name="connsiteX1" fmla="*/ 1110615 w 2480310"/>
              <a:gd name="connsiteY1" fmla="*/ 2466169 h 2483940"/>
              <a:gd name="connsiteX2" fmla="*/ 1108710 w 2480310"/>
              <a:gd name="connsiteY2" fmla="*/ 2466169 h 2483940"/>
              <a:gd name="connsiteX3" fmla="*/ 1083945 w 2480310"/>
              <a:gd name="connsiteY3" fmla="*/ 2463312 h 2483940"/>
              <a:gd name="connsiteX4" fmla="*/ 947931 w 2480310"/>
              <a:gd name="connsiteY4" fmla="*/ 2446896 h 2483940"/>
              <a:gd name="connsiteX5" fmla="*/ 968692 w 2480310"/>
              <a:gd name="connsiteY5" fmla="*/ 2449977 h 2483940"/>
              <a:gd name="connsiteX6" fmla="*/ 949642 w 2480310"/>
              <a:gd name="connsiteY6" fmla="*/ 2448072 h 2483940"/>
              <a:gd name="connsiteX7" fmla="*/ 947931 w 2480310"/>
              <a:gd name="connsiteY7" fmla="*/ 2446896 h 2483940"/>
              <a:gd name="connsiteX8" fmla="*/ 1617344 w 2480310"/>
              <a:gd name="connsiteY8" fmla="*/ 2426165 h 2483940"/>
              <a:gd name="connsiteX9" fmla="*/ 1555432 w 2480310"/>
              <a:gd name="connsiteY9" fmla="*/ 2441405 h 2483940"/>
              <a:gd name="connsiteX10" fmla="*/ 1617344 w 2480310"/>
              <a:gd name="connsiteY10" fmla="*/ 2426165 h 2483940"/>
              <a:gd name="connsiteX11" fmla="*/ 1641487 w 2480310"/>
              <a:gd name="connsiteY11" fmla="*/ 2384177 h 2483940"/>
              <a:gd name="connsiteX12" fmla="*/ 1603660 w 2480310"/>
              <a:gd name="connsiteY12" fmla="*/ 2398022 h 2483940"/>
              <a:gd name="connsiteX13" fmla="*/ 1514788 w 2480310"/>
              <a:gd name="connsiteY13" fmla="*/ 2420874 h 2483940"/>
              <a:gd name="connsiteX14" fmla="*/ 1510962 w 2480310"/>
              <a:gd name="connsiteY14" fmla="*/ 2423292 h 2483940"/>
              <a:gd name="connsiteX15" fmla="*/ 1489709 w 2480310"/>
              <a:gd name="connsiteY15" fmla="*/ 2429974 h 2483940"/>
              <a:gd name="connsiteX16" fmla="*/ 1550669 w 2480310"/>
              <a:gd name="connsiteY16" fmla="*/ 2413782 h 2483940"/>
              <a:gd name="connsiteX17" fmla="*/ 1589722 w 2480310"/>
              <a:gd name="connsiteY17" fmla="*/ 2406162 h 2483940"/>
              <a:gd name="connsiteX18" fmla="*/ 1625917 w 2480310"/>
              <a:gd name="connsiteY18" fmla="*/ 2392827 h 2483940"/>
              <a:gd name="connsiteX19" fmla="*/ 822070 w 2480310"/>
              <a:gd name="connsiteY19" fmla="*/ 2377356 h 2483940"/>
              <a:gd name="connsiteX20" fmla="*/ 821412 w 2480310"/>
              <a:gd name="connsiteY20" fmla="*/ 2377706 h 2483940"/>
              <a:gd name="connsiteX21" fmla="*/ 828674 w 2480310"/>
              <a:gd name="connsiteY21" fmla="*/ 2389017 h 2483940"/>
              <a:gd name="connsiteX22" fmla="*/ 904874 w 2480310"/>
              <a:gd name="connsiteY22" fmla="*/ 2405209 h 2483940"/>
              <a:gd name="connsiteX23" fmla="*/ 912021 w 2480310"/>
              <a:gd name="connsiteY23" fmla="*/ 2406539 h 2483940"/>
              <a:gd name="connsiteX24" fmla="*/ 559117 w 2480310"/>
              <a:gd name="connsiteY24" fmla="*/ 2270907 h 2483940"/>
              <a:gd name="connsiteX25" fmla="*/ 568533 w 2480310"/>
              <a:gd name="connsiteY25" fmla="*/ 2276766 h 2483940"/>
              <a:gd name="connsiteX26" fmla="*/ 568523 w 2480310"/>
              <a:gd name="connsiteY26" fmla="*/ 2276860 h 2483940"/>
              <a:gd name="connsiteX27" fmla="*/ 559117 w 2480310"/>
              <a:gd name="connsiteY27" fmla="*/ 2270907 h 2483940"/>
              <a:gd name="connsiteX28" fmla="*/ 561166 w 2480310"/>
              <a:gd name="connsiteY28" fmla="*/ 2245663 h 2483940"/>
              <a:gd name="connsiteX29" fmla="*/ 581025 w 2480310"/>
              <a:gd name="connsiteY29" fmla="*/ 2260430 h 2483940"/>
              <a:gd name="connsiteX30" fmla="*/ 606157 w 2480310"/>
              <a:gd name="connsiteY30" fmla="*/ 2272996 h 2483940"/>
              <a:gd name="connsiteX31" fmla="*/ 2125027 w 2480310"/>
              <a:gd name="connsiteY31" fmla="*/ 2079454 h 2483940"/>
              <a:gd name="connsiteX32" fmla="*/ 2110635 w 2480310"/>
              <a:gd name="connsiteY32" fmla="*/ 2091226 h 2483940"/>
              <a:gd name="connsiteX33" fmla="*/ 2107125 w 2480310"/>
              <a:gd name="connsiteY33" fmla="*/ 2091433 h 2483940"/>
              <a:gd name="connsiteX34" fmla="*/ 2103211 w 2480310"/>
              <a:gd name="connsiteY34" fmla="*/ 2095739 h 2483940"/>
              <a:gd name="connsiteX35" fmla="*/ 1922773 w 2480310"/>
              <a:gd name="connsiteY35" fmla="*/ 2244615 h 2483940"/>
              <a:gd name="connsiteX36" fmla="*/ 1901057 w 2480310"/>
              <a:gd name="connsiteY36" fmla="*/ 2257808 h 2483940"/>
              <a:gd name="connsiteX37" fmla="*/ 1882139 w 2480310"/>
              <a:gd name="connsiteY37" fmla="*/ 2278527 h 2483940"/>
              <a:gd name="connsiteX38" fmla="*/ 1905952 w 2480310"/>
              <a:gd name="connsiteY38" fmla="*/ 2261382 h 2483940"/>
              <a:gd name="connsiteX39" fmla="*/ 1898332 w 2480310"/>
              <a:gd name="connsiteY39" fmla="*/ 2272812 h 2483940"/>
              <a:gd name="connsiteX40" fmla="*/ 1880234 w 2480310"/>
              <a:gd name="connsiteY40" fmla="*/ 2286147 h 2483940"/>
              <a:gd name="connsiteX41" fmla="*/ 1859279 w 2480310"/>
              <a:gd name="connsiteY41" fmla="*/ 2299482 h 2483940"/>
              <a:gd name="connsiteX42" fmla="*/ 1859279 w 2480310"/>
              <a:gd name="connsiteY42" fmla="*/ 2306149 h 2483940"/>
              <a:gd name="connsiteX43" fmla="*/ 1915477 w 2480310"/>
              <a:gd name="connsiteY43" fmla="*/ 2269002 h 2483940"/>
              <a:gd name="connsiteX44" fmla="*/ 1975484 w 2480310"/>
              <a:gd name="connsiteY44" fmla="*/ 2226139 h 2483940"/>
              <a:gd name="connsiteX45" fmla="*/ 1973579 w 2480310"/>
              <a:gd name="connsiteY45" fmla="*/ 2232807 h 2483940"/>
              <a:gd name="connsiteX46" fmla="*/ 1994534 w 2480310"/>
              <a:gd name="connsiteY46" fmla="*/ 2214709 h 2483940"/>
              <a:gd name="connsiteX47" fmla="*/ 2010727 w 2480310"/>
              <a:gd name="connsiteY47" fmla="*/ 2197564 h 2483940"/>
              <a:gd name="connsiteX48" fmla="*/ 2025967 w 2480310"/>
              <a:gd name="connsiteY48" fmla="*/ 2181372 h 2483940"/>
              <a:gd name="connsiteX49" fmla="*/ 2040254 w 2480310"/>
              <a:gd name="connsiteY49" fmla="*/ 2164227 h 2483940"/>
              <a:gd name="connsiteX50" fmla="*/ 2125027 w 2480310"/>
              <a:gd name="connsiteY50" fmla="*/ 2079454 h 2483940"/>
              <a:gd name="connsiteX51" fmla="*/ 261750 w 2480310"/>
              <a:gd name="connsiteY51" fmla="*/ 1957590 h 2483940"/>
              <a:gd name="connsiteX52" fmla="*/ 266700 w 2480310"/>
              <a:gd name="connsiteY52" fmla="*/ 1965155 h 2483940"/>
              <a:gd name="connsiteX53" fmla="*/ 267353 w 2480310"/>
              <a:gd name="connsiteY53" fmla="*/ 1965083 h 2483940"/>
              <a:gd name="connsiteX54" fmla="*/ 194310 w 2480310"/>
              <a:gd name="connsiteY54" fmla="*/ 1887050 h 2483940"/>
              <a:gd name="connsiteX55" fmla="*/ 196810 w 2480310"/>
              <a:gd name="connsiteY55" fmla="*/ 1887914 h 2483940"/>
              <a:gd name="connsiteX56" fmla="*/ 212349 w 2480310"/>
              <a:gd name="connsiteY56" fmla="*/ 1912516 h 2483940"/>
              <a:gd name="connsiteX57" fmla="*/ 146686 w 2480310"/>
              <a:gd name="connsiteY57" fmla="*/ 1768337 h 2483940"/>
              <a:gd name="connsiteX58" fmla="*/ 147637 w 2480310"/>
              <a:gd name="connsiteY58" fmla="*/ 1772750 h 2483940"/>
              <a:gd name="connsiteX59" fmla="*/ 156210 w 2480310"/>
              <a:gd name="connsiteY59" fmla="*/ 1803230 h 2483940"/>
              <a:gd name="connsiteX60" fmla="*/ 182880 w 2480310"/>
              <a:gd name="connsiteY60" fmla="*/ 1838472 h 2483940"/>
              <a:gd name="connsiteX61" fmla="*/ 187237 w 2480310"/>
              <a:gd name="connsiteY61" fmla="*/ 1844702 h 2483940"/>
              <a:gd name="connsiteX62" fmla="*/ 169058 w 2480310"/>
              <a:gd name="connsiteY62" fmla="*/ 1814778 h 2483940"/>
              <a:gd name="connsiteX63" fmla="*/ 2396212 w 2480310"/>
              <a:gd name="connsiteY63" fmla="*/ 1621548 h 2483940"/>
              <a:gd name="connsiteX64" fmla="*/ 2379554 w 2480310"/>
              <a:gd name="connsiteY64" fmla="*/ 1667061 h 2483940"/>
              <a:gd name="connsiteX65" fmla="*/ 2379225 w 2480310"/>
              <a:gd name="connsiteY65" fmla="*/ 1670118 h 2483940"/>
              <a:gd name="connsiteX66" fmla="*/ 2388869 w 2480310"/>
              <a:gd name="connsiteY66" fmla="*/ 1655592 h 2483940"/>
              <a:gd name="connsiteX67" fmla="*/ 26670 w 2480310"/>
              <a:gd name="connsiteY67" fmla="*/ 1472712 h 2483940"/>
              <a:gd name="connsiteX68" fmla="*/ 33337 w 2480310"/>
              <a:gd name="connsiteY68" fmla="*/ 1491762 h 2483940"/>
              <a:gd name="connsiteX69" fmla="*/ 26670 w 2480310"/>
              <a:gd name="connsiteY69" fmla="*/ 1472712 h 2483940"/>
              <a:gd name="connsiteX70" fmla="*/ 25360 w 2480310"/>
              <a:gd name="connsiteY70" fmla="*/ 1468188 h 2483940"/>
              <a:gd name="connsiteX71" fmla="*/ 26670 w 2480310"/>
              <a:gd name="connsiteY71" fmla="*/ 1471760 h 2483940"/>
              <a:gd name="connsiteX72" fmla="*/ 24765 w 2480310"/>
              <a:gd name="connsiteY72" fmla="*/ 1468902 h 2483940"/>
              <a:gd name="connsiteX73" fmla="*/ 25360 w 2480310"/>
              <a:gd name="connsiteY73" fmla="*/ 1468188 h 2483940"/>
              <a:gd name="connsiteX74" fmla="*/ 31432 w 2480310"/>
              <a:gd name="connsiteY74" fmla="*/ 1442232 h 2483940"/>
              <a:gd name="connsiteX75" fmla="*/ 41910 w 2480310"/>
              <a:gd name="connsiteY75" fmla="*/ 1485095 h 2483940"/>
              <a:gd name="connsiteX76" fmla="*/ 54292 w 2480310"/>
              <a:gd name="connsiteY76" fmla="*/ 1517480 h 2483940"/>
              <a:gd name="connsiteX77" fmla="*/ 52387 w 2480310"/>
              <a:gd name="connsiteY77" fmla="*/ 1515575 h 2483940"/>
              <a:gd name="connsiteX78" fmla="*/ 80010 w 2480310"/>
              <a:gd name="connsiteY78" fmla="*/ 1609872 h 2483940"/>
              <a:gd name="connsiteX79" fmla="*/ 75247 w 2480310"/>
              <a:gd name="connsiteY79" fmla="*/ 1597490 h 2483940"/>
              <a:gd name="connsiteX80" fmla="*/ 85725 w 2480310"/>
              <a:gd name="connsiteY80" fmla="*/ 1648925 h 2483940"/>
              <a:gd name="connsiteX81" fmla="*/ 103822 w 2480310"/>
              <a:gd name="connsiteY81" fmla="*/ 1694645 h 2483940"/>
              <a:gd name="connsiteX82" fmla="*/ 118110 w 2480310"/>
              <a:gd name="connsiteY82" fmla="*/ 1714647 h 2483940"/>
              <a:gd name="connsiteX83" fmla="*/ 114300 w 2480310"/>
              <a:gd name="connsiteY83" fmla="*/ 1706075 h 2483940"/>
              <a:gd name="connsiteX84" fmla="*/ 132383 w 2480310"/>
              <a:gd name="connsiteY84" fmla="*/ 1739695 h 2483940"/>
              <a:gd name="connsiteX85" fmla="*/ 133078 w 2480310"/>
              <a:gd name="connsiteY85" fmla="*/ 1740088 h 2483940"/>
              <a:gd name="connsiteX86" fmla="*/ 117718 w 2480310"/>
              <a:gd name="connsiteY86" fmla="*/ 1708203 h 2483940"/>
              <a:gd name="connsiteX87" fmla="*/ 46677 w 2480310"/>
              <a:gd name="connsiteY87" fmla="*/ 1479346 h 2483940"/>
              <a:gd name="connsiteX88" fmla="*/ 42483 w 2480310"/>
              <a:gd name="connsiteY88" fmla="*/ 1451864 h 2483940"/>
              <a:gd name="connsiteX89" fmla="*/ 40957 w 2480310"/>
              <a:gd name="connsiteY89" fmla="*/ 1447947 h 2483940"/>
              <a:gd name="connsiteX90" fmla="*/ 31432 w 2480310"/>
              <a:gd name="connsiteY90" fmla="*/ 1442232 h 2483940"/>
              <a:gd name="connsiteX91" fmla="*/ 2480310 w 2480310"/>
              <a:gd name="connsiteY91" fmla="*/ 1233635 h 2483940"/>
              <a:gd name="connsiteX92" fmla="*/ 2475547 w 2480310"/>
              <a:gd name="connsiteY92" fmla="*/ 1288880 h 2483940"/>
              <a:gd name="connsiteX93" fmla="*/ 2480310 w 2480310"/>
              <a:gd name="connsiteY93" fmla="*/ 1233635 h 2483940"/>
              <a:gd name="connsiteX94" fmla="*/ 40005 w 2480310"/>
              <a:gd name="connsiteY94" fmla="*/ 952647 h 2483940"/>
              <a:gd name="connsiteX95" fmla="*/ 32385 w 2480310"/>
              <a:gd name="connsiteY95" fmla="*/ 989795 h 2483940"/>
              <a:gd name="connsiteX96" fmla="*/ 27622 w 2480310"/>
              <a:gd name="connsiteY96" fmla="*/ 1025990 h 2483940"/>
              <a:gd name="connsiteX97" fmla="*/ 20955 w 2480310"/>
              <a:gd name="connsiteY97" fmla="*/ 1095522 h 2483940"/>
              <a:gd name="connsiteX98" fmla="*/ 20002 w 2480310"/>
              <a:gd name="connsiteY98" fmla="*/ 1112667 h 2483940"/>
              <a:gd name="connsiteX99" fmla="*/ 19050 w 2480310"/>
              <a:gd name="connsiteY99" fmla="*/ 1129812 h 2483940"/>
              <a:gd name="connsiteX100" fmla="*/ 17145 w 2480310"/>
              <a:gd name="connsiteY100" fmla="*/ 1164102 h 2483940"/>
              <a:gd name="connsiteX101" fmla="*/ 15240 w 2480310"/>
              <a:gd name="connsiteY101" fmla="*/ 1236492 h 2483940"/>
              <a:gd name="connsiteX102" fmla="*/ 20002 w 2480310"/>
              <a:gd name="connsiteY102" fmla="*/ 1219347 h 2483940"/>
              <a:gd name="connsiteX103" fmla="*/ 20002 w 2480310"/>
              <a:gd name="connsiteY103" fmla="*/ 1296500 h 2483940"/>
              <a:gd name="connsiteX104" fmla="*/ 24765 w 2480310"/>
              <a:gd name="connsiteY104" fmla="*/ 1342220 h 2483940"/>
              <a:gd name="connsiteX105" fmla="*/ 25717 w 2480310"/>
              <a:gd name="connsiteY105" fmla="*/ 1360317 h 2483940"/>
              <a:gd name="connsiteX106" fmla="*/ 24765 w 2480310"/>
              <a:gd name="connsiteY106" fmla="*/ 1372700 h 2483940"/>
              <a:gd name="connsiteX107" fmla="*/ 31909 w 2480310"/>
              <a:gd name="connsiteY107" fmla="*/ 1384606 h 2483940"/>
              <a:gd name="connsiteX108" fmla="*/ 32500 w 2480310"/>
              <a:gd name="connsiteY108" fmla="*/ 1386455 h 2483940"/>
              <a:gd name="connsiteX109" fmla="*/ 28202 w 2480310"/>
              <a:gd name="connsiteY109" fmla="*/ 1358291 h 2483940"/>
              <a:gd name="connsiteX110" fmla="*/ 21907 w 2480310"/>
              <a:gd name="connsiteY110" fmla="*/ 1233635 h 2483940"/>
              <a:gd name="connsiteX111" fmla="*/ 28202 w 2480310"/>
              <a:gd name="connsiteY111" fmla="*/ 1108979 h 2483940"/>
              <a:gd name="connsiteX112" fmla="*/ 44706 w 2480310"/>
              <a:gd name="connsiteY112" fmla="*/ 1000837 h 2483940"/>
              <a:gd name="connsiteX113" fmla="*/ 43696 w 2480310"/>
              <a:gd name="connsiteY113" fmla="*/ 999439 h 2483940"/>
              <a:gd name="connsiteX114" fmla="*/ 28575 w 2480310"/>
              <a:gd name="connsiteY114" fmla="*/ 1050755 h 2483940"/>
              <a:gd name="connsiteX115" fmla="*/ 37147 w 2480310"/>
              <a:gd name="connsiteY115" fmla="*/ 990747 h 2483940"/>
              <a:gd name="connsiteX116" fmla="*/ 40005 w 2480310"/>
              <a:gd name="connsiteY116" fmla="*/ 952647 h 2483940"/>
              <a:gd name="connsiteX117" fmla="*/ 195382 w 2480310"/>
              <a:gd name="connsiteY117" fmla="*/ 603199 h 2483940"/>
              <a:gd name="connsiteX118" fmla="*/ 184785 w 2480310"/>
              <a:gd name="connsiteY118" fmla="*/ 615462 h 2483940"/>
              <a:gd name="connsiteX119" fmla="*/ 150495 w 2480310"/>
              <a:gd name="connsiteY119" fmla="*/ 672612 h 2483940"/>
              <a:gd name="connsiteX120" fmla="*/ 121920 w 2480310"/>
              <a:gd name="connsiteY120" fmla="*/ 739287 h 2483940"/>
              <a:gd name="connsiteX121" fmla="*/ 133350 w 2480310"/>
              <a:gd name="connsiteY121" fmla="*/ 706902 h 2483940"/>
              <a:gd name="connsiteX122" fmla="*/ 103822 w 2480310"/>
              <a:gd name="connsiteY122" fmla="*/ 781197 h 2483940"/>
              <a:gd name="connsiteX123" fmla="*/ 88582 w 2480310"/>
              <a:gd name="connsiteY123" fmla="*/ 819297 h 2483940"/>
              <a:gd name="connsiteX124" fmla="*/ 75247 w 2480310"/>
              <a:gd name="connsiteY124" fmla="*/ 856445 h 2483940"/>
              <a:gd name="connsiteX125" fmla="*/ 63817 w 2480310"/>
              <a:gd name="connsiteY125" fmla="*/ 892640 h 2483940"/>
              <a:gd name="connsiteX126" fmla="*/ 54292 w 2480310"/>
              <a:gd name="connsiteY126" fmla="*/ 926930 h 2483940"/>
              <a:gd name="connsiteX127" fmla="*/ 44767 w 2480310"/>
              <a:gd name="connsiteY127" fmla="*/ 985985 h 2483940"/>
              <a:gd name="connsiteX128" fmla="*/ 54292 w 2480310"/>
              <a:gd name="connsiteY128" fmla="*/ 935502 h 2483940"/>
              <a:gd name="connsiteX129" fmla="*/ 55870 w 2480310"/>
              <a:gd name="connsiteY129" fmla="*/ 944908 h 2483940"/>
              <a:gd name="connsiteX130" fmla="*/ 57372 w 2480310"/>
              <a:gd name="connsiteY130" fmla="*/ 946330 h 2483940"/>
              <a:gd name="connsiteX131" fmla="*/ 76720 w 2480310"/>
              <a:gd name="connsiteY131" fmla="*/ 871082 h 2483940"/>
              <a:gd name="connsiteX132" fmla="*/ 169058 w 2480310"/>
              <a:gd name="connsiteY132" fmla="*/ 652492 h 2483940"/>
              <a:gd name="connsiteX133" fmla="*/ 195295 w 2480310"/>
              <a:gd name="connsiteY133" fmla="*/ 609304 h 2483940"/>
              <a:gd name="connsiteX134" fmla="*/ 310236 w 2480310"/>
              <a:gd name="connsiteY134" fmla="*/ 447193 h 2483940"/>
              <a:gd name="connsiteX135" fmla="*/ 297180 w 2480310"/>
              <a:gd name="connsiteY135" fmla="*/ 457347 h 2483940"/>
              <a:gd name="connsiteX136" fmla="*/ 276225 w 2480310"/>
              <a:gd name="connsiteY136" fmla="*/ 478302 h 2483940"/>
              <a:gd name="connsiteX137" fmla="*/ 253365 w 2480310"/>
              <a:gd name="connsiteY137" fmla="*/ 504020 h 2483940"/>
              <a:gd name="connsiteX138" fmla="*/ 231457 w 2480310"/>
              <a:gd name="connsiteY138" fmla="*/ 531642 h 2483940"/>
              <a:gd name="connsiteX139" fmla="*/ 207645 w 2480310"/>
              <a:gd name="connsiteY139" fmla="*/ 582125 h 2483940"/>
              <a:gd name="connsiteX140" fmla="*/ 200977 w 2480310"/>
              <a:gd name="connsiteY140" fmla="*/ 589745 h 2483940"/>
              <a:gd name="connsiteX141" fmla="*/ 204192 w 2480310"/>
              <a:gd name="connsiteY141" fmla="*/ 593555 h 2483940"/>
              <a:gd name="connsiteX142" fmla="*/ 204874 w 2480310"/>
              <a:gd name="connsiteY142" fmla="*/ 593537 h 2483940"/>
              <a:gd name="connsiteX143" fmla="*/ 230058 w 2480310"/>
              <a:gd name="connsiteY143" fmla="*/ 552083 h 2483940"/>
              <a:gd name="connsiteX144" fmla="*/ 227647 w 2480310"/>
              <a:gd name="connsiteY144" fmla="*/ 551644 h 2483940"/>
              <a:gd name="connsiteX145" fmla="*/ 241935 w 2480310"/>
              <a:gd name="connsiteY145" fmla="*/ 527832 h 2483940"/>
              <a:gd name="connsiteX146" fmla="*/ 241935 w 2480310"/>
              <a:gd name="connsiteY146" fmla="*/ 536178 h 2483940"/>
              <a:gd name="connsiteX147" fmla="*/ 300313 w 2480310"/>
              <a:gd name="connsiteY147" fmla="*/ 458111 h 2483940"/>
              <a:gd name="connsiteX148" fmla="*/ 423862 w 2480310"/>
              <a:gd name="connsiteY148" fmla="*/ 316377 h 2483940"/>
              <a:gd name="connsiteX149" fmla="*/ 399097 w 2480310"/>
              <a:gd name="connsiteY149" fmla="*/ 340190 h 2483940"/>
              <a:gd name="connsiteX150" fmla="*/ 374332 w 2480310"/>
              <a:gd name="connsiteY150" fmla="*/ 364002 h 2483940"/>
              <a:gd name="connsiteX151" fmla="*/ 378142 w 2480310"/>
              <a:gd name="connsiteY151" fmla="*/ 349715 h 2483940"/>
              <a:gd name="connsiteX152" fmla="*/ 355282 w 2480310"/>
              <a:gd name="connsiteY152" fmla="*/ 377337 h 2483940"/>
              <a:gd name="connsiteX153" fmla="*/ 352425 w 2480310"/>
              <a:gd name="connsiteY153" fmla="*/ 388767 h 2483940"/>
              <a:gd name="connsiteX154" fmla="*/ 345757 w 2480310"/>
              <a:gd name="connsiteY154" fmla="*/ 404007 h 2483940"/>
              <a:gd name="connsiteX155" fmla="*/ 334328 w 2480310"/>
              <a:gd name="connsiteY155" fmla="*/ 419366 h 2483940"/>
              <a:gd name="connsiteX156" fmla="*/ 324326 w 2480310"/>
              <a:gd name="connsiteY156" fmla="*/ 431690 h 2483940"/>
              <a:gd name="connsiteX157" fmla="*/ 378909 w 2480310"/>
              <a:gd name="connsiteY157" fmla="*/ 371634 h 2483940"/>
              <a:gd name="connsiteX158" fmla="*/ 379214 w 2480310"/>
              <a:gd name="connsiteY158" fmla="*/ 369360 h 2483940"/>
              <a:gd name="connsiteX159" fmla="*/ 392430 w 2480310"/>
              <a:gd name="connsiteY159" fmla="*/ 353525 h 2483940"/>
              <a:gd name="connsiteX160" fmla="*/ 423862 w 2480310"/>
              <a:gd name="connsiteY160" fmla="*/ 316377 h 2483940"/>
              <a:gd name="connsiteX161" fmla="*/ 681037 w 2480310"/>
              <a:gd name="connsiteY161" fmla="*/ 132545 h 2483940"/>
              <a:gd name="connsiteX162" fmla="*/ 669609 w 2480310"/>
              <a:gd name="connsiteY162" fmla="*/ 142069 h 2483940"/>
              <a:gd name="connsiteX163" fmla="*/ 673417 w 2480310"/>
              <a:gd name="connsiteY163" fmla="*/ 141117 h 2483940"/>
              <a:gd name="connsiteX164" fmla="*/ 666750 w 2480310"/>
              <a:gd name="connsiteY164" fmla="*/ 144927 h 2483940"/>
              <a:gd name="connsiteX165" fmla="*/ 669606 w 2480310"/>
              <a:gd name="connsiteY165" fmla="*/ 142070 h 2483940"/>
              <a:gd name="connsiteX166" fmla="*/ 666035 w 2480310"/>
              <a:gd name="connsiteY166" fmla="*/ 142308 h 2483940"/>
              <a:gd name="connsiteX167" fmla="*/ 681037 w 2480310"/>
              <a:gd name="connsiteY167" fmla="*/ 132545 h 2483940"/>
              <a:gd name="connsiteX168" fmla="*/ 1563171 w 2480310"/>
              <a:gd name="connsiteY168" fmla="*/ 55035 h 2483940"/>
              <a:gd name="connsiteX169" fmla="*/ 1564957 w 2480310"/>
              <a:gd name="connsiteY169" fmla="*/ 59202 h 2483940"/>
              <a:gd name="connsiteX170" fmla="*/ 1557542 w 2480310"/>
              <a:gd name="connsiteY170" fmla="*/ 57283 h 2483940"/>
              <a:gd name="connsiteX171" fmla="*/ 1666237 w 2480310"/>
              <a:gd name="connsiteY171" fmla="*/ 90604 h 2483940"/>
              <a:gd name="connsiteX172" fmla="*/ 1715320 w 2480310"/>
              <a:gd name="connsiteY172" fmla="*/ 112183 h 2483940"/>
              <a:gd name="connsiteX173" fmla="*/ 1714500 w 2480310"/>
              <a:gd name="connsiteY173" fmla="*/ 111589 h 2483940"/>
              <a:gd name="connsiteX174" fmla="*/ 1659255 w 2480310"/>
              <a:gd name="connsiteY174" fmla="*/ 84919 h 2483940"/>
              <a:gd name="connsiteX175" fmla="*/ 1628775 w 2480310"/>
              <a:gd name="connsiteY175" fmla="*/ 76347 h 2483940"/>
              <a:gd name="connsiteX176" fmla="*/ 1590675 w 2480310"/>
              <a:gd name="connsiteY176" fmla="*/ 63012 h 2483940"/>
              <a:gd name="connsiteX177" fmla="*/ 1563171 w 2480310"/>
              <a:gd name="connsiteY177" fmla="*/ 55035 h 2483940"/>
              <a:gd name="connsiteX178" fmla="*/ 1439551 w 2480310"/>
              <a:gd name="connsiteY178" fmla="*/ 32509 h 2483940"/>
              <a:gd name="connsiteX179" fmla="*/ 1530415 w 2480310"/>
              <a:gd name="connsiteY179" fmla="*/ 48967 h 2483940"/>
              <a:gd name="connsiteX180" fmla="*/ 1532077 w 2480310"/>
              <a:gd name="connsiteY180" fmla="*/ 49476 h 2483940"/>
              <a:gd name="connsiteX181" fmla="*/ 1534596 w 2480310"/>
              <a:gd name="connsiteY181" fmla="*/ 48367 h 2483940"/>
              <a:gd name="connsiteX182" fmla="*/ 1521142 w 2480310"/>
              <a:gd name="connsiteY182" fmla="*/ 42057 h 2483940"/>
              <a:gd name="connsiteX183" fmla="*/ 1483995 w 2480310"/>
              <a:gd name="connsiteY183" fmla="*/ 34437 h 2483940"/>
              <a:gd name="connsiteX184" fmla="*/ 1460182 w 2480310"/>
              <a:gd name="connsiteY184" fmla="*/ 32532 h 2483940"/>
              <a:gd name="connsiteX185" fmla="*/ 1440180 w 2480310"/>
              <a:gd name="connsiteY185" fmla="*/ 32532 h 2483940"/>
              <a:gd name="connsiteX186" fmla="*/ 1390072 w 2480310"/>
              <a:gd name="connsiteY186" fmla="*/ 23547 h 2483940"/>
              <a:gd name="connsiteX187" fmla="*/ 1413055 w 2480310"/>
              <a:gd name="connsiteY187" fmla="*/ 27710 h 2483940"/>
              <a:gd name="connsiteX188" fmla="*/ 1413034 w 2480310"/>
              <a:gd name="connsiteY188" fmla="*/ 27650 h 2483940"/>
              <a:gd name="connsiteX189" fmla="*/ 1405622 w 2480310"/>
              <a:gd name="connsiteY189" fmla="*/ 25552 h 2483940"/>
              <a:gd name="connsiteX190" fmla="*/ 1385887 w 2480310"/>
              <a:gd name="connsiteY190" fmla="*/ 23007 h 2483940"/>
              <a:gd name="connsiteX191" fmla="*/ 1385311 w 2480310"/>
              <a:gd name="connsiteY191" fmla="*/ 23055 h 2483940"/>
              <a:gd name="connsiteX192" fmla="*/ 1387079 w 2480310"/>
              <a:gd name="connsiteY192" fmla="*/ 23161 h 2483940"/>
              <a:gd name="connsiteX193" fmla="*/ 1334810 w 2480310"/>
              <a:gd name="connsiteY193" fmla="*/ 17530 h 2483940"/>
              <a:gd name="connsiteX194" fmla="*/ 1323022 w 2480310"/>
              <a:gd name="connsiteY194" fmla="*/ 18244 h 2483940"/>
              <a:gd name="connsiteX195" fmla="*/ 1314170 w 2480310"/>
              <a:gd name="connsiteY195" fmla="*/ 18803 h 2483940"/>
              <a:gd name="connsiteX196" fmla="*/ 1358223 w 2480310"/>
              <a:gd name="connsiteY196" fmla="*/ 21436 h 2483940"/>
              <a:gd name="connsiteX197" fmla="*/ 1360170 w 2480310"/>
              <a:gd name="connsiteY197" fmla="*/ 21102 h 2483940"/>
              <a:gd name="connsiteX198" fmla="*/ 1334810 w 2480310"/>
              <a:gd name="connsiteY198" fmla="*/ 17530 h 2483940"/>
              <a:gd name="connsiteX199" fmla="*/ 1164063 w 2480310"/>
              <a:gd name="connsiteY199" fmla="*/ 6261 h 2483940"/>
              <a:gd name="connsiteX200" fmla="*/ 1160145 w 2480310"/>
              <a:gd name="connsiteY200" fmla="*/ 12530 h 2483940"/>
              <a:gd name="connsiteX201" fmla="*/ 1091565 w 2480310"/>
              <a:gd name="connsiteY201" fmla="*/ 17292 h 2483940"/>
              <a:gd name="connsiteX202" fmla="*/ 1057275 w 2480310"/>
              <a:gd name="connsiteY202" fmla="*/ 23007 h 2483940"/>
              <a:gd name="connsiteX203" fmla="*/ 1022985 w 2480310"/>
              <a:gd name="connsiteY203" fmla="*/ 30627 h 2483940"/>
              <a:gd name="connsiteX204" fmla="*/ 988695 w 2480310"/>
              <a:gd name="connsiteY204" fmla="*/ 38247 h 2483940"/>
              <a:gd name="connsiteX205" fmla="*/ 954405 w 2480310"/>
              <a:gd name="connsiteY205" fmla="*/ 46820 h 2483940"/>
              <a:gd name="connsiteX206" fmla="*/ 937260 w 2480310"/>
              <a:gd name="connsiteY206" fmla="*/ 50630 h 2483940"/>
              <a:gd name="connsiteX207" fmla="*/ 920115 w 2480310"/>
              <a:gd name="connsiteY207" fmla="*/ 55392 h 2483940"/>
              <a:gd name="connsiteX208" fmla="*/ 884872 w 2480310"/>
              <a:gd name="connsiteY208" fmla="*/ 63012 h 2483940"/>
              <a:gd name="connsiteX209" fmla="*/ 883920 w 2480310"/>
              <a:gd name="connsiteY209" fmla="*/ 55392 h 2483940"/>
              <a:gd name="connsiteX210" fmla="*/ 827722 w 2480310"/>
              <a:gd name="connsiteY210" fmla="*/ 78252 h 2483940"/>
              <a:gd name="connsiteX211" fmla="*/ 763905 w 2480310"/>
              <a:gd name="connsiteY211" fmla="*/ 107780 h 2483940"/>
              <a:gd name="connsiteX212" fmla="*/ 763905 w 2480310"/>
              <a:gd name="connsiteY212" fmla="*/ 103017 h 2483940"/>
              <a:gd name="connsiteX213" fmla="*/ 716280 w 2480310"/>
              <a:gd name="connsiteY213" fmla="*/ 121115 h 2483940"/>
              <a:gd name="connsiteX214" fmla="*/ 677227 w 2480310"/>
              <a:gd name="connsiteY214" fmla="*/ 145880 h 2483940"/>
              <a:gd name="connsiteX215" fmla="*/ 651510 w 2480310"/>
              <a:gd name="connsiteY215" fmla="*/ 161120 h 2483940"/>
              <a:gd name="connsiteX216" fmla="*/ 624840 w 2480310"/>
              <a:gd name="connsiteY216" fmla="*/ 178265 h 2483940"/>
              <a:gd name="connsiteX217" fmla="*/ 571500 w 2480310"/>
              <a:gd name="connsiteY217" fmla="*/ 212555 h 2483940"/>
              <a:gd name="connsiteX218" fmla="*/ 530542 w 2480310"/>
              <a:gd name="connsiteY218" fmla="*/ 239225 h 2483940"/>
              <a:gd name="connsiteX219" fmla="*/ 551497 w 2480310"/>
              <a:gd name="connsiteY219" fmla="*/ 223032 h 2483940"/>
              <a:gd name="connsiteX220" fmla="*/ 575310 w 2480310"/>
              <a:gd name="connsiteY220" fmla="*/ 206840 h 2483940"/>
              <a:gd name="connsiteX221" fmla="*/ 611505 w 2480310"/>
              <a:gd name="connsiteY221" fmla="*/ 180170 h 2483940"/>
              <a:gd name="connsiteX222" fmla="*/ 579120 w 2480310"/>
              <a:gd name="connsiteY222" fmla="*/ 201125 h 2483940"/>
              <a:gd name="connsiteX223" fmla="*/ 541972 w 2480310"/>
              <a:gd name="connsiteY223" fmla="*/ 224937 h 2483940"/>
              <a:gd name="connsiteX224" fmla="*/ 507682 w 2480310"/>
              <a:gd name="connsiteY224" fmla="*/ 249702 h 2483940"/>
              <a:gd name="connsiteX225" fmla="*/ 483870 w 2480310"/>
              <a:gd name="connsiteY225" fmla="*/ 271610 h 2483940"/>
              <a:gd name="connsiteX226" fmla="*/ 487680 w 2480310"/>
              <a:gd name="connsiteY226" fmla="*/ 269705 h 2483940"/>
              <a:gd name="connsiteX227" fmla="*/ 401821 w 2480310"/>
              <a:gd name="connsiteY227" fmla="*/ 348598 h 2483940"/>
              <a:gd name="connsiteX228" fmla="*/ 394626 w 2480310"/>
              <a:gd name="connsiteY228" fmla="*/ 357331 h 2483940"/>
              <a:gd name="connsiteX229" fmla="*/ 465583 w 2480310"/>
              <a:gd name="connsiteY229" fmla="*/ 292841 h 2483940"/>
              <a:gd name="connsiteX230" fmla="*/ 1241107 w 2480310"/>
              <a:gd name="connsiteY230" fmla="*/ 14435 h 2483940"/>
              <a:gd name="connsiteX231" fmla="*/ 1288033 w 2480310"/>
              <a:gd name="connsiteY231" fmla="*/ 17240 h 2483940"/>
              <a:gd name="connsiteX232" fmla="*/ 1280160 w 2480310"/>
              <a:gd name="connsiteY232" fmla="*/ 16339 h 2483940"/>
              <a:gd name="connsiteX233" fmla="*/ 1303972 w 2480310"/>
              <a:gd name="connsiteY233" fmla="*/ 14434 h 2483940"/>
              <a:gd name="connsiteX234" fmla="*/ 1331595 w 2480310"/>
              <a:gd name="connsiteY234" fmla="*/ 13482 h 2483940"/>
              <a:gd name="connsiteX235" fmla="*/ 1362075 w 2480310"/>
              <a:gd name="connsiteY235" fmla="*/ 9672 h 2483940"/>
              <a:gd name="connsiteX236" fmla="*/ 1364932 w 2480310"/>
              <a:gd name="connsiteY236" fmla="*/ 11577 h 2483940"/>
              <a:gd name="connsiteX237" fmla="*/ 1421130 w 2480310"/>
              <a:gd name="connsiteY237" fmla="*/ 17292 h 2483940"/>
              <a:gd name="connsiteX238" fmla="*/ 1404937 w 2480310"/>
              <a:gd name="connsiteY238" fmla="*/ 17292 h 2483940"/>
              <a:gd name="connsiteX239" fmla="*/ 1428750 w 2480310"/>
              <a:gd name="connsiteY239" fmla="*/ 21102 h 2483940"/>
              <a:gd name="connsiteX240" fmla="*/ 1451610 w 2480310"/>
              <a:gd name="connsiteY240" fmla="*/ 24912 h 2483940"/>
              <a:gd name="connsiteX241" fmla="*/ 1496377 w 2480310"/>
              <a:gd name="connsiteY241" fmla="*/ 30627 h 2483940"/>
              <a:gd name="connsiteX242" fmla="*/ 1539240 w 2480310"/>
              <a:gd name="connsiteY242" fmla="*/ 38247 h 2483940"/>
              <a:gd name="connsiteX243" fmla="*/ 1580197 w 2480310"/>
              <a:gd name="connsiteY243" fmla="*/ 52534 h 2483940"/>
              <a:gd name="connsiteX244" fmla="*/ 1573530 w 2480310"/>
              <a:gd name="connsiteY244" fmla="*/ 53487 h 2483940"/>
              <a:gd name="connsiteX245" fmla="*/ 1605915 w 2480310"/>
              <a:gd name="connsiteY245" fmla="*/ 63012 h 2483940"/>
              <a:gd name="connsiteX246" fmla="*/ 1635442 w 2480310"/>
              <a:gd name="connsiteY246" fmla="*/ 73489 h 2483940"/>
              <a:gd name="connsiteX247" fmla="*/ 1665922 w 2480310"/>
              <a:gd name="connsiteY247" fmla="*/ 83014 h 2483940"/>
              <a:gd name="connsiteX248" fmla="*/ 1699260 w 2480310"/>
              <a:gd name="connsiteY248" fmla="*/ 93492 h 2483940"/>
              <a:gd name="connsiteX249" fmla="*/ 1724025 w 2480310"/>
              <a:gd name="connsiteY249" fmla="*/ 112542 h 2483940"/>
              <a:gd name="connsiteX250" fmla="*/ 1765935 w 2480310"/>
              <a:gd name="connsiteY250" fmla="*/ 127782 h 2483940"/>
              <a:gd name="connsiteX251" fmla="*/ 1806892 w 2480310"/>
              <a:gd name="connsiteY251" fmla="*/ 144927 h 2483940"/>
              <a:gd name="connsiteX252" fmla="*/ 1752719 w 2480310"/>
              <a:gd name="connsiteY252" fmla="*/ 124567 h 2483940"/>
              <a:gd name="connsiteX253" fmla="*/ 1734930 w 2480310"/>
              <a:gd name="connsiteY253" fmla="*/ 120804 h 2483940"/>
              <a:gd name="connsiteX254" fmla="*/ 1794814 w 2480310"/>
              <a:gd name="connsiteY254" fmla="*/ 147132 h 2483940"/>
              <a:gd name="connsiteX255" fmla="*/ 1874332 w 2480310"/>
              <a:gd name="connsiteY255" fmla="*/ 195711 h 2483940"/>
              <a:gd name="connsiteX256" fmla="*/ 1874519 w 2480310"/>
              <a:gd name="connsiteY256" fmla="*/ 195409 h 2483940"/>
              <a:gd name="connsiteX257" fmla="*/ 1791652 w 2480310"/>
              <a:gd name="connsiteY257" fmla="*/ 144927 h 2483940"/>
              <a:gd name="connsiteX258" fmla="*/ 1824037 w 2480310"/>
              <a:gd name="connsiteY258" fmla="*/ 156357 h 2483940"/>
              <a:gd name="connsiteX259" fmla="*/ 1847849 w 2480310"/>
              <a:gd name="connsiteY259" fmla="*/ 167787 h 2483940"/>
              <a:gd name="connsiteX260" fmla="*/ 1884997 w 2480310"/>
              <a:gd name="connsiteY260" fmla="*/ 191599 h 2483940"/>
              <a:gd name="connsiteX261" fmla="*/ 1925002 w 2480310"/>
              <a:gd name="connsiteY261" fmla="*/ 221127 h 2483940"/>
              <a:gd name="connsiteX262" fmla="*/ 1951672 w 2480310"/>
              <a:gd name="connsiteY262" fmla="*/ 241129 h 2483940"/>
              <a:gd name="connsiteX263" fmla="*/ 1985962 w 2480310"/>
              <a:gd name="connsiteY263" fmla="*/ 264942 h 2483940"/>
              <a:gd name="connsiteX264" fmla="*/ 1959214 w 2480310"/>
              <a:gd name="connsiteY264" fmla="*/ 248632 h 2483940"/>
              <a:gd name="connsiteX265" fmla="*/ 2018315 w 2480310"/>
              <a:gd name="connsiteY265" fmla="*/ 295236 h 2483940"/>
              <a:gd name="connsiteX266" fmla="*/ 2016442 w 2480310"/>
              <a:gd name="connsiteY266" fmla="*/ 293517 h 2483940"/>
              <a:gd name="connsiteX267" fmla="*/ 2023998 w 2480310"/>
              <a:gd name="connsiteY267" fmla="*/ 299717 h 2483940"/>
              <a:gd name="connsiteX268" fmla="*/ 2036213 w 2480310"/>
              <a:gd name="connsiteY268" fmla="*/ 309349 h 2483940"/>
              <a:gd name="connsiteX269" fmla="*/ 2039218 w 2480310"/>
              <a:gd name="connsiteY269" fmla="*/ 312205 h 2483940"/>
              <a:gd name="connsiteX270" fmla="*/ 2053589 w 2480310"/>
              <a:gd name="connsiteY270" fmla="*/ 323997 h 2483940"/>
              <a:gd name="connsiteX271" fmla="*/ 2060046 w 2480310"/>
              <a:gd name="connsiteY271" fmla="*/ 332003 h 2483940"/>
              <a:gd name="connsiteX272" fmla="*/ 2119054 w 2480310"/>
              <a:gd name="connsiteY272" fmla="*/ 388093 h 2483940"/>
              <a:gd name="connsiteX273" fmla="*/ 2095500 w 2480310"/>
              <a:gd name="connsiteY273" fmla="*/ 363050 h 2483940"/>
              <a:gd name="connsiteX274" fmla="*/ 2170747 w 2480310"/>
              <a:gd name="connsiteY274" fmla="*/ 436392 h 2483940"/>
              <a:gd name="connsiteX275" fmla="*/ 2166937 w 2480310"/>
              <a:gd name="connsiteY275" fmla="*/ 442107 h 2483940"/>
              <a:gd name="connsiteX276" fmla="*/ 2160015 w 2480310"/>
              <a:gd name="connsiteY276" fmla="*/ 435999 h 2483940"/>
              <a:gd name="connsiteX277" fmla="*/ 2196738 w 2480310"/>
              <a:gd name="connsiteY277" fmla="*/ 479965 h 2483940"/>
              <a:gd name="connsiteX278" fmla="*/ 2207894 w 2480310"/>
              <a:gd name="connsiteY278" fmla="*/ 487827 h 2483940"/>
              <a:gd name="connsiteX279" fmla="*/ 2226038 w 2480310"/>
              <a:gd name="connsiteY279" fmla="*/ 515042 h 2483940"/>
              <a:gd name="connsiteX280" fmla="*/ 2226802 w 2480310"/>
              <a:gd name="connsiteY280" fmla="*/ 515958 h 2483940"/>
              <a:gd name="connsiteX281" fmla="*/ 2229657 w 2480310"/>
              <a:gd name="connsiteY281" fmla="*/ 520472 h 2483940"/>
              <a:gd name="connsiteX282" fmla="*/ 2242184 w 2480310"/>
              <a:gd name="connsiteY282" fmla="*/ 539262 h 2483940"/>
              <a:gd name="connsiteX283" fmla="*/ 2236412 w 2480310"/>
              <a:gd name="connsiteY283" fmla="*/ 531152 h 2483940"/>
              <a:gd name="connsiteX284" fmla="*/ 2313156 w 2480310"/>
              <a:gd name="connsiteY284" fmla="*/ 652492 h 2483940"/>
              <a:gd name="connsiteX285" fmla="*/ 2348783 w 2480310"/>
              <a:gd name="connsiteY285" fmla="*/ 726448 h 2483940"/>
              <a:gd name="connsiteX286" fmla="*/ 2348865 w 2480310"/>
              <a:gd name="connsiteY286" fmla="*/ 724999 h 2483940"/>
              <a:gd name="connsiteX287" fmla="*/ 2350373 w 2480310"/>
              <a:gd name="connsiteY287" fmla="*/ 729749 h 2483940"/>
              <a:gd name="connsiteX288" fmla="*/ 2364496 w 2480310"/>
              <a:gd name="connsiteY288" fmla="*/ 759067 h 2483940"/>
              <a:gd name="connsiteX289" fmla="*/ 2365652 w 2480310"/>
              <a:gd name="connsiteY289" fmla="*/ 762226 h 2483940"/>
              <a:gd name="connsiteX290" fmla="*/ 2366962 w 2480310"/>
              <a:gd name="connsiteY290" fmla="*/ 763099 h 2483940"/>
              <a:gd name="connsiteX291" fmla="*/ 2379255 w 2480310"/>
              <a:gd name="connsiteY291" fmla="*/ 798654 h 2483940"/>
              <a:gd name="connsiteX292" fmla="*/ 2380042 w 2480310"/>
              <a:gd name="connsiteY292" fmla="*/ 801541 h 2483940"/>
              <a:gd name="connsiteX293" fmla="*/ 2405494 w 2480310"/>
              <a:gd name="connsiteY293" fmla="*/ 871082 h 2483940"/>
              <a:gd name="connsiteX294" fmla="*/ 2460307 w 2480310"/>
              <a:gd name="connsiteY294" fmla="*/ 1233635 h 2483940"/>
              <a:gd name="connsiteX295" fmla="*/ 2454012 w 2480310"/>
              <a:gd name="connsiteY295" fmla="*/ 1358291 h 2483940"/>
              <a:gd name="connsiteX296" fmla="*/ 2442900 w 2480310"/>
              <a:gd name="connsiteY296" fmla="*/ 1431105 h 2483940"/>
              <a:gd name="connsiteX297" fmla="*/ 2446019 w 2480310"/>
              <a:gd name="connsiteY297" fmla="*/ 1418419 h 2483940"/>
              <a:gd name="connsiteX298" fmla="*/ 2444114 w 2480310"/>
              <a:gd name="connsiteY298" fmla="*/ 1454614 h 2483940"/>
              <a:gd name="connsiteX299" fmla="*/ 2446972 w 2480310"/>
              <a:gd name="connsiteY299" fmla="*/ 1443184 h 2483940"/>
              <a:gd name="connsiteX300" fmla="*/ 2443162 w 2480310"/>
              <a:gd name="connsiteY300" fmla="*/ 1483189 h 2483940"/>
              <a:gd name="connsiteX301" fmla="*/ 2450782 w 2480310"/>
              <a:gd name="connsiteY301" fmla="*/ 1441279 h 2483940"/>
              <a:gd name="connsiteX302" fmla="*/ 2454592 w 2480310"/>
              <a:gd name="connsiteY302" fmla="*/ 1406989 h 2483940"/>
              <a:gd name="connsiteX303" fmla="*/ 2453639 w 2480310"/>
              <a:gd name="connsiteY303" fmla="*/ 1366032 h 2483940"/>
              <a:gd name="connsiteX304" fmla="*/ 2459354 w 2480310"/>
              <a:gd name="connsiteY304" fmla="*/ 1348887 h 2483940"/>
              <a:gd name="connsiteX305" fmla="*/ 2466022 w 2480310"/>
              <a:gd name="connsiteY305" fmla="*/ 1295547 h 2483940"/>
              <a:gd name="connsiteX306" fmla="*/ 2471737 w 2480310"/>
              <a:gd name="connsiteY306" fmla="*/ 1331742 h 2483940"/>
              <a:gd name="connsiteX307" fmla="*/ 2471737 w 2480310"/>
              <a:gd name="connsiteY307" fmla="*/ 1373652 h 2483940"/>
              <a:gd name="connsiteX308" fmla="*/ 2466022 w 2480310"/>
              <a:gd name="connsiteY308" fmla="*/ 1427944 h 2483940"/>
              <a:gd name="connsiteX309" fmla="*/ 2460307 w 2480310"/>
              <a:gd name="connsiteY309" fmla="*/ 1462234 h 2483940"/>
              <a:gd name="connsiteX310" fmla="*/ 2457449 w 2480310"/>
              <a:gd name="connsiteY310" fmla="*/ 1481284 h 2483940"/>
              <a:gd name="connsiteX311" fmla="*/ 2452687 w 2480310"/>
              <a:gd name="connsiteY311" fmla="*/ 1502239 h 2483940"/>
              <a:gd name="connsiteX312" fmla="*/ 2362199 w 2480310"/>
              <a:gd name="connsiteY312" fmla="*/ 1769892 h 2483940"/>
              <a:gd name="connsiteX313" fmla="*/ 2211704 w 2480310"/>
              <a:gd name="connsiteY313" fmla="*/ 2009922 h 2483940"/>
              <a:gd name="connsiteX314" fmla="*/ 2010727 w 2480310"/>
              <a:gd name="connsiteY314" fmla="*/ 2209947 h 2483940"/>
              <a:gd name="connsiteX315" fmla="*/ 1769744 w 2480310"/>
              <a:gd name="connsiteY315" fmla="*/ 2360442 h 2483940"/>
              <a:gd name="connsiteX316" fmla="*/ 1739264 w 2480310"/>
              <a:gd name="connsiteY316" fmla="*/ 2372824 h 2483940"/>
              <a:gd name="connsiteX317" fmla="*/ 1703069 w 2480310"/>
              <a:gd name="connsiteY317" fmla="*/ 2387112 h 2483940"/>
              <a:gd name="connsiteX318" fmla="*/ 1654492 w 2480310"/>
              <a:gd name="connsiteY318" fmla="*/ 2405209 h 2483940"/>
              <a:gd name="connsiteX319" fmla="*/ 1593532 w 2480310"/>
              <a:gd name="connsiteY319" fmla="*/ 2424259 h 2483940"/>
              <a:gd name="connsiteX320" fmla="*/ 1558289 w 2480310"/>
              <a:gd name="connsiteY320" fmla="*/ 2433784 h 2483940"/>
              <a:gd name="connsiteX321" fmla="*/ 1521142 w 2480310"/>
              <a:gd name="connsiteY321" fmla="*/ 2443309 h 2483940"/>
              <a:gd name="connsiteX322" fmla="*/ 1438274 w 2480310"/>
              <a:gd name="connsiteY322" fmla="*/ 2461407 h 2483940"/>
              <a:gd name="connsiteX323" fmla="*/ 1393507 w 2480310"/>
              <a:gd name="connsiteY323" fmla="*/ 2469027 h 2483940"/>
              <a:gd name="connsiteX324" fmla="*/ 1370647 w 2480310"/>
              <a:gd name="connsiteY324" fmla="*/ 2472837 h 2483940"/>
              <a:gd name="connsiteX325" fmla="*/ 1346834 w 2480310"/>
              <a:gd name="connsiteY325" fmla="*/ 2475694 h 2483940"/>
              <a:gd name="connsiteX326" fmla="*/ 1310639 w 2480310"/>
              <a:gd name="connsiteY326" fmla="*/ 2479504 h 2483940"/>
              <a:gd name="connsiteX327" fmla="*/ 1272539 w 2480310"/>
              <a:gd name="connsiteY327" fmla="*/ 2482362 h 2483940"/>
              <a:gd name="connsiteX328" fmla="*/ 1189672 w 2480310"/>
              <a:gd name="connsiteY328" fmla="*/ 2483314 h 2483940"/>
              <a:gd name="connsiteX329" fmla="*/ 1223009 w 2480310"/>
              <a:gd name="connsiteY329" fmla="*/ 2477599 h 2483940"/>
              <a:gd name="connsiteX330" fmla="*/ 1256347 w 2480310"/>
              <a:gd name="connsiteY330" fmla="*/ 2470932 h 2483940"/>
              <a:gd name="connsiteX331" fmla="*/ 1272539 w 2480310"/>
              <a:gd name="connsiteY331" fmla="*/ 2479504 h 2483940"/>
              <a:gd name="connsiteX332" fmla="*/ 1309687 w 2480310"/>
              <a:gd name="connsiteY332" fmla="*/ 2478552 h 2483940"/>
              <a:gd name="connsiteX333" fmla="*/ 1327784 w 2480310"/>
              <a:gd name="connsiteY333" fmla="*/ 2475694 h 2483940"/>
              <a:gd name="connsiteX334" fmla="*/ 1330642 w 2480310"/>
              <a:gd name="connsiteY334" fmla="*/ 2470932 h 2483940"/>
              <a:gd name="connsiteX335" fmla="*/ 1376362 w 2480310"/>
              <a:gd name="connsiteY335" fmla="*/ 2458549 h 2483940"/>
              <a:gd name="connsiteX336" fmla="*/ 1423987 w 2480310"/>
              <a:gd name="connsiteY336" fmla="*/ 2455692 h 2483940"/>
              <a:gd name="connsiteX337" fmla="*/ 1484947 w 2480310"/>
              <a:gd name="connsiteY337" fmla="*/ 2434737 h 2483940"/>
              <a:gd name="connsiteX338" fmla="*/ 1338262 w 2480310"/>
              <a:gd name="connsiteY338" fmla="*/ 2454739 h 2483940"/>
              <a:gd name="connsiteX339" fmla="*/ 1302067 w 2480310"/>
              <a:gd name="connsiteY339" fmla="*/ 2456644 h 2483940"/>
              <a:gd name="connsiteX340" fmla="*/ 1268729 w 2480310"/>
              <a:gd name="connsiteY340" fmla="*/ 2458549 h 2483940"/>
              <a:gd name="connsiteX341" fmla="*/ 1240154 w 2480310"/>
              <a:gd name="connsiteY341" fmla="*/ 2461407 h 2483940"/>
              <a:gd name="connsiteX342" fmla="*/ 1217294 w 2480310"/>
              <a:gd name="connsiteY342" fmla="*/ 2466169 h 2483940"/>
              <a:gd name="connsiteX343" fmla="*/ 1192529 w 2480310"/>
              <a:gd name="connsiteY343" fmla="*/ 2475694 h 2483940"/>
              <a:gd name="connsiteX344" fmla="*/ 1147762 w 2480310"/>
              <a:gd name="connsiteY344" fmla="*/ 2475694 h 2483940"/>
              <a:gd name="connsiteX345" fmla="*/ 1102994 w 2480310"/>
              <a:gd name="connsiteY345" fmla="*/ 2470932 h 2483940"/>
              <a:gd name="connsiteX346" fmla="*/ 1111567 w 2480310"/>
              <a:gd name="connsiteY346" fmla="*/ 2469027 h 2483940"/>
              <a:gd name="connsiteX347" fmla="*/ 1156334 w 2480310"/>
              <a:gd name="connsiteY347" fmla="*/ 2469979 h 2483940"/>
              <a:gd name="connsiteX348" fmla="*/ 1186814 w 2480310"/>
              <a:gd name="connsiteY348" fmla="*/ 2467122 h 2483940"/>
              <a:gd name="connsiteX349" fmla="*/ 1219199 w 2480310"/>
              <a:gd name="connsiteY349" fmla="*/ 2454739 h 2483940"/>
              <a:gd name="connsiteX350" fmla="*/ 1160144 w 2480310"/>
              <a:gd name="connsiteY350" fmla="*/ 2450929 h 2483940"/>
              <a:gd name="connsiteX351" fmla="*/ 1101089 w 2480310"/>
              <a:gd name="connsiteY351" fmla="*/ 2444262 h 2483940"/>
              <a:gd name="connsiteX352" fmla="*/ 1122997 w 2480310"/>
              <a:gd name="connsiteY352" fmla="*/ 2451882 h 2483940"/>
              <a:gd name="connsiteX353" fmla="*/ 1102042 w 2480310"/>
              <a:gd name="connsiteY353" fmla="*/ 2453787 h 2483940"/>
              <a:gd name="connsiteX354" fmla="*/ 1061084 w 2480310"/>
              <a:gd name="connsiteY354" fmla="*/ 2452834 h 2483940"/>
              <a:gd name="connsiteX355" fmla="*/ 1021079 w 2480310"/>
              <a:gd name="connsiteY355" fmla="*/ 2450929 h 2483940"/>
              <a:gd name="connsiteX356" fmla="*/ 1043939 w 2480310"/>
              <a:gd name="connsiteY356" fmla="*/ 2454739 h 2483940"/>
              <a:gd name="connsiteX357" fmla="*/ 977264 w 2480310"/>
              <a:gd name="connsiteY357" fmla="*/ 2450929 h 2483940"/>
              <a:gd name="connsiteX358" fmla="*/ 973454 w 2480310"/>
              <a:gd name="connsiteY358" fmla="*/ 2448072 h 2483940"/>
              <a:gd name="connsiteX359" fmla="*/ 939164 w 2480310"/>
              <a:gd name="connsiteY359" fmla="*/ 2441404 h 2483940"/>
              <a:gd name="connsiteX360" fmla="*/ 907732 w 2480310"/>
              <a:gd name="connsiteY360" fmla="*/ 2434737 h 2483940"/>
              <a:gd name="connsiteX361" fmla="*/ 875347 w 2480310"/>
              <a:gd name="connsiteY361" fmla="*/ 2427117 h 2483940"/>
              <a:gd name="connsiteX362" fmla="*/ 839152 w 2480310"/>
              <a:gd name="connsiteY362" fmla="*/ 2414734 h 2483940"/>
              <a:gd name="connsiteX363" fmla="*/ 835342 w 2480310"/>
              <a:gd name="connsiteY363" fmla="*/ 2409972 h 2483940"/>
              <a:gd name="connsiteX364" fmla="*/ 811529 w 2480310"/>
              <a:gd name="connsiteY364" fmla="*/ 2402352 h 2483940"/>
              <a:gd name="connsiteX365" fmla="*/ 785812 w 2480310"/>
              <a:gd name="connsiteY365" fmla="*/ 2392827 h 2483940"/>
              <a:gd name="connsiteX366" fmla="*/ 744854 w 2480310"/>
              <a:gd name="connsiteY366" fmla="*/ 2379492 h 2483940"/>
              <a:gd name="connsiteX367" fmla="*/ 715327 w 2480310"/>
              <a:gd name="connsiteY367" fmla="*/ 2361394 h 2483940"/>
              <a:gd name="connsiteX368" fmla="*/ 701992 w 2480310"/>
              <a:gd name="connsiteY368" fmla="*/ 2349012 h 2483940"/>
              <a:gd name="connsiteX369" fmla="*/ 754379 w 2480310"/>
              <a:gd name="connsiteY369" fmla="*/ 2370919 h 2483940"/>
              <a:gd name="connsiteX370" fmla="*/ 793432 w 2480310"/>
              <a:gd name="connsiteY370" fmla="*/ 2381397 h 2483940"/>
              <a:gd name="connsiteX371" fmla="*/ 765809 w 2480310"/>
              <a:gd name="connsiteY371" fmla="*/ 2370919 h 2483940"/>
              <a:gd name="connsiteX372" fmla="*/ 738187 w 2480310"/>
              <a:gd name="connsiteY372" fmla="*/ 2359489 h 2483940"/>
              <a:gd name="connsiteX373" fmla="*/ 711517 w 2480310"/>
              <a:gd name="connsiteY373" fmla="*/ 2347107 h 2483940"/>
              <a:gd name="connsiteX374" fmla="*/ 684847 w 2480310"/>
              <a:gd name="connsiteY374" fmla="*/ 2333772 h 2483940"/>
              <a:gd name="connsiteX375" fmla="*/ 749617 w 2480310"/>
              <a:gd name="connsiteY375" fmla="*/ 2348059 h 2483940"/>
              <a:gd name="connsiteX376" fmla="*/ 737760 w 2480310"/>
              <a:gd name="connsiteY376" fmla="*/ 2341992 h 2483940"/>
              <a:gd name="connsiteX377" fmla="*/ 659964 w 2480310"/>
              <a:gd name="connsiteY377" fmla="*/ 2305684 h 2483940"/>
              <a:gd name="connsiteX378" fmla="*/ 620937 w 2480310"/>
              <a:gd name="connsiteY378" fmla="*/ 2281975 h 2483940"/>
              <a:gd name="connsiteX379" fmla="*/ 618530 w 2480310"/>
              <a:gd name="connsiteY379" fmla="*/ 2282456 h 2483940"/>
              <a:gd name="connsiteX380" fmla="*/ 622935 w 2480310"/>
              <a:gd name="connsiteY380" fmla="*/ 2291862 h 2483940"/>
              <a:gd name="connsiteX381" fmla="*/ 662940 w 2480310"/>
              <a:gd name="connsiteY381" fmla="*/ 2310912 h 2483940"/>
              <a:gd name="connsiteX382" fmla="*/ 633412 w 2480310"/>
              <a:gd name="connsiteY382" fmla="*/ 2299482 h 2483940"/>
              <a:gd name="connsiteX383" fmla="*/ 596265 w 2480310"/>
              <a:gd name="connsiteY383" fmla="*/ 2280432 h 2483940"/>
              <a:gd name="connsiteX384" fmla="*/ 652462 w 2480310"/>
              <a:gd name="connsiteY384" fmla="*/ 2314722 h 2483940"/>
              <a:gd name="connsiteX385" fmla="*/ 601980 w 2480310"/>
              <a:gd name="connsiteY385" fmla="*/ 2295672 h 2483940"/>
              <a:gd name="connsiteX386" fmla="*/ 658177 w 2480310"/>
              <a:gd name="connsiteY386" fmla="*/ 2322342 h 2483940"/>
              <a:gd name="connsiteX387" fmla="*/ 684847 w 2480310"/>
              <a:gd name="connsiteY387" fmla="*/ 2331867 h 2483940"/>
              <a:gd name="connsiteX388" fmla="*/ 682325 w 2480310"/>
              <a:gd name="connsiteY388" fmla="*/ 2333940 h 2483940"/>
              <a:gd name="connsiteX389" fmla="*/ 683895 w 2480310"/>
              <a:gd name="connsiteY389" fmla="*/ 2334725 h 2483940"/>
              <a:gd name="connsiteX390" fmla="*/ 681037 w 2480310"/>
              <a:gd name="connsiteY390" fmla="*/ 2334725 h 2483940"/>
              <a:gd name="connsiteX391" fmla="*/ 680555 w 2480310"/>
              <a:gd name="connsiteY391" fmla="*/ 2333760 h 2483940"/>
              <a:gd name="connsiteX392" fmla="*/ 670679 w 2480310"/>
              <a:gd name="connsiteY392" fmla="*/ 2331391 h 2483940"/>
              <a:gd name="connsiteX393" fmla="*/ 645795 w 2480310"/>
              <a:gd name="connsiteY393" fmla="*/ 2322342 h 2483940"/>
              <a:gd name="connsiteX394" fmla="*/ 601980 w 2480310"/>
              <a:gd name="connsiteY394" fmla="*/ 2297577 h 2483940"/>
              <a:gd name="connsiteX395" fmla="*/ 568533 w 2480310"/>
              <a:gd name="connsiteY395" fmla="*/ 2276766 h 2483940"/>
              <a:gd name="connsiteX396" fmla="*/ 568642 w 2480310"/>
              <a:gd name="connsiteY396" fmla="*/ 2275670 h 2483940"/>
              <a:gd name="connsiteX397" fmla="*/ 547687 w 2480310"/>
              <a:gd name="connsiteY397" fmla="*/ 2262335 h 2483940"/>
              <a:gd name="connsiteX398" fmla="*/ 527685 w 2480310"/>
              <a:gd name="connsiteY398" fmla="*/ 2249000 h 2483940"/>
              <a:gd name="connsiteX399" fmla="*/ 488632 w 2480310"/>
              <a:gd name="connsiteY399" fmla="*/ 2222330 h 2483940"/>
              <a:gd name="connsiteX400" fmla="*/ 448627 w 2480310"/>
              <a:gd name="connsiteY400" fmla="*/ 2190897 h 2483940"/>
              <a:gd name="connsiteX401" fmla="*/ 403860 w 2480310"/>
              <a:gd name="connsiteY401" fmla="*/ 2148987 h 2483940"/>
              <a:gd name="connsiteX402" fmla="*/ 425767 w 2480310"/>
              <a:gd name="connsiteY402" fmla="*/ 2161370 h 2483940"/>
              <a:gd name="connsiteX403" fmla="*/ 395287 w 2480310"/>
              <a:gd name="connsiteY403" fmla="*/ 2129937 h 2483940"/>
              <a:gd name="connsiteX404" fmla="*/ 364807 w 2480310"/>
              <a:gd name="connsiteY404" fmla="*/ 2109935 h 2483940"/>
              <a:gd name="connsiteX405" fmla="*/ 317182 w 2480310"/>
              <a:gd name="connsiteY405" fmla="*/ 2057547 h 2483940"/>
              <a:gd name="connsiteX406" fmla="*/ 268605 w 2480310"/>
              <a:gd name="connsiteY406" fmla="*/ 2002302 h 2483940"/>
              <a:gd name="connsiteX407" fmla="*/ 246697 w 2480310"/>
              <a:gd name="connsiteY407" fmla="*/ 1975632 h 2483940"/>
              <a:gd name="connsiteX408" fmla="*/ 228600 w 2480310"/>
              <a:gd name="connsiteY408" fmla="*/ 1949915 h 2483940"/>
              <a:gd name="connsiteX409" fmla="*/ 214312 w 2480310"/>
              <a:gd name="connsiteY409" fmla="*/ 1928007 h 2483940"/>
              <a:gd name="connsiteX410" fmla="*/ 205740 w 2480310"/>
              <a:gd name="connsiteY410" fmla="*/ 1909910 h 2483940"/>
              <a:gd name="connsiteX411" fmla="*/ 221932 w 2480310"/>
              <a:gd name="connsiteY411" fmla="*/ 1934675 h 2483940"/>
              <a:gd name="connsiteX412" fmla="*/ 231457 w 2480310"/>
              <a:gd name="connsiteY412" fmla="*/ 1945152 h 2483940"/>
              <a:gd name="connsiteX413" fmla="*/ 252412 w 2480310"/>
              <a:gd name="connsiteY413" fmla="*/ 1968012 h 2483940"/>
              <a:gd name="connsiteX414" fmla="*/ 214312 w 2480310"/>
              <a:gd name="connsiteY414" fmla="*/ 1915625 h 2483940"/>
              <a:gd name="connsiteX415" fmla="*/ 212349 w 2480310"/>
              <a:gd name="connsiteY415" fmla="*/ 1912516 h 2483940"/>
              <a:gd name="connsiteX416" fmla="*/ 226695 w 2480310"/>
              <a:gd name="connsiteY416" fmla="*/ 1932770 h 2483940"/>
              <a:gd name="connsiteX417" fmla="*/ 261937 w 2480310"/>
              <a:gd name="connsiteY417" fmla="*/ 1978490 h 2483940"/>
              <a:gd name="connsiteX418" fmla="*/ 297180 w 2480310"/>
              <a:gd name="connsiteY418" fmla="*/ 2022305 h 2483940"/>
              <a:gd name="connsiteX419" fmla="*/ 328612 w 2480310"/>
              <a:gd name="connsiteY419" fmla="*/ 2063262 h 2483940"/>
              <a:gd name="connsiteX420" fmla="*/ 357187 w 2480310"/>
              <a:gd name="connsiteY420" fmla="*/ 2089932 h 2483940"/>
              <a:gd name="connsiteX421" fmla="*/ 373380 w 2480310"/>
              <a:gd name="connsiteY421" fmla="*/ 2106125 h 2483940"/>
              <a:gd name="connsiteX422" fmla="*/ 390525 w 2480310"/>
              <a:gd name="connsiteY422" fmla="*/ 2121365 h 2483940"/>
              <a:gd name="connsiteX423" fmla="*/ 421005 w 2480310"/>
              <a:gd name="connsiteY423" fmla="*/ 2147082 h 2483940"/>
              <a:gd name="connsiteX424" fmla="*/ 441007 w 2480310"/>
              <a:gd name="connsiteY424" fmla="*/ 2158512 h 2483940"/>
              <a:gd name="connsiteX425" fmla="*/ 382905 w 2480310"/>
              <a:gd name="connsiteY425" fmla="*/ 2104220 h 2483940"/>
              <a:gd name="connsiteX426" fmla="*/ 396002 w 2480310"/>
              <a:gd name="connsiteY426" fmla="*/ 2112555 h 2483940"/>
              <a:gd name="connsiteX427" fmla="*/ 396289 w 2480310"/>
              <a:gd name="connsiteY427" fmla="*/ 2111451 h 2483940"/>
              <a:gd name="connsiteX428" fmla="*/ 379003 w 2480310"/>
              <a:gd name="connsiteY428" fmla="*/ 2095739 h 2483940"/>
              <a:gd name="connsiteX429" fmla="*/ 371705 w 2480310"/>
              <a:gd name="connsiteY429" fmla="*/ 2087710 h 2483940"/>
              <a:gd name="connsiteX430" fmla="*/ 359360 w 2480310"/>
              <a:gd name="connsiteY430" fmla="*/ 2078130 h 2483940"/>
              <a:gd name="connsiteX431" fmla="*/ 264795 w 2480310"/>
              <a:gd name="connsiteY431" fmla="*/ 1968965 h 2483940"/>
              <a:gd name="connsiteX432" fmla="*/ 290581 w 2480310"/>
              <a:gd name="connsiteY432" fmla="*/ 1996144 h 2483940"/>
              <a:gd name="connsiteX433" fmla="*/ 281218 w 2480310"/>
              <a:gd name="connsiteY433" fmla="*/ 1983623 h 2483940"/>
              <a:gd name="connsiteX434" fmla="*/ 281107 w 2480310"/>
              <a:gd name="connsiteY434" fmla="*/ 1983491 h 2483940"/>
              <a:gd name="connsiteX435" fmla="*/ 260032 w 2480310"/>
              <a:gd name="connsiteY435" fmla="*/ 1959440 h 2483940"/>
              <a:gd name="connsiteX436" fmla="*/ 244197 w 2480310"/>
              <a:gd name="connsiteY436" fmla="*/ 1937413 h 2483940"/>
              <a:gd name="connsiteX437" fmla="*/ 242727 w 2480310"/>
              <a:gd name="connsiteY437" fmla="*/ 1933343 h 2483940"/>
              <a:gd name="connsiteX438" fmla="*/ 241892 w 2480310"/>
              <a:gd name="connsiteY438" fmla="*/ 1931033 h 2483940"/>
              <a:gd name="connsiteX439" fmla="*/ 230127 w 2480310"/>
              <a:gd name="connsiteY439" fmla="*/ 1915301 h 2483940"/>
              <a:gd name="connsiteX440" fmla="*/ 218354 w 2480310"/>
              <a:gd name="connsiteY440" fmla="*/ 1895921 h 2483940"/>
              <a:gd name="connsiteX441" fmla="*/ 219759 w 2480310"/>
              <a:gd name="connsiteY441" fmla="*/ 1903525 h 2483940"/>
              <a:gd name="connsiteX442" fmla="*/ 201246 w 2480310"/>
              <a:gd name="connsiteY442" fmla="*/ 1889446 h 2483940"/>
              <a:gd name="connsiteX443" fmla="*/ 196810 w 2480310"/>
              <a:gd name="connsiteY443" fmla="*/ 1887914 h 2483940"/>
              <a:gd name="connsiteX444" fmla="*/ 191452 w 2480310"/>
              <a:gd name="connsiteY444" fmla="*/ 1879430 h 2483940"/>
              <a:gd name="connsiteX445" fmla="*/ 170497 w 2480310"/>
              <a:gd name="connsiteY445" fmla="*/ 1842282 h 2483940"/>
              <a:gd name="connsiteX446" fmla="*/ 156210 w 2480310"/>
              <a:gd name="connsiteY446" fmla="*/ 1818470 h 2483940"/>
              <a:gd name="connsiteX447" fmla="*/ 138112 w 2480310"/>
              <a:gd name="connsiteY447" fmla="*/ 1787037 h 2483940"/>
              <a:gd name="connsiteX448" fmla="*/ 136207 w 2480310"/>
              <a:gd name="connsiteY448" fmla="*/ 1767035 h 2483940"/>
              <a:gd name="connsiteX449" fmla="*/ 121920 w 2480310"/>
              <a:gd name="connsiteY449" fmla="*/ 1747032 h 2483940"/>
              <a:gd name="connsiteX450" fmla="*/ 100012 w 2480310"/>
              <a:gd name="connsiteY450" fmla="*/ 1704170 h 2483940"/>
              <a:gd name="connsiteX451" fmla="*/ 76200 w 2480310"/>
              <a:gd name="connsiteY451" fmla="*/ 1649877 h 2483940"/>
              <a:gd name="connsiteX452" fmla="*/ 55245 w 2480310"/>
              <a:gd name="connsiteY452" fmla="*/ 1596537 h 2483940"/>
              <a:gd name="connsiteX453" fmla="*/ 54292 w 2480310"/>
              <a:gd name="connsiteY453" fmla="*/ 1565105 h 2483940"/>
              <a:gd name="connsiteX454" fmla="*/ 44767 w 2480310"/>
              <a:gd name="connsiteY454" fmla="*/ 1551770 h 2483940"/>
              <a:gd name="connsiteX455" fmla="*/ 34290 w 2480310"/>
              <a:gd name="connsiteY455" fmla="*/ 1489857 h 2483940"/>
              <a:gd name="connsiteX456" fmla="*/ 34290 w 2480310"/>
              <a:gd name="connsiteY456" fmla="*/ 1482237 h 2483940"/>
              <a:gd name="connsiteX457" fmla="*/ 17145 w 2480310"/>
              <a:gd name="connsiteY457" fmla="*/ 1431755 h 2483940"/>
              <a:gd name="connsiteX458" fmla="*/ 11430 w 2480310"/>
              <a:gd name="connsiteY458" fmla="*/ 1393655 h 2483940"/>
              <a:gd name="connsiteX459" fmla="*/ 6667 w 2480310"/>
              <a:gd name="connsiteY459" fmla="*/ 1349840 h 2483940"/>
              <a:gd name="connsiteX460" fmla="*/ 0 w 2480310"/>
              <a:gd name="connsiteY460" fmla="*/ 1171722 h 2483940"/>
              <a:gd name="connsiteX461" fmla="*/ 3810 w 2480310"/>
              <a:gd name="connsiteY461" fmla="*/ 1218395 h 2483940"/>
              <a:gd name="connsiteX462" fmla="*/ 6667 w 2480310"/>
              <a:gd name="connsiteY462" fmla="*/ 1246970 h 2483940"/>
              <a:gd name="connsiteX463" fmla="*/ 11430 w 2480310"/>
              <a:gd name="connsiteY463" fmla="*/ 1253637 h 2483940"/>
              <a:gd name="connsiteX464" fmla="*/ 9525 w 2480310"/>
              <a:gd name="connsiteY464" fmla="*/ 1224110 h 2483940"/>
              <a:gd name="connsiteX465" fmla="*/ 10477 w 2480310"/>
              <a:gd name="connsiteY465" fmla="*/ 1186010 h 2483940"/>
              <a:gd name="connsiteX466" fmla="*/ 10477 w 2480310"/>
              <a:gd name="connsiteY466" fmla="*/ 1168865 h 2483940"/>
              <a:gd name="connsiteX467" fmla="*/ 10477 w 2480310"/>
              <a:gd name="connsiteY467" fmla="*/ 1155530 h 2483940"/>
              <a:gd name="connsiteX468" fmla="*/ 6667 w 2480310"/>
              <a:gd name="connsiteY468" fmla="*/ 1149815 h 2483940"/>
              <a:gd name="connsiteX469" fmla="*/ 8572 w 2480310"/>
              <a:gd name="connsiteY469" fmla="*/ 1113620 h 2483940"/>
              <a:gd name="connsiteX470" fmla="*/ 12382 w 2480310"/>
              <a:gd name="connsiteY470" fmla="*/ 1075520 h 2483940"/>
              <a:gd name="connsiteX471" fmla="*/ 16192 w 2480310"/>
              <a:gd name="connsiteY471" fmla="*/ 1037420 h 2483940"/>
              <a:gd name="connsiteX472" fmla="*/ 21907 w 2480310"/>
              <a:gd name="connsiteY472" fmla="*/ 1001225 h 2483940"/>
              <a:gd name="connsiteX473" fmla="*/ 53340 w 2480310"/>
              <a:gd name="connsiteY473" fmla="*/ 893592 h 2483940"/>
              <a:gd name="connsiteX474" fmla="*/ 54292 w 2480310"/>
              <a:gd name="connsiteY474" fmla="*/ 870732 h 2483940"/>
              <a:gd name="connsiteX475" fmla="*/ 68580 w 2480310"/>
              <a:gd name="connsiteY475" fmla="*/ 823107 h 2483940"/>
              <a:gd name="connsiteX476" fmla="*/ 112395 w 2480310"/>
              <a:gd name="connsiteY476" fmla="*/ 711665 h 2483940"/>
              <a:gd name="connsiteX477" fmla="*/ 126682 w 2480310"/>
              <a:gd name="connsiteY477" fmla="*/ 692615 h 2483940"/>
              <a:gd name="connsiteX478" fmla="*/ 142875 w 2480310"/>
              <a:gd name="connsiteY478" fmla="*/ 658325 h 2483940"/>
              <a:gd name="connsiteX479" fmla="*/ 150495 w 2480310"/>
              <a:gd name="connsiteY479" fmla="*/ 642132 h 2483940"/>
              <a:gd name="connsiteX480" fmla="*/ 158115 w 2480310"/>
              <a:gd name="connsiteY480" fmla="*/ 629750 h 2483940"/>
              <a:gd name="connsiteX481" fmla="*/ 143827 w 2480310"/>
              <a:gd name="connsiteY481" fmla="*/ 664992 h 2483940"/>
              <a:gd name="connsiteX482" fmla="*/ 260032 w 2480310"/>
              <a:gd name="connsiteY482" fmla="*/ 478302 h 2483940"/>
              <a:gd name="connsiteX483" fmla="*/ 407670 w 2480310"/>
              <a:gd name="connsiteY483" fmla="*/ 319235 h 2483940"/>
              <a:gd name="connsiteX484" fmla="*/ 418147 w 2480310"/>
              <a:gd name="connsiteY484" fmla="*/ 318282 h 2483940"/>
              <a:gd name="connsiteX485" fmla="*/ 432435 w 2480310"/>
              <a:gd name="connsiteY485" fmla="*/ 293517 h 2483940"/>
              <a:gd name="connsiteX486" fmla="*/ 461962 w 2480310"/>
              <a:gd name="connsiteY486" fmla="*/ 275420 h 2483940"/>
              <a:gd name="connsiteX487" fmla="*/ 525780 w 2480310"/>
              <a:gd name="connsiteY487" fmla="*/ 219222 h 2483940"/>
              <a:gd name="connsiteX488" fmla="*/ 547687 w 2480310"/>
              <a:gd name="connsiteY488" fmla="*/ 204935 h 2483940"/>
              <a:gd name="connsiteX489" fmla="*/ 575310 w 2480310"/>
              <a:gd name="connsiteY489" fmla="*/ 190647 h 2483940"/>
              <a:gd name="connsiteX490" fmla="*/ 606742 w 2480310"/>
              <a:gd name="connsiteY490" fmla="*/ 174455 h 2483940"/>
              <a:gd name="connsiteX491" fmla="*/ 640080 w 2480310"/>
              <a:gd name="connsiteY491" fmla="*/ 156357 h 2483940"/>
              <a:gd name="connsiteX492" fmla="*/ 634365 w 2480310"/>
              <a:gd name="connsiteY492" fmla="*/ 160167 h 2483940"/>
              <a:gd name="connsiteX493" fmla="*/ 650557 w 2480310"/>
              <a:gd name="connsiteY493" fmla="*/ 154452 h 2483940"/>
              <a:gd name="connsiteX494" fmla="*/ 684847 w 2480310"/>
              <a:gd name="connsiteY494" fmla="*/ 138260 h 2483940"/>
              <a:gd name="connsiteX495" fmla="*/ 673417 w 2480310"/>
              <a:gd name="connsiteY495" fmla="*/ 140165 h 2483940"/>
              <a:gd name="connsiteX496" fmla="*/ 948690 w 2480310"/>
              <a:gd name="connsiteY496" fmla="*/ 35390 h 2483940"/>
              <a:gd name="connsiteX497" fmla="*/ 1093589 w 2480310"/>
              <a:gd name="connsiteY497" fmla="*/ 11101 h 2483940"/>
              <a:gd name="connsiteX498" fmla="*/ 1164907 w 2480310"/>
              <a:gd name="connsiteY498" fmla="*/ 4910 h 2483940"/>
              <a:gd name="connsiteX499" fmla="*/ 1173947 w 2480310"/>
              <a:gd name="connsiteY499" fmla="*/ 5582 h 2483940"/>
              <a:gd name="connsiteX500" fmla="*/ 1164063 w 2480310"/>
              <a:gd name="connsiteY500" fmla="*/ 6261 h 2483940"/>
              <a:gd name="connsiteX501" fmla="*/ 1239202 w 2480310"/>
              <a:gd name="connsiteY501" fmla="*/ 1100 h 2483940"/>
              <a:gd name="connsiteX502" fmla="*/ 1279207 w 2480310"/>
              <a:gd name="connsiteY502" fmla="*/ 11577 h 2483940"/>
              <a:gd name="connsiteX503" fmla="*/ 1185862 w 2480310"/>
              <a:gd name="connsiteY503" fmla="*/ 13482 h 2483940"/>
              <a:gd name="connsiteX504" fmla="*/ 1232535 w 2480310"/>
              <a:gd name="connsiteY504" fmla="*/ 9672 h 2483940"/>
              <a:gd name="connsiteX505" fmla="*/ 1203007 w 2480310"/>
              <a:gd name="connsiteY505" fmla="*/ 6815 h 2483940"/>
              <a:gd name="connsiteX506" fmla="*/ 1182529 w 2480310"/>
              <a:gd name="connsiteY506" fmla="*/ 6219 h 2483940"/>
              <a:gd name="connsiteX507" fmla="*/ 1173947 w 2480310"/>
              <a:gd name="connsiteY507" fmla="*/ 5582 h 2483940"/>
              <a:gd name="connsiteX508" fmla="*/ 1249680 w 2480310"/>
              <a:gd name="connsiteY508" fmla="*/ 28 h 2483940"/>
              <a:gd name="connsiteX509" fmla="*/ 1284922 w 2480310"/>
              <a:gd name="connsiteY509" fmla="*/ 1100 h 2483940"/>
              <a:gd name="connsiteX510" fmla="*/ 1240155 w 2480310"/>
              <a:gd name="connsiteY510" fmla="*/ 1100 h 2483940"/>
              <a:gd name="connsiteX511" fmla="*/ 1249680 w 2480310"/>
              <a:gd name="connsiteY511" fmla="*/ 28 h 2483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Lst>
            <a:rect l="l" t="t" r="r" b="b"/>
            <a:pathLst>
              <a:path w="2480310" h="2483940">
                <a:moveTo>
                  <a:pt x="1083945" y="2463312"/>
                </a:moveTo>
                <a:cubicBezTo>
                  <a:pt x="1091565" y="2464264"/>
                  <a:pt x="1105852" y="2465217"/>
                  <a:pt x="1110615" y="2466169"/>
                </a:cubicBezTo>
                <a:lnTo>
                  <a:pt x="1108710" y="2466169"/>
                </a:lnTo>
                <a:cubicBezTo>
                  <a:pt x="1101090" y="2465217"/>
                  <a:pt x="1093470" y="2464264"/>
                  <a:pt x="1083945" y="2463312"/>
                </a:cubicBezTo>
                <a:close/>
                <a:moveTo>
                  <a:pt x="947931" y="2446896"/>
                </a:moveTo>
                <a:cubicBezTo>
                  <a:pt x="949762" y="2446584"/>
                  <a:pt x="960835" y="2448548"/>
                  <a:pt x="968692" y="2449977"/>
                </a:cubicBezTo>
                <a:cubicBezTo>
                  <a:pt x="962025" y="2449024"/>
                  <a:pt x="956310" y="2449024"/>
                  <a:pt x="949642" y="2448072"/>
                </a:cubicBezTo>
                <a:cubicBezTo>
                  <a:pt x="947737" y="2447358"/>
                  <a:pt x="947321" y="2447000"/>
                  <a:pt x="947931" y="2446896"/>
                </a:cubicBezTo>
                <a:close/>
                <a:moveTo>
                  <a:pt x="1617344" y="2426165"/>
                </a:moveTo>
                <a:cubicBezTo>
                  <a:pt x="1597342" y="2429975"/>
                  <a:pt x="1569719" y="2435690"/>
                  <a:pt x="1555432" y="2441405"/>
                </a:cubicBezTo>
                <a:cubicBezTo>
                  <a:pt x="1565909" y="2436643"/>
                  <a:pt x="1609724" y="2423307"/>
                  <a:pt x="1617344" y="2426165"/>
                </a:cubicBezTo>
                <a:close/>
                <a:moveTo>
                  <a:pt x="1641487" y="2384177"/>
                </a:moveTo>
                <a:lnTo>
                  <a:pt x="1603660" y="2398022"/>
                </a:lnTo>
                <a:lnTo>
                  <a:pt x="1514788" y="2420874"/>
                </a:lnTo>
                <a:lnTo>
                  <a:pt x="1510962" y="2423292"/>
                </a:lnTo>
                <a:cubicBezTo>
                  <a:pt x="1506497" y="2425152"/>
                  <a:pt x="1499711" y="2427355"/>
                  <a:pt x="1489709" y="2429974"/>
                </a:cubicBezTo>
                <a:cubicBezTo>
                  <a:pt x="1510664" y="2427117"/>
                  <a:pt x="1532572" y="2419497"/>
                  <a:pt x="1550669" y="2413782"/>
                </a:cubicBezTo>
                <a:cubicBezTo>
                  <a:pt x="1567814" y="2407114"/>
                  <a:pt x="1582102" y="2403304"/>
                  <a:pt x="1589722" y="2406162"/>
                </a:cubicBezTo>
                <a:cubicBezTo>
                  <a:pt x="1604962" y="2401399"/>
                  <a:pt x="1615439" y="2396637"/>
                  <a:pt x="1625917" y="2392827"/>
                </a:cubicBezTo>
                <a:close/>
                <a:moveTo>
                  <a:pt x="822070" y="2377356"/>
                </a:moveTo>
                <a:lnTo>
                  <a:pt x="821412" y="2377706"/>
                </a:lnTo>
                <a:cubicBezTo>
                  <a:pt x="821531" y="2379968"/>
                  <a:pt x="824388" y="2383302"/>
                  <a:pt x="828674" y="2389017"/>
                </a:cubicBezTo>
                <a:cubicBezTo>
                  <a:pt x="851534" y="2393779"/>
                  <a:pt x="877252" y="2400447"/>
                  <a:pt x="904874" y="2405209"/>
                </a:cubicBezTo>
                <a:lnTo>
                  <a:pt x="912021" y="2406539"/>
                </a:lnTo>
                <a:close/>
                <a:moveTo>
                  <a:pt x="559117" y="2270907"/>
                </a:moveTo>
                <a:lnTo>
                  <a:pt x="568533" y="2276766"/>
                </a:lnTo>
                <a:lnTo>
                  <a:pt x="568523" y="2276860"/>
                </a:lnTo>
                <a:cubicBezTo>
                  <a:pt x="566976" y="2276146"/>
                  <a:pt x="563880" y="2274241"/>
                  <a:pt x="559117" y="2270907"/>
                </a:cubicBezTo>
                <a:close/>
                <a:moveTo>
                  <a:pt x="561166" y="2245663"/>
                </a:moveTo>
                <a:lnTo>
                  <a:pt x="581025" y="2260430"/>
                </a:lnTo>
                <a:lnTo>
                  <a:pt x="606157" y="2272996"/>
                </a:lnTo>
                <a:close/>
                <a:moveTo>
                  <a:pt x="2125027" y="2079454"/>
                </a:moveTo>
                <a:cubicBezTo>
                  <a:pt x="2117883" y="2086122"/>
                  <a:pt x="2113418" y="2089634"/>
                  <a:pt x="2110635" y="2091226"/>
                </a:cubicBezTo>
                <a:lnTo>
                  <a:pt x="2107125" y="2091433"/>
                </a:lnTo>
                <a:lnTo>
                  <a:pt x="2103211" y="2095739"/>
                </a:lnTo>
                <a:cubicBezTo>
                  <a:pt x="2048053" y="2150897"/>
                  <a:pt x="1987635" y="2200795"/>
                  <a:pt x="1922773" y="2244615"/>
                </a:cubicBezTo>
                <a:lnTo>
                  <a:pt x="1901057" y="2257808"/>
                </a:lnTo>
                <a:lnTo>
                  <a:pt x="1882139" y="2278527"/>
                </a:lnTo>
                <a:lnTo>
                  <a:pt x="1905952" y="2261382"/>
                </a:lnTo>
                <a:cubicBezTo>
                  <a:pt x="1913572" y="2260429"/>
                  <a:pt x="1908809" y="2265192"/>
                  <a:pt x="1898332" y="2272812"/>
                </a:cubicBezTo>
                <a:cubicBezTo>
                  <a:pt x="1893569" y="2276622"/>
                  <a:pt x="1886902" y="2281384"/>
                  <a:pt x="1880234" y="2286147"/>
                </a:cubicBezTo>
                <a:cubicBezTo>
                  <a:pt x="1873567" y="2290909"/>
                  <a:pt x="1865947" y="2295672"/>
                  <a:pt x="1859279" y="2299482"/>
                </a:cubicBezTo>
                <a:cubicBezTo>
                  <a:pt x="1831657" y="2316627"/>
                  <a:pt x="1811654" y="2328057"/>
                  <a:pt x="1859279" y="2306149"/>
                </a:cubicBezTo>
                <a:cubicBezTo>
                  <a:pt x="1884044" y="2290909"/>
                  <a:pt x="1899284" y="2280432"/>
                  <a:pt x="1915477" y="2269002"/>
                </a:cubicBezTo>
                <a:cubicBezTo>
                  <a:pt x="1932622" y="2257572"/>
                  <a:pt x="1948814" y="2245189"/>
                  <a:pt x="1975484" y="2226139"/>
                </a:cubicBezTo>
                <a:lnTo>
                  <a:pt x="1973579" y="2232807"/>
                </a:lnTo>
                <a:cubicBezTo>
                  <a:pt x="1982152" y="2227092"/>
                  <a:pt x="1988819" y="2220424"/>
                  <a:pt x="1994534" y="2214709"/>
                </a:cubicBezTo>
                <a:cubicBezTo>
                  <a:pt x="2000249" y="2208994"/>
                  <a:pt x="2005964" y="2203279"/>
                  <a:pt x="2010727" y="2197564"/>
                </a:cubicBezTo>
                <a:cubicBezTo>
                  <a:pt x="2016442" y="2191849"/>
                  <a:pt x="2021204" y="2187087"/>
                  <a:pt x="2025967" y="2181372"/>
                </a:cubicBezTo>
                <a:cubicBezTo>
                  <a:pt x="2030729" y="2175657"/>
                  <a:pt x="2035492" y="2169942"/>
                  <a:pt x="2040254" y="2164227"/>
                </a:cubicBezTo>
                <a:cubicBezTo>
                  <a:pt x="2060257" y="2142319"/>
                  <a:pt x="2083117" y="2117554"/>
                  <a:pt x="2125027" y="2079454"/>
                </a:cubicBezTo>
                <a:close/>
                <a:moveTo>
                  <a:pt x="261750" y="1957590"/>
                </a:moveTo>
                <a:lnTo>
                  <a:pt x="266700" y="1965155"/>
                </a:lnTo>
                <a:lnTo>
                  <a:pt x="267353" y="1965083"/>
                </a:lnTo>
                <a:close/>
                <a:moveTo>
                  <a:pt x="194310" y="1887050"/>
                </a:moveTo>
                <a:lnTo>
                  <a:pt x="196810" y="1887914"/>
                </a:lnTo>
                <a:lnTo>
                  <a:pt x="212349" y="1912516"/>
                </a:lnTo>
                <a:close/>
                <a:moveTo>
                  <a:pt x="146686" y="1768337"/>
                </a:moveTo>
                <a:lnTo>
                  <a:pt x="147637" y="1772750"/>
                </a:lnTo>
                <a:cubicBezTo>
                  <a:pt x="147637" y="1777512"/>
                  <a:pt x="145732" y="1780370"/>
                  <a:pt x="156210" y="1803230"/>
                </a:cubicBezTo>
                <a:cubicBezTo>
                  <a:pt x="166687" y="1820375"/>
                  <a:pt x="174307" y="1827042"/>
                  <a:pt x="182880" y="1838472"/>
                </a:cubicBezTo>
                <a:lnTo>
                  <a:pt x="187237" y="1844702"/>
                </a:lnTo>
                <a:lnTo>
                  <a:pt x="169058" y="1814778"/>
                </a:lnTo>
                <a:close/>
                <a:moveTo>
                  <a:pt x="2396212" y="1621548"/>
                </a:moveTo>
                <a:lnTo>
                  <a:pt x="2379554" y="1667061"/>
                </a:lnTo>
                <a:lnTo>
                  <a:pt x="2379225" y="1670118"/>
                </a:lnTo>
                <a:cubicBezTo>
                  <a:pt x="2379821" y="1671785"/>
                  <a:pt x="2382678" y="1667975"/>
                  <a:pt x="2388869" y="1655592"/>
                </a:cubicBezTo>
                <a:close/>
                <a:moveTo>
                  <a:pt x="26670" y="1472712"/>
                </a:moveTo>
                <a:cubicBezTo>
                  <a:pt x="28575" y="1476522"/>
                  <a:pt x="30480" y="1483189"/>
                  <a:pt x="33337" y="1491762"/>
                </a:cubicBezTo>
                <a:cubicBezTo>
                  <a:pt x="31432" y="1487952"/>
                  <a:pt x="28575" y="1478427"/>
                  <a:pt x="26670" y="1472712"/>
                </a:cubicBezTo>
                <a:close/>
                <a:moveTo>
                  <a:pt x="25360" y="1468188"/>
                </a:moveTo>
                <a:cubicBezTo>
                  <a:pt x="25718" y="1468902"/>
                  <a:pt x="26194" y="1470331"/>
                  <a:pt x="26670" y="1471760"/>
                </a:cubicBezTo>
                <a:cubicBezTo>
                  <a:pt x="25717" y="1470807"/>
                  <a:pt x="25717" y="1469855"/>
                  <a:pt x="24765" y="1468902"/>
                </a:cubicBezTo>
                <a:cubicBezTo>
                  <a:pt x="24765" y="1467474"/>
                  <a:pt x="25003" y="1467474"/>
                  <a:pt x="25360" y="1468188"/>
                </a:cubicBezTo>
                <a:close/>
                <a:moveTo>
                  <a:pt x="31432" y="1442232"/>
                </a:moveTo>
                <a:cubicBezTo>
                  <a:pt x="34290" y="1462235"/>
                  <a:pt x="38100" y="1474617"/>
                  <a:pt x="41910" y="1485095"/>
                </a:cubicBezTo>
                <a:cubicBezTo>
                  <a:pt x="45720" y="1495572"/>
                  <a:pt x="50482" y="1504145"/>
                  <a:pt x="54292" y="1517480"/>
                </a:cubicBezTo>
                <a:lnTo>
                  <a:pt x="52387" y="1515575"/>
                </a:lnTo>
                <a:cubicBezTo>
                  <a:pt x="58102" y="1538435"/>
                  <a:pt x="67627" y="1575582"/>
                  <a:pt x="80010" y="1609872"/>
                </a:cubicBezTo>
                <a:cubicBezTo>
                  <a:pt x="79057" y="1605110"/>
                  <a:pt x="77152" y="1601300"/>
                  <a:pt x="75247" y="1597490"/>
                </a:cubicBezTo>
                <a:cubicBezTo>
                  <a:pt x="76200" y="1609872"/>
                  <a:pt x="100965" y="1677500"/>
                  <a:pt x="85725" y="1648925"/>
                </a:cubicBezTo>
                <a:cubicBezTo>
                  <a:pt x="92392" y="1673690"/>
                  <a:pt x="99060" y="1686072"/>
                  <a:pt x="103822" y="1694645"/>
                </a:cubicBezTo>
                <a:cubicBezTo>
                  <a:pt x="108585" y="1703217"/>
                  <a:pt x="112395" y="1707980"/>
                  <a:pt x="118110" y="1714647"/>
                </a:cubicBezTo>
                <a:cubicBezTo>
                  <a:pt x="116205" y="1711790"/>
                  <a:pt x="115252" y="1708932"/>
                  <a:pt x="114300" y="1706075"/>
                </a:cubicBezTo>
                <a:cubicBezTo>
                  <a:pt x="118587" y="1716076"/>
                  <a:pt x="127695" y="1733579"/>
                  <a:pt x="132383" y="1739695"/>
                </a:cubicBezTo>
                <a:lnTo>
                  <a:pt x="133078" y="1740088"/>
                </a:lnTo>
                <a:lnTo>
                  <a:pt x="117718" y="1708203"/>
                </a:lnTo>
                <a:cubicBezTo>
                  <a:pt x="86871" y="1635271"/>
                  <a:pt x="62918" y="1558713"/>
                  <a:pt x="46677" y="1479346"/>
                </a:cubicBezTo>
                <a:lnTo>
                  <a:pt x="42483" y="1451864"/>
                </a:lnTo>
                <a:lnTo>
                  <a:pt x="40957" y="1447947"/>
                </a:lnTo>
                <a:cubicBezTo>
                  <a:pt x="50482" y="1491762"/>
                  <a:pt x="35242" y="1446042"/>
                  <a:pt x="31432" y="1442232"/>
                </a:cubicBezTo>
                <a:close/>
                <a:moveTo>
                  <a:pt x="2480310" y="1233635"/>
                </a:moveTo>
                <a:cubicBezTo>
                  <a:pt x="2478404" y="1249827"/>
                  <a:pt x="2480310" y="1302215"/>
                  <a:pt x="2475547" y="1288880"/>
                </a:cubicBezTo>
                <a:cubicBezTo>
                  <a:pt x="2470785" y="1264115"/>
                  <a:pt x="2478404" y="1230777"/>
                  <a:pt x="2480310" y="1233635"/>
                </a:cubicBezTo>
                <a:close/>
                <a:moveTo>
                  <a:pt x="40005" y="952647"/>
                </a:moveTo>
                <a:cubicBezTo>
                  <a:pt x="37147" y="965982"/>
                  <a:pt x="34290" y="977412"/>
                  <a:pt x="32385" y="989795"/>
                </a:cubicBezTo>
                <a:cubicBezTo>
                  <a:pt x="30480" y="1002177"/>
                  <a:pt x="29527" y="1014560"/>
                  <a:pt x="27622" y="1025990"/>
                </a:cubicBezTo>
                <a:cubicBezTo>
                  <a:pt x="23812" y="1049802"/>
                  <a:pt x="22860" y="1072662"/>
                  <a:pt x="20955" y="1095522"/>
                </a:cubicBezTo>
                <a:lnTo>
                  <a:pt x="20002" y="1112667"/>
                </a:lnTo>
                <a:lnTo>
                  <a:pt x="19050" y="1129812"/>
                </a:lnTo>
                <a:cubicBezTo>
                  <a:pt x="18097" y="1141242"/>
                  <a:pt x="18097" y="1152672"/>
                  <a:pt x="17145" y="1164102"/>
                </a:cubicBezTo>
                <a:cubicBezTo>
                  <a:pt x="16192" y="1187915"/>
                  <a:pt x="17145" y="1211727"/>
                  <a:pt x="15240" y="1236492"/>
                </a:cubicBezTo>
                <a:lnTo>
                  <a:pt x="20002" y="1219347"/>
                </a:lnTo>
                <a:cubicBezTo>
                  <a:pt x="15240" y="1231730"/>
                  <a:pt x="18097" y="1264115"/>
                  <a:pt x="20002" y="1296500"/>
                </a:cubicBezTo>
                <a:cubicBezTo>
                  <a:pt x="21907" y="1312692"/>
                  <a:pt x="23812" y="1328885"/>
                  <a:pt x="24765" y="1342220"/>
                </a:cubicBezTo>
                <a:cubicBezTo>
                  <a:pt x="25717" y="1348887"/>
                  <a:pt x="25717" y="1355555"/>
                  <a:pt x="25717" y="1360317"/>
                </a:cubicBezTo>
                <a:cubicBezTo>
                  <a:pt x="25717" y="1366032"/>
                  <a:pt x="25717" y="1369842"/>
                  <a:pt x="24765" y="1372700"/>
                </a:cubicBezTo>
                <a:cubicBezTo>
                  <a:pt x="25241" y="1362699"/>
                  <a:pt x="28337" y="1372700"/>
                  <a:pt x="31909" y="1384606"/>
                </a:cubicBezTo>
                <a:lnTo>
                  <a:pt x="32500" y="1386455"/>
                </a:lnTo>
                <a:lnTo>
                  <a:pt x="28202" y="1358291"/>
                </a:lnTo>
                <a:cubicBezTo>
                  <a:pt x="24040" y="1317305"/>
                  <a:pt x="21907" y="1275719"/>
                  <a:pt x="21907" y="1233635"/>
                </a:cubicBezTo>
                <a:cubicBezTo>
                  <a:pt x="21907" y="1191551"/>
                  <a:pt x="24040" y="1149965"/>
                  <a:pt x="28202" y="1108979"/>
                </a:cubicBezTo>
                <a:lnTo>
                  <a:pt x="44706" y="1000837"/>
                </a:lnTo>
                <a:lnTo>
                  <a:pt x="43696" y="999439"/>
                </a:lnTo>
                <a:cubicBezTo>
                  <a:pt x="41196" y="997653"/>
                  <a:pt x="37624" y="1004083"/>
                  <a:pt x="28575" y="1050755"/>
                </a:cubicBezTo>
                <a:cubicBezTo>
                  <a:pt x="35242" y="1020275"/>
                  <a:pt x="37147" y="1004082"/>
                  <a:pt x="37147" y="990747"/>
                </a:cubicBezTo>
                <a:cubicBezTo>
                  <a:pt x="38100" y="977412"/>
                  <a:pt x="37147" y="967887"/>
                  <a:pt x="40005" y="952647"/>
                </a:cubicBezTo>
                <a:close/>
                <a:moveTo>
                  <a:pt x="195382" y="603199"/>
                </a:moveTo>
                <a:cubicBezTo>
                  <a:pt x="193358" y="604270"/>
                  <a:pt x="189548" y="608795"/>
                  <a:pt x="184785" y="615462"/>
                </a:cubicBezTo>
                <a:cubicBezTo>
                  <a:pt x="175260" y="629750"/>
                  <a:pt x="160972" y="651657"/>
                  <a:pt x="150495" y="672612"/>
                </a:cubicBezTo>
                <a:cubicBezTo>
                  <a:pt x="139065" y="698330"/>
                  <a:pt x="145732" y="700235"/>
                  <a:pt x="121920" y="739287"/>
                </a:cubicBezTo>
                <a:cubicBezTo>
                  <a:pt x="125730" y="726905"/>
                  <a:pt x="139065" y="701187"/>
                  <a:pt x="133350" y="706902"/>
                </a:cubicBezTo>
                <a:cubicBezTo>
                  <a:pt x="124777" y="731667"/>
                  <a:pt x="113347" y="755480"/>
                  <a:pt x="103822" y="781197"/>
                </a:cubicBezTo>
                <a:cubicBezTo>
                  <a:pt x="99060" y="794532"/>
                  <a:pt x="93345" y="806915"/>
                  <a:pt x="88582" y="819297"/>
                </a:cubicBezTo>
                <a:cubicBezTo>
                  <a:pt x="83820" y="831680"/>
                  <a:pt x="80010" y="844062"/>
                  <a:pt x="75247" y="856445"/>
                </a:cubicBezTo>
                <a:cubicBezTo>
                  <a:pt x="70485" y="868827"/>
                  <a:pt x="67627" y="881210"/>
                  <a:pt x="63817" y="892640"/>
                </a:cubicBezTo>
                <a:cubicBezTo>
                  <a:pt x="60007" y="904070"/>
                  <a:pt x="57150" y="915500"/>
                  <a:pt x="54292" y="926930"/>
                </a:cubicBezTo>
                <a:cubicBezTo>
                  <a:pt x="49530" y="948837"/>
                  <a:pt x="45720" y="969792"/>
                  <a:pt x="44767" y="985985"/>
                </a:cubicBezTo>
                <a:lnTo>
                  <a:pt x="54292" y="935502"/>
                </a:lnTo>
                <a:cubicBezTo>
                  <a:pt x="53816" y="941217"/>
                  <a:pt x="54649" y="943539"/>
                  <a:pt x="55870" y="944908"/>
                </a:cubicBezTo>
                <a:lnTo>
                  <a:pt x="57372" y="946330"/>
                </a:lnTo>
                <a:lnTo>
                  <a:pt x="76720" y="871082"/>
                </a:lnTo>
                <a:cubicBezTo>
                  <a:pt x="100468" y="794729"/>
                  <a:pt x="131520" y="721593"/>
                  <a:pt x="169058" y="652492"/>
                </a:cubicBezTo>
                <a:lnTo>
                  <a:pt x="195295" y="609304"/>
                </a:lnTo>
                <a:close/>
                <a:moveTo>
                  <a:pt x="310236" y="447193"/>
                </a:moveTo>
                <a:lnTo>
                  <a:pt x="297180" y="457347"/>
                </a:lnTo>
                <a:cubicBezTo>
                  <a:pt x="291465" y="463062"/>
                  <a:pt x="283845" y="470682"/>
                  <a:pt x="276225" y="478302"/>
                </a:cubicBezTo>
                <a:cubicBezTo>
                  <a:pt x="269557" y="485922"/>
                  <a:pt x="260985" y="494495"/>
                  <a:pt x="253365" y="504020"/>
                </a:cubicBezTo>
                <a:cubicBezTo>
                  <a:pt x="245745" y="513545"/>
                  <a:pt x="238125" y="523070"/>
                  <a:pt x="231457" y="531642"/>
                </a:cubicBezTo>
                <a:cubicBezTo>
                  <a:pt x="222885" y="547835"/>
                  <a:pt x="215265" y="564980"/>
                  <a:pt x="207645" y="582125"/>
                </a:cubicBezTo>
                <a:lnTo>
                  <a:pt x="200977" y="589745"/>
                </a:lnTo>
                <a:cubicBezTo>
                  <a:pt x="194786" y="601651"/>
                  <a:pt x="200501" y="596412"/>
                  <a:pt x="204192" y="593555"/>
                </a:cubicBezTo>
                <a:lnTo>
                  <a:pt x="204874" y="593537"/>
                </a:lnTo>
                <a:lnTo>
                  <a:pt x="230058" y="552083"/>
                </a:lnTo>
                <a:lnTo>
                  <a:pt x="227647" y="551644"/>
                </a:lnTo>
                <a:cubicBezTo>
                  <a:pt x="224790" y="552597"/>
                  <a:pt x="223837" y="551644"/>
                  <a:pt x="241935" y="527832"/>
                </a:cubicBezTo>
                <a:lnTo>
                  <a:pt x="241935" y="536178"/>
                </a:lnTo>
                <a:lnTo>
                  <a:pt x="300313" y="458111"/>
                </a:lnTo>
                <a:close/>
                <a:moveTo>
                  <a:pt x="423862" y="316377"/>
                </a:moveTo>
                <a:cubicBezTo>
                  <a:pt x="415290" y="323997"/>
                  <a:pt x="407670" y="332570"/>
                  <a:pt x="399097" y="340190"/>
                </a:cubicBezTo>
                <a:lnTo>
                  <a:pt x="374332" y="364002"/>
                </a:lnTo>
                <a:cubicBezTo>
                  <a:pt x="376237" y="359240"/>
                  <a:pt x="412432" y="322092"/>
                  <a:pt x="378142" y="349715"/>
                </a:cubicBezTo>
                <a:cubicBezTo>
                  <a:pt x="363855" y="363050"/>
                  <a:pt x="358140" y="371622"/>
                  <a:pt x="355282" y="377337"/>
                </a:cubicBezTo>
                <a:cubicBezTo>
                  <a:pt x="352425" y="382100"/>
                  <a:pt x="352425" y="384957"/>
                  <a:pt x="352425" y="388767"/>
                </a:cubicBezTo>
                <a:cubicBezTo>
                  <a:pt x="352425" y="391625"/>
                  <a:pt x="351472" y="396387"/>
                  <a:pt x="345757" y="404007"/>
                </a:cubicBezTo>
                <a:cubicBezTo>
                  <a:pt x="342900" y="407817"/>
                  <a:pt x="339328" y="412818"/>
                  <a:pt x="334328" y="419366"/>
                </a:cubicBezTo>
                <a:lnTo>
                  <a:pt x="324326" y="431690"/>
                </a:lnTo>
                <a:lnTo>
                  <a:pt x="378909" y="371634"/>
                </a:lnTo>
                <a:lnTo>
                  <a:pt x="379214" y="369360"/>
                </a:lnTo>
                <a:cubicBezTo>
                  <a:pt x="381953" y="365193"/>
                  <a:pt x="386715" y="359716"/>
                  <a:pt x="392430" y="353525"/>
                </a:cubicBezTo>
                <a:cubicBezTo>
                  <a:pt x="403860" y="341142"/>
                  <a:pt x="417195" y="326855"/>
                  <a:pt x="423862" y="316377"/>
                </a:cubicBezTo>
                <a:close/>
                <a:moveTo>
                  <a:pt x="681037" y="132545"/>
                </a:moveTo>
                <a:lnTo>
                  <a:pt x="669609" y="142069"/>
                </a:lnTo>
                <a:lnTo>
                  <a:pt x="673417" y="141117"/>
                </a:lnTo>
                <a:cubicBezTo>
                  <a:pt x="671512" y="142069"/>
                  <a:pt x="669607" y="143974"/>
                  <a:pt x="666750" y="144927"/>
                </a:cubicBezTo>
                <a:lnTo>
                  <a:pt x="669606" y="142070"/>
                </a:lnTo>
                <a:lnTo>
                  <a:pt x="666035" y="142308"/>
                </a:lnTo>
                <a:cubicBezTo>
                  <a:pt x="667226" y="141118"/>
                  <a:pt x="671512" y="138260"/>
                  <a:pt x="681037" y="132545"/>
                </a:cubicBezTo>
                <a:close/>
                <a:moveTo>
                  <a:pt x="1563171" y="55035"/>
                </a:moveTo>
                <a:cubicBezTo>
                  <a:pt x="1557813" y="53963"/>
                  <a:pt x="1557337" y="54916"/>
                  <a:pt x="1564957" y="59202"/>
                </a:cubicBezTo>
                <a:lnTo>
                  <a:pt x="1557542" y="57283"/>
                </a:lnTo>
                <a:lnTo>
                  <a:pt x="1666237" y="90604"/>
                </a:lnTo>
                <a:lnTo>
                  <a:pt x="1715320" y="112183"/>
                </a:lnTo>
                <a:lnTo>
                  <a:pt x="1714500" y="111589"/>
                </a:lnTo>
                <a:cubicBezTo>
                  <a:pt x="1703070" y="104922"/>
                  <a:pt x="1683067" y="95397"/>
                  <a:pt x="1659255" y="84919"/>
                </a:cubicBezTo>
                <a:cubicBezTo>
                  <a:pt x="1652587" y="83967"/>
                  <a:pt x="1641157" y="80157"/>
                  <a:pt x="1628775" y="76347"/>
                </a:cubicBezTo>
                <a:cubicBezTo>
                  <a:pt x="1616392" y="71584"/>
                  <a:pt x="1603057" y="66822"/>
                  <a:pt x="1590675" y="63012"/>
                </a:cubicBezTo>
                <a:cubicBezTo>
                  <a:pt x="1578769" y="59202"/>
                  <a:pt x="1568529" y="56106"/>
                  <a:pt x="1563171" y="55035"/>
                </a:cubicBezTo>
                <a:close/>
                <a:moveTo>
                  <a:pt x="1439551" y="32509"/>
                </a:moveTo>
                <a:lnTo>
                  <a:pt x="1530415" y="48967"/>
                </a:lnTo>
                <a:lnTo>
                  <a:pt x="1532077" y="49476"/>
                </a:lnTo>
                <a:lnTo>
                  <a:pt x="1534596" y="48367"/>
                </a:lnTo>
                <a:cubicBezTo>
                  <a:pt x="1534001" y="47296"/>
                  <a:pt x="1530667" y="45391"/>
                  <a:pt x="1521142" y="42057"/>
                </a:cubicBezTo>
                <a:cubicBezTo>
                  <a:pt x="1504950" y="38247"/>
                  <a:pt x="1493520" y="35389"/>
                  <a:pt x="1483995" y="34437"/>
                </a:cubicBezTo>
                <a:cubicBezTo>
                  <a:pt x="1474470" y="32532"/>
                  <a:pt x="1466850" y="32532"/>
                  <a:pt x="1460182" y="32532"/>
                </a:cubicBezTo>
                <a:cubicBezTo>
                  <a:pt x="1453515" y="32532"/>
                  <a:pt x="1446847" y="32532"/>
                  <a:pt x="1440180" y="32532"/>
                </a:cubicBezTo>
                <a:close/>
                <a:moveTo>
                  <a:pt x="1390072" y="23547"/>
                </a:moveTo>
                <a:lnTo>
                  <a:pt x="1413055" y="27710"/>
                </a:lnTo>
                <a:lnTo>
                  <a:pt x="1413034" y="27650"/>
                </a:lnTo>
                <a:cubicBezTo>
                  <a:pt x="1411962" y="26996"/>
                  <a:pt x="1409819" y="26311"/>
                  <a:pt x="1405622" y="25552"/>
                </a:cubicBezTo>
                <a:close/>
                <a:moveTo>
                  <a:pt x="1385887" y="23007"/>
                </a:moveTo>
                <a:lnTo>
                  <a:pt x="1385311" y="23055"/>
                </a:lnTo>
                <a:lnTo>
                  <a:pt x="1387079" y="23161"/>
                </a:lnTo>
                <a:close/>
                <a:moveTo>
                  <a:pt x="1334810" y="17530"/>
                </a:moveTo>
                <a:cubicBezTo>
                  <a:pt x="1329452" y="17292"/>
                  <a:pt x="1326356" y="17768"/>
                  <a:pt x="1323022" y="18244"/>
                </a:cubicBezTo>
                <a:lnTo>
                  <a:pt x="1314170" y="18803"/>
                </a:lnTo>
                <a:lnTo>
                  <a:pt x="1358223" y="21436"/>
                </a:lnTo>
                <a:lnTo>
                  <a:pt x="1360170" y="21102"/>
                </a:lnTo>
                <a:cubicBezTo>
                  <a:pt x="1347788" y="18721"/>
                  <a:pt x="1340168" y="17768"/>
                  <a:pt x="1334810" y="17530"/>
                </a:cubicBezTo>
                <a:close/>
                <a:moveTo>
                  <a:pt x="1164063" y="6261"/>
                </a:moveTo>
                <a:lnTo>
                  <a:pt x="1160145" y="12530"/>
                </a:lnTo>
                <a:cubicBezTo>
                  <a:pt x="1137285" y="12530"/>
                  <a:pt x="1114425" y="13482"/>
                  <a:pt x="1091565" y="17292"/>
                </a:cubicBezTo>
                <a:cubicBezTo>
                  <a:pt x="1080135" y="19197"/>
                  <a:pt x="1068705" y="21102"/>
                  <a:pt x="1057275" y="23007"/>
                </a:cubicBezTo>
                <a:cubicBezTo>
                  <a:pt x="1045845" y="24912"/>
                  <a:pt x="1034415" y="27770"/>
                  <a:pt x="1022985" y="30627"/>
                </a:cubicBezTo>
                <a:cubicBezTo>
                  <a:pt x="1011555" y="33485"/>
                  <a:pt x="1000125" y="35390"/>
                  <a:pt x="988695" y="38247"/>
                </a:cubicBezTo>
                <a:cubicBezTo>
                  <a:pt x="977265" y="41105"/>
                  <a:pt x="965835" y="43962"/>
                  <a:pt x="954405" y="46820"/>
                </a:cubicBezTo>
                <a:lnTo>
                  <a:pt x="937260" y="50630"/>
                </a:lnTo>
                <a:lnTo>
                  <a:pt x="920115" y="55392"/>
                </a:lnTo>
                <a:cubicBezTo>
                  <a:pt x="908685" y="58250"/>
                  <a:pt x="896302" y="61107"/>
                  <a:pt x="884872" y="63012"/>
                </a:cubicBezTo>
                <a:lnTo>
                  <a:pt x="883920" y="55392"/>
                </a:lnTo>
                <a:cubicBezTo>
                  <a:pt x="841057" y="67775"/>
                  <a:pt x="835342" y="73490"/>
                  <a:pt x="827722" y="78252"/>
                </a:cubicBezTo>
                <a:cubicBezTo>
                  <a:pt x="820102" y="83015"/>
                  <a:pt x="811530" y="89682"/>
                  <a:pt x="763905" y="107780"/>
                </a:cubicBezTo>
                <a:cubicBezTo>
                  <a:pt x="782955" y="99207"/>
                  <a:pt x="777240" y="99207"/>
                  <a:pt x="763905" y="103017"/>
                </a:cubicBezTo>
                <a:cubicBezTo>
                  <a:pt x="750570" y="107780"/>
                  <a:pt x="729615" y="115400"/>
                  <a:pt x="716280" y="121115"/>
                </a:cubicBezTo>
                <a:cubicBezTo>
                  <a:pt x="706755" y="126830"/>
                  <a:pt x="693420" y="136355"/>
                  <a:pt x="677227" y="145880"/>
                </a:cubicBezTo>
                <a:cubicBezTo>
                  <a:pt x="668655" y="150642"/>
                  <a:pt x="660082" y="155405"/>
                  <a:pt x="651510" y="161120"/>
                </a:cubicBezTo>
                <a:cubicBezTo>
                  <a:pt x="642937" y="166835"/>
                  <a:pt x="634365" y="172550"/>
                  <a:pt x="624840" y="178265"/>
                </a:cubicBezTo>
                <a:cubicBezTo>
                  <a:pt x="605790" y="189695"/>
                  <a:pt x="587692" y="202077"/>
                  <a:pt x="571500" y="212555"/>
                </a:cubicBezTo>
                <a:cubicBezTo>
                  <a:pt x="555307" y="223032"/>
                  <a:pt x="541020" y="232557"/>
                  <a:pt x="530542" y="239225"/>
                </a:cubicBezTo>
                <a:cubicBezTo>
                  <a:pt x="536257" y="234462"/>
                  <a:pt x="543877" y="228747"/>
                  <a:pt x="551497" y="223032"/>
                </a:cubicBezTo>
                <a:cubicBezTo>
                  <a:pt x="559117" y="217317"/>
                  <a:pt x="567690" y="212555"/>
                  <a:pt x="575310" y="206840"/>
                </a:cubicBezTo>
                <a:cubicBezTo>
                  <a:pt x="590550" y="196362"/>
                  <a:pt x="604837" y="185885"/>
                  <a:pt x="611505" y="180170"/>
                </a:cubicBezTo>
                <a:cubicBezTo>
                  <a:pt x="601980" y="185885"/>
                  <a:pt x="591502" y="193505"/>
                  <a:pt x="579120" y="201125"/>
                </a:cubicBezTo>
                <a:cubicBezTo>
                  <a:pt x="566737" y="208745"/>
                  <a:pt x="554355" y="216365"/>
                  <a:pt x="541972" y="224937"/>
                </a:cubicBezTo>
                <a:cubicBezTo>
                  <a:pt x="529590" y="233510"/>
                  <a:pt x="518160" y="242082"/>
                  <a:pt x="507682" y="249702"/>
                </a:cubicBezTo>
                <a:cubicBezTo>
                  <a:pt x="498157" y="257322"/>
                  <a:pt x="489585" y="264942"/>
                  <a:pt x="483870" y="271610"/>
                </a:cubicBezTo>
                <a:lnTo>
                  <a:pt x="487680" y="269705"/>
                </a:lnTo>
                <a:cubicBezTo>
                  <a:pt x="445532" y="308995"/>
                  <a:pt x="424279" y="324176"/>
                  <a:pt x="401821" y="348598"/>
                </a:cubicBezTo>
                <a:lnTo>
                  <a:pt x="394626" y="357331"/>
                </a:lnTo>
                <a:lnTo>
                  <a:pt x="465583" y="292841"/>
                </a:lnTo>
                <a:cubicBezTo>
                  <a:pt x="676332" y="118915"/>
                  <a:pt x="946518" y="14435"/>
                  <a:pt x="1241107" y="14435"/>
                </a:cubicBezTo>
                <a:lnTo>
                  <a:pt x="1288033" y="17240"/>
                </a:lnTo>
                <a:lnTo>
                  <a:pt x="1280160" y="16339"/>
                </a:lnTo>
                <a:cubicBezTo>
                  <a:pt x="1286827" y="15387"/>
                  <a:pt x="1295400" y="15387"/>
                  <a:pt x="1303972" y="14434"/>
                </a:cubicBezTo>
                <a:cubicBezTo>
                  <a:pt x="1313497" y="13482"/>
                  <a:pt x="1323022" y="13482"/>
                  <a:pt x="1331595" y="13482"/>
                </a:cubicBezTo>
                <a:cubicBezTo>
                  <a:pt x="1349692" y="13482"/>
                  <a:pt x="1363027" y="12529"/>
                  <a:pt x="1362075" y="9672"/>
                </a:cubicBezTo>
                <a:lnTo>
                  <a:pt x="1364932" y="11577"/>
                </a:lnTo>
                <a:lnTo>
                  <a:pt x="1421130" y="17292"/>
                </a:lnTo>
                <a:cubicBezTo>
                  <a:pt x="1406842" y="16339"/>
                  <a:pt x="1411605" y="17292"/>
                  <a:pt x="1404937" y="17292"/>
                </a:cubicBezTo>
                <a:cubicBezTo>
                  <a:pt x="1412557" y="19197"/>
                  <a:pt x="1421130" y="20149"/>
                  <a:pt x="1428750" y="21102"/>
                </a:cubicBezTo>
                <a:cubicBezTo>
                  <a:pt x="1436370" y="23007"/>
                  <a:pt x="1443990" y="23959"/>
                  <a:pt x="1451610" y="24912"/>
                </a:cubicBezTo>
                <a:cubicBezTo>
                  <a:pt x="1466850" y="27769"/>
                  <a:pt x="1482090" y="28722"/>
                  <a:pt x="1496377" y="30627"/>
                </a:cubicBezTo>
                <a:cubicBezTo>
                  <a:pt x="1510665" y="32532"/>
                  <a:pt x="1524952" y="35389"/>
                  <a:pt x="1539240" y="38247"/>
                </a:cubicBezTo>
                <a:cubicBezTo>
                  <a:pt x="1553527" y="41104"/>
                  <a:pt x="1566862" y="46819"/>
                  <a:pt x="1580197" y="52534"/>
                </a:cubicBezTo>
                <a:lnTo>
                  <a:pt x="1573530" y="53487"/>
                </a:lnTo>
                <a:cubicBezTo>
                  <a:pt x="1584960" y="56344"/>
                  <a:pt x="1595437" y="60154"/>
                  <a:pt x="1605915" y="63012"/>
                </a:cubicBezTo>
                <a:cubicBezTo>
                  <a:pt x="1615440" y="66822"/>
                  <a:pt x="1625917" y="69679"/>
                  <a:pt x="1635442" y="73489"/>
                </a:cubicBezTo>
                <a:cubicBezTo>
                  <a:pt x="1644967" y="76347"/>
                  <a:pt x="1655445" y="80157"/>
                  <a:pt x="1665922" y="83014"/>
                </a:cubicBezTo>
                <a:cubicBezTo>
                  <a:pt x="1676400" y="85872"/>
                  <a:pt x="1687830" y="89682"/>
                  <a:pt x="1699260" y="93492"/>
                </a:cubicBezTo>
                <a:cubicBezTo>
                  <a:pt x="1707832" y="100159"/>
                  <a:pt x="1716405" y="105874"/>
                  <a:pt x="1724025" y="112542"/>
                </a:cubicBezTo>
                <a:lnTo>
                  <a:pt x="1765935" y="127782"/>
                </a:lnTo>
                <a:cubicBezTo>
                  <a:pt x="1780222" y="132544"/>
                  <a:pt x="1793557" y="139212"/>
                  <a:pt x="1806892" y="144927"/>
                </a:cubicBezTo>
                <a:cubicBezTo>
                  <a:pt x="1788795" y="136355"/>
                  <a:pt x="1768554" y="128973"/>
                  <a:pt x="1752719" y="124567"/>
                </a:cubicBezTo>
                <a:lnTo>
                  <a:pt x="1734930" y="120804"/>
                </a:lnTo>
                <a:lnTo>
                  <a:pt x="1794814" y="147132"/>
                </a:lnTo>
                <a:lnTo>
                  <a:pt x="1874332" y="195711"/>
                </a:lnTo>
                <a:lnTo>
                  <a:pt x="1874519" y="195409"/>
                </a:lnTo>
                <a:cubicBezTo>
                  <a:pt x="1846897" y="178264"/>
                  <a:pt x="1820227" y="160167"/>
                  <a:pt x="1791652" y="144927"/>
                </a:cubicBezTo>
                <a:cubicBezTo>
                  <a:pt x="1803082" y="148737"/>
                  <a:pt x="1812607" y="152547"/>
                  <a:pt x="1824037" y="156357"/>
                </a:cubicBezTo>
                <a:cubicBezTo>
                  <a:pt x="1833562" y="160167"/>
                  <a:pt x="1841182" y="163977"/>
                  <a:pt x="1847849" y="167787"/>
                </a:cubicBezTo>
                <a:cubicBezTo>
                  <a:pt x="1861184" y="175407"/>
                  <a:pt x="1873567" y="183027"/>
                  <a:pt x="1884997" y="191599"/>
                </a:cubicBezTo>
                <a:cubicBezTo>
                  <a:pt x="1896427" y="200172"/>
                  <a:pt x="1908809" y="209697"/>
                  <a:pt x="1925002" y="221127"/>
                </a:cubicBezTo>
                <a:cubicBezTo>
                  <a:pt x="1932622" y="227794"/>
                  <a:pt x="1941194" y="234462"/>
                  <a:pt x="1951672" y="241129"/>
                </a:cubicBezTo>
                <a:cubicBezTo>
                  <a:pt x="1961197" y="247797"/>
                  <a:pt x="1973579" y="255417"/>
                  <a:pt x="1985962" y="264942"/>
                </a:cubicBezTo>
                <a:lnTo>
                  <a:pt x="1959214" y="248632"/>
                </a:lnTo>
                <a:lnTo>
                  <a:pt x="2018315" y="295236"/>
                </a:lnTo>
                <a:lnTo>
                  <a:pt x="2016442" y="293517"/>
                </a:lnTo>
                <a:lnTo>
                  <a:pt x="2023998" y="299717"/>
                </a:lnTo>
                <a:lnTo>
                  <a:pt x="2036213" y="309349"/>
                </a:lnTo>
                <a:lnTo>
                  <a:pt x="2039218" y="312205"/>
                </a:lnTo>
                <a:lnTo>
                  <a:pt x="2053589" y="323997"/>
                </a:lnTo>
                <a:lnTo>
                  <a:pt x="2060046" y="332003"/>
                </a:lnTo>
                <a:lnTo>
                  <a:pt x="2119054" y="388093"/>
                </a:lnTo>
                <a:lnTo>
                  <a:pt x="2095500" y="363050"/>
                </a:lnTo>
                <a:cubicBezTo>
                  <a:pt x="2121217" y="385910"/>
                  <a:pt x="2146935" y="410675"/>
                  <a:pt x="2170747" y="436392"/>
                </a:cubicBezTo>
                <a:cubicBezTo>
                  <a:pt x="2177415" y="447822"/>
                  <a:pt x="2174557" y="448775"/>
                  <a:pt x="2166937" y="442107"/>
                </a:cubicBezTo>
                <a:lnTo>
                  <a:pt x="2160015" y="435999"/>
                </a:lnTo>
                <a:lnTo>
                  <a:pt x="2196738" y="479965"/>
                </a:lnTo>
                <a:lnTo>
                  <a:pt x="2207894" y="487827"/>
                </a:lnTo>
                <a:lnTo>
                  <a:pt x="2226038" y="515042"/>
                </a:lnTo>
                <a:lnTo>
                  <a:pt x="2226802" y="515958"/>
                </a:lnTo>
                <a:lnTo>
                  <a:pt x="2229657" y="520472"/>
                </a:lnTo>
                <a:lnTo>
                  <a:pt x="2242184" y="539262"/>
                </a:lnTo>
                <a:lnTo>
                  <a:pt x="2236412" y="531152"/>
                </a:lnTo>
                <a:lnTo>
                  <a:pt x="2313156" y="652492"/>
                </a:lnTo>
                <a:lnTo>
                  <a:pt x="2348783" y="726448"/>
                </a:lnTo>
                <a:lnTo>
                  <a:pt x="2348865" y="724999"/>
                </a:lnTo>
                <a:lnTo>
                  <a:pt x="2350373" y="729749"/>
                </a:lnTo>
                <a:lnTo>
                  <a:pt x="2364496" y="759067"/>
                </a:lnTo>
                <a:lnTo>
                  <a:pt x="2365652" y="762226"/>
                </a:lnTo>
                <a:lnTo>
                  <a:pt x="2366962" y="763099"/>
                </a:lnTo>
                <a:cubicBezTo>
                  <a:pt x="2371963" y="776434"/>
                  <a:pt x="2376011" y="788221"/>
                  <a:pt x="2379255" y="798654"/>
                </a:cubicBezTo>
                <a:lnTo>
                  <a:pt x="2380042" y="801541"/>
                </a:lnTo>
                <a:lnTo>
                  <a:pt x="2405494" y="871082"/>
                </a:lnTo>
                <a:cubicBezTo>
                  <a:pt x="2441117" y="985613"/>
                  <a:pt x="2460307" y="1107383"/>
                  <a:pt x="2460307" y="1233635"/>
                </a:cubicBezTo>
                <a:cubicBezTo>
                  <a:pt x="2460307" y="1275719"/>
                  <a:pt x="2458175" y="1317305"/>
                  <a:pt x="2454012" y="1358291"/>
                </a:cubicBezTo>
                <a:lnTo>
                  <a:pt x="2442900" y="1431105"/>
                </a:lnTo>
                <a:lnTo>
                  <a:pt x="2446019" y="1418419"/>
                </a:lnTo>
                <a:cubicBezTo>
                  <a:pt x="2443162" y="1437469"/>
                  <a:pt x="2442209" y="1447947"/>
                  <a:pt x="2444114" y="1454614"/>
                </a:cubicBezTo>
                <a:lnTo>
                  <a:pt x="2446972" y="1443184"/>
                </a:lnTo>
                <a:cubicBezTo>
                  <a:pt x="2450782" y="1427944"/>
                  <a:pt x="2437447" y="1487952"/>
                  <a:pt x="2443162" y="1483189"/>
                </a:cubicBezTo>
                <a:cubicBezTo>
                  <a:pt x="2446019" y="1467949"/>
                  <a:pt x="2448877" y="1453662"/>
                  <a:pt x="2450782" y="1441279"/>
                </a:cubicBezTo>
                <a:cubicBezTo>
                  <a:pt x="2452687" y="1428897"/>
                  <a:pt x="2454592" y="1417467"/>
                  <a:pt x="2454592" y="1406989"/>
                </a:cubicBezTo>
                <a:cubicBezTo>
                  <a:pt x="2455544" y="1386987"/>
                  <a:pt x="2455544" y="1372699"/>
                  <a:pt x="2453639" y="1366032"/>
                </a:cubicBezTo>
                <a:cubicBezTo>
                  <a:pt x="2454592" y="1378414"/>
                  <a:pt x="2457449" y="1366984"/>
                  <a:pt x="2459354" y="1348887"/>
                </a:cubicBezTo>
                <a:cubicBezTo>
                  <a:pt x="2461259" y="1331742"/>
                  <a:pt x="2464117" y="1307929"/>
                  <a:pt x="2466022" y="1295547"/>
                </a:cubicBezTo>
                <a:cubicBezTo>
                  <a:pt x="2468879" y="1307929"/>
                  <a:pt x="2470784" y="1319359"/>
                  <a:pt x="2471737" y="1331742"/>
                </a:cubicBezTo>
                <a:cubicBezTo>
                  <a:pt x="2471737" y="1344124"/>
                  <a:pt x="2472689" y="1358412"/>
                  <a:pt x="2471737" y="1373652"/>
                </a:cubicBezTo>
                <a:cubicBezTo>
                  <a:pt x="2469832" y="1388892"/>
                  <a:pt x="2468879" y="1406989"/>
                  <a:pt x="2466022" y="1427944"/>
                </a:cubicBezTo>
                <a:cubicBezTo>
                  <a:pt x="2464117" y="1438422"/>
                  <a:pt x="2462212" y="1449852"/>
                  <a:pt x="2460307" y="1462234"/>
                </a:cubicBezTo>
                <a:cubicBezTo>
                  <a:pt x="2459354" y="1467949"/>
                  <a:pt x="2458402" y="1474617"/>
                  <a:pt x="2457449" y="1481284"/>
                </a:cubicBezTo>
                <a:cubicBezTo>
                  <a:pt x="2455544" y="1487952"/>
                  <a:pt x="2454592" y="1494619"/>
                  <a:pt x="2452687" y="1502239"/>
                </a:cubicBezTo>
                <a:cubicBezTo>
                  <a:pt x="2432684" y="1594632"/>
                  <a:pt x="2402204" y="1684167"/>
                  <a:pt x="2362199" y="1769892"/>
                </a:cubicBezTo>
                <a:cubicBezTo>
                  <a:pt x="2321242" y="1855617"/>
                  <a:pt x="2270759" y="1935627"/>
                  <a:pt x="2211704" y="2009922"/>
                </a:cubicBezTo>
                <a:cubicBezTo>
                  <a:pt x="2152649" y="2084217"/>
                  <a:pt x="2085022" y="2150892"/>
                  <a:pt x="2010727" y="2209947"/>
                </a:cubicBezTo>
                <a:cubicBezTo>
                  <a:pt x="1936432" y="2269002"/>
                  <a:pt x="1855469" y="2320437"/>
                  <a:pt x="1769744" y="2360442"/>
                </a:cubicBezTo>
                <a:cubicBezTo>
                  <a:pt x="1769744" y="2360442"/>
                  <a:pt x="1759267" y="2365204"/>
                  <a:pt x="1739264" y="2372824"/>
                </a:cubicBezTo>
                <a:cubicBezTo>
                  <a:pt x="1729739" y="2377587"/>
                  <a:pt x="1717357" y="2382349"/>
                  <a:pt x="1703069" y="2387112"/>
                </a:cubicBezTo>
                <a:cubicBezTo>
                  <a:pt x="1688782" y="2392827"/>
                  <a:pt x="1673542" y="2399494"/>
                  <a:pt x="1654492" y="2405209"/>
                </a:cubicBezTo>
                <a:cubicBezTo>
                  <a:pt x="1636394" y="2410924"/>
                  <a:pt x="1616392" y="2418544"/>
                  <a:pt x="1593532" y="2424259"/>
                </a:cubicBezTo>
                <a:cubicBezTo>
                  <a:pt x="1582102" y="2427117"/>
                  <a:pt x="1570672" y="2429974"/>
                  <a:pt x="1558289" y="2433784"/>
                </a:cubicBezTo>
                <a:cubicBezTo>
                  <a:pt x="1546859" y="2437594"/>
                  <a:pt x="1534477" y="2440452"/>
                  <a:pt x="1521142" y="2443309"/>
                </a:cubicBezTo>
                <a:cubicBezTo>
                  <a:pt x="1495424" y="2450929"/>
                  <a:pt x="1467802" y="2455692"/>
                  <a:pt x="1438274" y="2461407"/>
                </a:cubicBezTo>
                <a:cubicBezTo>
                  <a:pt x="1423987" y="2464264"/>
                  <a:pt x="1408747" y="2466169"/>
                  <a:pt x="1393507" y="2469027"/>
                </a:cubicBezTo>
                <a:cubicBezTo>
                  <a:pt x="1385887" y="2469979"/>
                  <a:pt x="1378267" y="2471884"/>
                  <a:pt x="1370647" y="2472837"/>
                </a:cubicBezTo>
                <a:cubicBezTo>
                  <a:pt x="1363027" y="2473789"/>
                  <a:pt x="1354454" y="2474742"/>
                  <a:pt x="1346834" y="2475694"/>
                </a:cubicBezTo>
                <a:cubicBezTo>
                  <a:pt x="1334452" y="2476647"/>
                  <a:pt x="1323022" y="2478552"/>
                  <a:pt x="1310639" y="2479504"/>
                </a:cubicBezTo>
                <a:cubicBezTo>
                  <a:pt x="1298257" y="2481409"/>
                  <a:pt x="1285874" y="2481409"/>
                  <a:pt x="1272539" y="2482362"/>
                </a:cubicBezTo>
                <a:cubicBezTo>
                  <a:pt x="1245869" y="2484267"/>
                  <a:pt x="1218247" y="2484267"/>
                  <a:pt x="1189672" y="2483314"/>
                </a:cubicBezTo>
                <a:lnTo>
                  <a:pt x="1223009" y="2477599"/>
                </a:lnTo>
                <a:cubicBezTo>
                  <a:pt x="1234439" y="2475694"/>
                  <a:pt x="1244917" y="2473789"/>
                  <a:pt x="1256347" y="2470932"/>
                </a:cubicBezTo>
                <a:cubicBezTo>
                  <a:pt x="1348739" y="2469027"/>
                  <a:pt x="1209674" y="2478552"/>
                  <a:pt x="1272539" y="2479504"/>
                </a:cubicBezTo>
                <a:cubicBezTo>
                  <a:pt x="1288732" y="2479504"/>
                  <a:pt x="1301114" y="2479504"/>
                  <a:pt x="1309687" y="2478552"/>
                </a:cubicBezTo>
                <a:cubicBezTo>
                  <a:pt x="1319212" y="2477599"/>
                  <a:pt x="1323974" y="2476647"/>
                  <a:pt x="1327784" y="2475694"/>
                </a:cubicBezTo>
                <a:cubicBezTo>
                  <a:pt x="1334452" y="2473789"/>
                  <a:pt x="1332547" y="2472837"/>
                  <a:pt x="1330642" y="2470932"/>
                </a:cubicBezTo>
                <a:cubicBezTo>
                  <a:pt x="1325879" y="2468074"/>
                  <a:pt x="1320164" y="2465217"/>
                  <a:pt x="1376362" y="2458549"/>
                </a:cubicBezTo>
                <a:cubicBezTo>
                  <a:pt x="1379219" y="2462359"/>
                  <a:pt x="1397317" y="2459502"/>
                  <a:pt x="1423987" y="2455692"/>
                </a:cubicBezTo>
                <a:cubicBezTo>
                  <a:pt x="1444942" y="2449977"/>
                  <a:pt x="1491614" y="2438547"/>
                  <a:pt x="1484947" y="2434737"/>
                </a:cubicBezTo>
                <a:cubicBezTo>
                  <a:pt x="1443037" y="2446167"/>
                  <a:pt x="1387792" y="2452834"/>
                  <a:pt x="1338262" y="2454739"/>
                </a:cubicBezTo>
                <a:cubicBezTo>
                  <a:pt x="1325879" y="2454739"/>
                  <a:pt x="1313497" y="2456644"/>
                  <a:pt x="1302067" y="2456644"/>
                </a:cubicBezTo>
                <a:cubicBezTo>
                  <a:pt x="1290637" y="2457597"/>
                  <a:pt x="1279207" y="2457597"/>
                  <a:pt x="1268729" y="2458549"/>
                </a:cubicBezTo>
                <a:cubicBezTo>
                  <a:pt x="1258252" y="2458549"/>
                  <a:pt x="1248727" y="2460454"/>
                  <a:pt x="1240154" y="2461407"/>
                </a:cubicBezTo>
                <a:cubicBezTo>
                  <a:pt x="1231582" y="2462359"/>
                  <a:pt x="1223962" y="2464264"/>
                  <a:pt x="1217294" y="2466169"/>
                </a:cubicBezTo>
                <a:cubicBezTo>
                  <a:pt x="1233487" y="2469979"/>
                  <a:pt x="1219199" y="2473789"/>
                  <a:pt x="1192529" y="2475694"/>
                </a:cubicBezTo>
                <a:cubicBezTo>
                  <a:pt x="1179194" y="2476647"/>
                  <a:pt x="1163954" y="2476647"/>
                  <a:pt x="1147762" y="2475694"/>
                </a:cubicBezTo>
                <a:cubicBezTo>
                  <a:pt x="1131569" y="2474742"/>
                  <a:pt x="1115377" y="2473789"/>
                  <a:pt x="1102994" y="2470932"/>
                </a:cubicBezTo>
                <a:lnTo>
                  <a:pt x="1111567" y="2469027"/>
                </a:lnTo>
                <a:cubicBezTo>
                  <a:pt x="1129664" y="2469979"/>
                  <a:pt x="1143952" y="2469979"/>
                  <a:pt x="1156334" y="2469979"/>
                </a:cubicBezTo>
                <a:cubicBezTo>
                  <a:pt x="1168717" y="2469979"/>
                  <a:pt x="1178242" y="2469027"/>
                  <a:pt x="1186814" y="2467122"/>
                </a:cubicBezTo>
                <a:cubicBezTo>
                  <a:pt x="1203007" y="2463312"/>
                  <a:pt x="1212532" y="2458549"/>
                  <a:pt x="1219199" y="2454739"/>
                </a:cubicBezTo>
                <a:cubicBezTo>
                  <a:pt x="1199197" y="2453787"/>
                  <a:pt x="1180147" y="2452834"/>
                  <a:pt x="1160144" y="2450929"/>
                </a:cubicBezTo>
                <a:cubicBezTo>
                  <a:pt x="1140142" y="2449024"/>
                  <a:pt x="1120139" y="2447119"/>
                  <a:pt x="1101089" y="2444262"/>
                </a:cubicBezTo>
                <a:cubicBezTo>
                  <a:pt x="1118234" y="2448072"/>
                  <a:pt x="1123949" y="2449977"/>
                  <a:pt x="1122997" y="2451882"/>
                </a:cubicBezTo>
                <a:cubicBezTo>
                  <a:pt x="1122044" y="2452834"/>
                  <a:pt x="1113472" y="2453787"/>
                  <a:pt x="1102042" y="2453787"/>
                </a:cubicBezTo>
                <a:cubicBezTo>
                  <a:pt x="1090612" y="2453787"/>
                  <a:pt x="1076324" y="2452834"/>
                  <a:pt x="1061084" y="2452834"/>
                </a:cubicBezTo>
                <a:cubicBezTo>
                  <a:pt x="1046797" y="2451882"/>
                  <a:pt x="1031557" y="2450929"/>
                  <a:pt x="1021079" y="2450929"/>
                </a:cubicBezTo>
                <a:lnTo>
                  <a:pt x="1043939" y="2454739"/>
                </a:lnTo>
                <a:cubicBezTo>
                  <a:pt x="1013459" y="2450929"/>
                  <a:pt x="995362" y="2451882"/>
                  <a:pt x="977264" y="2450929"/>
                </a:cubicBezTo>
                <a:cubicBezTo>
                  <a:pt x="978217" y="2450929"/>
                  <a:pt x="977264" y="2449977"/>
                  <a:pt x="973454" y="2448072"/>
                </a:cubicBezTo>
                <a:cubicBezTo>
                  <a:pt x="961072" y="2445214"/>
                  <a:pt x="949642" y="2443309"/>
                  <a:pt x="939164" y="2441404"/>
                </a:cubicBezTo>
                <a:cubicBezTo>
                  <a:pt x="927734" y="2439499"/>
                  <a:pt x="918209" y="2436642"/>
                  <a:pt x="907732" y="2434737"/>
                </a:cubicBezTo>
                <a:cubicBezTo>
                  <a:pt x="897254" y="2431879"/>
                  <a:pt x="886777" y="2429974"/>
                  <a:pt x="875347" y="2427117"/>
                </a:cubicBezTo>
                <a:cubicBezTo>
                  <a:pt x="863917" y="2424259"/>
                  <a:pt x="852487" y="2419497"/>
                  <a:pt x="839152" y="2414734"/>
                </a:cubicBezTo>
                <a:lnTo>
                  <a:pt x="835342" y="2409972"/>
                </a:lnTo>
                <a:cubicBezTo>
                  <a:pt x="828674" y="2408067"/>
                  <a:pt x="820102" y="2405209"/>
                  <a:pt x="811529" y="2402352"/>
                </a:cubicBezTo>
                <a:cubicBezTo>
                  <a:pt x="802957" y="2399494"/>
                  <a:pt x="794384" y="2395684"/>
                  <a:pt x="785812" y="2392827"/>
                </a:cubicBezTo>
                <a:cubicBezTo>
                  <a:pt x="768667" y="2386159"/>
                  <a:pt x="753427" y="2381397"/>
                  <a:pt x="744854" y="2379492"/>
                </a:cubicBezTo>
                <a:cubicBezTo>
                  <a:pt x="751522" y="2379492"/>
                  <a:pt x="732472" y="2369967"/>
                  <a:pt x="715327" y="2361394"/>
                </a:cubicBezTo>
                <a:cubicBezTo>
                  <a:pt x="698182" y="2352822"/>
                  <a:pt x="684847" y="2343297"/>
                  <a:pt x="701992" y="2349012"/>
                </a:cubicBezTo>
                <a:cubicBezTo>
                  <a:pt x="712469" y="2352822"/>
                  <a:pt x="734377" y="2362347"/>
                  <a:pt x="754379" y="2370919"/>
                </a:cubicBezTo>
                <a:cubicBezTo>
                  <a:pt x="774382" y="2378539"/>
                  <a:pt x="791527" y="2383302"/>
                  <a:pt x="793432" y="2381397"/>
                </a:cubicBezTo>
                <a:lnTo>
                  <a:pt x="765809" y="2370919"/>
                </a:lnTo>
                <a:cubicBezTo>
                  <a:pt x="756284" y="2368062"/>
                  <a:pt x="747712" y="2363299"/>
                  <a:pt x="738187" y="2359489"/>
                </a:cubicBezTo>
                <a:lnTo>
                  <a:pt x="711517" y="2347107"/>
                </a:lnTo>
                <a:cubicBezTo>
                  <a:pt x="701992" y="2342344"/>
                  <a:pt x="693419" y="2338534"/>
                  <a:pt x="684847" y="2333772"/>
                </a:cubicBezTo>
                <a:cubicBezTo>
                  <a:pt x="700087" y="2335677"/>
                  <a:pt x="705802" y="2330914"/>
                  <a:pt x="749617" y="2348059"/>
                </a:cubicBezTo>
                <a:lnTo>
                  <a:pt x="737760" y="2341992"/>
                </a:lnTo>
                <a:lnTo>
                  <a:pt x="659964" y="2305684"/>
                </a:lnTo>
                <a:lnTo>
                  <a:pt x="620937" y="2281975"/>
                </a:lnTo>
                <a:lnTo>
                  <a:pt x="618530" y="2282456"/>
                </a:lnTo>
                <a:cubicBezTo>
                  <a:pt x="615077" y="2282575"/>
                  <a:pt x="611505" y="2283290"/>
                  <a:pt x="622935" y="2291862"/>
                </a:cubicBezTo>
                <a:cubicBezTo>
                  <a:pt x="636270" y="2297577"/>
                  <a:pt x="649605" y="2305197"/>
                  <a:pt x="662940" y="2310912"/>
                </a:cubicBezTo>
                <a:cubicBezTo>
                  <a:pt x="656272" y="2311865"/>
                  <a:pt x="645795" y="2306150"/>
                  <a:pt x="633412" y="2299482"/>
                </a:cubicBezTo>
                <a:cubicBezTo>
                  <a:pt x="621030" y="2292815"/>
                  <a:pt x="607695" y="2285195"/>
                  <a:pt x="596265" y="2280432"/>
                </a:cubicBezTo>
                <a:cubicBezTo>
                  <a:pt x="605790" y="2291862"/>
                  <a:pt x="625792" y="2301387"/>
                  <a:pt x="652462" y="2314722"/>
                </a:cubicBezTo>
                <a:cubicBezTo>
                  <a:pt x="652462" y="2324247"/>
                  <a:pt x="592455" y="2280432"/>
                  <a:pt x="601980" y="2295672"/>
                </a:cubicBezTo>
                <a:cubicBezTo>
                  <a:pt x="625792" y="2309960"/>
                  <a:pt x="641985" y="2319485"/>
                  <a:pt x="658177" y="2322342"/>
                </a:cubicBezTo>
                <a:cubicBezTo>
                  <a:pt x="670560" y="2328057"/>
                  <a:pt x="678180" y="2330915"/>
                  <a:pt x="684847" y="2331867"/>
                </a:cubicBezTo>
                <a:lnTo>
                  <a:pt x="682325" y="2333940"/>
                </a:lnTo>
                <a:lnTo>
                  <a:pt x="683895" y="2334725"/>
                </a:lnTo>
                <a:cubicBezTo>
                  <a:pt x="682942" y="2334725"/>
                  <a:pt x="681990" y="2334725"/>
                  <a:pt x="681037" y="2334725"/>
                </a:cubicBezTo>
                <a:lnTo>
                  <a:pt x="680555" y="2333760"/>
                </a:lnTo>
                <a:lnTo>
                  <a:pt x="670679" y="2331391"/>
                </a:lnTo>
                <a:cubicBezTo>
                  <a:pt x="661512" y="2328533"/>
                  <a:pt x="650558" y="2324247"/>
                  <a:pt x="645795" y="2322342"/>
                </a:cubicBezTo>
                <a:lnTo>
                  <a:pt x="601980" y="2297577"/>
                </a:lnTo>
                <a:lnTo>
                  <a:pt x="568533" y="2276766"/>
                </a:lnTo>
                <a:lnTo>
                  <a:pt x="568642" y="2275670"/>
                </a:lnTo>
                <a:cubicBezTo>
                  <a:pt x="561975" y="2270907"/>
                  <a:pt x="554355" y="2267097"/>
                  <a:pt x="547687" y="2262335"/>
                </a:cubicBezTo>
                <a:cubicBezTo>
                  <a:pt x="541020" y="2257572"/>
                  <a:pt x="534352" y="2253762"/>
                  <a:pt x="527685" y="2249000"/>
                </a:cubicBezTo>
                <a:cubicBezTo>
                  <a:pt x="514350" y="2240427"/>
                  <a:pt x="501015" y="2232807"/>
                  <a:pt x="488632" y="2222330"/>
                </a:cubicBezTo>
                <a:cubicBezTo>
                  <a:pt x="476250" y="2212805"/>
                  <a:pt x="462915" y="2202327"/>
                  <a:pt x="448627" y="2190897"/>
                </a:cubicBezTo>
                <a:cubicBezTo>
                  <a:pt x="435292" y="2178515"/>
                  <a:pt x="420052" y="2165180"/>
                  <a:pt x="403860" y="2148987"/>
                </a:cubicBezTo>
                <a:cubicBezTo>
                  <a:pt x="419100" y="2160417"/>
                  <a:pt x="426720" y="2164227"/>
                  <a:pt x="425767" y="2161370"/>
                </a:cubicBezTo>
                <a:cubicBezTo>
                  <a:pt x="424815" y="2157560"/>
                  <a:pt x="414337" y="2148035"/>
                  <a:pt x="395287" y="2129937"/>
                </a:cubicBezTo>
                <a:lnTo>
                  <a:pt x="364807" y="2109935"/>
                </a:lnTo>
                <a:cubicBezTo>
                  <a:pt x="350520" y="2092790"/>
                  <a:pt x="333375" y="2075645"/>
                  <a:pt x="317182" y="2057547"/>
                </a:cubicBezTo>
                <a:cubicBezTo>
                  <a:pt x="300990" y="2039450"/>
                  <a:pt x="283845" y="2021352"/>
                  <a:pt x="268605" y="2002302"/>
                </a:cubicBezTo>
                <a:cubicBezTo>
                  <a:pt x="260985" y="1992777"/>
                  <a:pt x="253365" y="1984205"/>
                  <a:pt x="246697" y="1975632"/>
                </a:cubicBezTo>
                <a:cubicBezTo>
                  <a:pt x="240030" y="1966107"/>
                  <a:pt x="234315" y="1957535"/>
                  <a:pt x="228600" y="1949915"/>
                </a:cubicBezTo>
                <a:cubicBezTo>
                  <a:pt x="222885" y="1942295"/>
                  <a:pt x="218122" y="1934675"/>
                  <a:pt x="214312" y="1928007"/>
                </a:cubicBezTo>
                <a:cubicBezTo>
                  <a:pt x="210502" y="1921340"/>
                  <a:pt x="207645" y="1915625"/>
                  <a:pt x="205740" y="1909910"/>
                </a:cubicBezTo>
                <a:cubicBezTo>
                  <a:pt x="212407" y="1922292"/>
                  <a:pt x="218122" y="1929912"/>
                  <a:pt x="221932" y="1934675"/>
                </a:cubicBezTo>
                <a:cubicBezTo>
                  <a:pt x="225742" y="1939437"/>
                  <a:pt x="228600" y="1942295"/>
                  <a:pt x="231457" y="1945152"/>
                </a:cubicBezTo>
                <a:cubicBezTo>
                  <a:pt x="237172" y="1949915"/>
                  <a:pt x="240982" y="1952772"/>
                  <a:pt x="252412" y="1968012"/>
                </a:cubicBezTo>
                <a:cubicBezTo>
                  <a:pt x="236220" y="1946105"/>
                  <a:pt x="222885" y="1929912"/>
                  <a:pt x="214312" y="1915625"/>
                </a:cubicBezTo>
                <a:lnTo>
                  <a:pt x="212349" y="1912516"/>
                </a:lnTo>
                <a:lnTo>
                  <a:pt x="226695" y="1932770"/>
                </a:lnTo>
                <a:cubicBezTo>
                  <a:pt x="238125" y="1948010"/>
                  <a:pt x="249555" y="1964202"/>
                  <a:pt x="261937" y="1978490"/>
                </a:cubicBezTo>
                <a:cubicBezTo>
                  <a:pt x="274320" y="1993730"/>
                  <a:pt x="285750" y="2008017"/>
                  <a:pt x="297180" y="2022305"/>
                </a:cubicBezTo>
                <a:cubicBezTo>
                  <a:pt x="308610" y="2036592"/>
                  <a:pt x="319087" y="2049927"/>
                  <a:pt x="328612" y="2063262"/>
                </a:cubicBezTo>
                <a:cubicBezTo>
                  <a:pt x="336232" y="2069930"/>
                  <a:pt x="346710" y="2079455"/>
                  <a:pt x="357187" y="2089932"/>
                </a:cubicBezTo>
                <a:cubicBezTo>
                  <a:pt x="362902" y="2095647"/>
                  <a:pt x="367665" y="2100410"/>
                  <a:pt x="373380" y="2106125"/>
                </a:cubicBezTo>
                <a:cubicBezTo>
                  <a:pt x="379095" y="2110887"/>
                  <a:pt x="384810" y="2116602"/>
                  <a:pt x="390525" y="2121365"/>
                </a:cubicBezTo>
                <a:cubicBezTo>
                  <a:pt x="401955" y="2130890"/>
                  <a:pt x="411480" y="2140415"/>
                  <a:pt x="421005" y="2147082"/>
                </a:cubicBezTo>
                <a:cubicBezTo>
                  <a:pt x="429577" y="2153750"/>
                  <a:pt x="437197" y="2157560"/>
                  <a:pt x="441007" y="2158512"/>
                </a:cubicBezTo>
                <a:cubicBezTo>
                  <a:pt x="405765" y="2133747"/>
                  <a:pt x="422910" y="2134700"/>
                  <a:pt x="382905" y="2104220"/>
                </a:cubicBezTo>
                <a:cubicBezTo>
                  <a:pt x="388620" y="2108983"/>
                  <a:pt x="393859" y="2112316"/>
                  <a:pt x="396002" y="2112555"/>
                </a:cubicBezTo>
                <a:lnTo>
                  <a:pt x="396289" y="2111451"/>
                </a:lnTo>
                <a:lnTo>
                  <a:pt x="379003" y="2095739"/>
                </a:lnTo>
                <a:lnTo>
                  <a:pt x="371705" y="2087710"/>
                </a:lnTo>
                <a:lnTo>
                  <a:pt x="359360" y="2078130"/>
                </a:lnTo>
                <a:cubicBezTo>
                  <a:pt x="327838" y="2050047"/>
                  <a:pt x="295513" y="2011113"/>
                  <a:pt x="264795" y="1968965"/>
                </a:cubicBezTo>
                <a:lnTo>
                  <a:pt x="290581" y="1996144"/>
                </a:lnTo>
                <a:lnTo>
                  <a:pt x="281218" y="1983623"/>
                </a:lnTo>
                <a:lnTo>
                  <a:pt x="281107" y="1983491"/>
                </a:lnTo>
                <a:cubicBezTo>
                  <a:pt x="274082" y="1975632"/>
                  <a:pt x="266700" y="1967536"/>
                  <a:pt x="260032" y="1959440"/>
                </a:cubicBezTo>
                <a:cubicBezTo>
                  <a:pt x="253841" y="1951344"/>
                  <a:pt x="248126" y="1943724"/>
                  <a:pt x="244197" y="1937413"/>
                </a:cubicBezTo>
                <a:lnTo>
                  <a:pt x="242727" y="1933343"/>
                </a:lnTo>
                <a:lnTo>
                  <a:pt x="241892" y="1931033"/>
                </a:lnTo>
                <a:lnTo>
                  <a:pt x="230127" y="1915301"/>
                </a:lnTo>
                <a:lnTo>
                  <a:pt x="218354" y="1895921"/>
                </a:lnTo>
                <a:lnTo>
                  <a:pt x="219759" y="1903525"/>
                </a:lnTo>
                <a:cubicBezTo>
                  <a:pt x="216962" y="1903614"/>
                  <a:pt x="207853" y="1894357"/>
                  <a:pt x="201246" y="1889446"/>
                </a:cubicBezTo>
                <a:lnTo>
                  <a:pt x="196810" y="1887914"/>
                </a:lnTo>
                <a:lnTo>
                  <a:pt x="191452" y="1879430"/>
                </a:lnTo>
                <a:cubicBezTo>
                  <a:pt x="184785" y="1868000"/>
                  <a:pt x="179070" y="1856570"/>
                  <a:pt x="170497" y="1842282"/>
                </a:cubicBezTo>
                <a:cubicBezTo>
                  <a:pt x="166687" y="1835615"/>
                  <a:pt x="161925" y="1827042"/>
                  <a:pt x="156210" y="1818470"/>
                </a:cubicBezTo>
                <a:cubicBezTo>
                  <a:pt x="150495" y="1808945"/>
                  <a:pt x="144780" y="1798467"/>
                  <a:pt x="138112" y="1787037"/>
                </a:cubicBezTo>
                <a:cubicBezTo>
                  <a:pt x="149542" y="1807040"/>
                  <a:pt x="143827" y="1786085"/>
                  <a:pt x="136207" y="1767035"/>
                </a:cubicBezTo>
                <a:cubicBezTo>
                  <a:pt x="133350" y="1766082"/>
                  <a:pt x="128587" y="1758462"/>
                  <a:pt x="121920" y="1747032"/>
                </a:cubicBezTo>
                <a:cubicBezTo>
                  <a:pt x="116205" y="1735602"/>
                  <a:pt x="107632" y="1721315"/>
                  <a:pt x="100012" y="1704170"/>
                </a:cubicBezTo>
                <a:cubicBezTo>
                  <a:pt x="92392" y="1687025"/>
                  <a:pt x="83820" y="1668927"/>
                  <a:pt x="76200" y="1649877"/>
                </a:cubicBezTo>
                <a:cubicBezTo>
                  <a:pt x="68580" y="1630827"/>
                  <a:pt x="60960" y="1612730"/>
                  <a:pt x="55245" y="1596537"/>
                </a:cubicBezTo>
                <a:cubicBezTo>
                  <a:pt x="53340" y="1581297"/>
                  <a:pt x="63817" y="1599395"/>
                  <a:pt x="54292" y="1565105"/>
                </a:cubicBezTo>
                <a:cubicBezTo>
                  <a:pt x="40957" y="1522242"/>
                  <a:pt x="50482" y="1561295"/>
                  <a:pt x="44767" y="1551770"/>
                </a:cubicBezTo>
                <a:cubicBezTo>
                  <a:pt x="40957" y="1533672"/>
                  <a:pt x="39052" y="1507955"/>
                  <a:pt x="34290" y="1489857"/>
                </a:cubicBezTo>
                <a:cubicBezTo>
                  <a:pt x="35242" y="1493667"/>
                  <a:pt x="36195" y="1493667"/>
                  <a:pt x="34290" y="1482237"/>
                </a:cubicBezTo>
                <a:cubicBezTo>
                  <a:pt x="27622" y="1472712"/>
                  <a:pt x="21907" y="1454615"/>
                  <a:pt x="17145" y="1431755"/>
                </a:cubicBezTo>
                <a:cubicBezTo>
                  <a:pt x="14287" y="1420325"/>
                  <a:pt x="13335" y="1406990"/>
                  <a:pt x="11430" y="1393655"/>
                </a:cubicBezTo>
                <a:cubicBezTo>
                  <a:pt x="9525" y="1379367"/>
                  <a:pt x="7620" y="1365080"/>
                  <a:pt x="6667" y="1349840"/>
                </a:cubicBezTo>
                <a:cubicBezTo>
                  <a:pt x="1905" y="1288880"/>
                  <a:pt x="3810" y="1221252"/>
                  <a:pt x="0" y="1171722"/>
                </a:cubicBezTo>
                <a:cubicBezTo>
                  <a:pt x="1905" y="1172675"/>
                  <a:pt x="2857" y="1196487"/>
                  <a:pt x="3810" y="1218395"/>
                </a:cubicBezTo>
                <a:cubicBezTo>
                  <a:pt x="4762" y="1229825"/>
                  <a:pt x="5715" y="1240302"/>
                  <a:pt x="6667" y="1246970"/>
                </a:cubicBezTo>
                <a:cubicBezTo>
                  <a:pt x="8572" y="1253637"/>
                  <a:pt x="9525" y="1256495"/>
                  <a:pt x="11430" y="1253637"/>
                </a:cubicBezTo>
                <a:cubicBezTo>
                  <a:pt x="10477" y="1246970"/>
                  <a:pt x="9525" y="1236492"/>
                  <a:pt x="9525" y="1224110"/>
                </a:cubicBezTo>
                <a:cubicBezTo>
                  <a:pt x="9525" y="1211727"/>
                  <a:pt x="10477" y="1198392"/>
                  <a:pt x="10477" y="1186010"/>
                </a:cubicBezTo>
                <a:cubicBezTo>
                  <a:pt x="10477" y="1180295"/>
                  <a:pt x="10477" y="1173627"/>
                  <a:pt x="10477" y="1168865"/>
                </a:cubicBezTo>
                <a:cubicBezTo>
                  <a:pt x="10477" y="1163150"/>
                  <a:pt x="10477" y="1159340"/>
                  <a:pt x="10477" y="1155530"/>
                </a:cubicBezTo>
                <a:cubicBezTo>
                  <a:pt x="10477" y="1148862"/>
                  <a:pt x="9525" y="1146005"/>
                  <a:pt x="6667" y="1149815"/>
                </a:cubicBezTo>
                <a:cubicBezTo>
                  <a:pt x="7620" y="1138385"/>
                  <a:pt x="7620" y="1126002"/>
                  <a:pt x="8572" y="1113620"/>
                </a:cubicBezTo>
                <a:cubicBezTo>
                  <a:pt x="9525" y="1100285"/>
                  <a:pt x="11430" y="1087902"/>
                  <a:pt x="12382" y="1075520"/>
                </a:cubicBezTo>
                <a:cubicBezTo>
                  <a:pt x="13335" y="1062185"/>
                  <a:pt x="14287" y="1049802"/>
                  <a:pt x="16192" y="1037420"/>
                </a:cubicBezTo>
                <a:cubicBezTo>
                  <a:pt x="18097" y="1025037"/>
                  <a:pt x="20002" y="1012655"/>
                  <a:pt x="21907" y="1001225"/>
                </a:cubicBezTo>
                <a:cubicBezTo>
                  <a:pt x="30480" y="953600"/>
                  <a:pt x="41910" y="913595"/>
                  <a:pt x="53340" y="893592"/>
                </a:cubicBezTo>
                <a:cubicBezTo>
                  <a:pt x="50482" y="891687"/>
                  <a:pt x="51435" y="883115"/>
                  <a:pt x="54292" y="870732"/>
                </a:cubicBezTo>
                <a:cubicBezTo>
                  <a:pt x="57150" y="858350"/>
                  <a:pt x="62865" y="841205"/>
                  <a:pt x="68580" y="823107"/>
                </a:cubicBezTo>
                <a:cubicBezTo>
                  <a:pt x="80962" y="786912"/>
                  <a:pt x="100012" y="743097"/>
                  <a:pt x="112395" y="711665"/>
                </a:cubicBezTo>
                <a:cubicBezTo>
                  <a:pt x="111442" y="726905"/>
                  <a:pt x="118110" y="713570"/>
                  <a:pt x="126682" y="692615"/>
                </a:cubicBezTo>
                <a:cubicBezTo>
                  <a:pt x="131445" y="682137"/>
                  <a:pt x="137160" y="669755"/>
                  <a:pt x="142875" y="658325"/>
                </a:cubicBezTo>
                <a:cubicBezTo>
                  <a:pt x="145732" y="652610"/>
                  <a:pt x="147637" y="646895"/>
                  <a:pt x="150495" y="642132"/>
                </a:cubicBezTo>
                <a:cubicBezTo>
                  <a:pt x="153352" y="637370"/>
                  <a:pt x="156210" y="633560"/>
                  <a:pt x="158115" y="629750"/>
                </a:cubicBezTo>
                <a:cubicBezTo>
                  <a:pt x="152400" y="641180"/>
                  <a:pt x="148590" y="653562"/>
                  <a:pt x="143827" y="664992"/>
                </a:cubicBezTo>
                <a:cubicBezTo>
                  <a:pt x="174307" y="602127"/>
                  <a:pt x="214312" y="538310"/>
                  <a:pt x="260032" y="478302"/>
                </a:cubicBezTo>
                <a:cubicBezTo>
                  <a:pt x="305752" y="419247"/>
                  <a:pt x="357187" y="364955"/>
                  <a:pt x="407670" y="319235"/>
                </a:cubicBezTo>
                <a:cubicBezTo>
                  <a:pt x="388620" y="340190"/>
                  <a:pt x="391477" y="342095"/>
                  <a:pt x="418147" y="318282"/>
                </a:cubicBezTo>
                <a:cubicBezTo>
                  <a:pt x="433387" y="303042"/>
                  <a:pt x="425767" y="303042"/>
                  <a:pt x="432435" y="293517"/>
                </a:cubicBezTo>
                <a:cubicBezTo>
                  <a:pt x="441960" y="287802"/>
                  <a:pt x="451485" y="281135"/>
                  <a:pt x="461962" y="275420"/>
                </a:cubicBezTo>
                <a:cubicBezTo>
                  <a:pt x="439102" y="283040"/>
                  <a:pt x="511492" y="234462"/>
                  <a:pt x="525780" y="219222"/>
                </a:cubicBezTo>
                <a:cubicBezTo>
                  <a:pt x="531495" y="214460"/>
                  <a:pt x="539115" y="209697"/>
                  <a:pt x="547687" y="204935"/>
                </a:cubicBezTo>
                <a:cubicBezTo>
                  <a:pt x="556260" y="200172"/>
                  <a:pt x="565785" y="195410"/>
                  <a:pt x="575310" y="190647"/>
                </a:cubicBezTo>
                <a:cubicBezTo>
                  <a:pt x="585787" y="185885"/>
                  <a:pt x="596265" y="180170"/>
                  <a:pt x="606742" y="174455"/>
                </a:cubicBezTo>
                <a:cubicBezTo>
                  <a:pt x="618172" y="169692"/>
                  <a:pt x="628650" y="163025"/>
                  <a:pt x="640080" y="156357"/>
                </a:cubicBezTo>
                <a:lnTo>
                  <a:pt x="634365" y="160167"/>
                </a:lnTo>
                <a:cubicBezTo>
                  <a:pt x="632460" y="163977"/>
                  <a:pt x="640080" y="160167"/>
                  <a:pt x="650557" y="154452"/>
                </a:cubicBezTo>
                <a:cubicBezTo>
                  <a:pt x="661035" y="149690"/>
                  <a:pt x="675322" y="142070"/>
                  <a:pt x="684847" y="138260"/>
                </a:cubicBezTo>
                <a:cubicBezTo>
                  <a:pt x="688657" y="134450"/>
                  <a:pt x="680085" y="137307"/>
                  <a:pt x="673417" y="140165"/>
                </a:cubicBezTo>
                <a:cubicBezTo>
                  <a:pt x="760095" y="91587"/>
                  <a:pt x="853440" y="56345"/>
                  <a:pt x="948690" y="35390"/>
                </a:cubicBezTo>
                <a:cubicBezTo>
                  <a:pt x="996791" y="24436"/>
                  <a:pt x="1045131" y="16578"/>
                  <a:pt x="1093589" y="11101"/>
                </a:cubicBezTo>
                <a:close/>
                <a:moveTo>
                  <a:pt x="1164907" y="4910"/>
                </a:moveTo>
                <a:lnTo>
                  <a:pt x="1173947" y="5582"/>
                </a:lnTo>
                <a:lnTo>
                  <a:pt x="1164063" y="6261"/>
                </a:lnTo>
                <a:close/>
                <a:moveTo>
                  <a:pt x="1239202" y="1100"/>
                </a:moveTo>
                <a:cubicBezTo>
                  <a:pt x="1239202" y="3005"/>
                  <a:pt x="1279207" y="9672"/>
                  <a:pt x="1279207" y="11577"/>
                </a:cubicBezTo>
                <a:cubicBezTo>
                  <a:pt x="1231582" y="5862"/>
                  <a:pt x="1224915" y="19197"/>
                  <a:pt x="1185862" y="13482"/>
                </a:cubicBezTo>
                <a:lnTo>
                  <a:pt x="1232535" y="9672"/>
                </a:lnTo>
                <a:cubicBezTo>
                  <a:pt x="1228725" y="8720"/>
                  <a:pt x="1216342" y="7767"/>
                  <a:pt x="1203007" y="6815"/>
                </a:cubicBezTo>
                <a:cubicBezTo>
                  <a:pt x="1196340" y="6815"/>
                  <a:pt x="1189196" y="6577"/>
                  <a:pt x="1182529" y="6219"/>
                </a:cubicBezTo>
                <a:lnTo>
                  <a:pt x="1173947" y="5582"/>
                </a:lnTo>
                <a:close/>
                <a:moveTo>
                  <a:pt x="1249680" y="28"/>
                </a:moveTo>
                <a:cubicBezTo>
                  <a:pt x="1256585" y="-91"/>
                  <a:pt x="1267777" y="147"/>
                  <a:pt x="1284922" y="1100"/>
                </a:cubicBezTo>
                <a:cubicBezTo>
                  <a:pt x="1270635" y="1100"/>
                  <a:pt x="1255395" y="1100"/>
                  <a:pt x="1240155" y="1100"/>
                </a:cubicBezTo>
                <a:cubicBezTo>
                  <a:pt x="1240155" y="623"/>
                  <a:pt x="1242775" y="147"/>
                  <a:pt x="1249680" y="28"/>
                </a:cubicBezTo>
                <a:close/>
              </a:path>
            </a:pathLst>
          </a:custGeom>
          <a:solidFill>
            <a:schemeClr val="accent4"/>
          </a:solidFill>
          <a:ln w="9525" cap="flat">
            <a:noFill/>
            <a:prstDash val="solid"/>
            <a:miter/>
          </a:ln>
        </p:spPr>
        <p:txBody>
          <a:bodyPr rtlCol="0" anchor="ctr"/>
          <a:lstStyle/>
          <a:p>
            <a:endParaRPr lang="en-US" noProof="0"/>
          </a:p>
        </p:txBody>
      </p:sp>
      <p:sp>
        <p:nvSpPr>
          <p:cNvPr id="33" name="Picture Placeholder 15">
            <a:extLst>
              <a:ext uri="{FF2B5EF4-FFF2-40B4-BE49-F238E27FC236}">
                <a16:creationId xmlns:a16="http://schemas.microsoft.com/office/drawing/2014/main" id="{DC68C0D1-0629-E546-99ED-3DA6B7EE0EE8}"/>
              </a:ext>
            </a:extLst>
          </p:cNvPr>
          <p:cNvSpPr>
            <a:spLocks noGrp="1"/>
          </p:cNvSpPr>
          <p:nvPr>
            <p:ph type="pic" sz="quarter" idx="51" hasCustomPrompt="1"/>
          </p:nvPr>
        </p:nvSpPr>
        <p:spPr>
          <a:xfrm>
            <a:off x="2026412" y="990014"/>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6" name="Text Placeholder 8">
            <a:extLst>
              <a:ext uri="{FF2B5EF4-FFF2-40B4-BE49-F238E27FC236}">
                <a16:creationId xmlns:a16="http://schemas.microsoft.com/office/drawing/2014/main" id="{DB2281E6-0C7F-4B74-AABC-FC737C5B9605}"/>
              </a:ext>
            </a:extLst>
          </p:cNvPr>
          <p:cNvSpPr>
            <a:spLocks noGrp="1"/>
          </p:cNvSpPr>
          <p:nvPr>
            <p:ph type="body" sz="quarter" idx="17" hasCustomPrompt="1"/>
          </p:nvPr>
        </p:nvSpPr>
        <p:spPr>
          <a:xfrm>
            <a:off x="1526819" y="2164904"/>
            <a:ext cx="1620000" cy="252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7" name="Text Placeholder 10">
            <a:extLst>
              <a:ext uri="{FF2B5EF4-FFF2-40B4-BE49-F238E27FC236}">
                <a16:creationId xmlns:a16="http://schemas.microsoft.com/office/drawing/2014/main" id="{0A536C56-F4CA-43D8-98A9-E597F5B81368}"/>
              </a:ext>
            </a:extLst>
          </p:cNvPr>
          <p:cNvSpPr>
            <a:spLocks noGrp="1"/>
          </p:cNvSpPr>
          <p:nvPr>
            <p:ph type="body" sz="quarter" idx="18" hasCustomPrompt="1"/>
          </p:nvPr>
        </p:nvSpPr>
        <p:spPr>
          <a:xfrm>
            <a:off x="1526819" y="2557458"/>
            <a:ext cx="1620000" cy="434302"/>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4" name="Picture Placeholder 15">
            <a:extLst>
              <a:ext uri="{FF2B5EF4-FFF2-40B4-BE49-F238E27FC236}">
                <a16:creationId xmlns:a16="http://schemas.microsoft.com/office/drawing/2014/main" id="{905D3761-5A7C-8546-BADF-20524AE7D5DB}"/>
              </a:ext>
            </a:extLst>
          </p:cNvPr>
          <p:cNvSpPr>
            <a:spLocks noGrp="1"/>
          </p:cNvSpPr>
          <p:nvPr>
            <p:ph type="pic" sz="quarter" idx="52" hasCustomPrompt="1"/>
          </p:nvPr>
        </p:nvSpPr>
        <p:spPr>
          <a:xfrm>
            <a:off x="4157271" y="990014"/>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8" name="Text Placeholder 8">
            <a:extLst>
              <a:ext uri="{FF2B5EF4-FFF2-40B4-BE49-F238E27FC236}">
                <a16:creationId xmlns:a16="http://schemas.microsoft.com/office/drawing/2014/main" id="{CC4D12C2-93C1-4E0C-B8E5-7ABB260F3F80}"/>
              </a:ext>
            </a:extLst>
          </p:cNvPr>
          <p:cNvSpPr>
            <a:spLocks noGrp="1"/>
          </p:cNvSpPr>
          <p:nvPr>
            <p:ph type="body" sz="quarter" idx="33" hasCustomPrompt="1"/>
          </p:nvPr>
        </p:nvSpPr>
        <p:spPr>
          <a:xfrm>
            <a:off x="3657678" y="2164904"/>
            <a:ext cx="1620000" cy="252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2</a:t>
            </a:r>
          </a:p>
        </p:txBody>
      </p:sp>
      <p:sp>
        <p:nvSpPr>
          <p:cNvPr id="19" name="Text Placeholder 10">
            <a:extLst>
              <a:ext uri="{FF2B5EF4-FFF2-40B4-BE49-F238E27FC236}">
                <a16:creationId xmlns:a16="http://schemas.microsoft.com/office/drawing/2014/main" id="{11327781-DAAF-4F83-B459-FCB50CCFE896}"/>
              </a:ext>
            </a:extLst>
          </p:cNvPr>
          <p:cNvSpPr>
            <a:spLocks noGrp="1"/>
          </p:cNvSpPr>
          <p:nvPr>
            <p:ph type="body" sz="quarter" idx="34" hasCustomPrompt="1"/>
          </p:nvPr>
        </p:nvSpPr>
        <p:spPr>
          <a:xfrm>
            <a:off x="3657678" y="2557458"/>
            <a:ext cx="1620000" cy="434302"/>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7" name="Picture Placeholder 15">
            <a:extLst>
              <a:ext uri="{FF2B5EF4-FFF2-40B4-BE49-F238E27FC236}">
                <a16:creationId xmlns:a16="http://schemas.microsoft.com/office/drawing/2014/main" id="{8B15AB9B-691E-DD4D-9136-3E88324FBF9C}"/>
              </a:ext>
            </a:extLst>
          </p:cNvPr>
          <p:cNvSpPr>
            <a:spLocks noGrp="1"/>
          </p:cNvSpPr>
          <p:nvPr>
            <p:ph type="pic" sz="quarter" idx="53" hasCustomPrompt="1"/>
          </p:nvPr>
        </p:nvSpPr>
        <p:spPr>
          <a:xfrm>
            <a:off x="2025434" y="3985060"/>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25" name="Text Placeholder 8">
            <a:extLst>
              <a:ext uri="{FF2B5EF4-FFF2-40B4-BE49-F238E27FC236}">
                <a16:creationId xmlns:a16="http://schemas.microsoft.com/office/drawing/2014/main" id="{61982B6C-C1EE-465B-8438-A6066081C644}"/>
              </a:ext>
            </a:extLst>
          </p:cNvPr>
          <p:cNvSpPr>
            <a:spLocks noGrp="1"/>
          </p:cNvSpPr>
          <p:nvPr>
            <p:ph type="body" sz="quarter" idx="45" hasCustomPrompt="1"/>
          </p:nvPr>
        </p:nvSpPr>
        <p:spPr>
          <a:xfrm>
            <a:off x="1526819" y="5329272"/>
            <a:ext cx="1620000" cy="252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3</a:t>
            </a:r>
          </a:p>
        </p:txBody>
      </p:sp>
      <p:sp>
        <p:nvSpPr>
          <p:cNvPr id="26" name="Text Placeholder 10">
            <a:extLst>
              <a:ext uri="{FF2B5EF4-FFF2-40B4-BE49-F238E27FC236}">
                <a16:creationId xmlns:a16="http://schemas.microsoft.com/office/drawing/2014/main" id="{0FE75CF1-5F4E-4BF8-8C99-C76C621F5012}"/>
              </a:ext>
            </a:extLst>
          </p:cNvPr>
          <p:cNvSpPr>
            <a:spLocks noGrp="1"/>
          </p:cNvSpPr>
          <p:nvPr>
            <p:ph type="body" sz="quarter" idx="46" hasCustomPrompt="1"/>
          </p:nvPr>
        </p:nvSpPr>
        <p:spPr>
          <a:xfrm>
            <a:off x="1526819" y="5721826"/>
            <a:ext cx="1620000" cy="434302"/>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8" name="Picture Placeholder 15">
            <a:extLst>
              <a:ext uri="{FF2B5EF4-FFF2-40B4-BE49-F238E27FC236}">
                <a16:creationId xmlns:a16="http://schemas.microsoft.com/office/drawing/2014/main" id="{3B3DF983-963A-B942-97F9-7781C383B6B3}"/>
              </a:ext>
            </a:extLst>
          </p:cNvPr>
          <p:cNvSpPr>
            <a:spLocks noGrp="1"/>
          </p:cNvSpPr>
          <p:nvPr>
            <p:ph type="pic" sz="quarter" idx="54" hasCustomPrompt="1"/>
          </p:nvPr>
        </p:nvSpPr>
        <p:spPr>
          <a:xfrm>
            <a:off x="4156293" y="3985060"/>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27" name="Text Placeholder 8">
            <a:extLst>
              <a:ext uri="{FF2B5EF4-FFF2-40B4-BE49-F238E27FC236}">
                <a16:creationId xmlns:a16="http://schemas.microsoft.com/office/drawing/2014/main" id="{C1BDC87D-8B88-4BFD-8A1A-C600A5899DF3}"/>
              </a:ext>
            </a:extLst>
          </p:cNvPr>
          <p:cNvSpPr>
            <a:spLocks noGrp="1"/>
          </p:cNvSpPr>
          <p:nvPr>
            <p:ph type="body" sz="quarter" idx="47" hasCustomPrompt="1"/>
          </p:nvPr>
        </p:nvSpPr>
        <p:spPr>
          <a:xfrm>
            <a:off x="3657678" y="5329272"/>
            <a:ext cx="1620000" cy="252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4</a:t>
            </a:r>
          </a:p>
        </p:txBody>
      </p:sp>
      <p:sp>
        <p:nvSpPr>
          <p:cNvPr id="28" name="Text Placeholder 10">
            <a:extLst>
              <a:ext uri="{FF2B5EF4-FFF2-40B4-BE49-F238E27FC236}">
                <a16:creationId xmlns:a16="http://schemas.microsoft.com/office/drawing/2014/main" id="{563D2EC4-BEF1-4AC6-872F-27FEBA2EBDE3}"/>
              </a:ext>
            </a:extLst>
          </p:cNvPr>
          <p:cNvSpPr>
            <a:spLocks noGrp="1"/>
          </p:cNvSpPr>
          <p:nvPr>
            <p:ph type="body" sz="quarter" idx="48" hasCustomPrompt="1"/>
          </p:nvPr>
        </p:nvSpPr>
        <p:spPr>
          <a:xfrm>
            <a:off x="3657678" y="5721826"/>
            <a:ext cx="1620000" cy="434302"/>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4" name="Footer Placeholder 3">
            <a:extLst>
              <a:ext uri="{FF2B5EF4-FFF2-40B4-BE49-F238E27FC236}">
                <a16:creationId xmlns:a16="http://schemas.microsoft.com/office/drawing/2014/main" id="{987C5A92-3AAD-4F33-9F39-62B825B0F02C}"/>
              </a:ext>
            </a:extLst>
          </p:cNvPr>
          <p:cNvSpPr>
            <a:spLocks noGrp="1"/>
          </p:cNvSpPr>
          <p:nvPr>
            <p:ph type="ftr" sz="quarter" idx="55"/>
          </p:nvPr>
        </p:nvSpPr>
        <p:spPr/>
        <p:txBody>
          <a:bodyPr/>
          <a:lstStyle/>
          <a:p>
            <a:endParaRPr lang="en-US" noProof="0"/>
          </a:p>
        </p:txBody>
      </p:sp>
      <p:sp>
        <p:nvSpPr>
          <p:cNvPr id="6" name="Slide Number Placeholder 5">
            <a:extLst>
              <a:ext uri="{FF2B5EF4-FFF2-40B4-BE49-F238E27FC236}">
                <a16:creationId xmlns:a16="http://schemas.microsoft.com/office/drawing/2014/main" id="{F3F8C556-B80F-421B-8F80-332CBFCE257B}"/>
              </a:ext>
            </a:extLst>
          </p:cNvPr>
          <p:cNvSpPr>
            <a:spLocks noGrp="1"/>
          </p:cNvSpPr>
          <p:nvPr>
            <p:ph type="sldNum" sz="quarter" idx="56"/>
          </p:nvPr>
        </p:nvSpPr>
        <p:spPr>
          <a:solidFill>
            <a:schemeClr val="tx1"/>
          </a:solidFill>
        </p:spPr>
        <p:txBody>
          <a:bodyPr/>
          <a:lstStyle>
            <a:lvl1pPr algn="ctr">
              <a:defRPr/>
            </a:lvl1pPr>
          </a:lstStyle>
          <a:p>
            <a:fld id="{B67B645E-C5E5-4727-B977-D372A0AA71D9}" type="slidenum">
              <a:rPr lang="en-US" noProof="0" smtClean="0"/>
              <a:pPr/>
              <a:t>‹#›</a:t>
            </a:fld>
            <a:endParaRPr lang="en-US" noProof="0"/>
          </a:p>
        </p:txBody>
      </p:sp>
      <p:sp>
        <p:nvSpPr>
          <p:cNvPr id="51" name="Title 1">
            <a:extLst>
              <a:ext uri="{FF2B5EF4-FFF2-40B4-BE49-F238E27FC236}">
                <a16:creationId xmlns:a16="http://schemas.microsoft.com/office/drawing/2014/main" id="{28D6001F-5A07-40AD-9813-6EB9D708DC4E}"/>
              </a:ext>
            </a:extLst>
          </p:cNvPr>
          <p:cNvSpPr>
            <a:spLocks noGrp="1"/>
          </p:cNvSpPr>
          <p:nvPr>
            <p:ph type="ctrTitle" hasCustomPrompt="1"/>
          </p:nvPr>
        </p:nvSpPr>
        <p:spPr>
          <a:xfrm>
            <a:off x="7859469" y="2774487"/>
            <a:ext cx="3863221" cy="720000"/>
          </a:xfrm>
        </p:spPr>
        <p:txBody>
          <a:bodyPr anchor="b"/>
          <a:lstStyle>
            <a:lvl1pPr algn="r">
              <a:defRPr sz="4500">
                <a:solidFill>
                  <a:schemeClr val="bg1"/>
                </a:solidFill>
              </a:defRPr>
            </a:lvl1pPr>
          </a:lstStyle>
          <a:p>
            <a:r>
              <a:rPr lang="en-US" noProof="0"/>
              <a:t>Slide Title</a:t>
            </a:r>
          </a:p>
        </p:txBody>
      </p:sp>
      <p:sp>
        <p:nvSpPr>
          <p:cNvPr id="52" name="Subtitle 2">
            <a:extLst>
              <a:ext uri="{FF2B5EF4-FFF2-40B4-BE49-F238E27FC236}">
                <a16:creationId xmlns:a16="http://schemas.microsoft.com/office/drawing/2014/main" id="{3F5D994D-B125-4628-9E39-49308819F25B}"/>
              </a:ext>
            </a:extLst>
          </p:cNvPr>
          <p:cNvSpPr>
            <a:spLocks noGrp="1"/>
          </p:cNvSpPr>
          <p:nvPr>
            <p:ph type="subTitle" idx="1"/>
          </p:nvPr>
        </p:nvSpPr>
        <p:spPr>
          <a:xfrm>
            <a:off x="7859469" y="3708115"/>
            <a:ext cx="3863221" cy="1415429"/>
          </a:xfrm>
        </p:spPr>
        <p:txBody>
          <a:bodyPr/>
          <a:lstStyle>
            <a:lvl1pPr marL="0" indent="0" algn="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Click to edit Master subtitle style</a:t>
            </a:r>
          </a:p>
        </p:txBody>
      </p:sp>
      <p:pic>
        <p:nvPicPr>
          <p:cNvPr id="53" name="Picture 52">
            <a:extLst>
              <a:ext uri="{FF2B5EF4-FFF2-40B4-BE49-F238E27FC236}">
                <a16:creationId xmlns:a16="http://schemas.microsoft.com/office/drawing/2014/main" id="{FC1DA787-0E72-4002-921D-E78F824CC3CC}"/>
              </a:ext>
            </a:extLst>
          </p:cNvPr>
          <p:cNvPicPr>
            <a:picLocks noChangeAspect="1"/>
          </p:cNvPicPr>
          <p:nvPr userDrawn="1"/>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10755242" y="6359429"/>
            <a:ext cx="881186" cy="339985"/>
          </a:xfrm>
          <a:prstGeom prst="rect">
            <a:avLst/>
          </a:prstGeom>
        </p:spPr>
      </p:pic>
    </p:spTree>
    <p:extLst>
      <p:ext uri="{BB962C8B-B14F-4D97-AF65-F5344CB8AC3E}">
        <p14:creationId xmlns:p14="http://schemas.microsoft.com/office/powerpoint/2010/main" val="77906783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Large Numbers Option 1">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322B50D-6A7D-41C6-BA57-613BC231DF36}"/>
              </a:ext>
            </a:extLst>
          </p:cNvPr>
          <p:cNvSpPr>
            <a:spLocks noGrp="1"/>
          </p:cNvSpPr>
          <p:nvPr>
            <p:ph type="body" idx="1" hasCustomPrompt="1"/>
          </p:nvPr>
        </p:nvSpPr>
        <p:spPr>
          <a:xfrm>
            <a:off x="1616210" y="2143124"/>
            <a:ext cx="3069500" cy="997168"/>
          </a:xfrm>
        </p:spPr>
        <p:txBody>
          <a:bodyPr anchor="t"/>
          <a:lstStyle>
            <a:lvl1pPr marL="0" indent="0">
              <a:lnSpc>
                <a:spcPts val="7200"/>
              </a:lnSpc>
              <a:buNone/>
              <a:defRPr sz="7200" b="1">
                <a:solidFill>
                  <a:schemeClr val="tx1">
                    <a:lumMod val="75000"/>
                    <a:lumOff val="25000"/>
                  </a:schemeClr>
                </a:solidFill>
                <a:latin typeface="+mj-lt"/>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a:t>1</a:t>
            </a:r>
          </a:p>
        </p:txBody>
      </p:sp>
      <p:sp>
        <p:nvSpPr>
          <p:cNvPr id="4" name="Content Placeholder 3">
            <a:extLst>
              <a:ext uri="{FF2B5EF4-FFF2-40B4-BE49-F238E27FC236}">
                <a16:creationId xmlns:a16="http://schemas.microsoft.com/office/drawing/2014/main" id="{9FD584DA-F775-47B8-A1D7-6556AD5FCBD2}"/>
              </a:ext>
            </a:extLst>
          </p:cNvPr>
          <p:cNvSpPr>
            <a:spLocks noGrp="1"/>
          </p:cNvSpPr>
          <p:nvPr>
            <p:ph sz="half" idx="2" hasCustomPrompt="1"/>
          </p:nvPr>
        </p:nvSpPr>
        <p:spPr>
          <a:xfrm>
            <a:off x="1631968" y="3314505"/>
            <a:ext cx="3069500" cy="3051905"/>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11">
            <a:extLst>
              <a:ext uri="{FF2B5EF4-FFF2-40B4-BE49-F238E27FC236}">
                <a16:creationId xmlns:a16="http://schemas.microsoft.com/office/drawing/2014/main" id="{78A963F8-6F6E-440E-B3B3-DDE13C083A36}"/>
              </a:ext>
            </a:extLst>
          </p:cNvPr>
          <p:cNvSpPr>
            <a:spLocks noGrp="1"/>
          </p:cNvSpPr>
          <p:nvPr>
            <p:ph type="body" sz="quarter" idx="13" hasCustomPrompt="1"/>
          </p:nvPr>
        </p:nvSpPr>
        <p:spPr>
          <a:xfrm>
            <a:off x="6753360" y="2143124"/>
            <a:ext cx="3069500" cy="1008000"/>
          </a:xfrm>
        </p:spPr>
        <p:txBody>
          <a:bodyPr anchor="t"/>
          <a:lstStyle>
            <a:lvl1pPr marL="0" indent="0">
              <a:lnSpc>
                <a:spcPts val="7200"/>
              </a:lnSpc>
              <a:buNone/>
              <a:defRPr sz="7200" b="1">
                <a:solidFill>
                  <a:schemeClr val="tx1">
                    <a:lumMod val="75000"/>
                    <a:lumOff val="25000"/>
                  </a:schemeClr>
                </a:solidFill>
                <a:latin typeface="+mj-lt"/>
                <a:cs typeface="Arial" panose="020B0604020202020204" pitchFamily="34" charset="0"/>
              </a:defRPr>
            </a:lvl1pPr>
          </a:lstStyle>
          <a:p>
            <a:pPr lvl="0"/>
            <a:r>
              <a:rPr lang="en-US" noProof="0"/>
              <a:t>2</a:t>
            </a:r>
          </a:p>
        </p:txBody>
      </p:sp>
      <p:sp>
        <p:nvSpPr>
          <p:cNvPr id="8" name="Text Placeholder 7">
            <a:extLst>
              <a:ext uri="{FF2B5EF4-FFF2-40B4-BE49-F238E27FC236}">
                <a16:creationId xmlns:a16="http://schemas.microsoft.com/office/drawing/2014/main" id="{DF0A5256-B267-47DA-858A-0F3867CB6139}"/>
              </a:ext>
            </a:extLst>
          </p:cNvPr>
          <p:cNvSpPr>
            <a:spLocks noGrp="1"/>
          </p:cNvSpPr>
          <p:nvPr>
            <p:ph type="body" sz="quarter" idx="12" hasCustomPrompt="1"/>
          </p:nvPr>
        </p:nvSpPr>
        <p:spPr>
          <a:xfrm>
            <a:off x="6753360" y="3314701"/>
            <a:ext cx="3069500" cy="3051192"/>
          </a:xfrm>
        </p:spPr>
        <p:txBody>
          <a:body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1">
            <a:extLst>
              <a:ext uri="{FF2B5EF4-FFF2-40B4-BE49-F238E27FC236}">
                <a16:creationId xmlns:a16="http://schemas.microsoft.com/office/drawing/2014/main" id="{D511B9E7-33BC-464B-B75C-73154C197648}"/>
              </a:ext>
            </a:extLst>
          </p:cNvPr>
          <p:cNvSpPr>
            <a:spLocks noGrp="1"/>
          </p:cNvSpPr>
          <p:nvPr>
            <p:ph type="title"/>
          </p:nvPr>
        </p:nvSpPr>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C2C8C3B3-A8FF-408F-9A44-0B71B3E7DB51}"/>
              </a:ext>
            </a:extLst>
          </p:cNvPr>
          <p:cNvSpPr>
            <a:spLocks noGrp="1"/>
          </p:cNvSpPr>
          <p:nvPr>
            <p:ph type="ftr" sz="quarter" idx="18"/>
          </p:nvPr>
        </p:nvSpPr>
        <p:spPr/>
        <p:txBody>
          <a:bodyPr/>
          <a:lstStyle/>
          <a:p>
            <a:endParaRPr lang="en-US" noProof="0"/>
          </a:p>
        </p:txBody>
      </p:sp>
      <p:sp>
        <p:nvSpPr>
          <p:cNvPr id="13" name="Text Placeholder 4">
            <a:extLst>
              <a:ext uri="{FF2B5EF4-FFF2-40B4-BE49-F238E27FC236}">
                <a16:creationId xmlns:a16="http://schemas.microsoft.com/office/drawing/2014/main" id="{FBC80459-908C-4B30-9B90-735E3DE748A6}"/>
              </a:ext>
            </a:extLst>
          </p:cNvPr>
          <p:cNvSpPr>
            <a:spLocks noGrp="1"/>
          </p:cNvSpPr>
          <p:nvPr>
            <p:ph type="body" sz="quarter" idx="20"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sp>
        <p:nvSpPr>
          <p:cNvPr id="10" name="Slide Number Placeholder 9">
            <a:extLst>
              <a:ext uri="{FF2B5EF4-FFF2-40B4-BE49-F238E27FC236}">
                <a16:creationId xmlns:a16="http://schemas.microsoft.com/office/drawing/2014/main" id="{9BCDD160-4456-4859-BEAC-1D44AF4DAF99}"/>
              </a:ext>
            </a:extLst>
          </p:cNvPr>
          <p:cNvSpPr>
            <a:spLocks noGrp="1"/>
          </p:cNvSpPr>
          <p:nvPr>
            <p:ph type="sldNum" sz="quarter" idx="21"/>
          </p:nvPr>
        </p:nvSpPr>
        <p:spPr/>
        <p:txBody>
          <a:bodyPr/>
          <a:lstStyle/>
          <a:p>
            <a:fld id="{B67B645E-C5E5-4727-B977-D372A0AA71D9}" type="slidenum">
              <a:rPr lang="en-US" noProof="0" smtClean="0"/>
              <a:pPr/>
              <a:t>‹#›</a:t>
            </a:fld>
            <a:endParaRPr lang="en-US" noProof="0"/>
          </a:p>
        </p:txBody>
      </p:sp>
    </p:spTree>
    <p:extLst>
      <p:ext uri="{BB962C8B-B14F-4D97-AF65-F5344CB8AC3E}">
        <p14:creationId xmlns:p14="http://schemas.microsoft.com/office/powerpoint/2010/main" val="94527352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Large Numbers Option 2">
    <p:spTree>
      <p:nvGrpSpPr>
        <p:cNvPr id="1" name=""/>
        <p:cNvGrpSpPr/>
        <p:nvPr/>
      </p:nvGrpSpPr>
      <p:grpSpPr>
        <a:xfrm>
          <a:off x="0" y="0"/>
          <a:ext cx="0" cy="0"/>
          <a:chOff x="0" y="0"/>
          <a:chExt cx="0" cy="0"/>
        </a:xfrm>
      </p:grpSpPr>
      <p:sp>
        <p:nvSpPr>
          <p:cNvPr id="21" name="Freeform: Shape 20">
            <a:extLst>
              <a:ext uri="{FF2B5EF4-FFF2-40B4-BE49-F238E27FC236}">
                <a16:creationId xmlns:a16="http://schemas.microsoft.com/office/drawing/2014/main" id="{F3278D70-8832-41B9-87B8-C926C4130480}"/>
              </a:ext>
            </a:extLst>
          </p:cNvPr>
          <p:cNvSpPr>
            <a:spLocks noChangeAspect="1"/>
          </p:cNvSpPr>
          <p:nvPr userDrawn="1"/>
        </p:nvSpPr>
        <p:spPr>
          <a:xfrm>
            <a:off x="8015138" y="2208637"/>
            <a:ext cx="3112534" cy="3117089"/>
          </a:xfrm>
          <a:custGeom>
            <a:avLst/>
            <a:gdLst>
              <a:gd name="connsiteX0" fmla="*/ 1083945 w 2480310"/>
              <a:gd name="connsiteY0" fmla="*/ 2463312 h 2483940"/>
              <a:gd name="connsiteX1" fmla="*/ 1110615 w 2480310"/>
              <a:gd name="connsiteY1" fmla="*/ 2466169 h 2483940"/>
              <a:gd name="connsiteX2" fmla="*/ 1108710 w 2480310"/>
              <a:gd name="connsiteY2" fmla="*/ 2466169 h 2483940"/>
              <a:gd name="connsiteX3" fmla="*/ 1083945 w 2480310"/>
              <a:gd name="connsiteY3" fmla="*/ 2463312 h 2483940"/>
              <a:gd name="connsiteX4" fmla="*/ 947931 w 2480310"/>
              <a:gd name="connsiteY4" fmla="*/ 2446896 h 2483940"/>
              <a:gd name="connsiteX5" fmla="*/ 968692 w 2480310"/>
              <a:gd name="connsiteY5" fmla="*/ 2449977 h 2483940"/>
              <a:gd name="connsiteX6" fmla="*/ 949642 w 2480310"/>
              <a:gd name="connsiteY6" fmla="*/ 2448072 h 2483940"/>
              <a:gd name="connsiteX7" fmla="*/ 947931 w 2480310"/>
              <a:gd name="connsiteY7" fmla="*/ 2446896 h 2483940"/>
              <a:gd name="connsiteX8" fmla="*/ 1617344 w 2480310"/>
              <a:gd name="connsiteY8" fmla="*/ 2426165 h 2483940"/>
              <a:gd name="connsiteX9" fmla="*/ 1555432 w 2480310"/>
              <a:gd name="connsiteY9" fmla="*/ 2441405 h 2483940"/>
              <a:gd name="connsiteX10" fmla="*/ 1617344 w 2480310"/>
              <a:gd name="connsiteY10" fmla="*/ 2426165 h 2483940"/>
              <a:gd name="connsiteX11" fmla="*/ 1641487 w 2480310"/>
              <a:gd name="connsiteY11" fmla="*/ 2384177 h 2483940"/>
              <a:gd name="connsiteX12" fmla="*/ 1603660 w 2480310"/>
              <a:gd name="connsiteY12" fmla="*/ 2398022 h 2483940"/>
              <a:gd name="connsiteX13" fmla="*/ 1514788 w 2480310"/>
              <a:gd name="connsiteY13" fmla="*/ 2420874 h 2483940"/>
              <a:gd name="connsiteX14" fmla="*/ 1510962 w 2480310"/>
              <a:gd name="connsiteY14" fmla="*/ 2423292 h 2483940"/>
              <a:gd name="connsiteX15" fmla="*/ 1489709 w 2480310"/>
              <a:gd name="connsiteY15" fmla="*/ 2429974 h 2483940"/>
              <a:gd name="connsiteX16" fmla="*/ 1550669 w 2480310"/>
              <a:gd name="connsiteY16" fmla="*/ 2413782 h 2483940"/>
              <a:gd name="connsiteX17" fmla="*/ 1589722 w 2480310"/>
              <a:gd name="connsiteY17" fmla="*/ 2406162 h 2483940"/>
              <a:gd name="connsiteX18" fmla="*/ 1625917 w 2480310"/>
              <a:gd name="connsiteY18" fmla="*/ 2392827 h 2483940"/>
              <a:gd name="connsiteX19" fmla="*/ 822070 w 2480310"/>
              <a:gd name="connsiteY19" fmla="*/ 2377356 h 2483940"/>
              <a:gd name="connsiteX20" fmla="*/ 821412 w 2480310"/>
              <a:gd name="connsiteY20" fmla="*/ 2377706 h 2483940"/>
              <a:gd name="connsiteX21" fmla="*/ 828674 w 2480310"/>
              <a:gd name="connsiteY21" fmla="*/ 2389017 h 2483940"/>
              <a:gd name="connsiteX22" fmla="*/ 904874 w 2480310"/>
              <a:gd name="connsiteY22" fmla="*/ 2405209 h 2483940"/>
              <a:gd name="connsiteX23" fmla="*/ 912021 w 2480310"/>
              <a:gd name="connsiteY23" fmla="*/ 2406539 h 2483940"/>
              <a:gd name="connsiteX24" fmla="*/ 559117 w 2480310"/>
              <a:gd name="connsiteY24" fmla="*/ 2270907 h 2483940"/>
              <a:gd name="connsiteX25" fmla="*/ 568533 w 2480310"/>
              <a:gd name="connsiteY25" fmla="*/ 2276766 h 2483940"/>
              <a:gd name="connsiteX26" fmla="*/ 568523 w 2480310"/>
              <a:gd name="connsiteY26" fmla="*/ 2276860 h 2483940"/>
              <a:gd name="connsiteX27" fmla="*/ 559117 w 2480310"/>
              <a:gd name="connsiteY27" fmla="*/ 2270907 h 2483940"/>
              <a:gd name="connsiteX28" fmla="*/ 561166 w 2480310"/>
              <a:gd name="connsiteY28" fmla="*/ 2245663 h 2483940"/>
              <a:gd name="connsiteX29" fmla="*/ 581025 w 2480310"/>
              <a:gd name="connsiteY29" fmla="*/ 2260430 h 2483940"/>
              <a:gd name="connsiteX30" fmla="*/ 606157 w 2480310"/>
              <a:gd name="connsiteY30" fmla="*/ 2272996 h 2483940"/>
              <a:gd name="connsiteX31" fmla="*/ 2125027 w 2480310"/>
              <a:gd name="connsiteY31" fmla="*/ 2079454 h 2483940"/>
              <a:gd name="connsiteX32" fmla="*/ 2110635 w 2480310"/>
              <a:gd name="connsiteY32" fmla="*/ 2091226 h 2483940"/>
              <a:gd name="connsiteX33" fmla="*/ 2107125 w 2480310"/>
              <a:gd name="connsiteY33" fmla="*/ 2091433 h 2483940"/>
              <a:gd name="connsiteX34" fmla="*/ 2103211 w 2480310"/>
              <a:gd name="connsiteY34" fmla="*/ 2095739 h 2483940"/>
              <a:gd name="connsiteX35" fmla="*/ 1922773 w 2480310"/>
              <a:gd name="connsiteY35" fmla="*/ 2244615 h 2483940"/>
              <a:gd name="connsiteX36" fmla="*/ 1901057 w 2480310"/>
              <a:gd name="connsiteY36" fmla="*/ 2257808 h 2483940"/>
              <a:gd name="connsiteX37" fmla="*/ 1882139 w 2480310"/>
              <a:gd name="connsiteY37" fmla="*/ 2278527 h 2483940"/>
              <a:gd name="connsiteX38" fmla="*/ 1905952 w 2480310"/>
              <a:gd name="connsiteY38" fmla="*/ 2261382 h 2483940"/>
              <a:gd name="connsiteX39" fmla="*/ 1898332 w 2480310"/>
              <a:gd name="connsiteY39" fmla="*/ 2272812 h 2483940"/>
              <a:gd name="connsiteX40" fmla="*/ 1880234 w 2480310"/>
              <a:gd name="connsiteY40" fmla="*/ 2286147 h 2483940"/>
              <a:gd name="connsiteX41" fmla="*/ 1859279 w 2480310"/>
              <a:gd name="connsiteY41" fmla="*/ 2299482 h 2483940"/>
              <a:gd name="connsiteX42" fmla="*/ 1859279 w 2480310"/>
              <a:gd name="connsiteY42" fmla="*/ 2306149 h 2483940"/>
              <a:gd name="connsiteX43" fmla="*/ 1915477 w 2480310"/>
              <a:gd name="connsiteY43" fmla="*/ 2269002 h 2483940"/>
              <a:gd name="connsiteX44" fmla="*/ 1975484 w 2480310"/>
              <a:gd name="connsiteY44" fmla="*/ 2226139 h 2483940"/>
              <a:gd name="connsiteX45" fmla="*/ 1973579 w 2480310"/>
              <a:gd name="connsiteY45" fmla="*/ 2232807 h 2483940"/>
              <a:gd name="connsiteX46" fmla="*/ 1994534 w 2480310"/>
              <a:gd name="connsiteY46" fmla="*/ 2214709 h 2483940"/>
              <a:gd name="connsiteX47" fmla="*/ 2010727 w 2480310"/>
              <a:gd name="connsiteY47" fmla="*/ 2197564 h 2483940"/>
              <a:gd name="connsiteX48" fmla="*/ 2025967 w 2480310"/>
              <a:gd name="connsiteY48" fmla="*/ 2181372 h 2483940"/>
              <a:gd name="connsiteX49" fmla="*/ 2040254 w 2480310"/>
              <a:gd name="connsiteY49" fmla="*/ 2164227 h 2483940"/>
              <a:gd name="connsiteX50" fmla="*/ 2125027 w 2480310"/>
              <a:gd name="connsiteY50" fmla="*/ 2079454 h 2483940"/>
              <a:gd name="connsiteX51" fmla="*/ 261750 w 2480310"/>
              <a:gd name="connsiteY51" fmla="*/ 1957590 h 2483940"/>
              <a:gd name="connsiteX52" fmla="*/ 266700 w 2480310"/>
              <a:gd name="connsiteY52" fmla="*/ 1965155 h 2483940"/>
              <a:gd name="connsiteX53" fmla="*/ 267353 w 2480310"/>
              <a:gd name="connsiteY53" fmla="*/ 1965083 h 2483940"/>
              <a:gd name="connsiteX54" fmla="*/ 194310 w 2480310"/>
              <a:gd name="connsiteY54" fmla="*/ 1887050 h 2483940"/>
              <a:gd name="connsiteX55" fmla="*/ 196810 w 2480310"/>
              <a:gd name="connsiteY55" fmla="*/ 1887914 h 2483940"/>
              <a:gd name="connsiteX56" fmla="*/ 212349 w 2480310"/>
              <a:gd name="connsiteY56" fmla="*/ 1912516 h 2483940"/>
              <a:gd name="connsiteX57" fmla="*/ 146686 w 2480310"/>
              <a:gd name="connsiteY57" fmla="*/ 1768337 h 2483940"/>
              <a:gd name="connsiteX58" fmla="*/ 147637 w 2480310"/>
              <a:gd name="connsiteY58" fmla="*/ 1772750 h 2483940"/>
              <a:gd name="connsiteX59" fmla="*/ 156210 w 2480310"/>
              <a:gd name="connsiteY59" fmla="*/ 1803230 h 2483940"/>
              <a:gd name="connsiteX60" fmla="*/ 182880 w 2480310"/>
              <a:gd name="connsiteY60" fmla="*/ 1838472 h 2483940"/>
              <a:gd name="connsiteX61" fmla="*/ 187237 w 2480310"/>
              <a:gd name="connsiteY61" fmla="*/ 1844702 h 2483940"/>
              <a:gd name="connsiteX62" fmla="*/ 169058 w 2480310"/>
              <a:gd name="connsiteY62" fmla="*/ 1814778 h 2483940"/>
              <a:gd name="connsiteX63" fmla="*/ 2396212 w 2480310"/>
              <a:gd name="connsiteY63" fmla="*/ 1621548 h 2483940"/>
              <a:gd name="connsiteX64" fmla="*/ 2379554 w 2480310"/>
              <a:gd name="connsiteY64" fmla="*/ 1667061 h 2483940"/>
              <a:gd name="connsiteX65" fmla="*/ 2379225 w 2480310"/>
              <a:gd name="connsiteY65" fmla="*/ 1670118 h 2483940"/>
              <a:gd name="connsiteX66" fmla="*/ 2388869 w 2480310"/>
              <a:gd name="connsiteY66" fmla="*/ 1655592 h 2483940"/>
              <a:gd name="connsiteX67" fmla="*/ 26670 w 2480310"/>
              <a:gd name="connsiteY67" fmla="*/ 1472712 h 2483940"/>
              <a:gd name="connsiteX68" fmla="*/ 33337 w 2480310"/>
              <a:gd name="connsiteY68" fmla="*/ 1491762 h 2483940"/>
              <a:gd name="connsiteX69" fmla="*/ 26670 w 2480310"/>
              <a:gd name="connsiteY69" fmla="*/ 1472712 h 2483940"/>
              <a:gd name="connsiteX70" fmla="*/ 25360 w 2480310"/>
              <a:gd name="connsiteY70" fmla="*/ 1468188 h 2483940"/>
              <a:gd name="connsiteX71" fmla="*/ 26670 w 2480310"/>
              <a:gd name="connsiteY71" fmla="*/ 1471760 h 2483940"/>
              <a:gd name="connsiteX72" fmla="*/ 24765 w 2480310"/>
              <a:gd name="connsiteY72" fmla="*/ 1468902 h 2483940"/>
              <a:gd name="connsiteX73" fmla="*/ 25360 w 2480310"/>
              <a:gd name="connsiteY73" fmla="*/ 1468188 h 2483940"/>
              <a:gd name="connsiteX74" fmla="*/ 31432 w 2480310"/>
              <a:gd name="connsiteY74" fmla="*/ 1442232 h 2483940"/>
              <a:gd name="connsiteX75" fmla="*/ 41910 w 2480310"/>
              <a:gd name="connsiteY75" fmla="*/ 1485095 h 2483940"/>
              <a:gd name="connsiteX76" fmla="*/ 54292 w 2480310"/>
              <a:gd name="connsiteY76" fmla="*/ 1517480 h 2483940"/>
              <a:gd name="connsiteX77" fmla="*/ 52387 w 2480310"/>
              <a:gd name="connsiteY77" fmla="*/ 1515575 h 2483940"/>
              <a:gd name="connsiteX78" fmla="*/ 80010 w 2480310"/>
              <a:gd name="connsiteY78" fmla="*/ 1609872 h 2483940"/>
              <a:gd name="connsiteX79" fmla="*/ 75247 w 2480310"/>
              <a:gd name="connsiteY79" fmla="*/ 1597490 h 2483940"/>
              <a:gd name="connsiteX80" fmla="*/ 85725 w 2480310"/>
              <a:gd name="connsiteY80" fmla="*/ 1648925 h 2483940"/>
              <a:gd name="connsiteX81" fmla="*/ 103822 w 2480310"/>
              <a:gd name="connsiteY81" fmla="*/ 1694645 h 2483940"/>
              <a:gd name="connsiteX82" fmla="*/ 118110 w 2480310"/>
              <a:gd name="connsiteY82" fmla="*/ 1714647 h 2483940"/>
              <a:gd name="connsiteX83" fmla="*/ 114300 w 2480310"/>
              <a:gd name="connsiteY83" fmla="*/ 1706075 h 2483940"/>
              <a:gd name="connsiteX84" fmla="*/ 132383 w 2480310"/>
              <a:gd name="connsiteY84" fmla="*/ 1739695 h 2483940"/>
              <a:gd name="connsiteX85" fmla="*/ 133078 w 2480310"/>
              <a:gd name="connsiteY85" fmla="*/ 1740088 h 2483940"/>
              <a:gd name="connsiteX86" fmla="*/ 117718 w 2480310"/>
              <a:gd name="connsiteY86" fmla="*/ 1708203 h 2483940"/>
              <a:gd name="connsiteX87" fmla="*/ 46677 w 2480310"/>
              <a:gd name="connsiteY87" fmla="*/ 1479346 h 2483940"/>
              <a:gd name="connsiteX88" fmla="*/ 42483 w 2480310"/>
              <a:gd name="connsiteY88" fmla="*/ 1451864 h 2483940"/>
              <a:gd name="connsiteX89" fmla="*/ 40957 w 2480310"/>
              <a:gd name="connsiteY89" fmla="*/ 1447947 h 2483940"/>
              <a:gd name="connsiteX90" fmla="*/ 31432 w 2480310"/>
              <a:gd name="connsiteY90" fmla="*/ 1442232 h 2483940"/>
              <a:gd name="connsiteX91" fmla="*/ 2480310 w 2480310"/>
              <a:gd name="connsiteY91" fmla="*/ 1233635 h 2483940"/>
              <a:gd name="connsiteX92" fmla="*/ 2475547 w 2480310"/>
              <a:gd name="connsiteY92" fmla="*/ 1288880 h 2483940"/>
              <a:gd name="connsiteX93" fmla="*/ 2480310 w 2480310"/>
              <a:gd name="connsiteY93" fmla="*/ 1233635 h 2483940"/>
              <a:gd name="connsiteX94" fmla="*/ 40005 w 2480310"/>
              <a:gd name="connsiteY94" fmla="*/ 952647 h 2483940"/>
              <a:gd name="connsiteX95" fmla="*/ 32385 w 2480310"/>
              <a:gd name="connsiteY95" fmla="*/ 989795 h 2483940"/>
              <a:gd name="connsiteX96" fmla="*/ 27622 w 2480310"/>
              <a:gd name="connsiteY96" fmla="*/ 1025990 h 2483940"/>
              <a:gd name="connsiteX97" fmla="*/ 20955 w 2480310"/>
              <a:gd name="connsiteY97" fmla="*/ 1095522 h 2483940"/>
              <a:gd name="connsiteX98" fmla="*/ 20002 w 2480310"/>
              <a:gd name="connsiteY98" fmla="*/ 1112667 h 2483940"/>
              <a:gd name="connsiteX99" fmla="*/ 19050 w 2480310"/>
              <a:gd name="connsiteY99" fmla="*/ 1129812 h 2483940"/>
              <a:gd name="connsiteX100" fmla="*/ 17145 w 2480310"/>
              <a:gd name="connsiteY100" fmla="*/ 1164102 h 2483940"/>
              <a:gd name="connsiteX101" fmla="*/ 15240 w 2480310"/>
              <a:gd name="connsiteY101" fmla="*/ 1236492 h 2483940"/>
              <a:gd name="connsiteX102" fmla="*/ 20002 w 2480310"/>
              <a:gd name="connsiteY102" fmla="*/ 1219347 h 2483940"/>
              <a:gd name="connsiteX103" fmla="*/ 20002 w 2480310"/>
              <a:gd name="connsiteY103" fmla="*/ 1296500 h 2483940"/>
              <a:gd name="connsiteX104" fmla="*/ 24765 w 2480310"/>
              <a:gd name="connsiteY104" fmla="*/ 1342220 h 2483940"/>
              <a:gd name="connsiteX105" fmla="*/ 25717 w 2480310"/>
              <a:gd name="connsiteY105" fmla="*/ 1360317 h 2483940"/>
              <a:gd name="connsiteX106" fmla="*/ 24765 w 2480310"/>
              <a:gd name="connsiteY106" fmla="*/ 1372700 h 2483940"/>
              <a:gd name="connsiteX107" fmla="*/ 31909 w 2480310"/>
              <a:gd name="connsiteY107" fmla="*/ 1384606 h 2483940"/>
              <a:gd name="connsiteX108" fmla="*/ 32500 w 2480310"/>
              <a:gd name="connsiteY108" fmla="*/ 1386455 h 2483940"/>
              <a:gd name="connsiteX109" fmla="*/ 28202 w 2480310"/>
              <a:gd name="connsiteY109" fmla="*/ 1358291 h 2483940"/>
              <a:gd name="connsiteX110" fmla="*/ 21907 w 2480310"/>
              <a:gd name="connsiteY110" fmla="*/ 1233635 h 2483940"/>
              <a:gd name="connsiteX111" fmla="*/ 28202 w 2480310"/>
              <a:gd name="connsiteY111" fmla="*/ 1108979 h 2483940"/>
              <a:gd name="connsiteX112" fmla="*/ 44706 w 2480310"/>
              <a:gd name="connsiteY112" fmla="*/ 1000837 h 2483940"/>
              <a:gd name="connsiteX113" fmla="*/ 43696 w 2480310"/>
              <a:gd name="connsiteY113" fmla="*/ 999439 h 2483940"/>
              <a:gd name="connsiteX114" fmla="*/ 28575 w 2480310"/>
              <a:gd name="connsiteY114" fmla="*/ 1050755 h 2483940"/>
              <a:gd name="connsiteX115" fmla="*/ 37147 w 2480310"/>
              <a:gd name="connsiteY115" fmla="*/ 990747 h 2483940"/>
              <a:gd name="connsiteX116" fmla="*/ 40005 w 2480310"/>
              <a:gd name="connsiteY116" fmla="*/ 952647 h 2483940"/>
              <a:gd name="connsiteX117" fmla="*/ 195382 w 2480310"/>
              <a:gd name="connsiteY117" fmla="*/ 603199 h 2483940"/>
              <a:gd name="connsiteX118" fmla="*/ 184785 w 2480310"/>
              <a:gd name="connsiteY118" fmla="*/ 615462 h 2483940"/>
              <a:gd name="connsiteX119" fmla="*/ 150495 w 2480310"/>
              <a:gd name="connsiteY119" fmla="*/ 672612 h 2483940"/>
              <a:gd name="connsiteX120" fmla="*/ 121920 w 2480310"/>
              <a:gd name="connsiteY120" fmla="*/ 739287 h 2483940"/>
              <a:gd name="connsiteX121" fmla="*/ 133350 w 2480310"/>
              <a:gd name="connsiteY121" fmla="*/ 706902 h 2483940"/>
              <a:gd name="connsiteX122" fmla="*/ 103822 w 2480310"/>
              <a:gd name="connsiteY122" fmla="*/ 781197 h 2483940"/>
              <a:gd name="connsiteX123" fmla="*/ 88582 w 2480310"/>
              <a:gd name="connsiteY123" fmla="*/ 819297 h 2483940"/>
              <a:gd name="connsiteX124" fmla="*/ 75247 w 2480310"/>
              <a:gd name="connsiteY124" fmla="*/ 856445 h 2483940"/>
              <a:gd name="connsiteX125" fmla="*/ 63817 w 2480310"/>
              <a:gd name="connsiteY125" fmla="*/ 892640 h 2483940"/>
              <a:gd name="connsiteX126" fmla="*/ 54292 w 2480310"/>
              <a:gd name="connsiteY126" fmla="*/ 926930 h 2483940"/>
              <a:gd name="connsiteX127" fmla="*/ 44767 w 2480310"/>
              <a:gd name="connsiteY127" fmla="*/ 985985 h 2483940"/>
              <a:gd name="connsiteX128" fmla="*/ 54292 w 2480310"/>
              <a:gd name="connsiteY128" fmla="*/ 935502 h 2483940"/>
              <a:gd name="connsiteX129" fmla="*/ 55870 w 2480310"/>
              <a:gd name="connsiteY129" fmla="*/ 944908 h 2483940"/>
              <a:gd name="connsiteX130" fmla="*/ 57372 w 2480310"/>
              <a:gd name="connsiteY130" fmla="*/ 946330 h 2483940"/>
              <a:gd name="connsiteX131" fmla="*/ 76720 w 2480310"/>
              <a:gd name="connsiteY131" fmla="*/ 871082 h 2483940"/>
              <a:gd name="connsiteX132" fmla="*/ 169058 w 2480310"/>
              <a:gd name="connsiteY132" fmla="*/ 652492 h 2483940"/>
              <a:gd name="connsiteX133" fmla="*/ 195295 w 2480310"/>
              <a:gd name="connsiteY133" fmla="*/ 609304 h 2483940"/>
              <a:gd name="connsiteX134" fmla="*/ 310236 w 2480310"/>
              <a:gd name="connsiteY134" fmla="*/ 447193 h 2483940"/>
              <a:gd name="connsiteX135" fmla="*/ 297180 w 2480310"/>
              <a:gd name="connsiteY135" fmla="*/ 457347 h 2483940"/>
              <a:gd name="connsiteX136" fmla="*/ 276225 w 2480310"/>
              <a:gd name="connsiteY136" fmla="*/ 478302 h 2483940"/>
              <a:gd name="connsiteX137" fmla="*/ 253365 w 2480310"/>
              <a:gd name="connsiteY137" fmla="*/ 504020 h 2483940"/>
              <a:gd name="connsiteX138" fmla="*/ 231457 w 2480310"/>
              <a:gd name="connsiteY138" fmla="*/ 531642 h 2483940"/>
              <a:gd name="connsiteX139" fmla="*/ 207645 w 2480310"/>
              <a:gd name="connsiteY139" fmla="*/ 582125 h 2483940"/>
              <a:gd name="connsiteX140" fmla="*/ 200977 w 2480310"/>
              <a:gd name="connsiteY140" fmla="*/ 589745 h 2483940"/>
              <a:gd name="connsiteX141" fmla="*/ 204192 w 2480310"/>
              <a:gd name="connsiteY141" fmla="*/ 593555 h 2483940"/>
              <a:gd name="connsiteX142" fmla="*/ 204874 w 2480310"/>
              <a:gd name="connsiteY142" fmla="*/ 593537 h 2483940"/>
              <a:gd name="connsiteX143" fmla="*/ 230058 w 2480310"/>
              <a:gd name="connsiteY143" fmla="*/ 552083 h 2483940"/>
              <a:gd name="connsiteX144" fmla="*/ 227647 w 2480310"/>
              <a:gd name="connsiteY144" fmla="*/ 551644 h 2483940"/>
              <a:gd name="connsiteX145" fmla="*/ 241935 w 2480310"/>
              <a:gd name="connsiteY145" fmla="*/ 527832 h 2483940"/>
              <a:gd name="connsiteX146" fmla="*/ 241935 w 2480310"/>
              <a:gd name="connsiteY146" fmla="*/ 536178 h 2483940"/>
              <a:gd name="connsiteX147" fmla="*/ 300313 w 2480310"/>
              <a:gd name="connsiteY147" fmla="*/ 458111 h 2483940"/>
              <a:gd name="connsiteX148" fmla="*/ 423862 w 2480310"/>
              <a:gd name="connsiteY148" fmla="*/ 316377 h 2483940"/>
              <a:gd name="connsiteX149" fmla="*/ 399097 w 2480310"/>
              <a:gd name="connsiteY149" fmla="*/ 340190 h 2483940"/>
              <a:gd name="connsiteX150" fmla="*/ 374332 w 2480310"/>
              <a:gd name="connsiteY150" fmla="*/ 364002 h 2483940"/>
              <a:gd name="connsiteX151" fmla="*/ 378142 w 2480310"/>
              <a:gd name="connsiteY151" fmla="*/ 349715 h 2483940"/>
              <a:gd name="connsiteX152" fmla="*/ 355282 w 2480310"/>
              <a:gd name="connsiteY152" fmla="*/ 377337 h 2483940"/>
              <a:gd name="connsiteX153" fmla="*/ 352425 w 2480310"/>
              <a:gd name="connsiteY153" fmla="*/ 388767 h 2483940"/>
              <a:gd name="connsiteX154" fmla="*/ 345757 w 2480310"/>
              <a:gd name="connsiteY154" fmla="*/ 404007 h 2483940"/>
              <a:gd name="connsiteX155" fmla="*/ 334328 w 2480310"/>
              <a:gd name="connsiteY155" fmla="*/ 419366 h 2483940"/>
              <a:gd name="connsiteX156" fmla="*/ 324326 w 2480310"/>
              <a:gd name="connsiteY156" fmla="*/ 431690 h 2483940"/>
              <a:gd name="connsiteX157" fmla="*/ 378909 w 2480310"/>
              <a:gd name="connsiteY157" fmla="*/ 371634 h 2483940"/>
              <a:gd name="connsiteX158" fmla="*/ 379214 w 2480310"/>
              <a:gd name="connsiteY158" fmla="*/ 369360 h 2483940"/>
              <a:gd name="connsiteX159" fmla="*/ 392430 w 2480310"/>
              <a:gd name="connsiteY159" fmla="*/ 353525 h 2483940"/>
              <a:gd name="connsiteX160" fmla="*/ 423862 w 2480310"/>
              <a:gd name="connsiteY160" fmla="*/ 316377 h 2483940"/>
              <a:gd name="connsiteX161" fmla="*/ 681037 w 2480310"/>
              <a:gd name="connsiteY161" fmla="*/ 132545 h 2483940"/>
              <a:gd name="connsiteX162" fmla="*/ 669609 w 2480310"/>
              <a:gd name="connsiteY162" fmla="*/ 142069 h 2483940"/>
              <a:gd name="connsiteX163" fmla="*/ 673417 w 2480310"/>
              <a:gd name="connsiteY163" fmla="*/ 141117 h 2483940"/>
              <a:gd name="connsiteX164" fmla="*/ 666750 w 2480310"/>
              <a:gd name="connsiteY164" fmla="*/ 144927 h 2483940"/>
              <a:gd name="connsiteX165" fmla="*/ 669606 w 2480310"/>
              <a:gd name="connsiteY165" fmla="*/ 142070 h 2483940"/>
              <a:gd name="connsiteX166" fmla="*/ 666035 w 2480310"/>
              <a:gd name="connsiteY166" fmla="*/ 142308 h 2483940"/>
              <a:gd name="connsiteX167" fmla="*/ 681037 w 2480310"/>
              <a:gd name="connsiteY167" fmla="*/ 132545 h 2483940"/>
              <a:gd name="connsiteX168" fmla="*/ 1563171 w 2480310"/>
              <a:gd name="connsiteY168" fmla="*/ 55035 h 2483940"/>
              <a:gd name="connsiteX169" fmla="*/ 1564957 w 2480310"/>
              <a:gd name="connsiteY169" fmla="*/ 59202 h 2483940"/>
              <a:gd name="connsiteX170" fmla="*/ 1557542 w 2480310"/>
              <a:gd name="connsiteY170" fmla="*/ 57283 h 2483940"/>
              <a:gd name="connsiteX171" fmla="*/ 1666237 w 2480310"/>
              <a:gd name="connsiteY171" fmla="*/ 90604 h 2483940"/>
              <a:gd name="connsiteX172" fmla="*/ 1715320 w 2480310"/>
              <a:gd name="connsiteY172" fmla="*/ 112183 h 2483940"/>
              <a:gd name="connsiteX173" fmla="*/ 1714500 w 2480310"/>
              <a:gd name="connsiteY173" fmla="*/ 111589 h 2483940"/>
              <a:gd name="connsiteX174" fmla="*/ 1659255 w 2480310"/>
              <a:gd name="connsiteY174" fmla="*/ 84919 h 2483940"/>
              <a:gd name="connsiteX175" fmla="*/ 1628775 w 2480310"/>
              <a:gd name="connsiteY175" fmla="*/ 76347 h 2483940"/>
              <a:gd name="connsiteX176" fmla="*/ 1590675 w 2480310"/>
              <a:gd name="connsiteY176" fmla="*/ 63012 h 2483940"/>
              <a:gd name="connsiteX177" fmla="*/ 1563171 w 2480310"/>
              <a:gd name="connsiteY177" fmla="*/ 55035 h 2483940"/>
              <a:gd name="connsiteX178" fmla="*/ 1439551 w 2480310"/>
              <a:gd name="connsiteY178" fmla="*/ 32509 h 2483940"/>
              <a:gd name="connsiteX179" fmla="*/ 1530415 w 2480310"/>
              <a:gd name="connsiteY179" fmla="*/ 48967 h 2483940"/>
              <a:gd name="connsiteX180" fmla="*/ 1532077 w 2480310"/>
              <a:gd name="connsiteY180" fmla="*/ 49476 h 2483940"/>
              <a:gd name="connsiteX181" fmla="*/ 1534596 w 2480310"/>
              <a:gd name="connsiteY181" fmla="*/ 48367 h 2483940"/>
              <a:gd name="connsiteX182" fmla="*/ 1521142 w 2480310"/>
              <a:gd name="connsiteY182" fmla="*/ 42057 h 2483940"/>
              <a:gd name="connsiteX183" fmla="*/ 1483995 w 2480310"/>
              <a:gd name="connsiteY183" fmla="*/ 34437 h 2483940"/>
              <a:gd name="connsiteX184" fmla="*/ 1460182 w 2480310"/>
              <a:gd name="connsiteY184" fmla="*/ 32532 h 2483940"/>
              <a:gd name="connsiteX185" fmla="*/ 1440180 w 2480310"/>
              <a:gd name="connsiteY185" fmla="*/ 32532 h 2483940"/>
              <a:gd name="connsiteX186" fmla="*/ 1390072 w 2480310"/>
              <a:gd name="connsiteY186" fmla="*/ 23547 h 2483940"/>
              <a:gd name="connsiteX187" fmla="*/ 1413055 w 2480310"/>
              <a:gd name="connsiteY187" fmla="*/ 27710 h 2483940"/>
              <a:gd name="connsiteX188" fmla="*/ 1413034 w 2480310"/>
              <a:gd name="connsiteY188" fmla="*/ 27650 h 2483940"/>
              <a:gd name="connsiteX189" fmla="*/ 1405622 w 2480310"/>
              <a:gd name="connsiteY189" fmla="*/ 25552 h 2483940"/>
              <a:gd name="connsiteX190" fmla="*/ 1385887 w 2480310"/>
              <a:gd name="connsiteY190" fmla="*/ 23007 h 2483940"/>
              <a:gd name="connsiteX191" fmla="*/ 1385311 w 2480310"/>
              <a:gd name="connsiteY191" fmla="*/ 23055 h 2483940"/>
              <a:gd name="connsiteX192" fmla="*/ 1387079 w 2480310"/>
              <a:gd name="connsiteY192" fmla="*/ 23161 h 2483940"/>
              <a:gd name="connsiteX193" fmla="*/ 1334810 w 2480310"/>
              <a:gd name="connsiteY193" fmla="*/ 17530 h 2483940"/>
              <a:gd name="connsiteX194" fmla="*/ 1323022 w 2480310"/>
              <a:gd name="connsiteY194" fmla="*/ 18244 h 2483940"/>
              <a:gd name="connsiteX195" fmla="*/ 1314170 w 2480310"/>
              <a:gd name="connsiteY195" fmla="*/ 18803 h 2483940"/>
              <a:gd name="connsiteX196" fmla="*/ 1358223 w 2480310"/>
              <a:gd name="connsiteY196" fmla="*/ 21436 h 2483940"/>
              <a:gd name="connsiteX197" fmla="*/ 1360170 w 2480310"/>
              <a:gd name="connsiteY197" fmla="*/ 21102 h 2483940"/>
              <a:gd name="connsiteX198" fmla="*/ 1334810 w 2480310"/>
              <a:gd name="connsiteY198" fmla="*/ 17530 h 2483940"/>
              <a:gd name="connsiteX199" fmla="*/ 1164063 w 2480310"/>
              <a:gd name="connsiteY199" fmla="*/ 6261 h 2483940"/>
              <a:gd name="connsiteX200" fmla="*/ 1160145 w 2480310"/>
              <a:gd name="connsiteY200" fmla="*/ 12530 h 2483940"/>
              <a:gd name="connsiteX201" fmla="*/ 1091565 w 2480310"/>
              <a:gd name="connsiteY201" fmla="*/ 17292 h 2483940"/>
              <a:gd name="connsiteX202" fmla="*/ 1057275 w 2480310"/>
              <a:gd name="connsiteY202" fmla="*/ 23007 h 2483940"/>
              <a:gd name="connsiteX203" fmla="*/ 1022985 w 2480310"/>
              <a:gd name="connsiteY203" fmla="*/ 30627 h 2483940"/>
              <a:gd name="connsiteX204" fmla="*/ 988695 w 2480310"/>
              <a:gd name="connsiteY204" fmla="*/ 38247 h 2483940"/>
              <a:gd name="connsiteX205" fmla="*/ 954405 w 2480310"/>
              <a:gd name="connsiteY205" fmla="*/ 46820 h 2483940"/>
              <a:gd name="connsiteX206" fmla="*/ 937260 w 2480310"/>
              <a:gd name="connsiteY206" fmla="*/ 50630 h 2483940"/>
              <a:gd name="connsiteX207" fmla="*/ 920115 w 2480310"/>
              <a:gd name="connsiteY207" fmla="*/ 55392 h 2483940"/>
              <a:gd name="connsiteX208" fmla="*/ 884872 w 2480310"/>
              <a:gd name="connsiteY208" fmla="*/ 63012 h 2483940"/>
              <a:gd name="connsiteX209" fmla="*/ 883920 w 2480310"/>
              <a:gd name="connsiteY209" fmla="*/ 55392 h 2483940"/>
              <a:gd name="connsiteX210" fmla="*/ 827722 w 2480310"/>
              <a:gd name="connsiteY210" fmla="*/ 78252 h 2483940"/>
              <a:gd name="connsiteX211" fmla="*/ 763905 w 2480310"/>
              <a:gd name="connsiteY211" fmla="*/ 107780 h 2483940"/>
              <a:gd name="connsiteX212" fmla="*/ 763905 w 2480310"/>
              <a:gd name="connsiteY212" fmla="*/ 103017 h 2483940"/>
              <a:gd name="connsiteX213" fmla="*/ 716280 w 2480310"/>
              <a:gd name="connsiteY213" fmla="*/ 121115 h 2483940"/>
              <a:gd name="connsiteX214" fmla="*/ 677227 w 2480310"/>
              <a:gd name="connsiteY214" fmla="*/ 145880 h 2483940"/>
              <a:gd name="connsiteX215" fmla="*/ 651510 w 2480310"/>
              <a:gd name="connsiteY215" fmla="*/ 161120 h 2483940"/>
              <a:gd name="connsiteX216" fmla="*/ 624840 w 2480310"/>
              <a:gd name="connsiteY216" fmla="*/ 178265 h 2483940"/>
              <a:gd name="connsiteX217" fmla="*/ 571500 w 2480310"/>
              <a:gd name="connsiteY217" fmla="*/ 212555 h 2483940"/>
              <a:gd name="connsiteX218" fmla="*/ 530542 w 2480310"/>
              <a:gd name="connsiteY218" fmla="*/ 239225 h 2483940"/>
              <a:gd name="connsiteX219" fmla="*/ 551497 w 2480310"/>
              <a:gd name="connsiteY219" fmla="*/ 223032 h 2483940"/>
              <a:gd name="connsiteX220" fmla="*/ 575310 w 2480310"/>
              <a:gd name="connsiteY220" fmla="*/ 206840 h 2483940"/>
              <a:gd name="connsiteX221" fmla="*/ 611505 w 2480310"/>
              <a:gd name="connsiteY221" fmla="*/ 180170 h 2483940"/>
              <a:gd name="connsiteX222" fmla="*/ 579120 w 2480310"/>
              <a:gd name="connsiteY222" fmla="*/ 201125 h 2483940"/>
              <a:gd name="connsiteX223" fmla="*/ 541972 w 2480310"/>
              <a:gd name="connsiteY223" fmla="*/ 224937 h 2483940"/>
              <a:gd name="connsiteX224" fmla="*/ 507682 w 2480310"/>
              <a:gd name="connsiteY224" fmla="*/ 249702 h 2483940"/>
              <a:gd name="connsiteX225" fmla="*/ 483870 w 2480310"/>
              <a:gd name="connsiteY225" fmla="*/ 271610 h 2483940"/>
              <a:gd name="connsiteX226" fmla="*/ 487680 w 2480310"/>
              <a:gd name="connsiteY226" fmla="*/ 269705 h 2483940"/>
              <a:gd name="connsiteX227" fmla="*/ 401821 w 2480310"/>
              <a:gd name="connsiteY227" fmla="*/ 348598 h 2483940"/>
              <a:gd name="connsiteX228" fmla="*/ 394626 w 2480310"/>
              <a:gd name="connsiteY228" fmla="*/ 357331 h 2483940"/>
              <a:gd name="connsiteX229" fmla="*/ 465583 w 2480310"/>
              <a:gd name="connsiteY229" fmla="*/ 292841 h 2483940"/>
              <a:gd name="connsiteX230" fmla="*/ 1241107 w 2480310"/>
              <a:gd name="connsiteY230" fmla="*/ 14435 h 2483940"/>
              <a:gd name="connsiteX231" fmla="*/ 1288033 w 2480310"/>
              <a:gd name="connsiteY231" fmla="*/ 17240 h 2483940"/>
              <a:gd name="connsiteX232" fmla="*/ 1280160 w 2480310"/>
              <a:gd name="connsiteY232" fmla="*/ 16339 h 2483940"/>
              <a:gd name="connsiteX233" fmla="*/ 1303972 w 2480310"/>
              <a:gd name="connsiteY233" fmla="*/ 14434 h 2483940"/>
              <a:gd name="connsiteX234" fmla="*/ 1331595 w 2480310"/>
              <a:gd name="connsiteY234" fmla="*/ 13482 h 2483940"/>
              <a:gd name="connsiteX235" fmla="*/ 1362075 w 2480310"/>
              <a:gd name="connsiteY235" fmla="*/ 9672 h 2483940"/>
              <a:gd name="connsiteX236" fmla="*/ 1364932 w 2480310"/>
              <a:gd name="connsiteY236" fmla="*/ 11577 h 2483940"/>
              <a:gd name="connsiteX237" fmla="*/ 1421130 w 2480310"/>
              <a:gd name="connsiteY237" fmla="*/ 17292 h 2483940"/>
              <a:gd name="connsiteX238" fmla="*/ 1404937 w 2480310"/>
              <a:gd name="connsiteY238" fmla="*/ 17292 h 2483940"/>
              <a:gd name="connsiteX239" fmla="*/ 1428750 w 2480310"/>
              <a:gd name="connsiteY239" fmla="*/ 21102 h 2483940"/>
              <a:gd name="connsiteX240" fmla="*/ 1451610 w 2480310"/>
              <a:gd name="connsiteY240" fmla="*/ 24912 h 2483940"/>
              <a:gd name="connsiteX241" fmla="*/ 1496377 w 2480310"/>
              <a:gd name="connsiteY241" fmla="*/ 30627 h 2483940"/>
              <a:gd name="connsiteX242" fmla="*/ 1539240 w 2480310"/>
              <a:gd name="connsiteY242" fmla="*/ 38247 h 2483940"/>
              <a:gd name="connsiteX243" fmla="*/ 1580197 w 2480310"/>
              <a:gd name="connsiteY243" fmla="*/ 52534 h 2483940"/>
              <a:gd name="connsiteX244" fmla="*/ 1573530 w 2480310"/>
              <a:gd name="connsiteY244" fmla="*/ 53487 h 2483940"/>
              <a:gd name="connsiteX245" fmla="*/ 1605915 w 2480310"/>
              <a:gd name="connsiteY245" fmla="*/ 63012 h 2483940"/>
              <a:gd name="connsiteX246" fmla="*/ 1635442 w 2480310"/>
              <a:gd name="connsiteY246" fmla="*/ 73489 h 2483940"/>
              <a:gd name="connsiteX247" fmla="*/ 1665922 w 2480310"/>
              <a:gd name="connsiteY247" fmla="*/ 83014 h 2483940"/>
              <a:gd name="connsiteX248" fmla="*/ 1699260 w 2480310"/>
              <a:gd name="connsiteY248" fmla="*/ 93492 h 2483940"/>
              <a:gd name="connsiteX249" fmla="*/ 1724025 w 2480310"/>
              <a:gd name="connsiteY249" fmla="*/ 112542 h 2483940"/>
              <a:gd name="connsiteX250" fmla="*/ 1765935 w 2480310"/>
              <a:gd name="connsiteY250" fmla="*/ 127782 h 2483940"/>
              <a:gd name="connsiteX251" fmla="*/ 1806892 w 2480310"/>
              <a:gd name="connsiteY251" fmla="*/ 144927 h 2483940"/>
              <a:gd name="connsiteX252" fmla="*/ 1752719 w 2480310"/>
              <a:gd name="connsiteY252" fmla="*/ 124567 h 2483940"/>
              <a:gd name="connsiteX253" fmla="*/ 1734930 w 2480310"/>
              <a:gd name="connsiteY253" fmla="*/ 120804 h 2483940"/>
              <a:gd name="connsiteX254" fmla="*/ 1794814 w 2480310"/>
              <a:gd name="connsiteY254" fmla="*/ 147132 h 2483940"/>
              <a:gd name="connsiteX255" fmla="*/ 1874332 w 2480310"/>
              <a:gd name="connsiteY255" fmla="*/ 195711 h 2483940"/>
              <a:gd name="connsiteX256" fmla="*/ 1874519 w 2480310"/>
              <a:gd name="connsiteY256" fmla="*/ 195409 h 2483940"/>
              <a:gd name="connsiteX257" fmla="*/ 1791652 w 2480310"/>
              <a:gd name="connsiteY257" fmla="*/ 144927 h 2483940"/>
              <a:gd name="connsiteX258" fmla="*/ 1824037 w 2480310"/>
              <a:gd name="connsiteY258" fmla="*/ 156357 h 2483940"/>
              <a:gd name="connsiteX259" fmla="*/ 1847849 w 2480310"/>
              <a:gd name="connsiteY259" fmla="*/ 167787 h 2483940"/>
              <a:gd name="connsiteX260" fmla="*/ 1884997 w 2480310"/>
              <a:gd name="connsiteY260" fmla="*/ 191599 h 2483940"/>
              <a:gd name="connsiteX261" fmla="*/ 1925002 w 2480310"/>
              <a:gd name="connsiteY261" fmla="*/ 221127 h 2483940"/>
              <a:gd name="connsiteX262" fmla="*/ 1951672 w 2480310"/>
              <a:gd name="connsiteY262" fmla="*/ 241129 h 2483940"/>
              <a:gd name="connsiteX263" fmla="*/ 1985962 w 2480310"/>
              <a:gd name="connsiteY263" fmla="*/ 264942 h 2483940"/>
              <a:gd name="connsiteX264" fmla="*/ 1959214 w 2480310"/>
              <a:gd name="connsiteY264" fmla="*/ 248632 h 2483940"/>
              <a:gd name="connsiteX265" fmla="*/ 2018315 w 2480310"/>
              <a:gd name="connsiteY265" fmla="*/ 295236 h 2483940"/>
              <a:gd name="connsiteX266" fmla="*/ 2016442 w 2480310"/>
              <a:gd name="connsiteY266" fmla="*/ 293517 h 2483940"/>
              <a:gd name="connsiteX267" fmla="*/ 2023998 w 2480310"/>
              <a:gd name="connsiteY267" fmla="*/ 299717 h 2483940"/>
              <a:gd name="connsiteX268" fmla="*/ 2036213 w 2480310"/>
              <a:gd name="connsiteY268" fmla="*/ 309349 h 2483940"/>
              <a:gd name="connsiteX269" fmla="*/ 2039218 w 2480310"/>
              <a:gd name="connsiteY269" fmla="*/ 312205 h 2483940"/>
              <a:gd name="connsiteX270" fmla="*/ 2053589 w 2480310"/>
              <a:gd name="connsiteY270" fmla="*/ 323997 h 2483940"/>
              <a:gd name="connsiteX271" fmla="*/ 2060046 w 2480310"/>
              <a:gd name="connsiteY271" fmla="*/ 332003 h 2483940"/>
              <a:gd name="connsiteX272" fmla="*/ 2119054 w 2480310"/>
              <a:gd name="connsiteY272" fmla="*/ 388093 h 2483940"/>
              <a:gd name="connsiteX273" fmla="*/ 2095500 w 2480310"/>
              <a:gd name="connsiteY273" fmla="*/ 363050 h 2483940"/>
              <a:gd name="connsiteX274" fmla="*/ 2170747 w 2480310"/>
              <a:gd name="connsiteY274" fmla="*/ 436392 h 2483940"/>
              <a:gd name="connsiteX275" fmla="*/ 2166937 w 2480310"/>
              <a:gd name="connsiteY275" fmla="*/ 442107 h 2483940"/>
              <a:gd name="connsiteX276" fmla="*/ 2160015 w 2480310"/>
              <a:gd name="connsiteY276" fmla="*/ 435999 h 2483940"/>
              <a:gd name="connsiteX277" fmla="*/ 2196738 w 2480310"/>
              <a:gd name="connsiteY277" fmla="*/ 479965 h 2483940"/>
              <a:gd name="connsiteX278" fmla="*/ 2207894 w 2480310"/>
              <a:gd name="connsiteY278" fmla="*/ 487827 h 2483940"/>
              <a:gd name="connsiteX279" fmla="*/ 2226038 w 2480310"/>
              <a:gd name="connsiteY279" fmla="*/ 515042 h 2483940"/>
              <a:gd name="connsiteX280" fmla="*/ 2226802 w 2480310"/>
              <a:gd name="connsiteY280" fmla="*/ 515958 h 2483940"/>
              <a:gd name="connsiteX281" fmla="*/ 2229657 w 2480310"/>
              <a:gd name="connsiteY281" fmla="*/ 520472 h 2483940"/>
              <a:gd name="connsiteX282" fmla="*/ 2242184 w 2480310"/>
              <a:gd name="connsiteY282" fmla="*/ 539262 h 2483940"/>
              <a:gd name="connsiteX283" fmla="*/ 2236412 w 2480310"/>
              <a:gd name="connsiteY283" fmla="*/ 531152 h 2483940"/>
              <a:gd name="connsiteX284" fmla="*/ 2313156 w 2480310"/>
              <a:gd name="connsiteY284" fmla="*/ 652492 h 2483940"/>
              <a:gd name="connsiteX285" fmla="*/ 2348783 w 2480310"/>
              <a:gd name="connsiteY285" fmla="*/ 726448 h 2483940"/>
              <a:gd name="connsiteX286" fmla="*/ 2348865 w 2480310"/>
              <a:gd name="connsiteY286" fmla="*/ 724999 h 2483940"/>
              <a:gd name="connsiteX287" fmla="*/ 2350373 w 2480310"/>
              <a:gd name="connsiteY287" fmla="*/ 729749 h 2483940"/>
              <a:gd name="connsiteX288" fmla="*/ 2364496 w 2480310"/>
              <a:gd name="connsiteY288" fmla="*/ 759067 h 2483940"/>
              <a:gd name="connsiteX289" fmla="*/ 2365652 w 2480310"/>
              <a:gd name="connsiteY289" fmla="*/ 762226 h 2483940"/>
              <a:gd name="connsiteX290" fmla="*/ 2366962 w 2480310"/>
              <a:gd name="connsiteY290" fmla="*/ 763099 h 2483940"/>
              <a:gd name="connsiteX291" fmla="*/ 2379255 w 2480310"/>
              <a:gd name="connsiteY291" fmla="*/ 798654 h 2483940"/>
              <a:gd name="connsiteX292" fmla="*/ 2380042 w 2480310"/>
              <a:gd name="connsiteY292" fmla="*/ 801541 h 2483940"/>
              <a:gd name="connsiteX293" fmla="*/ 2405494 w 2480310"/>
              <a:gd name="connsiteY293" fmla="*/ 871082 h 2483940"/>
              <a:gd name="connsiteX294" fmla="*/ 2460307 w 2480310"/>
              <a:gd name="connsiteY294" fmla="*/ 1233635 h 2483940"/>
              <a:gd name="connsiteX295" fmla="*/ 2454012 w 2480310"/>
              <a:gd name="connsiteY295" fmla="*/ 1358291 h 2483940"/>
              <a:gd name="connsiteX296" fmla="*/ 2442900 w 2480310"/>
              <a:gd name="connsiteY296" fmla="*/ 1431105 h 2483940"/>
              <a:gd name="connsiteX297" fmla="*/ 2446019 w 2480310"/>
              <a:gd name="connsiteY297" fmla="*/ 1418419 h 2483940"/>
              <a:gd name="connsiteX298" fmla="*/ 2444114 w 2480310"/>
              <a:gd name="connsiteY298" fmla="*/ 1454614 h 2483940"/>
              <a:gd name="connsiteX299" fmla="*/ 2446972 w 2480310"/>
              <a:gd name="connsiteY299" fmla="*/ 1443184 h 2483940"/>
              <a:gd name="connsiteX300" fmla="*/ 2443162 w 2480310"/>
              <a:gd name="connsiteY300" fmla="*/ 1483189 h 2483940"/>
              <a:gd name="connsiteX301" fmla="*/ 2450782 w 2480310"/>
              <a:gd name="connsiteY301" fmla="*/ 1441279 h 2483940"/>
              <a:gd name="connsiteX302" fmla="*/ 2454592 w 2480310"/>
              <a:gd name="connsiteY302" fmla="*/ 1406989 h 2483940"/>
              <a:gd name="connsiteX303" fmla="*/ 2453639 w 2480310"/>
              <a:gd name="connsiteY303" fmla="*/ 1366032 h 2483940"/>
              <a:gd name="connsiteX304" fmla="*/ 2459354 w 2480310"/>
              <a:gd name="connsiteY304" fmla="*/ 1348887 h 2483940"/>
              <a:gd name="connsiteX305" fmla="*/ 2466022 w 2480310"/>
              <a:gd name="connsiteY305" fmla="*/ 1295547 h 2483940"/>
              <a:gd name="connsiteX306" fmla="*/ 2471737 w 2480310"/>
              <a:gd name="connsiteY306" fmla="*/ 1331742 h 2483940"/>
              <a:gd name="connsiteX307" fmla="*/ 2471737 w 2480310"/>
              <a:gd name="connsiteY307" fmla="*/ 1373652 h 2483940"/>
              <a:gd name="connsiteX308" fmla="*/ 2466022 w 2480310"/>
              <a:gd name="connsiteY308" fmla="*/ 1427944 h 2483940"/>
              <a:gd name="connsiteX309" fmla="*/ 2460307 w 2480310"/>
              <a:gd name="connsiteY309" fmla="*/ 1462234 h 2483940"/>
              <a:gd name="connsiteX310" fmla="*/ 2457449 w 2480310"/>
              <a:gd name="connsiteY310" fmla="*/ 1481284 h 2483940"/>
              <a:gd name="connsiteX311" fmla="*/ 2452687 w 2480310"/>
              <a:gd name="connsiteY311" fmla="*/ 1502239 h 2483940"/>
              <a:gd name="connsiteX312" fmla="*/ 2362199 w 2480310"/>
              <a:gd name="connsiteY312" fmla="*/ 1769892 h 2483940"/>
              <a:gd name="connsiteX313" fmla="*/ 2211704 w 2480310"/>
              <a:gd name="connsiteY313" fmla="*/ 2009922 h 2483940"/>
              <a:gd name="connsiteX314" fmla="*/ 2010727 w 2480310"/>
              <a:gd name="connsiteY314" fmla="*/ 2209947 h 2483940"/>
              <a:gd name="connsiteX315" fmla="*/ 1769744 w 2480310"/>
              <a:gd name="connsiteY315" fmla="*/ 2360442 h 2483940"/>
              <a:gd name="connsiteX316" fmla="*/ 1739264 w 2480310"/>
              <a:gd name="connsiteY316" fmla="*/ 2372824 h 2483940"/>
              <a:gd name="connsiteX317" fmla="*/ 1703069 w 2480310"/>
              <a:gd name="connsiteY317" fmla="*/ 2387112 h 2483940"/>
              <a:gd name="connsiteX318" fmla="*/ 1654492 w 2480310"/>
              <a:gd name="connsiteY318" fmla="*/ 2405209 h 2483940"/>
              <a:gd name="connsiteX319" fmla="*/ 1593532 w 2480310"/>
              <a:gd name="connsiteY319" fmla="*/ 2424259 h 2483940"/>
              <a:gd name="connsiteX320" fmla="*/ 1558289 w 2480310"/>
              <a:gd name="connsiteY320" fmla="*/ 2433784 h 2483940"/>
              <a:gd name="connsiteX321" fmla="*/ 1521142 w 2480310"/>
              <a:gd name="connsiteY321" fmla="*/ 2443309 h 2483940"/>
              <a:gd name="connsiteX322" fmla="*/ 1438274 w 2480310"/>
              <a:gd name="connsiteY322" fmla="*/ 2461407 h 2483940"/>
              <a:gd name="connsiteX323" fmla="*/ 1393507 w 2480310"/>
              <a:gd name="connsiteY323" fmla="*/ 2469027 h 2483940"/>
              <a:gd name="connsiteX324" fmla="*/ 1370647 w 2480310"/>
              <a:gd name="connsiteY324" fmla="*/ 2472837 h 2483940"/>
              <a:gd name="connsiteX325" fmla="*/ 1346834 w 2480310"/>
              <a:gd name="connsiteY325" fmla="*/ 2475694 h 2483940"/>
              <a:gd name="connsiteX326" fmla="*/ 1310639 w 2480310"/>
              <a:gd name="connsiteY326" fmla="*/ 2479504 h 2483940"/>
              <a:gd name="connsiteX327" fmla="*/ 1272539 w 2480310"/>
              <a:gd name="connsiteY327" fmla="*/ 2482362 h 2483940"/>
              <a:gd name="connsiteX328" fmla="*/ 1189672 w 2480310"/>
              <a:gd name="connsiteY328" fmla="*/ 2483314 h 2483940"/>
              <a:gd name="connsiteX329" fmla="*/ 1223009 w 2480310"/>
              <a:gd name="connsiteY329" fmla="*/ 2477599 h 2483940"/>
              <a:gd name="connsiteX330" fmla="*/ 1256347 w 2480310"/>
              <a:gd name="connsiteY330" fmla="*/ 2470932 h 2483940"/>
              <a:gd name="connsiteX331" fmla="*/ 1272539 w 2480310"/>
              <a:gd name="connsiteY331" fmla="*/ 2479504 h 2483940"/>
              <a:gd name="connsiteX332" fmla="*/ 1309687 w 2480310"/>
              <a:gd name="connsiteY332" fmla="*/ 2478552 h 2483940"/>
              <a:gd name="connsiteX333" fmla="*/ 1327784 w 2480310"/>
              <a:gd name="connsiteY333" fmla="*/ 2475694 h 2483940"/>
              <a:gd name="connsiteX334" fmla="*/ 1330642 w 2480310"/>
              <a:gd name="connsiteY334" fmla="*/ 2470932 h 2483940"/>
              <a:gd name="connsiteX335" fmla="*/ 1376362 w 2480310"/>
              <a:gd name="connsiteY335" fmla="*/ 2458549 h 2483940"/>
              <a:gd name="connsiteX336" fmla="*/ 1423987 w 2480310"/>
              <a:gd name="connsiteY336" fmla="*/ 2455692 h 2483940"/>
              <a:gd name="connsiteX337" fmla="*/ 1484947 w 2480310"/>
              <a:gd name="connsiteY337" fmla="*/ 2434737 h 2483940"/>
              <a:gd name="connsiteX338" fmla="*/ 1338262 w 2480310"/>
              <a:gd name="connsiteY338" fmla="*/ 2454739 h 2483940"/>
              <a:gd name="connsiteX339" fmla="*/ 1302067 w 2480310"/>
              <a:gd name="connsiteY339" fmla="*/ 2456644 h 2483940"/>
              <a:gd name="connsiteX340" fmla="*/ 1268729 w 2480310"/>
              <a:gd name="connsiteY340" fmla="*/ 2458549 h 2483940"/>
              <a:gd name="connsiteX341" fmla="*/ 1240154 w 2480310"/>
              <a:gd name="connsiteY341" fmla="*/ 2461407 h 2483940"/>
              <a:gd name="connsiteX342" fmla="*/ 1217294 w 2480310"/>
              <a:gd name="connsiteY342" fmla="*/ 2466169 h 2483940"/>
              <a:gd name="connsiteX343" fmla="*/ 1192529 w 2480310"/>
              <a:gd name="connsiteY343" fmla="*/ 2475694 h 2483940"/>
              <a:gd name="connsiteX344" fmla="*/ 1147762 w 2480310"/>
              <a:gd name="connsiteY344" fmla="*/ 2475694 h 2483940"/>
              <a:gd name="connsiteX345" fmla="*/ 1102994 w 2480310"/>
              <a:gd name="connsiteY345" fmla="*/ 2470932 h 2483940"/>
              <a:gd name="connsiteX346" fmla="*/ 1111567 w 2480310"/>
              <a:gd name="connsiteY346" fmla="*/ 2469027 h 2483940"/>
              <a:gd name="connsiteX347" fmla="*/ 1156334 w 2480310"/>
              <a:gd name="connsiteY347" fmla="*/ 2469979 h 2483940"/>
              <a:gd name="connsiteX348" fmla="*/ 1186814 w 2480310"/>
              <a:gd name="connsiteY348" fmla="*/ 2467122 h 2483940"/>
              <a:gd name="connsiteX349" fmla="*/ 1219199 w 2480310"/>
              <a:gd name="connsiteY349" fmla="*/ 2454739 h 2483940"/>
              <a:gd name="connsiteX350" fmla="*/ 1160144 w 2480310"/>
              <a:gd name="connsiteY350" fmla="*/ 2450929 h 2483940"/>
              <a:gd name="connsiteX351" fmla="*/ 1101089 w 2480310"/>
              <a:gd name="connsiteY351" fmla="*/ 2444262 h 2483940"/>
              <a:gd name="connsiteX352" fmla="*/ 1122997 w 2480310"/>
              <a:gd name="connsiteY352" fmla="*/ 2451882 h 2483940"/>
              <a:gd name="connsiteX353" fmla="*/ 1102042 w 2480310"/>
              <a:gd name="connsiteY353" fmla="*/ 2453787 h 2483940"/>
              <a:gd name="connsiteX354" fmla="*/ 1061084 w 2480310"/>
              <a:gd name="connsiteY354" fmla="*/ 2452834 h 2483940"/>
              <a:gd name="connsiteX355" fmla="*/ 1021079 w 2480310"/>
              <a:gd name="connsiteY355" fmla="*/ 2450929 h 2483940"/>
              <a:gd name="connsiteX356" fmla="*/ 1043939 w 2480310"/>
              <a:gd name="connsiteY356" fmla="*/ 2454739 h 2483940"/>
              <a:gd name="connsiteX357" fmla="*/ 977264 w 2480310"/>
              <a:gd name="connsiteY357" fmla="*/ 2450929 h 2483940"/>
              <a:gd name="connsiteX358" fmla="*/ 973454 w 2480310"/>
              <a:gd name="connsiteY358" fmla="*/ 2448072 h 2483940"/>
              <a:gd name="connsiteX359" fmla="*/ 939164 w 2480310"/>
              <a:gd name="connsiteY359" fmla="*/ 2441404 h 2483940"/>
              <a:gd name="connsiteX360" fmla="*/ 907732 w 2480310"/>
              <a:gd name="connsiteY360" fmla="*/ 2434737 h 2483940"/>
              <a:gd name="connsiteX361" fmla="*/ 875347 w 2480310"/>
              <a:gd name="connsiteY361" fmla="*/ 2427117 h 2483940"/>
              <a:gd name="connsiteX362" fmla="*/ 839152 w 2480310"/>
              <a:gd name="connsiteY362" fmla="*/ 2414734 h 2483940"/>
              <a:gd name="connsiteX363" fmla="*/ 835342 w 2480310"/>
              <a:gd name="connsiteY363" fmla="*/ 2409972 h 2483940"/>
              <a:gd name="connsiteX364" fmla="*/ 811529 w 2480310"/>
              <a:gd name="connsiteY364" fmla="*/ 2402352 h 2483940"/>
              <a:gd name="connsiteX365" fmla="*/ 785812 w 2480310"/>
              <a:gd name="connsiteY365" fmla="*/ 2392827 h 2483940"/>
              <a:gd name="connsiteX366" fmla="*/ 744854 w 2480310"/>
              <a:gd name="connsiteY366" fmla="*/ 2379492 h 2483940"/>
              <a:gd name="connsiteX367" fmla="*/ 715327 w 2480310"/>
              <a:gd name="connsiteY367" fmla="*/ 2361394 h 2483940"/>
              <a:gd name="connsiteX368" fmla="*/ 701992 w 2480310"/>
              <a:gd name="connsiteY368" fmla="*/ 2349012 h 2483940"/>
              <a:gd name="connsiteX369" fmla="*/ 754379 w 2480310"/>
              <a:gd name="connsiteY369" fmla="*/ 2370919 h 2483940"/>
              <a:gd name="connsiteX370" fmla="*/ 793432 w 2480310"/>
              <a:gd name="connsiteY370" fmla="*/ 2381397 h 2483940"/>
              <a:gd name="connsiteX371" fmla="*/ 765809 w 2480310"/>
              <a:gd name="connsiteY371" fmla="*/ 2370919 h 2483940"/>
              <a:gd name="connsiteX372" fmla="*/ 738187 w 2480310"/>
              <a:gd name="connsiteY372" fmla="*/ 2359489 h 2483940"/>
              <a:gd name="connsiteX373" fmla="*/ 711517 w 2480310"/>
              <a:gd name="connsiteY373" fmla="*/ 2347107 h 2483940"/>
              <a:gd name="connsiteX374" fmla="*/ 684847 w 2480310"/>
              <a:gd name="connsiteY374" fmla="*/ 2333772 h 2483940"/>
              <a:gd name="connsiteX375" fmla="*/ 749617 w 2480310"/>
              <a:gd name="connsiteY375" fmla="*/ 2348059 h 2483940"/>
              <a:gd name="connsiteX376" fmla="*/ 737760 w 2480310"/>
              <a:gd name="connsiteY376" fmla="*/ 2341992 h 2483940"/>
              <a:gd name="connsiteX377" fmla="*/ 659964 w 2480310"/>
              <a:gd name="connsiteY377" fmla="*/ 2305684 h 2483940"/>
              <a:gd name="connsiteX378" fmla="*/ 620937 w 2480310"/>
              <a:gd name="connsiteY378" fmla="*/ 2281975 h 2483940"/>
              <a:gd name="connsiteX379" fmla="*/ 618530 w 2480310"/>
              <a:gd name="connsiteY379" fmla="*/ 2282456 h 2483940"/>
              <a:gd name="connsiteX380" fmla="*/ 622935 w 2480310"/>
              <a:gd name="connsiteY380" fmla="*/ 2291862 h 2483940"/>
              <a:gd name="connsiteX381" fmla="*/ 662940 w 2480310"/>
              <a:gd name="connsiteY381" fmla="*/ 2310912 h 2483940"/>
              <a:gd name="connsiteX382" fmla="*/ 633412 w 2480310"/>
              <a:gd name="connsiteY382" fmla="*/ 2299482 h 2483940"/>
              <a:gd name="connsiteX383" fmla="*/ 596265 w 2480310"/>
              <a:gd name="connsiteY383" fmla="*/ 2280432 h 2483940"/>
              <a:gd name="connsiteX384" fmla="*/ 652462 w 2480310"/>
              <a:gd name="connsiteY384" fmla="*/ 2314722 h 2483940"/>
              <a:gd name="connsiteX385" fmla="*/ 601980 w 2480310"/>
              <a:gd name="connsiteY385" fmla="*/ 2295672 h 2483940"/>
              <a:gd name="connsiteX386" fmla="*/ 658177 w 2480310"/>
              <a:gd name="connsiteY386" fmla="*/ 2322342 h 2483940"/>
              <a:gd name="connsiteX387" fmla="*/ 684847 w 2480310"/>
              <a:gd name="connsiteY387" fmla="*/ 2331867 h 2483940"/>
              <a:gd name="connsiteX388" fmla="*/ 682325 w 2480310"/>
              <a:gd name="connsiteY388" fmla="*/ 2333940 h 2483940"/>
              <a:gd name="connsiteX389" fmla="*/ 683895 w 2480310"/>
              <a:gd name="connsiteY389" fmla="*/ 2334725 h 2483940"/>
              <a:gd name="connsiteX390" fmla="*/ 681037 w 2480310"/>
              <a:gd name="connsiteY390" fmla="*/ 2334725 h 2483940"/>
              <a:gd name="connsiteX391" fmla="*/ 680555 w 2480310"/>
              <a:gd name="connsiteY391" fmla="*/ 2333760 h 2483940"/>
              <a:gd name="connsiteX392" fmla="*/ 670679 w 2480310"/>
              <a:gd name="connsiteY392" fmla="*/ 2331391 h 2483940"/>
              <a:gd name="connsiteX393" fmla="*/ 645795 w 2480310"/>
              <a:gd name="connsiteY393" fmla="*/ 2322342 h 2483940"/>
              <a:gd name="connsiteX394" fmla="*/ 601980 w 2480310"/>
              <a:gd name="connsiteY394" fmla="*/ 2297577 h 2483940"/>
              <a:gd name="connsiteX395" fmla="*/ 568533 w 2480310"/>
              <a:gd name="connsiteY395" fmla="*/ 2276766 h 2483940"/>
              <a:gd name="connsiteX396" fmla="*/ 568642 w 2480310"/>
              <a:gd name="connsiteY396" fmla="*/ 2275670 h 2483940"/>
              <a:gd name="connsiteX397" fmla="*/ 547687 w 2480310"/>
              <a:gd name="connsiteY397" fmla="*/ 2262335 h 2483940"/>
              <a:gd name="connsiteX398" fmla="*/ 527685 w 2480310"/>
              <a:gd name="connsiteY398" fmla="*/ 2249000 h 2483940"/>
              <a:gd name="connsiteX399" fmla="*/ 488632 w 2480310"/>
              <a:gd name="connsiteY399" fmla="*/ 2222330 h 2483940"/>
              <a:gd name="connsiteX400" fmla="*/ 448627 w 2480310"/>
              <a:gd name="connsiteY400" fmla="*/ 2190897 h 2483940"/>
              <a:gd name="connsiteX401" fmla="*/ 403860 w 2480310"/>
              <a:gd name="connsiteY401" fmla="*/ 2148987 h 2483940"/>
              <a:gd name="connsiteX402" fmla="*/ 425767 w 2480310"/>
              <a:gd name="connsiteY402" fmla="*/ 2161370 h 2483940"/>
              <a:gd name="connsiteX403" fmla="*/ 395287 w 2480310"/>
              <a:gd name="connsiteY403" fmla="*/ 2129937 h 2483940"/>
              <a:gd name="connsiteX404" fmla="*/ 364807 w 2480310"/>
              <a:gd name="connsiteY404" fmla="*/ 2109935 h 2483940"/>
              <a:gd name="connsiteX405" fmla="*/ 317182 w 2480310"/>
              <a:gd name="connsiteY405" fmla="*/ 2057547 h 2483940"/>
              <a:gd name="connsiteX406" fmla="*/ 268605 w 2480310"/>
              <a:gd name="connsiteY406" fmla="*/ 2002302 h 2483940"/>
              <a:gd name="connsiteX407" fmla="*/ 246697 w 2480310"/>
              <a:gd name="connsiteY407" fmla="*/ 1975632 h 2483940"/>
              <a:gd name="connsiteX408" fmla="*/ 228600 w 2480310"/>
              <a:gd name="connsiteY408" fmla="*/ 1949915 h 2483940"/>
              <a:gd name="connsiteX409" fmla="*/ 214312 w 2480310"/>
              <a:gd name="connsiteY409" fmla="*/ 1928007 h 2483940"/>
              <a:gd name="connsiteX410" fmla="*/ 205740 w 2480310"/>
              <a:gd name="connsiteY410" fmla="*/ 1909910 h 2483940"/>
              <a:gd name="connsiteX411" fmla="*/ 221932 w 2480310"/>
              <a:gd name="connsiteY411" fmla="*/ 1934675 h 2483940"/>
              <a:gd name="connsiteX412" fmla="*/ 231457 w 2480310"/>
              <a:gd name="connsiteY412" fmla="*/ 1945152 h 2483940"/>
              <a:gd name="connsiteX413" fmla="*/ 252412 w 2480310"/>
              <a:gd name="connsiteY413" fmla="*/ 1968012 h 2483940"/>
              <a:gd name="connsiteX414" fmla="*/ 214312 w 2480310"/>
              <a:gd name="connsiteY414" fmla="*/ 1915625 h 2483940"/>
              <a:gd name="connsiteX415" fmla="*/ 212349 w 2480310"/>
              <a:gd name="connsiteY415" fmla="*/ 1912516 h 2483940"/>
              <a:gd name="connsiteX416" fmla="*/ 226695 w 2480310"/>
              <a:gd name="connsiteY416" fmla="*/ 1932770 h 2483940"/>
              <a:gd name="connsiteX417" fmla="*/ 261937 w 2480310"/>
              <a:gd name="connsiteY417" fmla="*/ 1978490 h 2483940"/>
              <a:gd name="connsiteX418" fmla="*/ 297180 w 2480310"/>
              <a:gd name="connsiteY418" fmla="*/ 2022305 h 2483940"/>
              <a:gd name="connsiteX419" fmla="*/ 328612 w 2480310"/>
              <a:gd name="connsiteY419" fmla="*/ 2063262 h 2483940"/>
              <a:gd name="connsiteX420" fmla="*/ 357187 w 2480310"/>
              <a:gd name="connsiteY420" fmla="*/ 2089932 h 2483940"/>
              <a:gd name="connsiteX421" fmla="*/ 373380 w 2480310"/>
              <a:gd name="connsiteY421" fmla="*/ 2106125 h 2483940"/>
              <a:gd name="connsiteX422" fmla="*/ 390525 w 2480310"/>
              <a:gd name="connsiteY422" fmla="*/ 2121365 h 2483940"/>
              <a:gd name="connsiteX423" fmla="*/ 421005 w 2480310"/>
              <a:gd name="connsiteY423" fmla="*/ 2147082 h 2483940"/>
              <a:gd name="connsiteX424" fmla="*/ 441007 w 2480310"/>
              <a:gd name="connsiteY424" fmla="*/ 2158512 h 2483940"/>
              <a:gd name="connsiteX425" fmla="*/ 382905 w 2480310"/>
              <a:gd name="connsiteY425" fmla="*/ 2104220 h 2483940"/>
              <a:gd name="connsiteX426" fmla="*/ 396002 w 2480310"/>
              <a:gd name="connsiteY426" fmla="*/ 2112555 h 2483940"/>
              <a:gd name="connsiteX427" fmla="*/ 396289 w 2480310"/>
              <a:gd name="connsiteY427" fmla="*/ 2111451 h 2483940"/>
              <a:gd name="connsiteX428" fmla="*/ 379003 w 2480310"/>
              <a:gd name="connsiteY428" fmla="*/ 2095739 h 2483940"/>
              <a:gd name="connsiteX429" fmla="*/ 371705 w 2480310"/>
              <a:gd name="connsiteY429" fmla="*/ 2087710 h 2483940"/>
              <a:gd name="connsiteX430" fmla="*/ 359360 w 2480310"/>
              <a:gd name="connsiteY430" fmla="*/ 2078130 h 2483940"/>
              <a:gd name="connsiteX431" fmla="*/ 264795 w 2480310"/>
              <a:gd name="connsiteY431" fmla="*/ 1968965 h 2483940"/>
              <a:gd name="connsiteX432" fmla="*/ 290581 w 2480310"/>
              <a:gd name="connsiteY432" fmla="*/ 1996144 h 2483940"/>
              <a:gd name="connsiteX433" fmla="*/ 281218 w 2480310"/>
              <a:gd name="connsiteY433" fmla="*/ 1983623 h 2483940"/>
              <a:gd name="connsiteX434" fmla="*/ 281107 w 2480310"/>
              <a:gd name="connsiteY434" fmla="*/ 1983491 h 2483940"/>
              <a:gd name="connsiteX435" fmla="*/ 260032 w 2480310"/>
              <a:gd name="connsiteY435" fmla="*/ 1959440 h 2483940"/>
              <a:gd name="connsiteX436" fmla="*/ 244197 w 2480310"/>
              <a:gd name="connsiteY436" fmla="*/ 1937413 h 2483940"/>
              <a:gd name="connsiteX437" fmla="*/ 242727 w 2480310"/>
              <a:gd name="connsiteY437" fmla="*/ 1933343 h 2483940"/>
              <a:gd name="connsiteX438" fmla="*/ 241892 w 2480310"/>
              <a:gd name="connsiteY438" fmla="*/ 1931033 h 2483940"/>
              <a:gd name="connsiteX439" fmla="*/ 230127 w 2480310"/>
              <a:gd name="connsiteY439" fmla="*/ 1915301 h 2483940"/>
              <a:gd name="connsiteX440" fmla="*/ 218354 w 2480310"/>
              <a:gd name="connsiteY440" fmla="*/ 1895921 h 2483940"/>
              <a:gd name="connsiteX441" fmla="*/ 219759 w 2480310"/>
              <a:gd name="connsiteY441" fmla="*/ 1903525 h 2483940"/>
              <a:gd name="connsiteX442" fmla="*/ 201246 w 2480310"/>
              <a:gd name="connsiteY442" fmla="*/ 1889446 h 2483940"/>
              <a:gd name="connsiteX443" fmla="*/ 196810 w 2480310"/>
              <a:gd name="connsiteY443" fmla="*/ 1887914 h 2483940"/>
              <a:gd name="connsiteX444" fmla="*/ 191452 w 2480310"/>
              <a:gd name="connsiteY444" fmla="*/ 1879430 h 2483940"/>
              <a:gd name="connsiteX445" fmla="*/ 170497 w 2480310"/>
              <a:gd name="connsiteY445" fmla="*/ 1842282 h 2483940"/>
              <a:gd name="connsiteX446" fmla="*/ 156210 w 2480310"/>
              <a:gd name="connsiteY446" fmla="*/ 1818470 h 2483940"/>
              <a:gd name="connsiteX447" fmla="*/ 138112 w 2480310"/>
              <a:gd name="connsiteY447" fmla="*/ 1787037 h 2483940"/>
              <a:gd name="connsiteX448" fmla="*/ 136207 w 2480310"/>
              <a:gd name="connsiteY448" fmla="*/ 1767035 h 2483940"/>
              <a:gd name="connsiteX449" fmla="*/ 121920 w 2480310"/>
              <a:gd name="connsiteY449" fmla="*/ 1747032 h 2483940"/>
              <a:gd name="connsiteX450" fmla="*/ 100012 w 2480310"/>
              <a:gd name="connsiteY450" fmla="*/ 1704170 h 2483940"/>
              <a:gd name="connsiteX451" fmla="*/ 76200 w 2480310"/>
              <a:gd name="connsiteY451" fmla="*/ 1649877 h 2483940"/>
              <a:gd name="connsiteX452" fmla="*/ 55245 w 2480310"/>
              <a:gd name="connsiteY452" fmla="*/ 1596537 h 2483940"/>
              <a:gd name="connsiteX453" fmla="*/ 54292 w 2480310"/>
              <a:gd name="connsiteY453" fmla="*/ 1565105 h 2483940"/>
              <a:gd name="connsiteX454" fmla="*/ 44767 w 2480310"/>
              <a:gd name="connsiteY454" fmla="*/ 1551770 h 2483940"/>
              <a:gd name="connsiteX455" fmla="*/ 34290 w 2480310"/>
              <a:gd name="connsiteY455" fmla="*/ 1489857 h 2483940"/>
              <a:gd name="connsiteX456" fmla="*/ 34290 w 2480310"/>
              <a:gd name="connsiteY456" fmla="*/ 1482237 h 2483940"/>
              <a:gd name="connsiteX457" fmla="*/ 17145 w 2480310"/>
              <a:gd name="connsiteY457" fmla="*/ 1431755 h 2483940"/>
              <a:gd name="connsiteX458" fmla="*/ 11430 w 2480310"/>
              <a:gd name="connsiteY458" fmla="*/ 1393655 h 2483940"/>
              <a:gd name="connsiteX459" fmla="*/ 6667 w 2480310"/>
              <a:gd name="connsiteY459" fmla="*/ 1349840 h 2483940"/>
              <a:gd name="connsiteX460" fmla="*/ 0 w 2480310"/>
              <a:gd name="connsiteY460" fmla="*/ 1171722 h 2483940"/>
              <a:gd name="connsiteX461" fmla="*/ 3810 w 2480310"/>
              <a:gd name="connsiteY461" fmla="*/ 1218395 h 2483940"/>
              <a:gd name="connsiteX462" fmla="*/ 6667 w 2480310"/>
              <a:gd name="connsiteY462" fmla="*/ 1246970 h 2483940"/>
              <a:gd name="connsiteX463" fmla="*/ 11430 w 2480310"/>
              <a:gd name="connsiteY463" fmla="*/ 1253637 h 2483940"/>
              <a:gd name="connsiteX464" fmla="*/ 9525 w 2480310"/>
              <a:gd name="connsiteY464" fmla="*/ 1224110 h 2483940"/>
              <a:gd name="connsiteX465" fmla="*/ 10477 w 2480310"/>
              <a:gd name="connsiteY465" fmla="*/ 1186010 h 2483940"/>
              <a:gd name="connsiteX466" fmla="*/ 10477 w 2480310"/>
              <a:gd name="connsiteY466" fmla="*/ 1168865 h 2483940"/>
              <a:gd name="connsiteX467" fmla="*/ 10477 w 2480310"/>
              <a:gd name="connsiteY467" fmla="*/ 1155530 h 2483940"/>
              <a:gd name="connsiteX468" fmla="*/ 6667 w 2480310"/>
              <a:gd name="connsiteY468" fmla="*/ 1149815 h 2483940"/>
              <a:gd name="connsiteX469" fmla="*/ 8572 w 2480310"/>
              <a:gd name="connsiteY469" fmla="*/ 1113620 h 2483940"/>
              <a:gd name="connsiteX470" fmla="*/ 12382 w 2480310"/>
              <a:gd name="connsiteY470" fmla="*/ 1075520 h 2483940"/>
              <a:gd name="connsiteX471" fmla="*/ 16192 w 2480310"/>
              <a:gd name="connsiteY471" fmla="*/ 1037420 h 2483940"/>
              <a:gd name="connsiteX472" fmla="*/ 21907 w 2480310"/>
              <a:gd name="connsiteY472" fmla="*/ 1001225 h 2483940"/>
              <a:gd name="connsiteX473" fmla="*/ 53340 w 2480310"/>
              <a:gd name="connsiteY473" fmla="*/ 893592 h 2483940"/>
              <a:gd name="connsiteX474" fmla="*/ 54292 w 2480310"/>
              <a:gd name="connsiteY474" fmla="*/ 870732 h 2483940"/>
              <a:gd name="connsiteX475" fmla="*/ 68580 w 2480310"/>
              <a:gd name="connsiteY475" fmla="*/ 823107 h 2483940"/>
              <a:gd name="connsiteX476" fmla="*/ 112395 w 2480310"/>
              <a:gd name="connsiteY476" fmla="*/ 711665 h 2483940"/>
              <a:gd name="connsiteX477" fmla="*/ 126682 w 2480310"/>
              <a:gd name="connsiteY477" fmla="*/ 692615 h 2483940"/>
              <a:gd name="connsiteX478" fmla="*/ 142875 w 2480310"/>
              <a:gd name="connsiteY478" fmla="*/ 658325 h 2483940"/>
              <a:gd name="connsiteX479" fmla="*/ 150495 w 2480310"/>
              <a:gd name="connsiteY479" fmla="*/ 642132 h 2483940"/>
              <a:gd name="connsiteX480" fmla="*/ 158115 w 2480310"/>
              <a:gd name="connsiteY480" fmla="*/ 629750 h 2483940"/>
              <a:gd name="connsiteX481" fmla="*/ 143827 w 2480310"/>
              <a:gd name="connsiteY481" fmla="*/ 664992 h 2483940"/>
              <a:gd name="connsiteX482" fmla="*/ 260032 w 2480310"/>
              <a:gd name="connsiteY482" fmla="*/ 478302 h 2483940"/>
              <a:gd name="connsiteX483" fmla="*/ 407670 w 2480310"/>
              <a:gd name="connsiteY483" fmla="*/ 319235 h 2483940"/>
              <a:gd name="connsiteX484" fmla="*/ 418147 w 2480310"/>
              <a:gd name="connsiteY484" fmla="*/ 318282 h 2483940"/>
              <a:gd name="connsiteX485" fmla="*/ 432435 w 2480310"/>
              <a:gd name="connsiteY485" fmla="*/ 293517 h 2483940"/>
              <a:gd name="connsiteX486" fmla="*/ 461962 w 2480310"/>
              <a:gd name="connsiteY486" fmla="*/ 275420 h 2483940"/>
              <a:gd name="connsiteX487" fmla="*/ 525780 w 2480310"/>
              <a:gd name="connsiteY487" fmla="*/ 219222 h 2483940"/>
              <a:gd name="connsiteX488" fmla="*/ 547687 w 2480310"/>
              <a:gd name="connsiteY488" fmla="*/ 204935 h 2483940"/>
              <a:gd name="connsiteX489" fmla="*/ 575310 w 2480310"/>
              <a:gd name="connsiteY489" fmla="*/ 190647 h 2483940"/>
              <a:gd name="connsiteX490" fmla="*/ 606742 w 2480310"/>
              <a:gd name="connsiteY490" fmla="*/ 174455 h 2483940"/>
              <a:gd name="connsiteX491" fmla="*/ 640080 w 2480310"/>
              <a:gd name="connsiteY491" fmla="*/ 156357 h 2483940"/>
              <a:gd name="connsiteX492" fmla="*/ 634365 w 2480310"/>
              <a:gd name="connsiteY492" fmla="*/ 160167 h 2483940"/>
              <a:gd name="connsiteX493" fmla="*/ 650557 w 2480310"/>
              <a:gd name="connsiteY493" fmla="*/ 154452 h 2483940"/>
              <a:gd name="connsiteX494" fmla="*/ 684847 w 2480310"/>
              <a:gd name="connsiteY494" fmla="*/ 138260 h 2483940"/>
              <a:gd name="connsiteX495" fmla="*/ 673417 w 2480310"/>
              <a:gd name="connsiteY495" fmla="*/ 140165 h 2483940"/>
              <a:gd name="connsiteX496" fmla="*/ 948690 w 2480310"/>
              <a:gd name="connsiteY496" fmla="*/ 35390 h 2483940"/>
              <a:gd name="connsiteX497" fmla="*/ 1093589 w 2480310"/>
              <a:gd name="connsiteY497" fmla="*/ 11101 h 2483940"/>
              <a:gd name="connsiteX498" fmla="*/ 1164907 w 2480310"/>
              <a:gd name="connsiteY498" fmla="*/ 4910 h 2483940"/>
              <a:gd name="connsiteX499" fmla="*/ 1173947 w 2480310"/>
              <a:gd name="connsiteY499" fmla="*/ 5582 h 2483940"/>
              <a:gd name="connsiteX500" fmla="*/ 1164063 w 2480310"/>
              <a:gd name="connsiteY500" fmla="*/ 6261 h 2483940"/>
              <a:gd name="connsiteX501" fmla="*/ 1239202 w 2480310"/>
              <a:gd name="connsiteY501" fmla="*/ 1100 h 2483940"/>
              <a:gd name="connsiteX502" fmla="*/ 1279207 w 2480310"/>
              <a:gd name="connsiteY502" fmla="*/ 11577 h 2483940"/>
              <a:gd name="connsiteX503" fmla="*/ 1185862 w 2480310"/>
              <a:gd name="connsiteY503" fmla="*/ 13482 h 2483940"/>
              <a:gd name="connsiteX504" fmla="*/ 1232535 w 2480310"/>
              <a:gd name="connsiteY504" fmla="*/ 9672 h 2483940"/>
              <a:gd name="connsiteX505" fmla="*/ 1203007 w 2480310"/>
              <a:gd name="connsiteY505" fmla="*/ 6815 h 2483940"/>
              <a:gd name="connsiteX506" fmla="*/ 1182529 w 2480310"/>
              <a:gd name="connsiteY506" fmla="*/ 6219 h 2483940"/>
              <a:gd name="connsiteX507" fmla="*/ 1173947 w 2480310"/>
              <a:gd name="connsiteY507" fmla="*/ 5582 h 2483940"/>
              <a:gd name="connsiteX508" fmla="*/ 1249680 w 2480310"/>
              <a:gd name="connsiteY508" fmla="*/ 28 h 2483940"/>
              <a:gd name="connsiteX509" fmla="*/ 1284922 w 2480310"/>
              <a:gd name="connsiteY509" fmla="*/ 1100 h 2483940"/>
              <a:gd name="connsiteX510" fmla="*/ 1240155 w 2480310"/>
              <a:gd name="connsiteY510" fmla="*/ 1100 h 2483940"/>
              <a:gd name="connsiteX511" fmla="*/ 1249680 w 2480310"/>
              <a:gd name="connsiteY511" fmla="*/ 28 h 2483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Lst>
            <a:rect l="l" t="t" r="r" b="b"/>
            <a:pathLst>
              <a:path w="2480310" h="2483940">
                <a:moveTo>
                  <a:pt x="1083945" y="2463312"/>
                </a:moveTo>
                <a:cubicBezTo>
                  <a:pt x="1091565" y="2464264"/>
                  <a:pt x="1105852" y="2465217"/>
                  <a:pt x="1110615" y="2466169"/>
                </a:cubicBezTo>
                <a:lnTo>
                  <a:pt x="1108710" y="2466169"/>
                </a:lnTo>
                <a:cubicBezTo>
                  <a:pt x="1101090" y="2465217"/>
                  <a:pt x="1093470" y="2464264"/>
                  <a:pt x="1083945" y="2463312"/>
                </a:cubicBezTo>
                <a:close/>
                <a:moveTo>
                  <a:pt x="947931" y="2446896"/>
                </a:moveTo>
                <a:cubicBezTo>
                  <a:pt x="949762" y="2446584"/>
                  <a:pt x="960835" y="2448548"/>
                  <a:pt x="968692" y="2449977"/>
                </a:cubicBezTo>
                <a:cubicBezTo>
                  <a:pt x="962025" y="2449024"/>
                  <a:pt x="956310" y="2449024"/>
                  <a:pt x="949642" y="2448072"/>
                </a:cubicBezTo>
                <a:cubicBezTo>
                  <a:pt x="947737" y="2447358"/>
                  <a:pt x="947321" y="2447000"/>
                  <a:pt x="947931" y="2446896"/>
                </a:cubicBezTo>
                <a:close/>
                <a:moveTo>
                  <a:pt x="1617344" y="2426165"/>
                </a:moveTo>
                <a:cubicBezTo>
                  <a:pt x="1597342" y="2429975"/>
                  <a:pt x="1569719" y="2435690"/>
                  <a:pt x="1555432" y="2441405"/>
                </a:cubicBezTo>
                <a:cubicBezTo>
                  <a:pt x="1565909" y="2436643"/>
                  <a:pt x="1609724" y="2423307"/>
                  <a:pt x="1617344" y="2426165"/>
                </a:cubicBezTo>
                <a:close/>
                <a:moveTo>
                  <a:pt x="1641487" y="2384177"/>
                </a:moveTo>
                <a:lnTo>
                  <a:pt x="1603660" y="2398022"/>
                </a:lnTo>
                <a:lnTo>
                  <a:pt x="1514788" y="2420874"/>
                </a:lnTo>
                <a:lnTo>
                  <a:pt x="1510962" y="2423292"/>
                </a:lnTo>
                <a:cubicBezTo>
                  <a:pt x="1506497" y="2425152"/>
                  <a:pt x="1499711" y="2427355"/>
                  <a:pt x="1489709" y="2429974"/>
                </a:cubicBezTo>
                <a:cubicBezTo>
                  <a:pt x="1510664" y="2427117"/>
                  <a:pt x="1532572" y="2419497"/>
                  <a:pt x="1550669" y="2413782"/>
                </a:cubicBezTo>
                <a:cubicBezTo>
                  <a:pt x="1567814" y="2407114"/>
                  <a:pt x="1582102" y="2403304"/>
                  <a:pt x="1589722" y="2406162"/>
                </a:cubicBezTo>
                <a:cubicBezTo>
                  <a:pt x="1604962" y="2401399"/>
                  <a:pt x="1615439" y="2396637"/>
                  <a:pt x="1625917" y="2392827"/>
                </a:cubicBezTo>
                <a:close/>
                <a:moveTo>
                  <a:pt x="822070" y="2377356"/>
                </a:moveTo>
                <a:lnTo>
                  <a:pt x="821412" y="2377706"/>
                </a:lnTo>
                <a:cubicBezTo>
                  <a:pt x="821531" y="2379968"/>
                  <a:pt x="824388" y="2383302"/>
                  <a:pt x="828674" y="2389017"/>
                </a:cubicBezTo>
                <a:cubicBezTo>
                  <a:pt x="851534" y="2393779"/>
                  <a:pt x="877252" y="2400447"/>
                  <a:pt x="904874" y="2405209"/>
                </a:cubicBezTo>
                <a:lnTo>
                  <a:pt x="912021" y="2406539"/>
                </a:lnTo>
                <a:close/>
                <a:moveTo>
                  <a:pt x="559117" y="2270907"/>
                </a:moveTo>
                <a:lnTo>
                  <a:pt x="568533" y="2276766"/>
                </a:lnTo>
                <a:lnTo>
                  <a:pt x="568523" y="2276860"/>
                </a:lnTo>
                <a:cubicBezTo>
                  <a:pt x="566976" y="2276146"/>
                  <a:pt x="563880" y="2274241"/>
                  <a:pt x="559117" y="2270907"/>
                </a:cubicBezTo>
                <a:close/>
                <a:moveTo>
                  <a:pt x="561166" y="2245663"/>
                </a:moveTo>
                <a:lnTo>
                  <a:pt x="581025" y="2260430"/>
                </a:lnTo>
                <a:lnTo>
                  <a:pt x="606157" y="2272996"/>
                </a:lnTo>
                <a:close/>
                <a:moveTo>
                  <a:pt x="2125027" y="2079454"/>
                </a:moveTo>
                <a:cubicBezTo>
                  <a:pt x="2117883" y="2086122"/>
                  <a:pt x="2113418" y="2089634"/>
                  <a:pt x="2110635" y="2091226"/>
                </a:cubicBezTo>
                <a:lnTo>
                  <a:pt x="2107125" y="2091433"/>
                </a:lnTo>
                <a:lnTo>
                  <a:pt x="2103211" y="2095739"/>
                </a:lnTo>
                <a:cubicBezTo>
                  <a:pt x="2048053" y="2150897"/>
                  <a:pt x="1987635" y="2200795"/>
                  <a:pt x="1922773" y="2244615"/>
                </a:cubicBezTo>
                <a:lnTo>
                  <a:pt x="1901057" y="2257808"/>
                </a:lnTo>
                <a:lnTo>
                  <a:pt x="1882139" y="2278527"/>
                </a:lnTo>
                <a:lnTo>
                  <a:pt x="1905952" y="2261382"/>
                </a:lnTo>
                <a:cubicBezTo>
                  <a:pt x="1913572" y="2260429"/>
                  <a:pt x="1908809" y="2265192"/>
                  <a:pt x="1898332" y="2272812"/>
                </a:cubicBezTo>
                <a:cubicBezTo>
                  <a:pt x="1893569" y="2276622"/>
                  <a:pt x="1886902" y="2281384"/>
                  <a:pt x="1880234" y="2286147"/>
                </a:cubicBezTo>
                <a:cubicBezTo>
                  <a:pt x="1873567" y="2290909"/>
                  <a:pt x="1865947" y="2295672"/>
                  <a:pt x="1859279" y="2299482"/>
                </a:cubicBezTo>
                <a:cubicBezTo>
                  <a:pt x="1831657" y="2316627"/>
                  <a:pt x="1811654" y="2328057"/>
                  <a:pt x="1859279" y="2306149"/>
                </a:cubicBezTo>
                <a:cubicBezTo>
                  <a:pt x="1884044" y="2290909"/>
                  <a:pt x="1899284" y="2280432"/>
                  <a:pt x="1915477" y="2269002"/>
                </a:cubicBezTo>
                <a:cubicBezTo>
                  <a:pt x="1932622" y="2257572"/>
                  <a:pt x="1948814" y="2245189"/>
                  <a:pt x="1975484" y="2226139"/>
                </a:cubicBezTo>
                <a:lnTo>
                  <a:pt x="1973579" y="2232807"/>
                </a:lnTo>
                <a:cubicBezTo>
                  <a:pt x="1982152" y="2227092"/>
                  <a:pt x="1988819" y="2220424"/>
                  <a:pt x="1994534" y="2214709"/>
                </a:cubicBezTo>
                <a:cubicBezTo>
                  <a:pt x="2000249" y="2208994"/>
                  <a:pt x="2005964" y="2203279"/>
                  <a:pt x="2010727" y="2197564"/>
                </a:cubicBezTo>
                <a:cubicBezTo>
                  <a:pt x="2016442" y="2191849"/>
                  <a:pt x="2021204" y="2187087"/>
                  <a:pt x="2025967" y="2181372"/>
                </a:cubicBezTo>
                <a:cubicBezTo>
                  <a:pt x="2030729" y="2175657"/>
                  <a:pt x="2035492" y="2169942"/>
                  <a:pt x="2040254" y="2164227"/>
                </a:cubicBezTo>
                <a:cubicBezTo>
                  <a:pt x="2060257" y="2142319"/>
                  <a:pt x="2083117" y="2117554"/>
                  <a:pt x="2125027" y="2079454"/>
                </a:cubicBezTo>
                <a:close/>
                <a:moveTo>
                  <a:pt x="261750" y="1957590"/>
                </a:moveTo>
                <a:lnTo>
                  <a:pt x="266700" y="1965155"/>
                </a:lnTo>
                <a:lnTo>
                  <a:pt x="267353" y="1965083"/>
                </a:lnTo>
                <a:close/>
                <a:moveTo>
                  <a:pt x="194310" y="1887050"/>
                </a:moveTo>
                <a:lnTo>
                  <a:pt x="196810" y="1887914"/>
                </a:lnTo>
                <a:lnTo>
                  <a:pt x="212349" y="1912516"/>
                </a:lnTo>
                <a:close/>
                <a:moveTo>
                  <a:pt x="146686" y="1768337"/>
                </a:moveTo>
                <a:lnTo>
                  <a:pt x="147637" y="1772750"/>
                </a:lnTo>
                <a:cubicBezTo>
                  <a:pt x="147637" y="1777512"/>
                  <a:pt x="145732" y="1780370"/>
                  <a:pt x="156210" y="1803230"/>
                </a:cubicBezTo>
                <a:cubicBezTo>
                  <a:pt x="166687" y="1820375"/>
                  <a:pt x="174307" y="1827042"/>
                  <a:pt x="182880" y="1838472"/>
                </a:cubicBezTo>
                <a:lnTo>
                  <a:pt x="187237" y="1844702"/>
                </a:lnTo>
                <a:lnTo>
                  <a:pt x="169058" y="1814778"/>
                </a:lnTo>
                <a:close/>
                <a:moveTo>
                  <a:pt x="2396212" y="1621548"/>
                </a:moveTo>
                <a:lnTo>
                  <a:pt x="2379554" y="1667061"/>
                </a:lnTo>
                <a:lnTo>
                  <a:pt x="2379225" y="1670118"/>
                </a:lnTo>
                <a:cubicBezTo>
                  <a:pt x="2379821" y="1671785"/>
                  <a:pt x="2382678" y="1667975"/>
                  <a:pt x="2388869" y="1655592"/>
                </a:cubicBezTo>
                <a:close/>
                <a:moveTo>
                  <a:pt x="26670" y="1472712"/>
                </a:moveTo>
                <a:cubicBezTo>
                  <a:pt x="28575" y="1476522"/>
                  <a:pt x="30480" y="1483189"/>
                  <a:pt x="33337" y="1491762"/>
                </a:cubicBezTo>
                <a:cubicBezTo>
                  <a:pt x="31432" y="1487952"/>
                  <a:pt x="28575" y="1478427"/>
                  <a:pt x="26670" y="1472712"/>
                </a:cubicBezTo>
                <a:close/>
                <a:moveTo>
                  <a:pt x="25360" y="1468188"/>
                </a:moveTo>
                <a:cubicBezTo>
                  <a:pt x="25718" y="1468902"/>
                  <a:pt x="26194" y="1470331"/>
                  <a:pt x="26670" y="1471760"/>
                </a:cubicBezTo>
                <a:cubicBezTo>
                  <a:pt x="25717" y="1470807"/>
                  <a:pt x="25717" y="1469855"/>
                  <a:pt x="24765" y="1468902"/>
                </a:cubicBezTo>
                <a:cubicBezTo>
                  <a:pt x="24765" y="1467474"/>
                  <a:pt x="25003" y="1467474"/>
                  <a:pt x="25360" y="1468188"/>
                </a:cubicBezTo>
                <a:close/>
                <a:moveTo>
                  <a:pt x="31432" y="1442232"/>
                </a:moveTo>
                <a:cubicBezTo>
                  <a:pt x="34290" y="1462235"/>
                  <a:pt x="38100" y="1474617"/>
                  <a:pt x="41910" y="1485095"/>
                </a:cubicBezTo>
                <a:cubicBezTo>
                  <a:pt x="45720" y="1495572"/>
                  <a:pt x="50482" y="1504145"/>
                  <a:pt x="54292" y="1517480"/>
                </a:cubicBezTo>
                <a:lnTo>
                  <a:pt x="52387" y="1515575"/>
                </a:lnTo>
                <a:cubicBezTo>
                  <a:pt x="58102" y="1538435"/>
                  <a:pt x="67627" y="1575582"/>
                  <a:pt x="80010" y="1609872"/>
                </a:cubicBezTo>
                <a:cubicBezTo>
                  <a:pt x="79057" y="1605110"/>
                  <a:pt x="77152" y="1601300"/>
                  <a:pt x="75247" y="1597490"/>
                </a:cubicBezTo>
                <a:cubicBezTo>
                  <a:pt x="76200" y="1609872"/>
                  <a:pt x="100965" y="1677500"/>
                  <a:pt x="85725" y="1648925"/>
                </a:cubicBezTo>
                <a:cubicBezTo>
                  <a:pt x="92392" y="1673690"/>
                  <a:pt x="99060" y="1686072"/>
                  <a:pt x="103822" y="1694645"/>
                </a:cubicBezTo>
                <a:cubicBezTo>
                  <a:pt x="108585" y="1703217"/>
                  <a:pt x="112395" y="1707980"/>
                  <a:pt x="118110" y="1714647"/>
                </a:cubicBezTo>
                <a:cubicBezTo>
                  <a:pt x="116205" y="1711790"/>
                  <a:pt x="115252" y="1708932"/>
                  <a:pt x="114300" y="1706075"/>
                </a:cubicBezTo>
                <a:cubicBezTo>
                  <a:pt x="118587" y="1716076"/>
                  <a:pt x="127695" y="1733579"/>
                  <a:pt x="132383" y="1739695"/>
                </a:cubicBezTo>
                <a:lnTo>
                  <a:pt x="133078" y="1740088"/>
                </a:lnTo>
                <a:lnTo>
                  <a:pt x="117718" y="1708203"/>
                </a:lnTo>
                <a:cubicBezTo>
                  <a:pt x="86871" y="1635271"/>
                  <a:pt x="62918" y="1558713"/>
                  <a:pt x="46677" y="1479346"/>
                </a:cubicBezTo>
                <a:lnTo>
                  <a:pt x="42483" y="1451864"/>
                </a:lnTo>
                <a:lnTo>
                  <a:pt x="40957" y="1447947"/>
                </a:lnTo>
                <a:cubicBezTo>
                  <a:pt x="50482" y="1491762"/>
                  <a:pt x="35242" y="1446042"/>
                  <a:pt x="31432" y="1442232"/>
                </a:cubicBezTo>
                <a:close/>
                <a:moveTo>
                  <a:pt x="2480310" y="1233635"/>
                </a:moveTo>
                <a:cubicBezTo>
                  <a:pt x="2478404" y="1249827"/>
                  <a:pt x="2480310" y="1302215"/>
                  <a:pt x="2475547" y="1288880"/>
                </a:cubicBezTo>
                <a:cubicBezTo>
                  <a:pt x="2470785" y="1264115"/>
                  <a:pt x="2478404" y="1230777"/>
                  <a:pt x="2480310" y="1233635"/>
                </a:cubicBezTo>
                <a:close/>
                <a:moveTo>
                  <a:pt x="40005" y="952647"/>
                </a:moveTo>
                <a:cubicBezTo>
                  <a:pt x="37147" y="965982"/>
                  <a:pt x="34290" y="977412"/>
                  <a:pt x="32385" y="989795"/>
                </a:cubicBezTo>
                <a:cubicBezTo>
                  <a:pt x="30480" y="1002177"/>
                  <a:pt x="29527" y="1014560"/>
                  <a:pt x="27622" y="1025990"/>
                </a:cubicBezTo>
                <a:cubicBezTo>
                  <a:pt x="23812" y="1049802"/>
                  <a:pt x="22860" y="1072662"/>
                  <a:pt x="20955" y="1095522"/>
                </a:cubicBezTo>
                <a:lnTo>
                  <a:pt x="20002" y="1112667"/>
                </a:lnTo>
                <a:lnTo>
                  <a:pt x="19050" y="1129812"/>
                </a:lnTo>
                <a:cubicBezTo>
                  <a:pt x="18097" y="1141242"/>
                  <a:pt x="18097" y="1152672"/>
                  <a:pt x="17145" y="1164102"/>
                </a:cubicBezTo>
                <a:cubicBezTo>
                  <a:pt x="16192" y="1187915"/>
                  <a:pt x="17145" y="1211727"/>
                  <a:pt x="15240" y="1236492"/>
                </a:cubicBezTo>
                <a:lnTo>
                  <a:pt x="20002" y="1219347"/>
                </a:lnTo>
                <a:cubicBezTo>
                  <a:pt x="15240" y="1231730"/>
                  <a:pt x="18097" y="1264115"/>
                  <a:pt x="20002" y="1296500"/>
                </a:cubicBezTo>
                <a:cubicBezTo>
                  <a:pt x="21907" y="1312692"/>
                  <a:pt x="23812" y="1328885"/>
                  <a:pt x="24765" y="1342220"/>
                </a:cubicBezTo>
                <a:cubicBezTo>
                  <a:pt x="25717" y="1348887"/>
                  <a:pt x="25717" y="1355555"/>
                  <a:pt x="25717" y="1360317"/>
                </a:cubicBezTo>
                <a:cubicBezTo>
                  <a:pt x="25717" y="1366032"/>
                  <a:pt x="25717" y="1369842"/>
                  <a:pt x="24765" y="1372700"/>
                </a:cubicBezTo>
                <a:cubicBezTo>
                  <a:pt x="25241" y="1362699"/>
                  <a:pt x="28337" y="1372700"/>
                  <a:pt x="31909" y="1384606"/>
                </a:cubicBezTo>
                <a:lnTo>
                  <a:pt x="32500" y="1386455"/>
                </a:lnTo>
                <a:lnTo>
                  <a:pt x="28202" y="1358291"/>
                </a:lnTo>
                <a:cubicBezTo>
                  <a:pt x="24040" y="1317305"/>
                  <a:pt x="21907" y="1275719"/>
                  <a:pt x="21907" y="1233635"/>
                </a:cubicBezTo>
                <a:cubicBezTo>
                  <a:pt x="21907" y="1191551"/>
                  <a:pt x="24040" y="1149965"/>
                  <a:pt x="28202" y="1108979"/>
                </a:cubicBezTo>
                <a:lnTo>
                  <a:pt x="44706" y="1000837"/>
                </a:lnTo>
                <a:lnTo>
                  <a:pt x="43696" y="999439"/>
                </a:lnTo>
                <a:cubicBezTo>
                  <a:pt x="41196" y="997653"/>
                  <a:pt x="37624" y="1004083"/>
                  <a:pt x="28575" y="1050755"/>
                </a:cubicBezTo>
                <a:cubicBezTo>
                  <a:pt x="35242" y="1020275"/>
                  <a:pt x="37147" y="1004082"/>
                  <a:pt x="37147" y="990747"/>
                </a:cubicBezTo>
                <a:cubicBezTo>
                  <a:pt x="38100" y="977412"/>
                  <a:pt x="37147" y="967887"/>
                  <a:pt x="40005" y="952647"/>
                </a:cubicBezTo>
                <a:close/>
                <a:moveTo>
                  <a:pt x="195382" y="603199"/>
                </a:moveTo>
                <a:cubicBezTo>
                  <a:pt x="193358" y="604270"/>
                  <a:pt x="189548" y="608795"/>
                  <a:pt x="184785" y="615462"/>
                </a:cubicBezTo>
                <a:cubicBezTo>
                  <a:pt x="175260" y="629750"/>
                  <a:pt x="160972" y="651657"/>
                  <a:pt x="150495" y="672612"/>
                </a:cubicBezTo>
                <a:cubicBezTo>
                  <a:pt x="139065" y="698330"/>
                  <a:pt x="145732" y="700235"/>
                  <a:pt x="121920" y="739287"/>
                </a:cubicBezTo>
                <a:cubicBezTo>
                  <a:pt x="125730" y="726905"/>
                  <a:pt x="139065" y="701187"/>
                  <a:pt x="133350" y="706902"/>
                </a:cubicBezTo>
                <a:cubicBezTo>
                  <a:pt x="124777" y="731667"/>
                  <a:pt x="113347" y="755480"/>
                  <a:pt x="103822" y="781197"/>
                </a:cubicBezTo>
                <a:cubicBezTo>
                  <a:pt x="99060" y="794532"/>
                  <a:pt x="93345" y="806915"/>
                  <a:pt x="88582" y="819297"/>
                </a:cubicBezTo>
                <a:cubicBezTo>
                  <a:pt x="83820" y="831680"/>
                  <a:pt x="80010" y="844062"/>
                  <a:pt x="75247" y="856445"/>
                </a:cubicBezTo>
                <a:cubicBezTo>
                  <a:pt x="70485" y="868827"/>
                  <a:pt x="67627" y="881210"/>
                  <a:pt x="63817" y="892640"/>
                </a:cubicBezTo>
                <a:cubicBezTo>
                  <a:pt x="60007" y="904070"/>
                  <a:pt x="57150" y="915500"/>
                  <a:pt x="54292" y="926930"/>
                </a:cubicBezTo>
                <a:cubicBezTo>
                  <a:pt x="49530" y="948837"/>
                  <a:pt x="45720" y="969792"/>
                  <a:pt x="44767" y="985985"/>
                </a:cubicBezTo>
                <a:lnTo>
                  <a:pt x="54292" y="935502"/>
                </a:lnTo>
                <a:cubicBezTo>
                  <a:pt x="53816" y="941217"/>
                  <a:pt x="54649" y="943539"/>
                  <a:pt x="55870" y="944908"/>
                </a:cubicBezTo>
                <a:lnTo>
                  <a:pt x="57372" y="946330"/>
                </a:lnTo>
                <a:lnTo>
                  <a:pt x="76720" y="871082"/>
                </a:lnTo>
                <a:cubicBezTo>
                  <a:pt x="100468" y="794729"/>
                  <a:pt x="131520" y="721593"/>
                  <a:pt x="169058" y="652492"/>
                </a:cubicBezTo>
                <a:lnTo>
                  <a:pt x="195295" y="609304"/>
                </a:lnTo>
                <a:close/>
                <a:moveTo>
                  <a:pt x="310236" y="447193"/>
                </a:moveTo>
                <a:lnTo>
                  <a:pt x="297180" y="457347"/>
                </a:lnTo>
                <a:cubicBezTo>
                  <a:pt x="291465" y="463062"/>
                  <a:pt x="283845" y="470682"/>
                  <a:pt x="276225" y="478302"/>
                </a:cubicBezTo>
                <a:cubicBezTo>
                  <a:pt x="269557" y="485922"/>
                  <a:pt x="260985" y="494495"/>
                  <a:pt x="253365" y="504020"/>
                </a:cubicBezTo>
                <a:cubicBezTo>
                  <a:pt x="245745" y="513545"/>
                  <a:pt x="238125" y="523070"/>
                  <a:pt x="231457" y="531642"/>
                </a:cubicBezTo>
                <a:cubicBezTo>
                  <a:pt x="222885" y="547835"/>
                  <a:pt x="215265" y="564980"/>
                  <a:pt x="207645" y="582125"/>
                </a:cubicBezTo>
                <a:lnTo>
                  <a:pt x="200977" y="589745"/>
                </a:lnTo>
                <a:cubicBezTo>
                  <a:pt x="194786" y="601651"/>
                  <a:pt x="200501" y="596412"/>
                  <a:pt x="204192" y="593555"/>
                </a:cubicBezTo>
                <a:lnTo>
                  <a:pt x="204874" y="593537"/>
                </a:lnTo>
                <a:lnTo>
                  <a:pt x="230058" y="552083"/>
                </a:lnTo>
                <a:lnTo>
                  <a:pt x="227647" y="551644"/>
                </a:lnTo>
                <a:cubicBezTo>
                  <a:pt x="224790" y="552597"/>
                  <a:pt x="223837" y="551644"/>
                  <a:pt x="241935" y="527832"/>
                </a:cubicBezTo>
                <a:lnTo>
                  <a:pt x="241935" y="536178"/>
                </a:lnTo>
                <a:lnTo>
                  <a:pt x="300313" y="458111"/>
                </a:lnTo>
                <a:close/>
                <a:moveTo>
                  <a:pt x="423862" y="316377"/>
                </a:moveTo>
                <a:cubicBezTo>
                  <a:pt x="415290" y="323997"/>
                  <a:pt x="407670" y="332570"/>
                  <a:pt x="399097" y="340190"/>
                </a:cubicBezTo>
                <a:lnTo>
                  <a:pt x="374332" y="364002"/>
                </a:lnTo>
                <a:cubicBezTo>
                  <a:pt x="376237" y="359240"/>
                  <a:pt x="412432" y="322092"/>
                  <a:pt x="378142" y="349715"/>
                </a:cubicBezTo>
                <a:cubicBezTo>
                  <a:pt x="363855" y="363050"/>
                  <a:pt x="358140" y="371622"/>
                  <a:pt x="355282" y="377337"/>
                </a:cubicBezTo>
                <a:cubicBezTo>
                  <a:pt x="352425" y="382100"/>
                  <a:pt x="352425" y="384957"/>
                  <a:pt x="352425" y="388767"/>
                </a:cubicBezTo>
                <a:cubicBezTo>
                  <a:pt x="352425" y="391625"/>
                  <a:pt x="351472" y="396387"/>
                  <a:pt x="345757" y="404007"/>
                </a:cubicBezTo>
                <a:cubicBezTo>
                  <a:pt x="342900" y="407817"/>
                  <a:pt x="339328" y="412818"/>
                  <a:pt x="334328" y="419366"/>
                </a:cubicBezTo>
                <a:lnTo>
                  <a:pt x="324326" y="431690"/>
                </a:lnTo>
                <a:lnTo>
                  <a:pt x="378909" y="371634"/>
                </a:lnTo>
                <a:lnTo>
                  <a:pt x="379214" y="369360"/>
                </a:lnTo>
                <a:cubicBezTo>
                  <a:pt x="381953" y="365193"/>
                  <a:pt x="386715" y="359716"/>
                  <a:pt x="392430" y="353525"/>
                </a:cubicBezTo>
                <a:cubicBezTo>
                  <a:pt x="403860" y="341142"/>
                  <a:pt x="417195" y="326855"/>
                  <a:pt x="423862" y="316377"/>
                </a:cubicBezTo>
                <a:close/>
                <a:moveTo>
                  <a:pt x="681037" y="132545"/>
                </a:moveTo>
                <a:lnTo>
                  <a:pt x="669609" y="142069"/>
                </a:lnTo>
                <a:lnTo>
                  <a:pt x="673417" y="141117"/>
                </a:lnTo>
                <a:cubicBezTo>
                  <a:pt x="671512" y="142069"/>
                  <a:pt x="669607" y="143974"/>
                  <a:pt x="666750" y="144927"/>
                </a:cubicBezTo>
                <a:lnTo>
                  <a:pt x="669606" y="142070"/>
                </a:lnTo>
                <a:lnTo>
                  <a:pt x="666035" y="142308"/>
                </a:lnTo>
                <a:cubicBezTo>
                  <a:pt x="667226" y="141118"/>
                  <a:pt x="671512" y="138260"/>
                  <a:pt x="681037" y="132545"/>
                </a:cubicBezTo>
                <a:close/>
                <a:moveTo>
                  <a:pt x="1563171" y="55035"/>
                </a:moveTo>
                <a:cubicBezTo>
                  <a:pt x="1557813" y="53963"/>
                  <a:pt x="1557337" y="54916"/>
                  <a:pt x="1564957" y="59202"/>
                </a:cubicBezTo>
                <a:lnTo>
                  <a:pt x="1557542" y="57283"/>
                </a:lnTo>
                <a:lnTo>
                  <a:pt x="1666237" y="90604"/>
                </a:lnTo>
                <a:lnTo>
                  <a:pt x="1715320" y="112183"/>
                </a:lnTo>
                <a:lnTo>
                  <a:pt x="1714500" y="111589"/>
                </a:lnTo>
                <a:cubicBezTo>
                  <a:pt x="1703070" y="104922"/>
                  <a:pt x="1683067" y="95397"/>
                  <a:pt x="1659255" y="84919"/>
                </a:cubicBezTo>
                <a:cubicBezTo>
                  <a:pt x="1652587" y="83967"/>
                  <a:pt x="1641157" y="80157"/>
                  <a:pt x="1628775" y="76347"/>
                </a:cubicBezTo>
                <a:cubicBezTo>
                  <a:pt x="1616392" y="71584"/>
                  <a:pt x="1603057" y="66822"/>
                  <a:pt x="1590675" y="63012"/>
                </a:cubicBezTo>
                <a:cubicBezTo>
                  <a:pt x="1578769" y="59202"/>
                  <a:pt x="1568529" y="56106"/>
                  <a:pt x="1563171" y="55035"/>
                </a:cubicBezTo>
                <a:close/>
                <a:moveTo>
                  <a:pt x="1439551" y="32509"/>
                </a:moveTo>
                <a:lnTo>
                  <a:pt x="1530415" y="48967"/>
                </a:lnTo>
                <a:lnTo>
                  <a:pt x="1532077" y="49476"/>
                </a:lnTo>
                <a:lnTo>
                  <a:pt x="1534596" y="48367"/>
                </a:lnTo>
                <a:cubicBezTo>
                  <a:pt x="1534001" y="47296"/>
                  <a:pt x="1530667" y="45391"/>
                  <a:pt x="1521142" y="42057"/>
                </a:cubicBezTo>
                <a:cubicBezTo>
                  <a:pt x="1504950" y="38247"/>
                  <a:pt x="1493520" y="35389"/>
                  <a:pt x="1483995" y="34437"/>
                </a:cubicBezTo>
                <a:cubicBezTo>
                  <a:pt x="1474470" y="32532"/>
                  <a:pt x="1466850" y="32532"/>
                  <a:pt x="1460182" y="32532"/>
                </a:cubicBezTo>
                <a:cubicBezTo>
                  <a:pt x="1453515" y="32532"/>
                  <a:pt x="1446847" y="32532"/>
                  <a:pt x="1440180" y="32532"/>
                </a:cubicBezTo>
                <a:close/>
                <a:moveTo>
                  <a:pt x="1390072" y="23547"/>
                </a:moveTo>
                <a:lnTo>
                  <a:pt x="1413055" y="27710"/>
                </a:lnTo>
                <a:lnTo>
                  <a:pt x="1413034" y="27650"/>
                </a:lnTo>
                <a:cubicBezTo>
                  <a:pt x="1411962" y="26996"/>
                  <a:pt x="1409819" y="26311"/>
                  <a:pt x="1405622" y="25552"/>
                </a:cubicBezTo>
                <a:close/>
                <a:moveTo>
                  <a:pt x="1385887" y="23007"/>
                </a:moveTo>
                <a:lnTo>
                  <a:pt x="1385311" y="23055"/>
                </a:lnTo>
                <a:lnTo>
                  <a:pt x="1387079" y="23161"/>
                </a:lnTo>
                <a:close/>
                <a:moveTo>
                  <a:pt x="1334810" y="17530"/>
                </a:moveTo>
                <a:cubicBezTo>
                  <a:pt x="1329452" y="17292"/>
                  <a:pt x="1326356" y="17768"/>
                  <a:pt x="1323022" y="18244"/>
                </a:cubicBezTo>
                <a:lnTo>
                  <a:pt x="1314170" y="18803"/>
                </a:lnTo>
                <a:lnTo>
                  <a:pt x="1358223" y="21436"/>
                </a:lnTo>
                <a:lnTo>
                  <a:pt x="1360170" y="21102"/>
                </a:lnTo>
                <a:cubicBezTo>
                  <a:pt x="1347788" y="18721"/>
                  <a:pt x="1340168" y="17768"/>
                  <a:pt x="1334810" y="17530"/>
                </a:cubicBezTo>
                <a:close/>
                <a:moveTo>
                  <a:pt x="1164063" y="6261"/>
                </a:moveTo>
                <a:lnTo>
                  <a:pt x="1160145" y="12530"/>
                </a:lnTo>
                <a:cubicBezTo>
                  <a:pt x="1137285" y="12530"/>
                  <a:pt x="1114425" y="13482"/>
                  <a:pt x="1091565" y="17292"/>
                </a:cubicBezTo>
                <a:cubicBezTo>
                  <a:pt x="1080135" y="19197"/>
                  <a:pt x="1068705" y="21102"/>
                  <a:pt x="1057275" y="23007"/>
                </a:cubicBezTo>
                <a:cubicBezTo>
                  <a:pt x="1045845" y="24912"/>
                  <a:pt x="1034415" y="27770"/>
                  <a:pt x="1022985" y="30627"/>
                </a:cubicBezTo>
                <a:cubicBezTo>
                  <a:pt x="1011555" y="33485"/>
                  <a:pt x="1000125" y="35390"/>
                  <a:pt x="988695" y="38247"/>
                </a:cubicBezTo>
                <a:cubicBezTo>
                  <a:pt x="977265" y="41105"/>
                  <a:pt x="965835" y="43962"/>
                  <a:pt x="954405" y="46820"/>
                </a:cubicBezTo>
                <a:lnTo>
                  <a:pt x="937260" y="50630"/>
                </a:lnTo>
                <a:lnTo>
                  <a:pt x="920115" y="55392"/>
                </a:lnTo>
                <a:cubicBezTo>
                  <a:pt x="908685" y="58250"/>
                  <a:pt x="896302" y="61107"/>
                  <a:pt x="884872" y="63012"/>
                </a:cubicBezTo>
                <a:lnTo>
                  <a:pt x="883920" y="55392"/>
                </a:lnTo>
                <a:cubicBezTo>
                  <a:pt x="841057" y="67775"/>
                  <a:pt x="835342" y="73490"/>
                  <a:pt x="827722" y="78252"/>
                </a:cubicBezTo>
                <a:cubicBezTo>
                  <a:pt x="820102" y="83015"/>
                  <a:pt x="811530" y="89682"/>
                  <a:pt x="763905" y="107780"/>
                </a:cubicBezTo>
                <a:cubicBezTo>
                  <a:pt x="782955" y="99207"/>
                  <a:pt x="777240" y="99207"/>
                  <a:pt x="763905" y="103017"/>
                </a:cubicBezTo>
                <a:cubicBezTo>
                  <a:pt x="750570" y="107780"/>
                  <a:pt x="729615" y="115400"/>
                  <a:pt x="716280" y="121115"/>
                </a:cubicBezTo>
                <a:cubicBezTo>
                  <a:pt x="706755" y="126830"/>
                  <a:pt x="693420" y="136355"/>
                  <a:pt x="677227" y="145880"/>
                </a:cubicBezTo>
                <a:cubicBezTo>
                  <a:pt x="668655" y="150642"/>
                  <a:pt x="660082" y="155405"/>
                  <a:pt x="651510" y="161120"/>
                </a:cubicBezTo>
                <a:cubicBezTo>
                  <a:pt x="642937" y="166835"/>
                  <a:pt x="634365" y="172550"/>
                  <a:pt x="624840" y="178265"/>
                </a:cubicBezTo>
                <a:cubicBezTo>
                  <a:pt x="605790" y="189695"/>
                  <a:pt x="587692" y="202077"/>
                  <a:pt x="571500" y="212555"/>
                </a:cubicBezTo>
                <a:cubicBezTo>
                  <a:pt x="555307" y="223032"/>
                  <a:pt x="541020" y="232557"/>
                  <a:pt x="530542" y="239225"/>
                </a:cubicBezTo>
                <a:cubicBezTo>
                  <a:pt x="536257" y="234462"/>
                  <a:pt x="543877" y="228747"/>
                  <a:pt x="551497" y="223032"/>
                </a:cubicBezTo>
                <a:cubicBezTo>
                  <a:pt x="559117" y="217317"/>
                  <a:pt x="567690" y="212555"/>
                  <a:pt x="575310" y="206840"/>
                </a:cubicBezTo>
                <a:cubicBezTo>
                  <a:pt x="590550" y="196362"/>
                  <a:pt x="604837" y="185885"/>
                  <a:pt x="611505" y="180170"/>
                </a:cubicBezTo>
                <a:cubicBezTo>
                  <a:pt x="601980" y="185885"/>
                  <a:pt x="591502" y="193505"/>
                  <a:pt x="579120" y="201125"/>
                </a:cubicBezTo>
                <a:cubicBezTo>
                  <a:pt x="566737" y="208745"/>
                  <a:pt x="554355" y="216365"/>
                  <a:pt x="541972" y="224937"/>
                </a:cubicBezTo>
                <a:cubicBezTo>
                  <a:pt x="529590" y="233510"/>
                  <a:pt x="518160" y="242082"/>
                  <a:pt x="507682" y="249702"/>
                </a:cubicBezTo>
                <a:cubicBezTo>
                  <a:pt x="498157" y="257322"/>
                  <a:pt x="489585" y="264942"/>
                  <a:pt x="483870" y="271610"/>
                </a:cubicBezTo>
                <a:lnTo>
                  <a:pt x="487680" y="269705"/>
                </a:lnTo>
                <a:cubicBezTo>
                  <a:pt x="445532" y="308995"/>
                  <a:pt x="424279" y="324176"/>
                  <a:pt x="401821" y="348598"/>
                </a:cubicBezTo>
                <a:lnTo>
                  <a:pt x="394626" y="357331"/>
                </a:lnTo>
                <a:lnTo>
                  <a:pt x="465583" y="292841"/>
                </a:lnTo>
                <a:cubicBezTo>
                  <a:pt x="676332" y="118915"/>
                  <a:pt x="946518" y="14435"/>
                  <a:pt x="1241107" y="14435"/>
                </a:cubicBezTo>
                <a:lnTo>
                  <a:pt x="1288033" y="17240"/>
                </a:lnTo>
                <a:lnTo>
                  <a:pt x="1280160" y="16339"/>
                </a:lnTo>
                <a:cubicBezTo>
                  <a:pt x="1286827" y="15387"/>
                  <a:pt x="1295400" y="15387"/>
                  <a:pt x="1303972" y="14434"/>
                </a:cubicBezTo>
                <a:cubicBezTo>
                  <a:pt x="1313497" y="13482"/>
                  <a:pt x="1323022" y="13482"/>
                  <a:pt x="1331595" y="13482"/>
                </a:cubicBezTo>
                <a:cubicBezTo>
                  <a:pt x="1349692" y="13482"/>
                  <a:pt x="1363027" y="12529"/>
                  <a:pt x="1362075" y="9672"/>
                </a:cubicBezTo>
                <a:lnTo>
                  <a:pt x="1364932" y="11577"/>
                </a:lnTo>
                <a:lnTo>
                  <a:pt x="1421130" y="17292"/>
                </a:lnTo>
                <a:cubicBezTo>
                  <a:pt x="1406842" y="16339"/>
                  <a:pt x="1411605" y="17292"/>
                  <a:pt x="1404937" y="17292"/>
                </a:cubicBezTo>
                <a:cubicBezTo>
                  <a:pt x="1412557" y="19197"/>
                  <a:pt x="1421130" y="20149"/>
                  <a:pt x="1428750" y="21102"/>
                </a:cubicBezTo>
                <a:cubicBezTo>
                  <a:pt x="1436370" y="23007"/>
                  <a:pt x="1443990" y="23959"/>
                  <a:pt x="1451610" y="24912"/>
                </a:cubicBezTo>
                <a:cubicBezTo>
                  <a:pt x="1466850" y="27769"/>
                  <a:pt x="1482090" y="28722"/>
                  <a:pt x="1496377" y="30627"/>
                </a:cubicBezTo>
                <a:cubicBezTo>
                  <a:pt x="1510665" y="32532"/>
                  <a:pt x="1524952" y="35389"/>
                  <a:pt x="1539240" y="38247"/>
                </a:cubicBezTo>
                <a:cubicBezTo>
                  <a:pt x="1553527" y="41104"/>
                  <a:pt x="1566862" y="46819"/>
                  <a:pt x="1580197" y="52534"/>
                </a:cubicBezTo>
                <a:lnTo>
                  <a:pt x="1573530" y="53487"/>
                </a:lnTo>
                <a:cubicBezTo>
                  <a:pt x="1584960" y="56344"/>
                  <a:pt x="1595437" y="60154"/>
                  <a:pt x="1605915" y="63012"/>
                </a:cubicBezTo>
                <a:cubicBezTo>
                  <a:pt x="1615440" y="66822"/>
                  <a:pt x="1625917" y="69679"/>
                  <a:pt x="1635442" y="73489"/>
                </a:cubicBezTo>
                <a:cubicBezTo>
                  <a:pt x="1644967" y="76347"/>
                  <a:pt x="1655445" y="80157"/>
                  <a:pt x="1665922" y="83014"/>
                </a:cubicBezTo>
                <a:cubicBezTo>
                  <a:pt x="1676400" y="85872"/>
                  <a:pt x="1687830" y="89682"/>
                  <a:pt x="1699260" y="93492"/>
                </a:cubicBezTo>
                <a:cubicBezTo>
                  <a:pt x="1707832" y="100159"/>
                  <a:pt x="1716405" y="105874"/>
                  <a:pt x="1724025" y="112542"/>
                </a:cubicBezTo>
                <a:lnTo>
                  <a:pt x="1765935" y="127782"/>
                </a:lnTo>
                <a:cubicBezTo>
                  <a:pt x="1780222" y="132544"/>
                  <a:pt x="1793557" y="139212"/>
                  <a:pt x="1806892" y="144927"/>
                </a:cubicBezTo>
                <a:cubicBezTo>
                  <a:pt x="1788795" y="136355"/>
                  <a:pt x="1768554" y="128973"/>
                  <a:pt x="1752719" y="124567"/>
                </a:cubicBezTo>
                <a:lnTo>
                  <a:pt x="1734930" y="120804"/>
                </a:lnTo>
                <a:lnTo>
                  <a:pt x="1794814" y="147132"/>
                </a:lnTo>
                <a:lnTo>
                  <a:pt x="1874332" y="195711"/>
                </a:lnTo>
                <a:lnTo>
                  <a:pt x="1874519" y="195409"/>
                </a:lnTo>
                <a:cubicBezTo>
                  <a:pt x="1846897" y="178264"/>
                  <a:pt x="1820227" y="160167"/>
                  <a:pt x="1791652" y="144927"/>
                </a:cubicBezTo>
                <a:cubicBezTo>
                  <a:pt x="1803082" y="148737"/>
                  <a:pt x="1812607" y="152547"/>
                  <a:pt x="1824037" y="156357"/>
                </a:cubicBezTo>
                <a:cubicBezTo>
                  <a:pt x="1833562" y="160167"/>
                  <a:pt x="1841182" y="163977"/>
                  <a:pt x="1847849" y="167787"/>
                </a:cubicBezTo>
                <a:cubicBezTo>
                  <a:pt x="1861184" y="175407"/>
                  <a:pt x="1873567" y="183027"/>
                  <a:pt x="1884997" y="191599"/>
                </a:cubicBezTo>
                <a:cubicBezTo>
                  <a:pt x="1896427" y="200172"/>
                  <a:pt x="1908809" y="209697"/>
                  <a:pt x="1925002" y="221127"/>
                </a:cubicBezTo>
                <a:cubicBezTo>
                  <a:pt x="1932622" y="227794"/>
                  <a:pt x="1941194" y="234462"/>
                  <a:pt x="1951672" y="241129"/>
                </a:cubicBezTo>
                <a:cubicBezTo>
                  <a:pt x="1961197" y="247797"/>
                  <a:pt x="1973579" y="255417"/>
                  <a:pt x="1985962" y="264942"/>
                </a:cubicBezTo>
                <a:lnTo>
                  <a:pt x="1959214" y="248632"/>
                </a:lnTo>
                <a:lnTo>
                  <a:pt x="2018315" y="295236"/>
                </a:lnTo>
                <a:lnTo>
                  <a:pt x="2016442" y="293517"/>
                </a:lnTo>
                <a:lnTo>
                  <a:pt x="2023998" y="299717"/>
                </a:lnTo>
                <a:lnTo>
                  <a:pt x="2036213" y="309349"/>
                </a:lnTo>
                <a:lnTo>
                  <a:pt x="2039218" y="312205"/>
                </a:lnTo>
                <a:lnTo>
                  <a:pt x="2053589" y="323997"/>
                </a:lnTo>
                <a:lnTo>
                  <a:pt x="2060046" y="332003"/>
                </a:lnTo>
                <a:lnTo>
                  <a:pt x="2119054" y="388093"/>
                </a:lnTo>
                <a:lnTo>
                  <a:pt x="2095500" y="363050"/>
                </a:lnTo>
                <a:cubicBezTo>
                  <a:pt x="2121217" y="385910"/>
                  <a:pt x="2146935" y="410675"/>
                  <a:pt x="2170747" y="436392"/>
                </a:cubicBezTo>
                <a:cubicBezTo>
                  <a:pt x="2177415" y="447822"/>
                  <a:pt x="2174557" y="448775"/>
                  <a:pt x="2166937" y="442107"/>
                </a:cubicBezTo>
                <a:lnTo>
                  <a:pt x="2160015" y="435999"/>
                </a:lnTo>
                <a:lnTo>
                  <a:pt x="2196738" y="479965"/>
                </a:lnTo>
                <a:lnTo>
                  <a:pt x="2207894" y="487827"/>
                </a:lnTo>
                <a:lnTo>
                  <a:pt x="2226038" y="515042"/>
                </a:lnTo>
                <a:lnTo>
                  <a:pt x="2226802" y="515958"/>
                </a:lnTo>
                <a:lnTo>
                  <a:pt x="2229657" y="520472"/>
                </a:lnTo>
                <a:lnTo>
                  <a:pt x="2242184" y="539262"/>
                </a:lnTo>
                <a:lnTo>
                  <a:pt x="2236412" y="531152"/>
                </a:lnTo>
                <a:lnTo>
                  <a:pt x="2313156" y="652492"/>
                </a:lnTo>
                <a:lnTo>
                  <a:pt x="2348783" y="726448"/>
                </a:lnTo>
                <a:lnTo>
                  <a:pt x="2348865" y="724999"/>
                </a:lnTo>
                <a:lnTo>
                  <a:pt x="2350373" y="729749"/>
                </a:lnTo>
                <a:lnTo>
                  <a:pt x="2364496" y="759067"/>
                </a:lnTo>
                <a:lnTo>
                  <a:pt x="2365652" y="762226"/>
                </a:lnTo>
                <a:lnTo>
                  <a:pt x="2366962" y="763099"/>
                </a:lnTo>
                <a:cubicBezTo>
                  <a:pt x="2371963" y="776434"/>
                  <a:pt x="2376011" y="788221"/>
                  <a:pt x="2379255" y="798654"/>
                </a:cubicBezTo>
                <a:lnTo>
                  <a:pt x="2380042" y="801541"/>
                </a:lnTo>
                <a:lnTo>
                  <a:pt x="2405494" y="871082"/>
                </a:lnTo>
                <a:cubicBezTo>
                  <a:pt x="2441117" y="985613"/>
                  <a:pt x="2460307" y="1107383"/>
                  <a:pt x="2460307" y="1233635"/>
                </a:cubicBezTo>
                <a:cubicBezTo>
                  <a:pt x="2460307" y="1275719"/>
                  <a:pt x="2458175" y="1317305"/>
                  <a:pt x="2454012" y="1358291"/>
                </a:cubicBezTo>
                <a:lnTo>
                  <a:pt x="2442900" y="1431105"/>
                </a:lnTo>
                <a:lnTo>
                  <a:pt x="2446019" y="1418419"/>
                </a:lnTo>
                <a:cubicBezTo>
                  <a:pt x="2443162" y="1437469"/>
                  <a:pt x="2442209" y="1447947"/>
                  <a:pt x="2444114" y="1454614"/>
                </a:cubicBezTo>
                <a:lnTo>
                  <a:pt x="2446972" y="1443184"/>
                </a:lnTo>
                <a:cubicBezTo>
                  <a:pt x="2450782" y="1427944"/>
                  <a:pt x="2437447" y="1487952"/>
                  <a:pt x="2443162" y="1483189"/>
                </a:cubicBezTo>
                <a:cubicBezTo>
                  <a:pt x="2446019" y="1467949"/>
                  <a:pt x="2448877" y="1453662"/>
                  <a:pt x="2450782" y="1441279"/>
                </a:cubicBezTo>
                <a:cubicBezTo>
                  <a:pt x="2452687" y="1428897"/>
                  <a:pt x="2454592" y="1417467"/>
                  <a:pt x="2454592" y="1406989"/>
                </a:cubicBezTo>
                <a:cubicBezTo>
                  <a:pt x="2455544" y="1386987"/>
                  <a:pt x="2455544" y="1372699"/>
                  <a:pt x="2453639" y="1366032"/>
                </a:cubicBezTo>
                <a:cubicBezTo>
                  <a:pt x="2454592" y="1378414"/>
                  <a:pt x="2457449" y="1366984"/>
                  <a:pt x="2459354" y="1348887"/>
                </a:cubicBezTo>
                <a:cubicBezTo>
                  <a:pt x="2461259" y="1331742"/>
                  <a:pt x="2464117" y="1307929"/>
                  <a:pt x="2466022" y="1295547"/>
                </a:cubicBezTo>
                <a:cubicBezTo>
                  <a:pt x="2468879" y="1307929"/>
                  <a:pt x="2470784" y="1319359"/>
                  <a:pt x="2471737" y="1331742"/>
                </a:cubicBezTo>
                <a:cubicBezTo>
                  <a:pt x="2471737" y="1344124"/>
                  <a:pt x="2472689" y="1358412"/>
                  <a:pt x="2471737" y="1373652"/>
                </a:cubicBezTo>
                <a:cubicBezTo>
                  <a:pt x="2469832" y="1388892"/>
                  <a:pt x="2468879" y="1406989"/>
                  <a:pt x="2466022" y="1427944"/>
                </a:cubicBezTo>
                <a:cubicBezTo>
                  <a:pt x="2464117" y="1438422"/>
                  <a:pt x="2462212" y="1449852"/>
                  <a:pt x="2460307" y="1462234"/>
                </a:cubicBezTo>
                <a:cubicBezTo>
                  <a:pt x="2459354" y="1467949"/>
                  <a:pt x="2458402" y="1474617"/>
                  <a:pt x="2457449" y="1481284"/>
                </a:cubicBezTo>
                <a:cubicBezTo>
                  <a:pt x="2455544" y="1487952"/>
                  <a:pt x="2454592" y="1494619"/>
                  <a:pt x="2452687" y="1502239"/>
                </a:cubicBezTo>
                <a:cubicBezTo>
                  <a:pt x="2432684" y="1594632"/>
                  <a:pt x="2402204" y="1684167"/>
                  <a:pt x="2362199" y="1769892"/>
                </a:cubicBezTo>
                <a:cubicBezTo>
                  <a:pt x="2321242" y="1855617"/>
                  <a:pt x="2270759" y="1935627"/>
                  <a:pt x="2211704" y="2009922"/>
                </a:cubicBezTo>
                <a:cubicBezTo>
                  <a:pt x="2152649" y="2084217"/>
                  <a:pt x="2085022" y="2150892"/>
                  <a:pt x="2010727" y="2209947"/>
                </a:cubicBezTo>
                <a:cubicBezTo>
                  <a:pt x="1936432" y="2269002"/>
                  <a:pt x="1855469" y="2320437"/>
                  <a:pt x="1769744" y="2360442"/>
                </a:cubicBezTo>
                <a:cubicBezTo>
                  <a:pt x="1769744" y="2360442"/>
                  <a:pt x="1759267" y="2365204"/>
                  <a:pt x="1739264" y="2372824"/>
                </a:cubicBezTo>
                <a:cubicBezTo>
                  <a:pt x="1729739" y="2377587"/>
                  <a:pt x="1717357" y="2382349"/>
                  <a:pt x="1703069" y="2387112"/>
                </a:cubicBezTo>
                <a:cubicBezTo>
                  <a:pt x="1688782" y="2392827"/>
                  <a:pt x="1673542" y="2399494"/>
                  <a:pt x="1654492" y="2405209"/>
                </a:cubicBezTo>
                <a:cubicBezTo>
                  <a:pt x="1636394" y="2410924"/>
                  <a:pt x="1616392" y="2418544"/>
                  <a:pt x="1593532" y="2424259"/>
                </a:cubicBezTo>
                <a:cubicBezTo>
                  <a:pt x="1582102" y="2427117"/>
                  <a:pt x="1570672" y="2429974"/>
                  <a:pt x="1558289" y="2433784"/>
                </a:cubicBezTo>
                <a:cubicBezTo>
                  <a:pt x="1546859" y="2437594"/>
                  <a:pt x="1534477" y="2440452"/>
                  <a:pt x="1521142" y="2443309"/>
                </a:cubicBezTo>
                <a:cubicBezTo>
                  <a:pt x="1495424" y="2450929"/>
                  <a:pt x="1467802" y="2455692"/>
                  <a:pt x="1438274" y="2461407"/>
                </a:cubicBezTo>
                <a:cubicBezTo>
                  <a:pt x="1423987" y="2464264"/>
                  <a:pt x="1408747" y="2466169"/>
                  <a:pt x="1393507" y="2469027"/>
                </a:cubicBezTo>
                <a:cubicBezTo>
                  <a:pt x="1385887" y="2469979"/>
                  <a:pt x="1378267" y="2471884"/>
                  <a:pt x="1370647" y="2472837"/>
                </a:cubicBezTo>
                <a:cubicBezTo>
                  <a:pt x="1363027" y="2473789"/>
                  <a:pt x="1354454" y="2474742"/>
                  <a:pt x="1346834" y="2475694"/>
                </a:cubicBezTo>
                <a:cubicBezTo>
                  <a:pt x="1334452" y="2476647"/>
                  <a:pt x="1323022" y="2478552"/>
                  <a:pt x="1310639" y="2479504"/>
                </a:cubicBezTo>
                <a:cubicBezTo>
                  <a:pt x="1298257" y="2481409"/>
                  <a:pt x="1285874" y="2481409"/>
                  <a:pt x="1272539" y="2482362"/>
                </a:cubicBezTo>
                <a:cubicBezTo>
                  <a:pt x="1245869" y="2484267"/>
                  <a:pt x="1218247" y="2484267"/>
                  <a:pt x="1189672" y="2483314"/>
                </a:cubicBezTo>
                <a:lnTo>
                  <a:pt x="1223009" y="2477599"/>
                </a:lnTo>
                <a:cubicBezTo>
                  <a:pt x="1234439" y="2475694"/>
                  <a:pt x="1244917" y="2473789"/>
                  <a:pt x="1256347" y="2470932"/>
                </a:cubicBezTo>
                <a:cubicBezTo>
                  <a:pt x="1348739" y="2469027"/>
                  <a:pt x="1209674" y="2478552"/>
                  <a:pt x="1272539" y="2479504"/>
                </a:cubicBezTo>
                <a:cubicBezTo>
                  <a:pt x="1288732" y="2479504"/>
                  <a:pt x="1301114" y="2479504"/>
                  <a:pt x="1309687" y="2478552"/>
                </a:cubicBezTo>
                <a:cubicBezTo>
                  <a:pt x="1319212" y="2477599"/>
                  <a:pt x="1323974" y="2476647"/>
                  <a:pt x="1327784" y="2475694"/>
                </a:cubicBezTo>
                <a:cubicBezTo>
                  <a:pt x="1334452" y="2473789"/>
                  <a:pt x="1332547" y="2472837"/>
                  <a:pt x="1330642" y="2470932"/>
                </a:cubicBezTo>
                <a:cubicBezTo>
                  <a:pt x="1325879" y="2468074"/>
                  <a:pt x="1320164" y="2465217"/>
                  <a:pt x="1376362" y="2458549"/>
                </a:cubicBezTo>
                <a:cubicBezTo>
                  <a:pt x="1379219" y="2462359"/>
                  <a:pt x="1397317" y="2459502"/>
                  <a:pt x="1423987" y="2455692"/>
                </a:cubicBezTo>
                <a:cubicBezTo>
                  <a:pt x="1444942" y="2449977"/>
                  <a:pt x="1491614" y="2438547"/>
                  <a:pt x="1484947" y="2434737"/>
                </a:cubicBezTo>
                <a:cubicBezTo>
                  <a:pt x="1443037" y="2446167"/>
                  <a:pt x="1387792" y="2452834"/>
                  <a:pt x="1338262" y="2454739"/>
                </a:cubicBezTo>
                <a:cubicBezTo>
                  <a:pt x="1325879" y="2454739"/>
                  <a:pt x="1313497" y="2456644"/>
                  <a:pt x="1302067" y="2456644"/>
                </a:cubicBezTo>
                <a:cubicBezTo>
                  <a:pt x="1290637" y="2457597"/>
                  <a:pt x="1279207" y="2457597"/>
                  <a:pt x="1268729" y="2458549"/>
                </a:cubicBezTo>
                <a:cubicBezTo>
                  <a:pt x="1258252" y="2458549"/>
                  <a:pt x="1248727" y="2460454"/>
                  <a:pt x="1240154" y="2461407"/>
                </a:cubicBezTo>
                <a:cubicBezTo>
                  <a:pt x="1231582" y="2462359"/>
                  <a:pt x="1223962" y="2464264"/>
                  <a:pt x="1217294" y="2466169"/>
                </a:cubicBezTo>
                <a:cubicBezTo>
                  <a:pt x="1233487" y="2469979"/>
                  <a:pt x="1219199" y="2473789"/>
                  <a:pt x="1192529" y="2475694"/>
                </a:cubicBezTo>
                <a:cubicBezTo>
                  <a:pt x="1179194" y="2476647"/>
                  <a:pt x="1163954" y="2476647"/>
                  <a:pt x="1147762" y="2475694"/>
                </a:cubicBezTo>
                <a:cubicBezTo>
                  <a:pt x="1131569" y="2474742"/>
                  <a:pt x="1115377" y="2473789"/>
                  <a:pt x="1102994" y="2470932"/>
                </a:cubicBezTo>
                <a:lnTo>
                  <a:pt x="1111567" y="2469027"/>
                </a:lnTo>
                <a:cubicBezTo>
                  <a:pt x="1129664" y="2469979"/>
                  <a:pt x="1143952" y="2469979"/>
                  <a:pt x="1156334" y="2469979"/>
                </a:cubicBezTo>
                <a:cubicBezTo>
                  <a:pt x="1168717" y="2469979"/>
                  <a:pt x="1178242" y="2469027"/>
                  <a:pt x="1186814" y="2467122"/>
                </a:cubicBezTo>
                <a:cubicBezTo>
                  <a:pt x="1203007" y="2463312"/>
                  <a:pt x="1212532" y="2458549"/>
                  <a:pt x="1219199" y="2454739"/>
                </a:cubicBezTo>
                <a:cubicBezTo>
                  <a:pt x="1199197" y="2453787"/>
                  <a:pt x="1180147" y="2452834"/>
                  <a:pt x="1160144" y="2450929"/>
                </a:cubicBezTo>
                <a:cubicBezTo>
                  <a:pt x="1140142" y="2449024"/>
                  <a:pt x="1120139" y="2447119"/>
                  <a:pt x="1101089" y="2444262"/>
                </a:cubicBezTo>
                <a:cubicBezTo>
                  <a:pt x="1118234" y="2448072"/>
                  <a:pt x="1123949" y="2449977"/>
                  <a:pt x="1122997" y="2451882"/>
                </a:cubicBezTo>
                <a:cubicBezTo>
                  <a:pt x="1122044" y="2452834"/>
                  <a:pt x="1113472" y="2453787"/>
                  <a:pt x="1102042" y="2453787"/>
                </a:cubicBezTo>
                <a:cubicBezTo>
                  <a:pt x="1090612" y="2453787"/>
                  <a:pt x="1076324" y="2452834"/>
                  <a:pt x="1061084" y="2452834"/>
                </a:cubicBezTo>
                <a:cubicBezTo>
                  <a:pt x="1046797" y="2451882"/>
                  <a:pt x="1031557" y="2450929"/>
                  <a:pt x="1021079" y="2450929"/>
                </a:cubicBezTo>
                <a:lnTo>
                  <a:pt x="1043939" y="2454739"/>
                </a:lnTo>
                <a:cubicBezTo>
                  <a:pt x="1013459" y="2450929"/>
                  <a:pt x="995362" y="2451882"/>
                  <a:pt x="977264" y="2450929"/>
                </a:cubicBezTo>
                <a:cubicBezTo>
                  <a:pt x="978217" y="2450929"/>
                  <a:pt x="977264" y="2449977"/>
                  <a:pt x="973454" y="2448072"/>
                </a:cubicBezTo>
                <a:cubicBezTo>
                  <a:pt x="961072" y="2445214"/>
                  <a:pt x="949642" y="2443309"/>
                  <a:pt x="939164" y="2441404"/>
                </a:cubicBezTo>
                <a:cubicBezTo>
                  <a:pt x="927734" y="2439499"/>
                  <a:pt x="918209" y="2436642"/>
                  <a:pt x="907732" y="2434737"/>
                </a:cubicBezTo>
                <a:cubicBezTo>
                  <a:pt x="897254" y="2431879"/>
                  <a:pt x="886777" y="2429974"/>
                  <a:pt x="875347" y="2427117"/>
                </a:cubicBezTo>
                <a:cubicBezTo>
                  <a:pt x="863917" y="2424259"/>
                  <a:pt x="852487" y="2419497"/>
                  <a:pt x="839152" y="2414734"/>
                </a:cubicBezTo>
                <a:lnTo>
                  <a:pt x="835342" y="2409972"/>
                </a:lnTo>
                <a:cubicBezTo>
                  <a:pt x="828674" y="2408067"/>
                  <a:pt x="820102" y="2405209"/>
                  <a:pt x="811529" y="2402352"/>
                </a:cubicBezTo>
                <a:cubicBezTo>
                  <a:pt x="802957" y="2399494"/>
                  <a:pt x="794384" y="2395684"/>
                  <a:pt x="785812" y="2392827"/>
                </a:cubicBezTo>
                <a:cubicBezTo>
                  <a:pt x="768667" y="2386159"/>
                  <a:pt x="753427" y="2381397"/>
                  <a:pt x="744854" y="2379492"/>
                </a:cubicBezTo>
                <a:cubicBezTo>
                  <a:pt x="751522" y="2379492"/>
                  <a:pt x="732472" y="2369967"/>
                  <a:pt x="715327" y="2361394"/>
                </a:cubicBezTo>
                <a:cubicBezTo>
                  <a:pt x="698182" y="2352822"/>
                  <a:pt x="684847" y="2343297"/>
                  <a:pt x="701992" y="2349012"/>
                </a:cubicBezTo>
                <a:cubicBezTo>
                  <a:pt x="712469" y="2352822"/>
                  <a:pt x="734377" y="2362347"/>
                  <a:pt x="754379" y="2370919"/>
                </a:cubicBezTo>
                <a:cubicBezTo>
                  <a:pt x="774382" y="2378539"/>
                  <a:pt x="791527" y="2383302"/>
                  <a:pt x="793432" y="2381397"/>
                </a:cubicBezTo>
                <a:lnTo>
                  <a:pt x="765809" y="2370919"/>
                </a:lnTo>
                <a:cubicBezTo>
                  <a:pt x="756284" y="2368062"/>
                  <a:pt x="747712" y="2363299"/>
                  <a:pt x="738187" y="2359489"/>
                </a:cubicBezTo>
                <a:lnTo>
                  <a:pt x="711517" y="2347107"/>
                </a:lnTo>
                <a:cubicBezTo>
                  <a:pt x="701992" y="2342344"/>
                  <a:pt x="693419" y="2338534"/>
                  <a:pt x="684847" y="2333772"/>
                </a:cubicBezTo>
                <a:cubicBezTo>
                  <a:pt x="700087" y="2335677"/>
                  <a:pt x="705802" y="2330914"/>
                  <a:pt x="749617" y="2348059"/>
                </a:cubicBezTo>
                <a:lnTo>
                  <a:pt x="737760" y="2341992"/>
                </a:lnTo>
                <a:lnTo>
                  <a:pt x="659964" y="2305684"/>
                </a:lnTo>
                <a:lnTo>
                  <a:pt x="620937" y="2281975"/>
                </a:lnTo>
                <a:lnTo>
                  <a:pt x="618530" y="2282456"/>
                </a:lnTo>
                <a:cubicBezTo>
                  <a:pt x="615077" y="2282575"/>
                  <a:pt x="611505" y="2283290"/>
                  <a:pt x="622935" y="2291862"/>
                </a:cubicBezTo>
                <a:cubicBezTo>
                  <a:pt x="636270" y="2297577"/>
                  <a:pt x="649605" y="2305197"/>
                  <a:pt x="662940" y="2310912"/>
                </a:cubicBezTo>
                <a:cubicBezTo>
                  <a:pt x="656272" y="2311865"/>
                  <a:pt x="645795" y="2306150"/>
                  <a:pt x="633412" y="2299482"/>
                </a:cubicBezTo>
                <a:cubicBezTo>
                  <a:pt x="621030" y="2292815"/>
                  <a:pt x="607695" y="2285195"/>
                  <a:pt x="596265" y="2280432"/>
                </a:cubicBezTo>
                <a:cubicBezTo>
                  <a:pt x="605790" y="2291862"/>
                  <a:pt x="625792" y="2301387"/>
                  <a:pt x="652462" y="2314722"/>
                </a:cubicBezTo>
                <a:cubicBezTo>
                  <a:pt x="652462" y="2324247"/>
                  <a:pt x="592455" y="2280432"/>
                  <a:pt x="601980" y="2295672"/>
                </a:cubicBezTo>
                <a:cubicBezTo>
                  <a:pt x="625792" y="2309960"/>
                  <a:pt x="641985" y="2319485"/>
                  <a:pt x="658177" y="2322342"/>
                </a:cubicBezTo>
                <a:cubicBezTo>
                  <a:pt x="670560" y="2328057"/>
                  <a:pt x="678180" y="2330915"/>
                  <a:pt x="684847" y="2331867"/>
                </a:cubicBezTo>
                <a:lnTo>
                  <a:pt x="682325" y="2333940"/>
                </a:lnTo>
                <a:lnTo>
                  <a:pt x="683895" y="2334725"/>
                </a:lnTo>
                <a:cubicBezTo>
                  <a:pt x="682942" y="2334725"/>
                  <a:pt x="681990" y="2334725"/>
                  <a:pt x="681037" y="2334725"/>
                </a:cubicBezTo>
                <a:lnTo>
                  <a:pt x="680555" y="2333760"/>
                </a:lnTo>
                <a:lnTo>
                  <a:pt x="670679" y="2331391"/>
                </a:lnTo>
                <a:cubicBezTo>
                  <a:pt x="661512" y="2328533"/>
                  <a:pt x="650558" y="2324247"/>
                  <a:pt x="645795" y="2322342"/>
                </a:cubicBezTo>
                <a:lnTo>
                  <a:pt x="601980" y="2297577"/>
                </a:lnTo>
                <a:lnTo>
                  <a:pt x="568533" y="2276766"/>
                </a:lnTo>
                <a:lnTo>
                  <a:pt x="568642" y="2275670"/>
                </a:lnTo>
                <a:cubicBezTo>
                  <a:pt x="561975" y="2270907"/>
                  <a:pt x="554355" y="2267097"/>
                  <a:pt x="547687" y="2262335"/>
                </a:cubicBezTo>
                <a:cubicBezTo>
                  <a:pt x="541020" y="2257572"/>
                  <a:pt x="534352" y="2253762"/>
                  <a:pt x="527685" y="2249000"/>
                </a:cubicBezTo>
                <a:cubicBezTo>
                  <a:pt x="514350" y="2240427"/>
                  <a:pt x="501015" y="2232807"/>
                  <a:pt x="488632" y="2222330"/>
                </a:cubicBezTo>
                <a:cubicBezTo>
                  <a:pt x="476250" y="2212805"/>
                  <a:pt x="462915" y="2202327"/>
                  <a:pt x="448627" y="2190897"/>
                </a:cubicBezTo>
                <a:cubicBezTo>
                  <a:pt x="435292" y="2178515"/>
                  <a:pt x="420052" y="2165180"/>
                  <a:pt x="403860" y="2148987"/>
                </a:cubicBezTo>
                <a:cubicBezTo>
                  <a:pt x="419100" y="2160417"/>
                  <a:pt x="426720" y="2164227"/>
                  <a:pt x="425767" y="2161370"/>
                </a:cubicBezTo>
                <a:cubicBezTo>
                  <a:pt x="424815" y="2157560"/>
                  <a:pt x="414337" y="2148035"/>
                  <a:pt x="395287" y="2129937"/>
                </a:cubicBezTo>
                <a:lnTo>
                  <a:pt x="364807" y="2109935"/>
                </a:lnTo>
                <a:cubicBezTo>
                  <a:pt x="350520" y="2092790"/>
                  <a:pt x="333375" y="2075645"/>
                  <a:pt x="317182" y="2057547"/>
                </a:cubicBezTo>
                <a:cubicBezTo>
                  <a:pt x="300990" y="2039450"/>
                  <a:pt x="283845" y="2021352"/>
                  <a:pt x="268605" y="2002302"/>
                </a:cubicBezTo>
                <a:cubicBezTo>
                  <a:pt x="260985" y="1992777"/>
                  <a:pt x="253365" y="1984205"/>
                  <a:pt x="246697" y="1975632"/>
                </a:cubicBezTo>
                <a:cubicBezTo>
                  <a:pt x="240030" y="1966107"/>
                  <a:pt x="234315" y="1957535"/>
                  <a:pt x="228600" y="1949915"/>
                </a:cubicBezTo>
                <a:cubicBezTo>
                  <a:pt x="222885" y="1942295"/>
                  <a:pt x="218122" y="1934675"/>
                  <a:pt x="214312" y="1928007"/>
                </a:cubicBezTo>
                <a:cubicBezTo>
                  <a:pt x="210502" y="1921340"/>
                  <a:pt x="207645" y="1915625"/>
                  <a:pt x="205740" y="1909910"/>
                </a:cubicBezTo>
                <a:cubicBezTo>
                  <a:pt x="212407" y="1922292"/>
                  <a:pt x="218122" y="1929912"/>
                  <a:pt x="221932" y="1934675"/>
                </a:cubicBezTo>
                <a:cubicBezTo>
                  <a:pt x="225742" y="1939437"/>
                  <a:pt x="228600" y="1942295"/>
                  <a:pt x="231457" y="1945152"/>
                </a:cubicBezTo>
                <a:cubicBezTo>
                  <a:pt x="237172" y="1949915"/>
                  <a:pt x="240982" y="1952772"/>
                  <a:pt x="252412" y="1968012"/>
                </a:cubicBezTo>
                <a:cubicBezTo>
                  <a:pt x="236220" y="1946105"/>
                  <a:pt x="222885" y="1929912"/>
                  <a:pt x="214312" y="1915625"/>
                </a:cubicBezTo>
                <a:lnTo>
                  <a:pt x="212349" y="1912516"/>
                </a:lnTo>
                <a:lnTo>
                  <a:pt x="226695" y="1932770"/>
                </a:lnTo>
                <a:cubicBezTo>
                  <a:pt x="238125" y="1948010"/>
                  <a:pt x="249555" y="1964202"/>
                  <a:pt x="261937" y="1978490"/>
                </a:cubicBezTo>
                <a:cubicBezTo>
                  <a:pt x="274320" y="1993730"/>
                  <a:pt x="285750" y="2008017"/>
                  <a:pt x="297180" y="2022305"/>
                </a:cubicBezTo>
                <a:cubicBezTo>
                  <a:pt x="308610" y="2036592"/>
                  <a:pt x="319087" y="2049927"/>
                  <a:pt x="328612" y="2063262"/>
                </a:cubicBezTo>
                <a:cubicBezTo>
                  <a:pt x="336232" y="2069930"/>
                  <a:pt x="346710" y="2079455"/>
                  <a:pt x="357187" y="2089932"/>
                </a:cubicBezTo>
                <a:cubicBezTo>
                  <a:pt x="362902" y="2095647"/>
                  <a:pt x="367665" y="2100410"/>
                  <a:pt x="373380" y="2106125"/>
                </a:cubicBezTo>
                <a:cubicBezTo>
                  <a:pt x="379095" y="2110887"/>
                  <a:pt x="384810" y="2116602"/>
                  <a:pt x="390525" y="2121365"/>
                </a:cubicBezTo>
                <a:cubicBezTo>
                  <a:pt x="401955" y="2130890"/>
                  <a:pt x="411480" y="2140415"/>
                  <a:pt x="421005" y="2147082"/>
                </a:cubicBezTo>
                <a:cubicBezTo>
                  <a:pt x="429577" y="2153750"/>
                  <a:pt x="437197" y="2157560"/>
                  <a:pt x="441007" y="2158512"/>
                </a:cubicBezTo>
                <a:cubicBezTo>
                  <a:pt x="405765" y="2133747"/>
                  <a:pt x="422910" y="2134700"/>
                  <a:pt x="382905" y="2104220"/>
                </a:cubicBezTo>
                <a:cubicBezTo>
                  <a:pt x="388620" y="2108983"/>
                  <a:pt x="393859" y="2112316"/>
                  <a:pt x="396002" y="2112555"/>
                </a:cubicBezTo>
                <a:lnTo>
                  <a:pt x="396289" y="2111451"/>
                </a:lnTo>
                <a:lnTo>
                  <a:pt x="379003" y="2095739"/>
                </a:lnTo>
                <a:lnTo>
                  <a:pt x="371705" y="2087710"/>
                </a:lnTo>
                <a:lnTo>
                  <a:pt x="359360" y="2078130"/>
                </a:lnTo>
                <a:cubicBezTo>
                  <a:pt x="327838" y="2050047"/>
                  <a:pt x="295513" y="2011113"/>
                  <a:pt x="264795" y="1968965"/>
                </a:cubicBezTo>
                <a:lnTo>
                  <a:pt x="290581" y="1996144"/>
                </a:lnTo>
                <a:lnTo>
                  <a:pt x="281218" y="1983623"/>
                </a:lnTo>
                <a:lnTo>
                  <a:pt x="281107" y="1983491"/>
                </a:lnTo>
                <a:cubicBezTo>
                  <a:pt x="274082" y="1975632"/>
                  <a:pt x="266700" y="1967536"/>
                  <a:pt x="260032" y="1959440"/>
                </a:cubicBezTo>
                <a:cubicBezTo>
                  <a:pt x="253841" y="1951344"/>
                  <a:pt x="248126" y="1943724"/>
                  <a:pt x="244197" y="1937413"/>
                </a:cubicBezTo>
                <a:lnTo>
                  <a:pt x="242727" y="1933343"/>
                </a:lnTo>
                <a:lnTo>
                  <a:pt x="241892" y="1931033"/>
                </a:lnTo>
                <a:lnTo>
                  <a:pt x="230127" y="1915301"/>
                </a:lnTo>
                <a:lnTo>
                  <a:pt x="218354" y="1895921"/>
                </a:lnTo>
                <a:lnTo>
                  <a:pt x="219759" y="1903525"/>
                </a:lnTo>
                <a:cubicBezTo>
                  <a:pt x="216962" y="1903614"/>
                  <a:pt x="207853" y="1894357"/>
                  <a:pt x="201246" y="1889446"/>
                </a:cubicBezTo>
                <a:lnTo>
                  <a:pt x="196810" y="1887914"/>
                </a:lnTo>
                <a:lnTo>
                  <a:pt x="191452" y="1879430"/>
                </a:lnTo>
                <a:cubicBezTo>
                  <a:pt x="184785" y="1868000"/>
                  <a:pt x="179070" y="1856570"/>
                  <a:pt x="170497" y="1842282"/>
                </a:cubicBezTo>
                <a:cubicBezTo>
                  <a:pt x="166687" y="1835615"/>
                  <a:pt x="161925" y="1827042"/>
                  <a:pt x="156210" y="1818470"/>
                </a:cubicBezTo>
                <a:cubicBezTo>
                  <a:pt x="150495" y="1808945"/>
                  <a:pt x="144780" y="1798467"/>
                  <a:pt x="138112" y="1787037"/>
                </a:cubicBezTo>
                <a:cubicBezTo>
                  <a:pt x="149542" y="1807040"/>
                  <a:pt x="143827" y="1786085"/>
                  <a:pt x="136207" y="1767035"/>
                </a:cubicBezTo>
                <a:cubicBezTo>
                  <a:pt x="133350" y="1766082"/>
                  <a:pt x="128587" y="1758462"/>
                  <a:pt x="121920" y="1747032"/>
                </a:cubicBezTo>
                <a:cubicBezTo>
                  <a:pt x="116205" y="1735602"/>
                  <a:pt x="107632" y="1721315"/>
                  <a:pt x="100012" y="1704170"/>
                </a:cubicBezTo>
                <a:cubicBezTo>
                  <a:pt x="92392" y="1687025"/>
                  <a:pt x="83820" y="1668927"/>
                  <a:pt x="76200" y="1649877"/>
                </a:cubicBezTo>
                <a:cubicBezTo>
                  <a:pt x="68580" y="1630827"/>
                  <a:pt x="60960" y="1612730"/>
                  <a:pt x="55245" y="1596537"/>
                </a:cubicBezTo>
                <a:cubicBezTo>
                  <a:pt x="53340" y="1581297"/>
                  <a:pt x="63817" y="1599395"/>
                  <a:pt x="54292" y="1565105"/>
                </a:cubicBezTo>
                <a:cubicBezTo>
                  <a:pt x="40957" y="1522242"/>
                  <a:pt x="50482" y="1561295"/>
                  <a:pt x="44767" y="1551770"/>
                </a:cubicBezTo>
                <a:cubicBezTo>
                  <a:pt x="40957" y="1533672"/>
                  <a:pt x="39052" y="1507955"/>
                  <a:pt x="34290" y="1489857"/>
                </a:cubicBezTo>
                <a:cubicBezTo>
                  <a:pt x="35242" y="1493667"/>
                  <a:pt x="36195" y="1493667"/>
                  <a:pt x="34290" y="1482237"/>
                </a:cubicBezTo>
                <a:cubicBezTo>
                  <a:pt x="27622" y="1472712"/>
                  <a:pt x="21907" y="1454615"/>
                  <a:pt x="17145" y="1431755"/>
                </a:cubicBezTo>
                <a:cubicBezTo>
                  <a:pt x="14287" y="1420325"/>
                  <a:pt x="13335" y="1406990"/>
                  <a:pt x="11430" y="1393655"/>
                </a:cubicBezTo>
                <a:cubicBezTo>
                  <a:pt x="9525" y="1379367"/>
                  <a:pt x="7620" y="1365080"/>
                  <a:pt x="6667" y="1349840"/>
                </a:cubicBezTo>
                <a:cubicBezTo>
                  <a:pt x="1905" y="1288880"/>
                  <a:pt x="3810" y="1221252"/>
                  <a:pt x="0" y="1171722"/>
                </a:cubicBezTo>
                <a:cubicBezTo>
                  <a:pt x="1905" y="1172675"/>
                  <a:pt x="2857" y="1196487"/>
                  <a:pt x="3810" y="1218395"/>
                </a:cubicBezTo>
                <a:cubicBezTo>
                  <a:pt x="4762" y="1229825"/>
                  <a:pt x="5715" y="1240302"/>
                  <a:pt x="6667" y="1246970"/>
                </a:cubicBezTo>
                <a:cubicBezTo>
                  <a:pt x="8572" y="1253637"/>
                  <a:pt x="9525" y="1256495"/>
                  <a:pt x="11430" y="1253637"/>
                </a:cubicBezTo>
                <a:cubicBezTo>
                  <a:pt x="10477" y="1246970"/>
                  <a:pt x="9525" y="1236492"/>
                  <a:pt x="9525" y="1224110"/>
                </a:cubicBezTo>
                <a:cubicBezTo>
                  <a:pt x="9525" y="1211727"/>
                  <a:pt x="10477" y="1198392"/>
                  <a:pt x="10477" y="1186010"/>
                </a:cubicBezTo>
                <a:cubicBezTo>
                  <a:pt x="10477" y="1180295"/>
                  <a:pt x="10477" y="1173627"/>
                  <a:pt x="10477" y="1168865"/>
                </a:cubicBezTo>
                <a:cubicBezTo>
                  <a:pt x="10477" y="1163150"/>
                  <a:pt x="10477" y="1159340"/>
                  <a:pt x="10477" y="1155530"/>
                </a:cubicBezTo>
                <a:cubicBezTo>
                  <a:pt x="10477" y="1148862"/>
                  <a:pt x="9525" y="1146005"/>
                  <a:pt x="6667" y="1149815"/>
                </a:cubicBezTo>
                <a:cubicBezTo>
                  <a:pt x="7620" y="1138385"/>
                  <a:pt x="7620" y="1126002"/>
                  <a:pt x="8572" y="1113620"/>
                </a:cubicBezTo>
                <a:cubicBezTo>
                  <a:pt x="9525" y="1100285"/>
                  <a:pt x="11430" y="1087902"/>
                  <a:pt x="12382" y="1075520"/>
                </a:cubicBezTo>
                <a:cubicBezTo>
                  <a:pt x="13335" y="1062185"/>
                  <a:pt x="14287" y="1049802"/>
                  <a:pt x="16192" y="1037420"/>
                </a:cubicBezTo>
                <a:cubicBezTo>
                  <a:pt x="18097" y="1025037"/>
                  <a:pt x="20002" y="1012655"/>
                  <a:pt x="21907" y="1001225"/>
                </a:cubicBezTo>
                <a:cubicBezTo>
                  <a:pt x="30480" y="953600"/>
                  <a:pt x="41910" y="913595"/>
                  <a:pt x="53340" y="893592"/>
                </a:cubicBezTo>
                <a:cubicBezTo>
                  <a:pt x="50482" y="891687"/>
                  <a:pt x="51435" y="883115"/>
                  <a:pt x="54292" y="870732"/>
                </a:cubicBezTo>
                <a:cubicBezTo>
                  <a:pt x="57150" y="858350"/>
                  <a:pt x="62865" y="841205"/>
                  <a:pt x="68580" y="823107"/>
                </a:cubicBezTo>
                <a:cubicBezTo>
                  <a:pt x="80962" y="786912"/>
                  <a:pt x="100012" y="743097"/>
                  <a:pt x="112395" y="711665"/>
                </a:cubicBezTo>
                <a:cubicBezTo>
                  <a:pt x="111442" y="726905"/>
                  <a:pt x="118110" y="713570"/>
                  <a:pt x="126682" y="692615"/>
                </a:cubicBezTo>
                <a:cubicBezTo>
                  <a:pt x="131445" y="682137"/>
                  <a:pt x="137160" y="669755"/>
                  <a:pt x="142875" y="658325"/>
                </a:cubicBezTo>
                <a:cubicBezTo>
                  <a:pt x="145732" y="652610"/>
                  <a:pt x="147637" y="646895"/>
                  <a:pt x="150495" y="642132"/>
                </a:cubicBezTo>
                <a:cubicBezTo>
                  <a:pt x="153352" y="637370"/>
                  <a:pt x="156210" y="633560"/>
                  <a:pt x="158115" y="629750"/>
                </a:cubicBezTo>
                <a:cubicBezTo>
                  <a:pt x="152400" y="641180"/>
                  <a:pt x="148590" y="653562"/>
                  <a:pt x="143827" y="664992"/>
                </a:cubicBezTo>
                <a:cubicBezTo>
                  <a:pt x="174307" y="602127"/>
                  <a:pt x="214312" y="538310"/>
                  <a:pt x="260032" y="478302"/>
                </a:cubicBezTo>
                <a:cubicBezTo>
                  <a:pt x="305752" y="419247"/>
                  <a:pt x="357187" y="364955"/>
                  <a:pt x="407670" y="319235"/>
                </a:cubicBezTo>
                <a:cubicBezTo>
                  <a:pt x="388620" y="340190"/>
                  <a:pt x="391477" y="342095"/>
                  <a:pt x="418147" y="318282"/>
                </a:cubicBezTo>
                <a:cubicBezTo>
                  <a:pt x="433387" y="303042"/>
                  <a:pt x="425767" y="303042"/>
                  <a:pt x="432435" y="293517"/>
                </a:cubicBezTo>
                <a:cubicBezTo>
                  <a:pt x="441960" y="287802"/>
                  <a:pt x="451485" y="281135"/>
                  <a:pt x="461962" y="275420"/>
                </a:cubicBezTo>
                <a:cubicBezTo>
                  <a:pt x="439102" y="283040"/>
                  <a:pt x="511492" y="234462"/>
                  <a:pt x="525780" y="219222"/>
                </a:cubicBezTo>
                <a:cubicBezTo>
                  <a:pt x="531495" y="214460"/>
                  <a:pt x="539115" y="209697"/>
                  <a:pt x="547687" y="204935"/>
                </a:cubicBezTo>
                <a:cubicBezTo>
                  <a:pt x="556260" y="200172"/>
                  <a:pt x="565785" y="195410"/>
                  <a:pt x="575310" y="190647"/>
                </a:cubicBezTo>
                <a:cubicBezTo>
                  <a:pt x="585787" y="185885"/>
                  <a:pt x="596265" y="180170"/>
                  <a:pt x="606742" y="174455"/>
                </a:cubicBezTo>
                <a:cubicBezTo>
                  <a:pt x="618172" y="169692"/>
                  <a:pt x="628650" y="163025"/>
                  <a:pt x="640080" y="156357"/>
                </a:cubicBezTo>
                <a:lnTo>
                  <a:pt x="634365" y="160167"/>
                </a:lnTo>
                <a:cubicBezTo>
                  <a:pt x="632460" y="163977"/>
                  <a:pt x="640080" y="160167"/>
                  <a:pt x="650557" y="154452"/>
                </a:cubicBezTo>
                <a:cubicBezTo>
                  <a:pt x="661035" y="149690"/>
                  <a:pt x="675322" y="142070"/>
                  <a:pt x="684847" y="138260"/>
                </a:cubicBezTo>
                <a:cubicBezTo>
                  <a:pt x="688657" y="134450"/>
                  <a:pt x="680085" y="137307"/>
                  <a:pt x="673417" y="140165"/>
                </a:cubicBezTo>
                <a:cubicBezTo>
                  <a:pt x="760095" y="91587"/>
                  <a:pt x="853440" y="56345"/>
                  <a:pt x="948690" y="35390"/>
                </a:cubicBezTo>
                <a:cubicBezTo>
                  <a:pt x="996791" y="24436"/>
                  <a:pt x="1045131" y="16578"/>
                  <a:pt x="1093589" y="11101"/>
                </a:cubicBezTo>
                <a:close/>
                <a:moveTo>
                  <a:pt x="1164907" y="4910"/>
                </a:moveTo>
                <a:lnTo>
                  <a:pt x="1173947" y="5582"/>
                </a:lnTo>
                <a:lnTo>
                  <a:pt x="1164063" y="6261"/>
                </a:lnTo>
                <a:close/>
                <a:moveTo>
                  <a:pt x="1239202" y="1100"/>
                </a:moveTo>
                <a:cubicBezTo>
                  <a:pt x="1239202" y="3005"/>
                  <a:pt x="1279207" y="9672"/>
                  <a:pt x="1279207" y="11577"/>
                </a:cubicBezTo>
                <a:cubicBezTo>
                  <a:pt x="1231582" y="5862"/>
                  <a:pt x="1224915" y="19197"/>
                  <a:pt x="1185862" y="13482"/>
                </a:cubicBezTo>
                <a:lnTo>
                  <a:pt x="1232535" y="9672"/>
                </a:lnTo>
                <a:cubicBezTo>
                  <a:pt x="1228725" y="8720"/>
                  <a:pt x="1216342" y="7767"/>
                  <a:pt x="1203007" y="6815"/>
                </a:cubicBezTo>
                <a:cubicBezTo>
                  <a:pt x="1196340" y="6815"/>
                  <a:pt x="1189196" y="6577"/>
                  <a:pt x="1182529" y="6219"/>
                </a:cubicBezTo>
                <a:lnTo>
                  <a:pt x="1173947" y="5582"/>
                </a:lnTo>
                <a:close/>
                <a:moveTo>
                  <a:pt x="1249680" y="28"/>
                </a:moveTo>
                <a:cubicBezTo>
                  <a:pt x="1256585" y="-91"/>
                  <a:pt x="1267777" y="147"/>
                  <a:pt x="1284922" y="1100"/>
                </a:cubicBezTo>
                <a:cubicBezTo>
                  <a:pt x="1270635" y="1100"/>
                  <a:pt x="1255395" y="1100"/>
                  <a:pt x="1240155" y="1100"/>
                </a:cubicBezTo>
                <a:cubicBezTo>
                  <a:pt x="1240155" y="623"/>
                  <a:pt x="1242775" y="147"/>
                  <a:pt x="1249680" y="28"/>
                </a:cubicBezTo>
                <a:close/>
              </a:path>
            </a:pathLst>
          </a:custGeom>
          <a:solidFill>
            <a:schemeClr val="accent4">
              <a:lumMod val="75000"/>
            </a:schemeClr>
          </a:solidFill>
          <a:ln w="9525" cap="flat">
            <a:noFill/>
            <a:prstDash val="solid"/>
            <a:miter/>
          </a:ln>
        </p:spPr>
        <p:txBody>
          <a:bodyPr rtlCol="0" anchor="ctr"/>
          <a:lstStyle/>
          <a:p>
            <a:endParaRPr lang="en-US" noProof="0"/>
          </a:p>
        </p:txBody>
      </p:sp>
      <p:sp>
        <p:nvSpPr>
          <p:cNvPr id="20" name="Freeform: Shape 19">
            <a:extLst>
              <a:ext uri="{FF2B5EF4-FFF2-40B4-BE49-F238E27FC236}">
                <a16:creationId xmlns:a16="http://schemas.microsoft.com/office/drawing/2014/main" id="{02552EF4-9F89-45DA-B96E-A84453180094}"/>
              </a:ext>
            </a:extLst>
          </p:cNvPr>
          <p:cNvSpPr>
            <a:spLocks noChangeAspect="1"/>
          </p:cNvSpPr>
          <p:nvPr userDrawn="1"/>
        </p:nvSpPr>
        <p:spPr>
          <a:xfrm>
            <a:off x="4651994" y="1795087"/>
            <a:ext cx="3813116" cy="3874356"/>
          </a:xfrm>
          <a:custGeom>
            <a:avLst/>
            <a:gdLst>
              <a:gd name="connsiteX0" fmla="*/ 83529 w 2539572"/>
              <a:gd name="connsiteY0" fmla="*/ 1757461 h 2580358"/>
              <a:gd name="connsiteX1" fmla="*/ 92056 w 2539572"/>
              <a:gd name="connsiteY1" fmla="*/ 1778680 h 2580358"/>
              <a:gd name="connsiteX2" fmla="*/ 93553 w 2539572"/>
              <a:gd name="connsiteY2" fmla="*/ 1784068 h 2580358"/>
              <a:gd name="connsiteX3" fmla="*/ 109745 w 2539572"/>
              <a:gd name="connsiteY3" fmla="*/ 1825025 h 2580358"/>
              <a:gd name="connsiteX4" fmla="*/ 93553 w 2539572"/>
              <a:gd name="connsiteY4" fmla="*/ 1785020 h 2580358"/>
              <a:gd name="connsiteX5" fmla="*/ 85933 w 2539572"/>
              <a:gd name="connsiteY5" fmla="*/ 1765018 h 2580358"/>
              <a:gd name="connsiteX6" fmla="*/ 208 w 2539572"/>
              <a:gd name="connsiteY6" fmla="*/ 1280195 h 2580358"/>
              <a:gd name="connsiteX7" fmla="*/ 13305 w 2539572"/>
              <a:gd name="connsiteY7" fmla="*/ 1471767 h 2580358"/>
              <a:gd name="connsiteX8" fmla="*/ 31565 w 2539572"/>
              <a:gd name="connsiteY8" fmla="*/ 1557721 h 2580358"/>
              <a:gd name="connsiteX9" fmla="*/ 35450 w 2539572"/>
              <a:gd name="connsiteY9" fmla="*/ 1582138 h 2580358"/>
              <a:gd name="connsiteX10" fmla="*/ 44975 w 2539572"/>
              <a:gd name="connsiteY10" fmla="*/ 1623095 h 2580358"/>
              <a:gd name="connsiteX11" fmla="*/ 47799 w 2539572"/>
              <a:gd name="connsiteY11" fmla="*/ 1634133 h 2580358"/>
              <a:gd name="connsiteX12" fmla="*/ 53548 w 2539572"/>
              <a:gd name="connsiteY12" fmla="*/ 1661195 h 2580358"/>
              <a:gd name="connsiteX13" fmla="*/ 64978 w 2539572"/>
              <a:gd name="connsiteY13" fmla="*/ 1703105 h 2580358"/>
              <a:gd name="connsiteX14" fmla="*/ 79265 w 2539572"/>
              <a:gd name="connsiteY14" fmla="*/ 1744063 h 2580358"/>
              <a:gd name="connsiteX15" fmla="*/ 83529 w 2539572"/>
              <a:gd name="connsiteY15" fmla="*/ 1757461 h 2580358"/>
              <a:gd name="connsiteX16" fmla="*/ 73550 w 2539572"/>
              <a:gd name="connsiteY16" fmla="*/ 1732633 h 2580358"/>
              <a:gd name="connsiteX17" fmla="*/ 208 w 2539572"/>
              <a:gd name="connsiteY17" fmla="*/ 1280195 h 2580358"/>
              <a:gd name="connsiteX18" fmla="*/ 18782 w 2539572"/>
              <a:gd name="connsiteY18" fmla="*/ 1278529 h 2580358"/>
              <a:gd name="connsiteX19" fmla="*/ 11638 w 2539572"/>
              <a:gd name="connsiteY19" fmla="*/ 1288768 h 2580358"/>
              <a:gd name="connsiteX20" fmla="*/ 44975 w 2539572"/>
              <a:gd name="connsiteY20" fmla="*/ 1584043 h 2580358"/>
              <a:gd name="connsiteX21" fmla="*/ 136415 w 2539572"/>
              <a:gd name="connsiteY21" fmla="*/ 1857410 h 2580358"/>
              <a:gd name="connsiteX22" fmla="*/ 207853 w 2539572"/>
              <a:gd name="connsiteY22" fmla="*/ 1986950 h 2580358"/>
              <a:gd name="connsiteX23" fmla="*/ 316438 w 2539572"/>
              <a:gd name="connsiteY23" fmla="*/ 2127920 h 2580358"/>
              <a:gd name="connsiteX24" fmla="*/ 416450 w 2539572"/>
              <a:gd name="connsiteY24" fmla="*/ 2220313 h 2580358"/>
              <a:gd name="connsiteX25" fmla="*/ 445025 w 2539572"/>
              <a:gd name="connsiteY25" fmla="*/ 2226980 h 2580358"/>
              <a:gd name="connsiteX26" fmla="*/ 263098 w 2539572"/>
              <a:gd name="connsiteY26" fmla="*/ 2046005 h 2580358"/>
              <a:gd name="connsiteX27" fmla="*/ 164038 w 2539572"/>
              <a:gd name="connsiteY27" fmla="*/ 1885985 h 2580358"/>
              <a:gd name="connsiteX28" fmla="*/ 89743 w 2539572"/>
              <a:gd name="connsiteY28" fmla="*/ 1703105 h 2580358"/>
              <a:gd name="connsiteX29" fmla="*/ 46880 w 2539572"/>
              <a:gd name="connsiteY29" fmla="*/ 1524988 h 2580358"/>
              <a:gd name="connsiteX30" fmla="*/ 41165 w 2539572"/>
              <a:gd name="connsiteY30" fmla="*/ 1484030 h 2580358"/>
              <a:gd name="connsiteX31" fmla="*/ 36403 w 2539572"/>
              <a:gd name="connsiteY31" fmla="*/ 1445930 h 2580358"/>
              <a:gd name="connsiteX32" fmla="*/ 32593 w 2539572"/>
              <a:gd name="connsiteY32" fmla="*/ 1410688 h 2580358"/>
              <a:gd name="connsiteX33" fmla="*/ 30688 w 2539572"/>
              <a:gd name="connsiteY33" fmla="*/ 1394495 h 2580358"/>
              <a:gd name="connsiteX34" fmla="*/ 29735 w 2539572"/>
              <a:gd name="connsiteY34" fmla="*/ 1379255 h 2580358"/>
              <a:gd name="connsiteX35" fmla="*/ 25925 w 2539572"/>
              <a:gd name="connsiteY35" fmla="*/ 1326868 h 2580358"/>
              <a:gd name="connsiteX36" fmla="*/ 23068 w 2539572"/>
              <a:gd name="connsiteY36" fmla="*/ 1292578 h 2580358"/>
              <a:gd name="connsiteX37" fmla="*/ 18782 w 2539572"/>
              <a:gd name="connsiteY37" fmla="*/ 1278529 h 2580358"/>
              <a:gd name="connsiteX38" fmla="*/ 200352 w 2539572"/>
              <a:gd name="connsiteY38" fmla="*/ 622568 h 2580358"/>
              <a:gd name="connsiteX39" fmla="*/ 197535 w 2539572"/>
              <a:gd name="connsiteY39" fmla="*/ 622949 h 2580358"/>
              <a:gd name="connsiteX40" fmla="*/ 153917 w 2539572"/>
              <a:gd name="connsiteY40" fmla="*/ 696269 h 2580358"/>
              <a:gd name="connsiteX41" fmla="*/ 61286 w 2539572"/>
              <a:gd name="connsiteY41" fmla="*/ 917874 h 2580358"/>
              <a:gd name="connsiteX42" fmla="*/ 34698 w 2539572"/>
              <a:gd name="connsiteY42" fmla="*/ 1020824 h 2580358"/>
              <a:gd name="connsiteX43" fmla="*/ 36283 w 2539572"/>
              <a:gd name="connsiteY43" fmla="*/ 1016472 h 2580358"/>
              <a:gd name="connsiteX44" fmla="*/ 42118 w 2539572"/>
              <a:gd name="connsiteY44" fmla="*/ 999208 h 2580358"/>
              <a:gd name="connsiteX45" fmla="*/ 104983 w 2539572"/>
              <a:gd name="connsiteY45" fmla="*/ 818233 h 2580358"/>
              <a:gd name="connsiteX46" fmla="*/ 182135 w 2539572"/>
              <a:gd name="connsiteY46" fmla="*/ 657260 h 2580358"/>
              <a:gd name="connsiteX47" fmla="*/ 200352 w 2539572"/>
              <a:gd name="connsiteY47" fmla="*/ 622568 h 2580358"/>
              <a:gd name="connsiteX48" fmla="*/ 243577 w 2539572"/>
              <a:gd name="connsiteY48" fmla="*/ 554053 h 2580358"/>
              <a:gd name="connsiteX49" fmla="*/ 214520 w 2539572"/>
              <a:gd name="connsiteY49" fmla="*/ 594396 h 2580358"/>
              <a:gd name="connsiteX50" fmla="*/ 199898 w 2539572"/>
              <a:gd name="connsiteY50" fmla="*/ 618976 h 2580358"/>
              <a:gd name="connsiteX51" fmla="*/ 208805 w 2539572"/>
              <a:gd name="connsiteY51" fmla="*/ 604873 h 2580358"/>
              <a:gd name="connsiteX52" fmla="*/ 221188 w 2539572"/>
              <a:gd name="connsiteY52" fmla="*/ 586775 h 2580358"/>
              <a:gd name="connsiteX53" fmla="*/ 2007705 w 2539572"/>
              <a:gd name="connsiteY53" fmla="*/ 351233 h 2580358"/>
              <a:gd name="connsiteX54" fmla="*/ 2008155 w 2539572"/>
              <a:gd name="connsiteY54" fmla="*/ 351570 h 2580358"/>
              <a:gd name="connsiteX55" fmla="*/ 2015698 w 2539572"/>
              <a:gd name="connsiteY55" fmla="*/ 356270 h 2580358"/>
              <a:gd name="connsiteX56" fmla="*/ 504641 w 2539572"/>
              <a:gd name="connsiteY56" fmla="*/ 345323 h 2580358"/>
              <a:gd name="connsiteX57" fmla="*/ 504080 w 2539572"/>
              <a:gd name="connsiteY57" fmla="*/ 345793 h 2580358"/>
              <a:gd name="connsiteX58" fmla="*/ 457407 w 2539572"/>
              <a:gd name="connsiteY58" fmla="*/ 391513 h 2580358"/>
              <a:gd name="connsiteX59" fmla="*/ 416450 w 2539572"/>
              <a:gd name="connsiteY59" fmla="*/ 426755 h 2580358"/>
              <a:gd name="connsiteX60" fmla="*/ 485015 w 2539572"/>
              <a:gd name="connsiteY60" fmla="*/ 360869 h 2580358"/>
              <a:gd name="connsiteX61" fmla="*/ 550941 w 2539572"/>
              <a:gd name="connsiteY61" fmla="*/ 308646 h 2580358"/>
              <a:gd name="connsiteX62" fmla="*/ 504641 w 2539572"/>
              <a:gd name="connsiteY62" fmla="*/ 345323 h 2580358"/>
              <a:gd name="connsiteX63" fmla="*/ 533607 w 2539572"/>
              <a:gd name="connsiteY63" fmla="*/ 321028 h 2580358"/>
              <a:gd name="connsiteX64" fmla="*/ 484512 w 2539572"/>
              <a:gd name="connsiteY64" fmla="*/ 297418 h 2580358"/>
              <a:gd name="connsiteX65" fmla="*/ 443968 w 2539572"/>
              <a:gd name="connsiteY65" fmla="*/ 329988 h 2580358"/>
              <a:gd name="connsiteX66" fmla="*/ 283145 w 2539572"/>
              <a:gd name="connsiteY66" fmla="*/ 499116 h 2580358"/>
              <a:gd name="connsiteX67" fmla="*/ 247248 w 2539572"/>
              <a:gd name="connsiteY67" fmla="*/ 548956 h 2580358"/>
              <a:gd name="connsiteX68" fmla="*/ 302150 w 2539572"/>
              <a:gd name="connsiteY68" fmla="*/ 480095 h 2580358"/>
              <a:gd name="connsiteX69" fmla="*/ 362158 w 2539572"/>
              <a:gd name="connsiteY69" fmla="*/ 412468 h 2580358"/>
              <a:gd name="connsiteX70" fmla="*/ 393590 w 2539572"/>
              <a:gd name="connsiteY70" fmla="*/ 381035 h 2580358"/>
              <a:gd name="connsiteX71" fmla="*/ 408830 w 2539572"/>
              <a:gd name="connsiteY71" fmla="*/ 365795 h 2580358"/>
              <a:gd name="connsiteX72" fmla="*/ 424070 w 2539572"/>
              <a:gd name="connsiteY72" fmla="*/ 351508 h 2580358"/>
              <a:gd name="connsiteX73" fmla="*/ 450740 w 2539572"/>
              <a:gd name="connsiteY73" fmla="*/ 326743 h 2580358"/>
              <a:gd name="connsiteX74" fmla="*/ 478363 w 2539572"/>
              <a:gd name="connsiteY74" fmla="*/ 302930 h 2580358"/>
              <a:gd name="connsiteX75" fmla="*/ 2013752 w 2539572"/>
              <a:gd name="connsiteY75" fmla="*/ 242312 h 2580358"/>
              <a:gd name="connsiteX76" fmla="*/ 2018645 w 2539572"/>
              <a:gd name="connsiteY76" fmla="*/ 242923 h 2580358"/>
              <a:gd name="connsiteX77" fmla="*/ 2044273 w 2539572"/>
              <a:gd name="connsiteY77" fmla="*/ 253400 h 2580358"/>
              <a:gd name="connsiteX78" fmla="*/ 2041415 w 2539572"/>
              <a:gd name="connsiteY78" fmla="*/ 260068 h 2580358"/>
              <a:gd name="connsiteX79" fmla="*/ 2013752 w 2539572"/>
              <a:gd name="connsiteY79" fmla="*/ 242312 h 2580358"/>
              <a:gd name="connsiteX80" fmla="*/ 1728809 w 2539572"/>
              <a:gd name="connsiteY80" fmla="*/ 191917 h 2580358"/>
              <a:gd name="connsiteX81" fmla="*/ 1760428 w 2539572"/>
              <a:gd name="connsiteY81" fmla="*/ 204823 h 2580358"/>
              <a:gd name="connsiteX82" fmla="*/ 1809006 w 2539572"/>
              <a:gd name="connsiteY82" fmla="*/ 226730 h 2580358"/>
              <a:gd name="connsiteX83" fmla="*/ 1855678 w 2539572"/>
              <a:gd name="connsiteY83" fmla="*/ 250543 h 2580358"/>
              <a:gd name="connsiteX84" fmla="*/ 1812815 w 2539572"/>
              <a:gd name="connsiteY84" fmla="*/ 226730 h 2580358"/>
              <a:gd name="connsiteX85" fmla="*/ 1796238 w 2539572"/>
              <a:gd name="connsiteY85" fmla="*/ 218802 h 2580358"/>
              <a:gd name="connsiteX86" fmla="*/ 1759055 w 2539572"/>
              <a:gd name="connsiteY86" fmla="*/ 202956 h 2580358"/>
              <a:gd name="connsiteX87" fmla="*/ 1741377 w 2539572"/>
              <a:gd name="connsiteY87" fmla="*/ 196251 h 2580358"/>
              <a:gd name="connsiteX88" fmla="*/ 749825 w 2539572"/>
              <a:gd name="connsiteY88" fmla="*/ 187678 h 2580358"/>
              <a:gd name="connsiteX89" fmla="*/ 566945 w 2539572"/>
              <a:gd name="connsiteY89" fmla="*/ 297215 h 2580358"/>
              <a:gd name="connsiteX90" fmla="*/ 550941 w 2539572"/>
              <a:gd name="connsiteY90" fmla="*/ 308646 h 2580358"/>
              <a:gd name="connsiteX91" fmla="*/ 564921 w 2539572"/>
              <a:gd name="connsiteY91" fmla="*/ 297573 h 2580358"/>
              <a:gd name="connsiteX92" fmla="*/ 749825 w 2539572"/>
              <a:gd name="connsiteY92" fmla="*/ 187678 h 2580358"/>
              <a:gd name="connsiteX93" fmla="*/ 880093 w 2539572"/>
              <a:gd name="connsiteY93" fmla="*/ 178541 h 2580358"/>
              <a:gd name="connsiteX94" fmla="*/ 862220 w 2539572"/>
              <a:gd name="connsiteY94" fmla="*/ 184820 h 2580358"/>
              <a:gd name="connsiteX95" fmla="*/ 858031 w 2539572"/>
              <a:gd name="connsiteY95" fmla="*/ 186616 h 2580358"/>
              <a:gd name="connsiteX96" fmla="*/ 662195 w 2539572"/>
              <a:gd name="connsiteY96" fmla="*/ 169581 h 2580358"/>
              <a:gd name="connsiteX97" fmla="*/ 614570 w 2539572"/>
              <a:gd name="connsiteY97" fmla="*/ 200061 h 2580358"/>
              <a:gd name="connsiteX98" fmla="*/ 568850 w 2539572"/>
              <a:gd name="connsiteY98" fmla="*/ 227683 h 2580358"/>
              <a:gd name="connsiteX99" fmla="*/ 596472 w 2539572"/>
              <a:gd name="connsiteY99" fmla="*/ 206728 h 2580358"/>
              <a:gd name="connsiteX100" fmla="*/ 662195 w 2539572"/>
              <a:gd name="connsiteY100" fmla="*/ 169581 h 2580358"/>
              <a:gd name="connsiteX101" fmla="*/ 1525269 w 2539572"/>
              <a:gd name="connsiteY101" fmla="*/ 129667 h 2580358"/>
              <a:gd name="connsiteX102" fmla="*/ 1666131 w 2539572"/>
              <a:gd name="connsiteY102" fmla="*/ 167675 h 2580358"/>
              <a:gd name="connsiteX103" fmla="*/ 1594693 w 2539572"/>
              <a:gd name="connsiteY103" fmla="*/ 148625 h 2580358"/>
              <a:gd name="connsiteX104" fmla="*/ 1558498 w 2539572"/>
              <a:gd name="connsiteY104" fmla="*/ 141005 h 2580358"/>
              <a:gd name="connsiteX105" fmla="*/ 1538908 w 2539572"/>
              <a:gd name="connsiteY105" fmla="*/ 137397 h 2580358"/>
              <a:gd name="connsiteX106" fmla="*/ 1643873 w 2539572"/>
              <a:gd name="connsiteY106" fmla="*/ 164386 h 2580358"/>
              <a:gd name="connsiteX107" fmla="*/ 1669839 w 2539572"/>
              <a:gd name="connsiteY107" fmla="*/ 173890 h 2580358"/>
              <a:gd name="connsiteX108" fmla="*/ 1703094 w 2539572"/>
              <a:gd name="connsiteY108" fmla="*/ 182888 h 2580358"/>
              <a:gd name="connsiteX109" fmla="*/ 1666130 w 2539572"/>
              <a:gd name="connsiteY109" fmla="*/ 169581 h 2580358"/>
              <a:gd name="connsiteX110" fmla="*/ 1701372 w 2539572"/>
              <a:gd name="connsiteY110" fmla="*/ 180058 h 2580358"/>
              <a:gd name="connsiteX111" fmla="*/ 1706502 w 2539572"/>
              <a:gd name="connsiteY111" fmla="*/ 181860 h 2580358"/>
              <a:gd name="connsiteX112" fmla="*/ 1691847 w 2539572"/>
              <a:gd name="connsiteY112" fmla="*/ 176248 h 2580358"/>
              <a:gd name="connsiteX113" fmla="*/ 1648032 w 2539572"/>
              <a:gd name="connsiteY113" fmla="*/ 161008 h 2580358"/>
              <a:gd name="connsiteX114" fmla="*/ 1558497 w 2539572"/>
              <a:gd name="connsiteY114" fmla="*/ 136243 h 2580358"/>
              <a:gd name="connsiteX115" fmla="*/ 1383314 w 2539572"/>
              <a:gd name="connsiteY115" fmla="*/ 109513 h 2580358"/>
              <a:gd name="connsiteX116" fmla="*/ 1514856 w 2539572"/>
              <a:gd name="connsiteY116" fmla="*/ 127606 h 2580358"/>
              <a:gd name="connsiteX117" fmla="*/ 1467057 w 2539572"/>
              <a:gd name="connsiteY117" fmla="*/ 118146 h 2580358"/>
              <a:gd name="connsiteX118" fmla="*/ 1193178 w 2539572"/>
              <a:gd name="connsiteY118" fmla="*/ 109308 h 2580358"/>
              <a:gd name="connsiteX119" fmla="*/ 1187975 w 2539572"/>
              <a:gd name="connsiteY119" fmla="*/ 109573 h 2580358"/>
              <a:gd name="connsiteX120" fmla="*/ 1160283 w 2539572"/>
              <a:gd name="connsiteY120" fmla="*/ 112682 h 2580358"/>
              <a:gd name="connsiteX121" fmla="*/ 1181308 w 2539572"/>
              <a:gd name="connsiteY121" fmla="*/ 110525 h 2580358"/>
              <a:gd name="connsiteX122" fmla="*/ 1281320 w 2539572"/>
              <a:gd name="connsiteY122" fmla="*/ 104811 h 2580358"/>
              <a:gd name="connsiteX123" fmla="*/ 1241193 w 2539572"/>
              <a:gd name="connsiteY123" fmla="*/ 106858 h 2580358"/>
              <a:gd name="connsiteX124" fmla="*/ 1347929 w 2539572"/>
              <a:gd name="connsiteY124" fmla="*/ 107530 h 2580358"/>
              <a:gd name="connsiteX125" fmla="*/ 1748045 w 2539572"/>
              <a:gd name="connsiteY125" fmla="*/ 102906 h 2580358"/>
              <a:gd name="connsiteX126" fmla="*/ 1794717 w 2539572"/>
              <a:gd name="connsiteY126" fmla="*/ 116241 h 2580358"/>
              <a:gd name="connsiteX127" fmla="*/ 1845200 w 2539572"/>
              <a:gd name="connsiteY127" fmla="*/ 135291 h 2580358"/>
              <a:gd name="connsiteX128" fmla="*/ 2080467 w 2539572"/>
              <a:gd name="connsiteY128" fmla="*/ 266736 h 2580358"/>
              <a:gd name="connsiteX129" fmla="*/ 2092850 w 2539572"/>
              <a:gd name="connsiteY129" fmla="*/ 276261 h 2580358"/>
              <a:gd name="connsiteX130" fmla="*/ 2043320 w 2539572"/>
              <a:gd name="connsiteY130" fmla="*/ 252448 h 2580358"/>
              <a:gd name="connsiteX131" fmla="*/ 2021412 w 2539572"/>
              <a:gd name="connsiteY131" fmla="*/ 238161 h 2580358"/>
              <a:gd name="connsiteX132" fmla="*/ 1990932 w 2539572"/>
              <a:gd name="connsiteY132" fmla="*/ 220063 h 2580358"/>
              <a:gd name="connsiteX133" fmla="*/ 1898540 w 2539572"/>
              <a:gd name="connsiteY133" fmla="*/ 172438 h 2580358"/>
              <a:gd name="connsiteX134" fmla="*/ 1823292 w 2539572"/>
              <a:gd name="connsiteY134" fmla="*/ 135291 h 2580358"/>
              <a:gd name="connsiteX135" fmla="*/ 1786145 w 2539572"/>
              <a:gd name="connsiteY135" fmla="*/ 118146 h 2580358"/>
              <a:gd name="connsiteX136" fmla="*/ 849838 w 2539572"/>
              <a:gd name="connsiteY136" fmla="*/ 98143 h 2580358"/>
              <a:gd name="connsiteX137" fmla="*/ 630763 w 2539572"/>
              <a:gd name="connsiteY137" fmla="*/ 204823 h 2580358"/>
              <a:gd name="connsiteX138" fmla="*/ 849838 w 2539572"/>
              <a:gd name="connsiteY138" fmla="*/ 98143 h 2580358"/>
              <a:gd name="connsiteX139" fmla="*/ 1143606 w 2539572"/>
              <a:gd name="connsiteY139" fmla="*/ 67159 h 2580358"/>
              <a:gd name="connsiteX140" fmla="*/ 1102012 w 2539572"/>
              <a:gd name="connsiteY140" fmla="*/ 71353 h 2580358"/>
              <a:gd name="connsiteX141" fmla="*/ 1042243 w 2539572"/>
              <a:gd name="connsiteY141" fmla="*/ 81950 h 2580358"/>
              <a:gd name="connsiteX142" fmla="*/ 995297 w 2539572"/>
              <a:gd name="connsiteY142" fmla="*/ 94264 h 2580358"/>
              <a:gd name="connsiteX143" fmla="*/ 1073080 w 2539572"/>
              <a:gd name="connsiteY143" fmla="*/ 77664 h 2580358"/>
              <a:gd name="connsiteX144" fmla="*/ 1204168 w 2539572"/>
              <a:gd name="connsiteY144" fmla="*/ 62900 h 2580358"/>
              <a:gd name="connsiteX145" fmla="*/ 1166571 w 2539572"/>
              <a:gd name="connsiteY145" fmla="*/ 64690 h 2580358"/>
              <a:gd name="connsiteX146" fmla="*/ 1173688 w 2539572"/>
              <a:gd name="connsiteY146" fmla="*/ 63853 h 2580358"/>
              <a:gd name="connsiteX147" fmla="*/ 1164163 w 2539572"/>
              <a:gd name="connsiteY147" fmla="*/ 64805 h 2580358"/>
              <a:gd name="connsiteX148" fmla="*/ 1166571 w 2539572"/>
              <a:gd name="connsiteY148" fmla="*/ 64690 h 2580358"/>
              <a:gd name="connsiteX149" fmla="*/ 1165588 w 2539572"/>
              <a:gd name="connsiteY149" fmla="*/ 64806 h 2580358"/>
              <a:gd name="connsiteX150" fmla="*/ 1166067 w 2539572"/>
              <a:gd name="connsiteY150" fmla="*/ 64806 h 2580358"/>
              <a:gd name="connsiteX151" fmla="*/ 965090 w 2539572"/>
              <a:gd name="connsiteY151" fmla="*/ 106716 h 2580358"/>
              <a:gd name="connsiteX152" fmla="*/ 749825 w 2539572"/>
              <a:gd name="connsiteY152" fmla="*/ 187678 h 2580358"/>
              <a:gd name="connsiteX153" fmla="*/ 867221 w 2539572"/>
              <a:gd name="connsiteY153" fmla="*/ 135529 h 2580358"/>
              <a:gd name="connsiteX154" fmla="*/ 981025 w 2539572"/>
              <a:gd name="connsiteY154" fmla="*/ 97898 h 2580358"/>
              <a:gd name="connsiteX155" fmla="*/ 963185 w 2539572"/>
              <a:gd name="connsiteY155" fmla="*/ 101953 h 2580358"/>
              <a:gd name="connsiteX156" fmla="*/ 945088 w 2539572"/>
              <a:gd name="connsiteY156" fmla="*/ 107668 h 2580358"/>
              <a:gd name="connsiteX157" fmla="*/ 904130 w 2539572"/>
              <a:gd name="connsiteY157" fmla="*/ 120050 h 2580358"/>
              <a:gd name="connsiteX158" fmla="*/ 863173 w 2539572"/>
              <a:gd name="connsiteY158" fmla="*/ 134338 h 2580358"/>
              <a:gd name="connsiteX159" fmla="*/ 843170 w 2539572"/>
              <a:gd name="connsiteY159" fmla="*/ 141958 h 2580358"/>
              <a:gd name="connsiteX160" fmla="*/ 823168 w 2539572"/>
              <a:gd name="connsiteY160" fmla="*/ 150530 h 2580358"/>
              <a:gd name="connsiteX161" fmla="*/ 669815 w 2539572"/>
              <a:gd name="connsiteY161" fmla="*/ 225778 h 2580358"/>
              <a:gd name="connsiteX162" fmla="*/ 633620 w 2539572"/>
              <a:gd name="connsiteY162" fmla="*/ 247685 h 2580358"/>
              <a:gd name="connsiteX163" fmla="*/ 598378 w 2539572"/>
              <a:gd name="connsiteY163" fmla="*/ 270545 h 2580358"/>
              <a:gd name="connsiteX164" fmla="*/ 531703 w 2539572"/>
              <a:gd name="connsiteY164" fmla="*/ 319123 h 2580358"/>
              <a:gd name="connsiteX165" fmla="*/ 415498 w 2539572"/>
              <a:gd name="connsiteY165" fmla="*/ 426755 h 2580358"/>
              <a:gd name="connsiteX166" fmla="*/ 384065 w 2539572"/>
              <a:gd name="connsiteY166" fmla="*/ 461045 h 2580358"/>
              <a:gd name="connsiteX167" fmla="*/ 354538 w 2539572"/>
              <a:gd name="connsiteY167" fmla="*/ 495335 h 2580358"/>
              <a:gd name="connsiteX168" fmla="*/ 302150 w 2539572"/>
              <a:gd name="connsiteY168" fmla="*/ 565820 h 2580358"/>
              <a:gd name="connsiteX169" fmla="*/ 254525 w 2539572"/>
              <a:gd name="connsiteY169" fmla="*/ 639163 h 2580358"/>
              <a:gd name="connsiteX170" fmla="*/ 210710 w 2539572"/>
              <a:gd name="connsiteY170" fmla="*/ 718220 h 2580358"/>
              <a:gd name="connsiteX171" fmla="*/ 225950 w 2539572"/>
              <a:gd name="connsiteY171" fmla="*/ 692503 h 2580358"/>
              <a:gd name="connsiteX172" fmla="*/ 244048 w 2539572"/>
              <a:gd name="connsiteY172" fmla="*/ 664880 h 2580358"/>
              <a:gd name="connsiteX173" fmla="*/ 262145 w 2539572"/>
              <a:gd name="connsiteY173" fmla="*/ 637258 h 2580358"/>
              <a:gd name="connsiteX174" fmla="*/ 281195 w 2539572"/>
              <a:gd name="connsiteY174" fmla="*/ 615350 h 2580358"/>
              <a:gd name="connsiteX175" fmla="*/ 330725 w 2539572"/>
              <a:gd name="connsiteY175" fmla="*/ 542960 h 2580358"/>
              <a:gd name="connsiteX176" fmla="*/ 386923 w 2539572"/>
              <a:gd name="connsiteY176" fmla="*/ 474380 h 2580358"/>
              <a:gd name="connsiteX177" fmla="*/ 448835 w 2539572"/>
              <a:gd name="connsiteY177" fmla="*/ 409610 h 2580358"/>
              <a:gd name="connsiteX178" fmla="*/ 516463 w 2539572"/>
              <a:gd name="connsiteY178" fmla="*/ 349603 h 2580358"/>
              <a:gd name="connsiteX179" fmla="*/ 551705 w 2539572"/>
              <a:gd name="connsiteY179" fmla="*/ 321028 h 2580358"/>
              <a:gd name="connsiteX180" fmla="*/ 587900 w 2539572"/>
              <a:gd name="connsiteY180" fmla="*/ 294358 h 2580358"/>
              <a:gd name="connsiteX181" fmla="*/ 625048 w 2539572"/>
              <a:gd name="connsiteY181" fmla="*/ 268640 h 2580358"/>
              <a:gd name="connsiteX182" fmla="*/ 663148 w 2539572"/>
              <a:gd name="connsiteY182" fmla="*/ 244828 h 2580358"/>
              <a:gd name="connsiteX183" fmla="*/ 682198 w 2539572"/>
              <a:gd name="connsiteY183" fmla="*/ 233398 h 2580358"/>
              <a:gd name="connsiteX184" fmla="*/ 702200 w 2539572"/>
              <a:gd name="connsiteY184" fmla="*/ 222920 h 2580358"/>
              <a:gd name="connsiteX185" fmla="*/ 741253 w 2539572"/>
              <a:gd name="connsiteY185" fmla="*/ 201965 h 2580358"/>
              <a:gd name="connsiteX186" fmla="*/ 821263 w 2539572"/>
              <a:gd name="connsiteY186" fmla="*/ 164818 h 2580358"/>
              <a:gd name="connsiteX187" fmla="*/ 1087963 w 2539572"/>
              <a:gd name="connsiteY187" fmla="*/ 90523 h 2580358"/>
              <a:gd name="connsiteX188" fmla="*/ 1351806 w 2539572"/>
              <a:gd name="connsiteY188" fmla="*/ 70520 h 2580358"/>
              <a:gd name="connsiteX189" fmla="*/ 1351806 w 2539572"/>
              <a:gd name="connsiteY189" fmla="*/ 64805 h 2580358"/>
              <a:gd name="connsiteX190" fmla="*/ 1333708 w 2539572"/>
              <a:gd name="connsiteY190" fmla="*/ 65758 h 2580358"/>
              <a:gd name="connsiteX191" fmla="*/ 1287988 w 2539572"/>
              <a:gd name="connsiteY191" fmla="*/ 63853 h 2580358"/>
              <a:gd name="connsiteX192" fmla="*/ 1245125 w 2539572"/>
              <a:gd name="connsiteY192" fmla="*/ 62900 h 2580358"/>
              <a:gd name="connsiteX193" fmla="*/ 1204168 w 2539572"/>
              <a:gd name="connsiteY193" fmla="*/ 62900 h 2580358"/>
              <a:gd name="connsiteX194" fmla="*/ 1248102 w 2539572"/>
              <a:gd name="connsiteY194" fmla="*/ 1583 h 2580358"/>
              <a:gd name="connsiteX195" fmla="*/ 1407050 w 2539572"/>
              <a:gd name="connsiteY195" fmla="*/ 2893 h 2580358"/>
              <a:gd name="connsiteX196" fmla="*/ 1727090 w 2539572"/>
              <a:gd name="connsiteY196" fmla="*/ 65758 h 2580358"/>
              <a:gd name="connsiteX197" fmla="*/ 2039511 w 2539572"/>
              <a:gd name="connsiteY197" fmla="*/ 222920 h 2580358"/>
              <a:gd name="connsiteX198" fmla="*/ 1573738 w 2539572"/>
              <a:gd name="connsiteY198" fmla="*/ 36230 h 2580358"/>
              <a:gd name="connsiteX199" fmla="*/ 1335613 w 2539572"/>
              <a:gd name="connsiteY199" fmla="*/ 4798 h 2580358"/>
              <a:gd name="connsiteX200" fmla="*/ 1123205 w 2539572"/>
              <a:gd name="connsiteY200" fmla="*/ 21943 h 2580358"/>
              <a:gd name="connsiteX201" fmla="*/ 1078438 w 2539572"/>
              <a:gd name="connsiteY201" fmla="*/ 30515 h 2580358"/>
              <a:gd name="connsiteX202" fmla="*/ 1034623 w 2539572"/>
              <a:gd name="connsiteY202" fmla="*/ 40993 h 2580358"/>
              <a:gd name="connsiteX203" fmla="*/ 1573738 w 2539572"/>
              <a:gd name="connsiteY203" fmla="*/ 37183 h 2580358"/>
              <a:gd name="connsiteX204" fmla="*/ 1851868 w 2539572"/>
              <a:gd name="connsiteY204" fmla="*/ 136243 h 2580358"/>
              <a:gd name="connsiteX205" fmla="*/ 1846153 w 2539572"/>
              <a:gd name="connsiteY205" fmla="*/ 134338 h 2580358"/>
              <a:gd name="connsiteX206" fmla="*/ 1626125 w 2539572"/>
              <a:gd name="connsiteY206" fmla="*/ 60043 h 2580358"/>
              <a:gd name="connsiteX207" fmla="*/ 1416575 w 2539572"/>
              <a:gd name="connsiteY207" fmla="*/ 20990 h 2580358"/>
              <a:gd name="connsiteX208" fmla="*/ 1223218 w 2539572"/>
              <a:gd name="connsiteY208" fmla="*/ 20990 h 2580358"/>
              <a:gd name="connsiteX209" fmla="*/ 1179403 w 2539572"/>
              <a:gd name="connsiteY209" fmla="*/ 26705 h 2580358"/>
              <a:gd name="connsiteX210" fmla="*/ 1090820 w 2539572"/>
              <a:gd name="connsiteY210" fmla="*/ 40993 h 2580358"/>
              <a:gd name="connsiteX211" fmla="*/ 1423243 w 2539572"/>
              <a:gd name="connsiteY211" fmla="*/ 26705 h 2580358"/>
              <a:gd name="connsiteX212" fmla="*/ 1626125 w 2539572"/>
              <a:gd name="connsiteY212" fmla="*/ 60043 h 2580358"/>
              <a:gd name="connsiteX213" fmla="*/ 1748998 w 2539572"/>
              <a:gd name="connsiteY213" fmla="*/ 101000 h 2580358"/>
              <a:gd name="connsiteX214" fmla="*/ 1735663 w 2539572"/>
              <a:gd name="connsiteY214" fmla="*/ 97190 h 2580358"/>
              <a:gd name="connsiteX215" fmla="*/ 1698515 w 2539572"/>
              <a:gd name="connsiteY215" fmla="*/ 89570 h 2580358"/>
              <a:gd name="connsiteX216" fmla="*/ 1656606 w 2539572"/>
              <a:gd name="connsiteY216" fmla="*/ 84808 h 2580358"/>
              <a:gd name="connsiteX217" fmla="*/ 1644223 w 2539572"/>
              <a:gd name="connsiteY217" fmla="*/ 98143 h 2580358"/>
              <a:gd name="connsiteX218" fmla="*/ 1855678 w 2539572"/>
              <a:gd name="connsiteY218" fmla="*/ 180058 h 2580358"/>
              <a:gd name="connsiteX219" fmla="*/ 2046178 w 2539572"/>
              <a:gd name="connsiteY219" fmla="*/ 293405 h 2580358"/>
              <a:gd name="connsiteX220" fmla="*/ 2120473 w 2539572"/>
              <a:gd name="connsiteY220" fmla="*/ 351508 h 2580358"/>
              <a:gd name="connsiteX221" fmla="*/ 2150953 w 2539572"/>
              <a:gd name="connsiteY221" fmla="*/ 377225 h 2580358"/>
              <a:gd name="connsiteX222" fmla="*/ 2176671 w 2539572"/>
              <a:gd name="connsiteY222" fmla="*/ 401038 h 2580358"/>
              <a:gd name="connsiteX223" fmla="*/ 2211913 w 2539572"/>
              <a:gd name="connsiteY223" fmla="*/ 435328 h 2580358"/>
              <a:gd name="connsiteX224" fmla="*/ 2221438 w 2539572"/>
              <a:gd name="connsiteY224" fmla="*/ 444853 h 2580358"/>
              <a:gd name="connsiteX225" fmla="*/ 2224296 w 2539572"/>
              <a:gd name="connsiteY225" fmla="*/ 448663 h 2580358"/>
              <a:gd name="connsiteX226" fmla="*/ 2211913 w 2539572"/>
              <a:gd name="connsiteY226" fmla="*/ 440090 h 2580358"/>
              <a:gd name="connsiteX227" fmla="*/ 2174766 w 2539572"/>
              <a:gd name="connsiteY227" fmla="*/ 406753 h 2580358"/>
              <a:gd name="connsiteX228" fmla="*/ 2148096 w 2539572"/>
              <a:gd name="connsiteY228" fmla="*/ 383893 h 2580358"/>
              <a:gd name="connsiteX229" fmla="*/ 2117616 w 2539572"/>
              <a:gd name="connsiteY229" fmla="*/ 359128 h 2580358"/>
              <a:gd name="connsiteX230" fmla="*/ 2049036 w 2539572"/>
              <a:gd name="connsiteY230" fmla="*/ 307693 h 2580358"/>
              <a:gd name="connsiteX231" fmla="*/ 1913781 w 2539572"/>
              <a:gd name="connsiteY231" fmla="*/ 223873 h 2580358"/>
              <a:gd name="connsiteX232" fmla="*/ 1888063 w 2539572"/>
              <a:gd name="connsiteY232" fmla="*/ 210538 h 2580358"/>
              <a:gd name="connsiteX233" fmla="*/ 1869013 w 2539572"/>
              <a:gd name="connsiteY233" fmla="*/ 201013 h 2580358"/>
              <a:gd name="connsiteX234" fmla="*/ 1855678 w 2539572"/>
              <a:gd name="connsiteY234" fmla="*/ 195298 h 2580358"/>
              <a:gd name="connsiteX235" fmla="*/ 1890920 w 2539572"/>
              <a:gd name="connsiteY235" fmla="*/ 215300 h 2580358"/>
              <a:gd name="connsiteX236" fmla="*/ 1925211 w 2539572"/>
              <a:gd name="connsiteY236" fmla="*/ 236255 h 2580358"/>
              <a:gd name="connsiteX237" fmla="*/ 1858536 w 2539572"/>
              <a:gd name="connsiteY237" fmla="*/ 204823 h 2580358"/>
              <a:gd name="connsiteX238" fmla="*/ 1819483 w 2539572"/>
              <a:gd name="connsiteY238" fmla="*/ 185773 h 2580358"/>
              <a:gd name="connsiteX239" fmla="*/ 1778525 w 2539572"/>
              <a:gd name="connsiteY239" fmla="*/ 167675 h 2580358"/>
              <a:gd name="connsiteX240" fmla="*/ 1739473 w 2539572"/>
              <a:gd name="connsiteY240" fmla="*/ 152435 h 2580358"/>
              <a:gd name="connsiteX241" fmla="*/ 1708040 w 2539572"/>
              <a:gd name="connsiteY241" fmla="*/ 141958 h 2580358"/>
              <a:gd name="connsiteX242" fmla="*/ 1511825 w 2539572"/>
              <a:gd name="connsiteY242" fmla="*/ 98143 h 2580358"/>
              <a:gd name="connsiteX243" fmla="*/ 1486108 w 2539572"/>
              <a:gd name="connsiteY243" fmla="*/ 94333 h 2580358"/>
              <a:gd name="connsiteX244" fmla="*/ 1459438 w 2539572"/>
              <a:gd name="connsiteY244" fmla="*/ 90523 h 2580358"/>
              <a:gd name="connsiteX245" fmla="*/ 1406098 w 2539572"/>
              <a:gd name="connsiteY245" fmla="*/ 84808 h 2580358"/>
              <a:gd name="connsiteX246" fmla="*/ 1352758 w 2539572"/>
              <a:gd name="connsiteY246" fmla="*/ 81950 h 2580358"/>
              <a:gd name="connsiteX247" fmla="*/ 1299418 w 2539572"/>
              <a:gd name="connsiteY247" fmla="*/ 82903 h 2580358"/>
              <a:gd name="connsiteX248" fmla="*/ 1282273 w 2539572"/>
              <a:gd name="connsiteY248" fmla="*/ 83855 h 2580358"/>
              <a:gd name="connsiteX249" fmla="*/ 1265128 w 2539572"/>
              <a:gd name="connsiteY249" fmla="*/ 85760 h 2580358"/>
              <a:gd name="connsiteX250" fmla="*/ 1229886 w 2539572"/>
              <a:gd name="connsiteY250" fmla="*/ 88618 h 2580358"/>
              <a:gd name="connsiteX251" fmla="*/ 1192738 w 2539572"/>
              <a:gd name="connsiteY251" fmla="*/ 93380 h 2580358"/>
              <a:gd name="connsiteX252" fmla="*/ 1155590 w 2539572"/>
              <a:gd name="connsiteY252" fmla="*/ 99095 h 2580358"/>
              <a:gd name="connsiteX253" fmla="*/ 1002238 w 2539572"/>
              <a:gd name="connsiteY253" fmla="*/ 136243 h 2580358"/>
              <a:gd name="connsiteX254" fmla="*/ 979378 w 2539572"/>
              <a:gd name="connsiteY254" fmla="*/ 144815 h 2580358"/>
              <a:gd name="connsiteX255" fmla="*/ 969853 w 2539572"/>
              <a:gd name="connsiteY255" fmla="*/ 150530 h 2580358"/>
              <a:gd name="connsiteX256" fmla="*/ 954028 w 2539572"/>
              <a:gd name="connsiteY256" fmla="*/ 155319 h 2580358"/>
              <a:gd name="connsiteX257" fmla="*/ 1035609 w 2539572"/>
              <a:gd name="connsiteY257" fmla="*/ 134343 h 2580358"/>
              <a:gd name="connsiteX258" fmla="*/ 1049467 w 2539572"/>
              <a:gd name="connsiteY258" fmla="*/ 132228 h 2580358"/>
              <a:gd name="connsiteX259" fmla="*/ 1071770 w 2539572"/>
              <a:gd name="connsiteY259" fmla="*/ 126718 h 2580358"/>
              <a:gd name="connsiteX260" fmla="*/ 1141506 w 2539572"/>
              <a:gd name="connsiteY260" fmla="*/ 114789 h 2580358"/>
              <a:gd name="connsiteX261" fmla="*/ 1094630 w 2539572"/>
              <a:gd name="connsiteY261" fmla="*/ 120051 h 2580358"/>
              <a:gd name="connsiteX262" fmla="*/ 1001285 w 2539572"/>
              <a:gd name="connsiteY262" fmla="*/ 138148 h 2580358"/>
              <a:gd name="connsiteX263" fmla="*/ 1530875 w 2539572"/>
              <a:gd name="connsiteY263" fmla="*/ 106716 h 2580358"/>
              <a:gd name="connsiteX264" fmla="*/ 1810910 w 2539572"/>
              <a:gd name="connsiteY264" fmla="*/ 191488 h 2580358"/>
              <a:gd name="connsiteX265" fmla="*/ 2044272 w 2539572"/>
              <a:gd name="connsiteY265" fmla="*/ 321981 h 2580358"/>
              <a:gd name="connsiteX266" fmla="*/ 2050940 w 2539572"/>
              <a:gd name="connsiteY266" fmla="*/ 326743 h 2580358"/>
              <a:gd name="connsiteX267" fmla="*/ 2385267 w 2539572"/>
              <a:gd name="connsiteY267" fmla="*/ 709648 h 2580358"/>
              <a:gd name="connsiteX268" fmla="*/ 2539572 w 2539572"/>
              <a:gd name="connsiteY268" fmla="*/ 1194471 h 2580358"/>
              <a:gd name="connsiteX269" fmla="*/ 2523380 w 2539572"/>
              <a:gd name="connsiteY269" fmla="*/ 1197328 h 2580358"/>
              <a:gd name="connsiteX270" fmla="*/ 2382410 w 2539572"/>
              <a:gd name="connsiteY270" fmla="*/ 745843 h 2580358"/>
              <a:gd name="connsiteX271" fmla="*/ 2092850 w 2539572"/>
              <a:gd name="connsiteY271" fmla="*/ 394371 h 2580358"/>
              <a:gd name="connsiteX272" fmla="*/ 2020460 w 2539572"/>
              <a:gd name="connsiteY272" fmla="*/ 341031 h 2580358"/>
              <a:gd name="connsiteX273" fmla="*/ 1977026 w 2539572"/>
              <a:gd name="connsiteY273" fmla="*/ 313885 h 2580358"/>
              <a:gd name="connsiteX274" fmla="*/ 2054751 w 2539572"/>
              <a:gd name="connsiteY274" fmla="*/ 366986 h 2580358"/>
              <a:gd name="connsiteX275" fmla="*/ 2156668 w 2539572"/>
              <a:gd name="connsiteY275" fmla="*/ 455330 h 2580358"/>
              <a:gd name="connsiteX276" fmla="*/ 2329071 w 2539572"/>
              <a:gd name="connsiteY276" fmla="*/ 665833 h 2580358"/>
              <a:gd name="connsiteX277" fmla="*/ 2511950 w 2539572"/>
              <a:gd name="connsiteY277" fmla="*/ 1176373 h 2580358"/>
              <a:gd name="connsiteX278" fmla="*/ 2502425 w 2539572"/>
              <a:gd name="connsiteY278" fmla="*/ 1153513 h 2580358"/>
              <a:gd name="connsiteX279" fmla="*/ 2438608 w 2539572"/>
              <a:gd name="connsiteY279" fmla="*/ 904910 h 2580358"/>
              <a:gd name="connsiteX280" fmla="*/ 2330975 w 2539572"/>
              <a:gd name="connsiteY280" fmla="*/ 700123 h 2580358"/>
              <a:gd name="connsiteX281" fmla="*/ 2365266 w 2539572"/>
              <a:gd name="connsiteY281" fmla="*/ 761083 h 2580358"/>
              <a:gd name="connsiteX282" fmla="*/ 2394793 w 2539572"/>
              <a:gd name="connsiteY282" fmla="*/ 818233 h 2580358"/>
              <a:gd name="connsiteX283" fmla="*/ 2408128 w 2539572"/>
              <a:gd name="connsiteY283" fmla="*/ 846808 h 2580358"/>
              <a:gd name="connsiteX284" fmla="*/ 2420511 w 2539572"/>
              <a:gd name="connsiteY284" fmla="*/ 876335 h 2580358"/>
              <a:gd name="connsiteX285" fmla="*/ 2432893 w 2539572"/>
              <a:gd name="connsiteY285" fmla="*/ 906815 h 2580358"/>
              <a:gd name="connsiteX286" fmla="*/ 2444323 w 2539572"/>
              <a:gd name="connsiteY286" fmla="*/ 940153 h 2580358"/>
              <a:gd name="connsiteX287" fmla="*/ 2438608 w 2539572"/>
              <a:gd name="connsiteY287" fmla="*/ 934438 h 2580358"/>
              <a:gd name="connsiteX288" fmla="*/ 2492900 w 2539572"/>
              <a:gd name="connsiteY288" fmla="*/ 1130653 h 2580358"/>
              <a:gd name="connsiteX289" fmla="*/ 2477116 w 2539572"/>
              <a:gd name="connsiteY289" fmla="*/ 1092007 h 2580358"/>
              <a:gd name="connsiteX290" fmla="*/ 2494226 w 2539572"/>
              <a:gd name="connsiteY290" fmla="*/ 1204117 h 2580358"/>
              <a:gd name="connsiteX291" fmla="*/ 2500520 w 2539572"/>
              <a:gd name="connsiteY291" fmla="*/ 1328773 h 2580358"/>
              <a:gd name="connsiteX292" fmla="*/ 2404709 w 2539572"/>
              <a:gd name="connsiteY292" fmla="*/ 1803341 h 2580358"/>
              <a:gd name="connsiteX293" fmla="*/ 2390217 w 2539572"/>
              <a:gd name="connsiteY293" fmla="*/ 1833425 h 2580358"/>
              <a:gd name="connsiteX294" fmla="*/ 2385149 w 2539572"/>
              <a:gd name="connsiteY294" fmla="*/ 1849791 h 2580358"/>
              <a:gd name="connsiteX295" fmla="*/ 2387173 w 2539572"/>
              <a:gd name="connsiteY295" fmla="*/ 1858363 h 2580358"/>
              <a:gd name="connsiteX296" fmla="*/ 2410986 w 2539572"/>
              <a:gd name="connsiteY296" fmla="*/ 1808833 h 2580358"/>
              <a:gd name="connsiteX297" fmla="*/ 2425273 w 2539572"/>
              <a:gd name="connsiteY297" fmla="*/ 1768828 h 2580358"/>
              <a:gd name="connsiteX298" fmla="*/ 2432893 w 2539572"/>
              <a:gd name="connsiteY298" fmla="*/ 1745968 h 2580358"/>
              <a:gd name="connsiteX299" fmla="*/ 2439561 w 2539572"/>
              <a:gd name="connsiteY299" fmla="*/ 1722155 h 2580358"/>
              <a:gd name="connsiteX300" fmla="*/ 2445275 w 2539572"/>
              <a:gd name="connsiteY300" fmla="*/ 1709773 h 2580358"/>
              <a:gd name="connsiteX301" fmla="*/ 2439561 w 2539572"/>
              <a:gd name="connsiteY301" fmla="*/ 1749778 h 2580358"/>
              <a:gd name="connsiteX302" fmla="*/ 2441466 w 2539572"/>
              <a:gd name="connsiteY302" fmla="*/ 1765018 h 2580358"/>
              <a:gd name="connsiteX303" fmla="*/ 2350025 w 2539572"/>
              <a:gd name="connsiteY303" fmla="*/ 1959328 h 2580358"/>
              <a:gd name="connsiteX304" fmla="*/ 2228106 w 2539572"/>
              <a:gd name="connsiteY304" fmla="*/ 2131730 h 2580358"/>
              <a:gd name="connsiteX305" fmla="*/ 2194768 w 2539572"/>
              <a:gd name="connsiteY305" fmla="*/ 2169830 h 2580358"/>
              <a:gd name="connsiteX306" fmla="*/ 2159525 w 2539572"/>
              <a:gd name="connsiteY306" fmla="*/ 2206978 h 2580358"/>
              <a:gd name="connsiteX307" fmla="*/ 2123331 w 2539572"/>
              <a:gd name="connsiteY307" fmla="*/ 2242220 h 2580358"/>
              <a:gd name="connsiteX308" fmla="*/ 2086183 w 2539572"/>
              <a:gd name="connsiteY308" fmla="*/ 2275558 h 2580358"/>
              <a:gd name="connsiteX309" fmla="*/ 1924258 w 2539572"/>
              <a:gd name="connsiteY309" fmla="*/ 2395573 h 2580358"/>
              <a:gd name="connsiteX310" fmla="*/ 1737568 w 2539572"/>
              <a:gd name="connsiteY310" fmla="*/ 2491775 h 2580358"/>
              <a:gd name="connsiteX311" fmla="*/ 1702325 w 2539572"/>
              <a:gd name="connsiteY311" fmla="*/ 2506063 h 2580358"/>
              <a:gd name="connsiteX312" fmla="*/ 1504206 w 2539572"/>
              <a:gd name="connsiteY312" fmla="*/ 2561308 h 2580358"/>
              <a:gd name="connsiteX313" fmla="*/ 1403240 w 2539572"/>
              <a:gd name="connsiteY313" fmla="*/ 2575595 h 2580358"/>
              <a:gd name="connsiteX314" fmla="*/ 1352758 w 2539572"/>
              <a:gd name="connsiteY314" fmla="*/ 2579405 h 2580358"/>
              <a:gd name="connsiteX315" fmla="*/ 1301323 w 2539572"/>
              <a:gd name="connsiteY315" fmla="*/ 2580358 h 2580358"/>
              <a:gd name="connsiteX316" fmla="*/ 1327993 w 2539572"/>
              <a:gd name="connsiteY316" fmla="*/ 2575595 h 2580358"/>
              <a:gd name="connsiteX317" fmla="*/ 999380 w 2539572"/>
              <a:gd name="connsiteY317" fmla="*/ 2546068 h 2580358"/>
              <a:gd name="connsiteX318" fmla="*/ 618380 w 2539572"/>
              <a:gd name="connsiteY318" fmla="*/ 2401288 h 2580358"/>
              <a:gd name="connsiteX319" fmla="*/ 295483 w 2539572"/>
              <a:gd name="connsiteY319" fmla="*/ 2126968 h 2580358"/>
              <a:gd name="connsiteX320" fmla="*/ 115862 w 2539572"/>
              <a:gd name="connsiteY320" fmla="*/ 1837914 h 2580358"/>
              <a:gd name="connsiteX321" fmla="*/ 92056 w 2539572"/>
              <a:gd name="connsiteY321" fmla="*/ 1778680 h 2580358"/>
              <a:gd name="connsiteX322" fmla="*/ 88790 w 2539572"/>
              <a:gd name="connsiteY322" fmla="*/ 1766923 h 2580358"/>
              <a:gd name="connsiteX323" fmla="*/ 82123 w 2539572"/>
              <a:gd name="connsiteY323" fmla="*/ 1745968 h 2580358"/>
              <a:gd name="connsiteX324" fmla="*/ 67835 w 2539572"/>
              <a:gd name="connsiteY324" fmla="*/ 1705010 h 2580358"/>
              <a:gd name="connsiteX325" fmla="*/ 55453 w 2539572"/>
              <a:gd name="connsiteY325" fmla="*/ 1664053 h 2580358"/>
              <a:gd name="connsiteX326" fmla="*/ 47799 w 2539572"/>
              <a:gd name="connsiteY326" fmla="*/ 1634133 h 2580358"/>
              <a:gd name="connsiteX327" fmla="*/ 31565 w 2539572"/>
              <a:gd name="connsiteY327" fmla="*/ 1557721 h 2580358"/>
              <a:gd name="connsiteX328" fmla="*/ 22115 w 2539572"/>
              <a:gd name="connsiteY328" fmla="*/ 1498318 h 2580358"/>
              <a:gd name="connsiteX329" fmla="*/ 17353 w 2539572"/>
              <a:gd name="connsiteY329" fmla="*/ 1456408 h 2580358"/>
              <a:gd name="connsiteX330" fmla="*/ 14495 w 2539572"/>
              <a:gd name="connsiteY330" fmla="*/ 1414498 h 2580358"/>
              <a:gd name="connsiteX331" fmla="*/ 12590 w 2539572"/>
              <a:gd name="connsiteY331" fmla="*/ 1393543 h 2580358"/>
              <a:gd name="connsiteX332" fmla="*/ 11638 w 2539572"/>
              <a:gd name="connsiteY332" fmla="*/ 1372588 h 2580358"/>
              <a:gd name="connsiteX333" fmla="*/ 9733 w 2539572"/>
              <a:gd name="connsiteY333" fmla="*/ 1331630 h 2580358"/>
              <a:gd name="connsiteX334" fmla="*/ 14733 w 2539572"/>
              <a:gd name="connsiteY334" fmla="*/ 1175539 h 2580358"/>
              <a:gd name="connsiteX335" fmla="*/ 28991 w 2539572"/>
              <a:gd name="connsiteY335" fmla="*/ 1041443 h 2580358"/>
              <a:gd name="connsiteX336" fmla="*/ 28782 w 2539572"/>
              <a:gd name="connsiteY336" fmla="*/ 1042071 h 2580358"/>
              <a:gd name="connsiteX337" fmla="*/ 3065 w 2539572"/>
              <a:gd name="connsiteY337" fmla="*/ 1282101 h 2580358"/>
              <a:gd name="connsiteX338" fmla="*/ 107840 w 2539572"/>
              <a:gd name="connsiteY338" fmla="*/ 787753 h 2580358"/>
              <a:gd name="connsiteX339" fmla="*/ 162132 w 2539572"/>
              <a:gd name="connsiteY339" fmla="*/ 668691 h 2580358"/>
              <a:gd name="connsiteX340" fmla="*/ 331677 w 2539572"/>
              <a:gd name="connsiteY340" fmla="*/ 426756 h 2580358"/>
              <a:gd name="connsiteX341" fmla="*/ 357395 w 2539572"/>
              <a:gd name="connsiteY341" fmla="*/ 399133 h 2580358"/>
              <a:gd name="connsiteX342" fmla="*/ 385017 w 2539572"/>
              <a:gd name="connsiteY342" fmla="*/ 372463 h 2580358"/>
              <a:gd name="connsiteX343" fmla="*/ 399305 w 2539572"/>
              <a:gd name="connsiteY343" fmla="*/ 359128 h 2580358"/>
              <a:gd name="connsiteX344" fmla="*/ 413592 w 2539572"/>
              <a:gd name="connsiteY344" fmla="*/ 346746 h 2580358"/>
              <a:gd name="connsiteX345" fmla="*/ 443120 w 2539572"/>
              <a:gd name="connsiteY345" fmla="*/ 321028 h 2580358"/>
              <a:gd name="connsiteX346" fmla="*/ 473600 w 2539572"/>
              <a:gd name="connsiteY346" fmla="*/ 296263 h 2580358"/>
              <a:gd name="connsiteX347" fmla="*/ 505032 w 2539572"/>
              <a:gd name="connsiteY347" fmla="*/ 272451 h 2580358"/>
              <a:gd name="connsiteX348" fmla="*/ 569802 w 2539572"/>
              <a:gd name="connsiteY348" fmla="*/ 228636 h 2580358"/>
              <a:gd name="connsiteX349" fmla="*/ 554387 w 2539572"/>
              <a:gd name="connsiteY349" fmla="*/ 240806 h 2580358"/>
              <a:gd name="connsiteX350" fmla="*/ 660529 w 2539572"/>
              <a:gd name="connsiteY350" fmla="*/ 171604 h 2580358"/>
              <a:gd name="connsiteX351" fmla="*/ 797450 w 2539572"/>
              <a:gd name="connsiteY351" fmla="*/ 103858 h 2580358"/>
              <a:gd name="connsiteX352" fmla="*/ 1092725 w 2539572"/>
              <a:gd name="connsiteY352" fmla="*/ 18133 h 2580358"/>
              <a:gd name="connsiteX353" fmla="*/ 1248102 w 2539572"/>
              <a:gd name="connsiteY353" fmla="*/ 1583 h 258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Lst>
            <a:rect l="l" t="t" r="r" b="b"/>
            <a:pathLst>
              <a:path w="2539572" h="2580358">
                <a:moveTo>
                  <a:pt x="83529" y="1757461"/>
                </a:moveTo>
                <a:lnTo>
                  <a:pt x="92056" y="1778680"/>
                </a:lnTo>
                <a:lnTo>
                  <a:pt x="93553" y="1784068"/>
                </a:lnTo>
                <a:cubicBezTo>
                  <a:pt x="99268" y="1797403"/>
                  <a:pt x="104030" y="1811690"/>
                  <a:pt x="109745" y="1825025"/>
                </a:cubicBezTo>
                <a:cubicBezTo>
                  <a:pt x="104030" y="1811690"/>
                  <a:pt x="99268" y="1798355"/>
                  <a:pt x="93553" y="1785020"/>
                </a:cubicBezTo>
                <a:cubicBezTo>
                  <a:pt x="91648" y="1778353"/>
                  <a:pt x="88790" y="1771685"/>
                  <a:pt x="85933" y="1765018"/>
                </a:cubicBezTo>
                <a:close/>
                <a:moveTo>
                  <a:pt x="208" y="1280195"/>
                </a:moveTo>
                <a:cubicBezTo>
                  <a:pt x="208" y="1344489"/>
                  <a:pt x="4494" y="1408307"/>
                  <a:pt x="13305" y="1471767"/>
                </a:cubicBezTo>
                <a:lnTo>
                  <a:pt x="31565" y="1557721"/>
                </a:lnTo>
                <a:lnTo>
                  <a:pt x="35450" y="1582138"/>
                </a:lnTo>
                <a:cubicBezTo>
                  <a:pt x="38308" y="1595473"/>
                  <a:pt x="42118" y="1609760"/>
                  <a:pt x="44975" y="1623095"/>
                </a:cubicBezTo>
                <a:lnTo>
                  <a:pt x="47799" y="1634133"/>
                </a:lnTo>
                <a:lnTo>
                  <a:pt x="53548" y="1661195"/>
                </a:lnTo>
                <a:cubicBezTo>
                  <a:pt x="57358" y="1675483"/>
                  <a:pt x="61168" y="1689770"/>
                  <a:pt x="64978" y="1703105"/>
                </a:cubicBezTo>
                <a:cubicBezTo>
                  <a:pt x="69740" y="1717393"/>
                  <a:pt x="74503" y="1730728"/>
                  <a:pt x="79265" y="1744063"/>
                </a:cubicBezTo>
                <a:lnTo>
                  <a:pt x="83529" y="1757461"/>
                </a:lnTo>
                <a:lnTo>
                  <a:pt x="73550" y="1732633"/>
                </a:lnTo>
                <a:cubicBezTo>
                  <a:pt x="24020" y="1589758"/>
                  <a:pt x="-2650" y="1437358"/>
                  <a:pt x="208" y="1280195"/>
                </a:cubicBezTo>
                <a:close/>
                <a:moveTo>
                  <a:pt x="18782" y="1278529"/>
                </a:moveTo>
                <a:cubicBezTo>
                  <a:pt x="16877" y="1277814"/>
                  <a:pt x="14495" y="1281148"/>
                  <a:pt x="11638" y="1288768"/>
                </a:cubicBezTo>
                <a:cubicBezTo>
                  <a:pt x="12590" y="1384970"/>
                  <a:pt x="23068" y="1486888"/>
                  <a:pt x="44975" y="1584043"/>
                </a:cubicBezTo>
                <a:cubicBezTo>
                  <a:pt x="66883" y="1681198"/>
                  <a:pt x="99268" y="1774543"/>
                  <a:pt x="136415" y="1857410"/>
                </a:cubicBezTo>
                <a:cubicBezTo>
                  <a:pt x="151655" y="1890748"/>
                  <a:pt x="176420" y="1937420"/>
                  <a:pt x="207853" y="1986950"/>
                </a:cubicBezTo>
                <a:cubicBezTo>
                  <a:pt x="239285" y="2036480"/>
                  <a:pt x="278338" y="2086010"/>
                  <a:pt x="316438" y="2127920"/>
                </a:cubicBezTo>
                <a:cubicBezTo>
                  <a:pt x="355490" y="2168878"/>
                  <a:pt x="391685" y="2202215"/>
                  <a:pt x="416450" y="2220313"/>
                </a:cubicBezTo>
                <a:cubicBezTo>
                  <a:pt x="441215" y="2238410"/>
                  <a:pt x="453598" y="2243173"/>
                  <a:pt x="445025" y="2226980"/>
                </a:cubicBezTo>
                <a:cubicBezTo>
                  <a:pt x="405973" y="2205073"/>
                  <a:pt x="332630" y="2140303"/>
                  <a:pt x="263098" y="2046005"/>
                </a:cubicBezTo>
                <a:cubicBezTo>
                  <a:pt x="227855" y="1998380"/>
                  <a:pt x="193565" y="1944088"/>
                  <a:pt x="164038" y="1885985"/>
                </a:cubicBezTo>
                <a:cubicBezTo>
                  <a:pt x="134510" y="1826930"/>
                  <a:pt x="108793" y="1765018"/>
                  <a:pt x="89743" y="1703105"/>
                </a:cubicBezTo>
                <a:cubicBezTo>
                  <a:pt x="70693" y="1641193"/>
                  <a:pt x="56405" y="1580233"/>
                  <a:pt x="46880" y="1524988"/>
                </a:cubicBezTo>
                <a:cubicBezTo>
                  <a:pt x="44975" y="1510700"/>
                  <a:pt x="43070" y="1497365"/>
                  <a:pt x="41165" y="1484030"/>
                </a:cubicBezTo>
                <a:cubicBezTo>
                  <a:pt x="39260" y="1470695"/>
                  <a:pt x="37355" y="1458313"/>
                  <a:pt x="36403" y="1445930"/>
                </a:cubicBezTo>
                <a:cubicBezTo>
                  <a:pt x="35450" y="1433548"/>
                  <a:pt x="34498" y="1422118"/>
                  <a:pt x="32593" y="1410688"/>
                </a:cubicBezTo>
                <a:cubicBezTo>
                  <a:pt x="31640" y="1404973"/>
                  <a:pt x="31640" y="1399258"/>
                  <a:pt x="30688" y="1394495"/>
                </a:cubicBezTo>
                <a:cubicBezTo>
                  <a:pt x="30688" y="1388780"/>
                  <a:pt x="29735" y="1384018"/>
                  <a:pt x="29735" y="1379255"/>
                </a:cubicBezTo>
                <a:cubicBezTo>
                  <a:pt x="28783" y="1359253"/>
                  <a:pt x="26878" y="1342108"/>
                  <a:pt x="25925" y="1326868"/>
                </a:cubicBezTo>
                <a:cubicBezTo>
                  <a:pt x="24973" y="1312580"/>
                  <a:pt x="24020" y="1301150"/>
                  <a:pt x="23068" y="1292578"/>
                </a:cubicBezTo>
                <a:cubicBezTo>
                  <a:pt x="22115" y="1284006"/>
                  <a:pt x="20687" y="1279243"/>
                  <a:pt x="18782" y="1278529"/>
                </a:cubicBezTo>
                <a:close/>
                <a:moveTo>
                  <a:pt x="200352" y="622568"/>
                </a:moveTo>
                <a:lnTo>
                  <a:pt x="197535" y="622949"/>
                </a:lnTo>
                <a:lnTo>
                  <a:pt x="153917" y="696269"/>
                </a:lnTo>
                <a:cubicBezTo>
                  <a:pt x="116531" y="766307"/>
                  <a:pt x="85337" y="840453"/>
                  <a:pt x="61286" y="917874"/>
                </a:cubicBezTo>
                <a:lnTo>
                  <a:pt x="34698" y="1020824"/>
                </a:lnTo>
                <a:lnTo>
                  <a:pt x="36283" y="1016472"/>
                </a:lnTo>
                <a:cubicBezTo>
                  <a:pt x="38069" y="1012067"/>
                  <a:pt x="39736" y="1007781"/>
                  <a:pt x="42118" y="999208"/>
                </a:cubicBezTo>
                <a:cubicBezTo>
                  <a:pt x="58310" y="936343"/>
                  <a:pt x="81170" y="875383"/>
                  <a:pt x="104983" y="818233"/>
                </a:cubicBezTo>
                <a:cubicBezTo>
                  <a:pt x="128795" y="761083"/>
                  <a:pt x="156418" y="707743"/>
                  <a:pt x="182135" y="657260"/>
                </a:cubicBezTo>
                <a:cubicBezTo>
                  <a:pt x="180706" y="656546"/>
                  <a:pt x="197494" y="630114"/>
                  <a:pt x="200352" y="622568"/>
                </a:cubicBezTo>
                <a:close/>
                <a:moveTo>
                  <a:pt x="243577" y="554053"/>
                </a:moveTo>
                <a:lnTo>
                  <a:pt x="214520" y="594396"/>
                </a:lnTo>
                <a:lnTo>
                  <a:pt x="199898" y="618976"/>
                </a:lnTo>
                <a:lnTo>
                  <a:pt x="208805" y="604873"/>
                </a:lnTo>
                <a:cubicBezTo>
                  <a:pt x="212615" y="599158"/>
                  <a:pt x="217378" y="593443"/>
                  <a:pt x="221188" y="586775"/>
                </a:cubicBezTo>
                <a:close/>
                <a:moveTo>
                  <a:pt x="2007705" y="351233"/>
                </a:moveTo>
                <a:lnTo>
                  <a:pt x="2008155" y="351570"/>
                </a:lnTo>
                <a:lnTo>
                  <a:pt x="2015698" y="356270"/>
                </a:lnTo>
                <a:close/>
                <a:moveTo>
                  <a:pt x="504641" y="345323"/>
                </a:moveTo>
                <a:lnTo>
                  <a:pt x="504080" y="345793"/>
                </a:lnTo>
                <a:cubicBezTo>
                  <a:pt x="485030" y="361985"/>
                  <a:pt x="469790" y="378178"/>
                  <a:pt x="457407" y="391513"/>
                </a:cubicBezTo>
                <a:cubicBezTo>
                  <a:pt x="444072" y="402943"/>
                  <a:pt x="429785" y="414373"/>
                  <a:pt x="416450" y="426755"/>
                </a:cubicBezTo>
                <a:cubicBezTo>
                  <a:pt x="437167" y="404610"/>
                  <a:pt x="460146" y="382524"/>
                  <a:pt x="485015" y="360869"/>
                </a:cubicBezTo>
                <a:close/>
                <a:moveTo>
                  <a:pt x="550941" y="308646"/>
                </a:moveTo>
                <a:lnTo>
                  <a:pt x="504641" y="345323"/>
                </a:lnTo>
                <a:lnTo>
                  <a:pt x="533607" y="321028"/>
                </a:lnTo>
                <a:close/>
                <a:moveTo>
                  <a:pt x="484512" y="297418"/>
                </a:moveTo>
                <a:lnTo>
                  <a:pt x="443968" y="329988"/>
                </a:lnTo>
                <a:cubicBezTo>
                  <a:pt x="385657" y="381245"/>
                  <a:pt x="331692" y="437859"/>
                  <a:pt x="283145" y="499116"/>
                </a:cubicBezTo>
                <a:lnTo>
                  <a:pt x="247248" y="548956"/>
                </a:lnTo>
                <a:lnTo>
                  <a:pt x="302150" y="480095"/>
                </a:lnTo>
                <a:cubicBezTo>
                  <a:pt x="321200" y="456283"/>
                  <a:pt x="342155" y="434375"/>
                  <a:pt x="362158" y="412468"/>
                </a:cubicBezTo>
                <a:cubicBezTo>
                  <a:pt x="372635" y="401990"/>
                  <a:pt x="383113" y="391513"/>
                  <a:pt x="393590" y="381035"/>
                </a:cubicBezTo>
                <a:cubicBezTo>
                  <a:pt x="398353" y="376273"/>
                  <a:pt x="404068" y="370558"/>
                  <a:pt x="408830" y="365795"/>
                </a:cubicBezTo>
                <a:cubicBezTo>
                  <a:pt x="414545" y="361033"/>
                  <a:pt x="419308" y="356270"/>
                  <a:pt x="424070" y="351508"/>
                </a:cubicBezTo>
                <a:cubicBezTo>
                  <a:pt x="432643" y="342935"/>
                  <a:pt x="442168" y="335315"/>
                  <a:pt x="450740" y="326743"/>
                </a:cubicBezTo>
                <a:lnTo>
                  <a:pt x="478363" y="302930"/>
                </a:lnTo>
                <a:close/>
                <a:moveTo>
                  <a:pt x="2013752" y="242312"/>
                </a:moveTo>
                <a:cubicBezTo>
                  <a:pt x="2013717" y="241695"/>
                  <a:pt x="2015185" y="241807"/>
                  <a:pt x="2018645" y="242923"/>
                </a:cubicBezTo>
                <a:cubicBezTo>
                  <a:pt x="2023259" y="244411"/>
                  <a:pt x="2031414" y="247685"/>
                  <a:pt x="2044273" y="253400"/>
                </a:cubicBezTo>
                <a:cubicBezTo>
                  <a:pt x="2091898" y="285785"/>
                  <a:pt x="2065228" y="274355"/>
                  <a:pt x="2041415" y="260068"/>
                </a:cubicBezTo>
                <a:cubicBezTo>
                  <a:pt x="2027485" y="252567"/>
                  <a:pt x="2013856" y="244162"/>
                  <a:pt x="2013752" y="242312"/>
                </a:cubicBezTo>
                <a:close/>
                <a:moveTo>
                  <a:pt x="1728809" y="191917"/>
                </a:moveTo>
                <a:lnTo>
                  <a:pt x="1760428" y="204823"/>
                </a:lnTo>
                <a:lnTo>
                  <a:pt x="1809006" y="226730"/>
                </a:lnTo>
                <a:lnTo>
                  <a:pt x="1855678" y="250543"/>
                </a:lnTo>
                <a:cubicBezTo>
                  <a:pt x="1841390" y="242923"/>
                  <a:pt x="1827103" y="235303"/>
                  <a:pt x="1812815" y="226730"/>
                </a:cubicBezTo>
                <a:lnTo>
                  <a:pt x="1796238" y="218802"/>
                </a:lnTo>
                <a:lnTo>
                  <a:pt x="1759055" y="202956"/>
                </a:lnTo>
                <a:lnTo>
                  <a:pt x="1741377" y="196251"/>
                </a:lnTo>
                <a:close/>
                <a:moveTo>
                  <a:pt x="749825" y="187678"/>
                </a:moveTo>
                <a:cubicBezTo>
                  <a:pt x="686960" y="219110"/>
                  <a:pt x="625047" y="256258"/>
                  <a:pt x="566945" y="297215"/>
                </a:cubicBezTo>
                <a:lnTo>
                  <a:pt x="550941" y="308646"/>
                </a:lnTo>
                <a:lnTo>
                  <a:pt x="564921" y="297573"/>
                </a:lnTo>
                <a:cubicBezTo>
                  <a:pt x="621476" y="256734"/>
                  <a:pt x="684103" y="219111"/>
                  <a:pt x="749825" y="187678"/>
                </a:cubicBezTo>
                <a:close/>
                <a:moveTo>
                  <a:pt x="880093" y="178541"/>
                </a:moveTo>
                <a:lnTo>
                  <a:pt x="862220" y="184820"/>
                </a:lnTo>
                <a:lnTo>
                  <a:pt x="858031" y="186616"/>
                </a:lnTo>
                <a:close/>
                <a:moveTo>
                  <a:pt x="662195" y="169581"/>
                </a:moveTo>
                <a:cubicBezTo>
                  <a:pt x="646002" y="179106"/>
                  <a:pt x="630762" y="190536"/>
                  <a:pt x="614570" y="200061"/>
                </a:cubicBezTo>
                <a:cubicBezTo>
                  <a:pt x="598377" y="208633"/>
                  <a:pt x="584090" y="218158"/>
                  <a:pt x="568850" y="227683"/>
                </a:cubicBezTo>
                <a:cubicBezTo>
                  <a:pt x="578375" y="221016"/>
                  <a:pt x="586947" y="214348"/>
                  <a:pt x="596472" y="206728"/>
                </a:cubicBezTo>
                <a:cubicBezTo>
                  <a:pt x="612665" y="197203"/>
                  <a:pt x="645050" y="178153"/>
                  <a:pt x="662195" y="169581"/>
                </a:cubicBezTo>
                <a:close/>
                <a:moveTo>
                  <a:pt x="1525269" y="129667"/>
                </a:moveTo>
                <a:lnTo>
                  <a:pt x="1666131" y="167675"/>
                </a:lnTo>
                <a:cubicBezTo>
                  <a:pt x="1642318" y="160055"/>
                  <a:pt x="1618506" y="154340"/>
                  <a:pt x="1594693" y="148625"/>
                </a:cubicBezTo>
                <a:cubicBezTo>
                  <a:pt x="1583263" y="145768"/>
                  <a:pt x="1570881" y="143863"/>
                  <a:pt x="1558498" y="141005"/>
                </a:cubicBezTo>
                <a:lnTo>
                  <a:pt x="1538908" y="137397"/>
                </a:lnTo>
                <a:lnTo>
                  <a:pt x="1643873" y="164386"/>
                </a:lnTo>
                <a:lnTo>
                  <a:pt x="1669839" y="173890"/>
                </a:lnTo>
                <a:lnTo>
                  <a:pt x="1703094" y="182888"/>
                </a:lnTo>
                <a:lnTo>
                  <a:pt x="1666130" y="169581"/>
                </a:lnTo>
                <a:cubicBezTo>
                  <a:pt x="1677560" y="173391"/>
                  <a:pt x="1689942" y="177201"/>
                  <a:pt x="1701372" y="180058"/>
                </a:cubicBezTo>
                <a:lnTo>
                  <a:pt x="1706502" y="181860"/>
                </a:lnTo>
                <a:lnTo>
                  <a:pt x="1691847" y="176248"/>
                </a:lnTo>
                <a:cubicBezTo>
                  <a:pt x="1677560" y="171486"/>
                  <a:pt x="1662320" y="165771"/>
                  <a:pt x="1648032" y="161008"/>
                </a:cubicBezTo>
                <a:cubicBezTo>
                  <a:pt x="1618505" y="152436"/>
                  <a:pt x="1588977" y="142911"/>
                  <a:pt x="1558497" y="136243"/>
                </a:cubicBezTo>
                <a:close/>
                <a:moveTo>
                  <a:pt x="1383314" y="109513"/>
                </a:moveTo>
                <a:lnTo>
                  <a:pt x="1514856" y="127606"/>
                </a:lnTo>
                <a:lnTo>
                  <a:pt x="1467057" y="118146"/>
                </a:lnTo>
                <a:close/>
                <a:moveTo>
                  <a:pt x="1193178" y="109308"/>
                </a:moveTo>
                <a:lnTo>
                  <a:pt x="1187975" y="109573"/>
                </a:lnTo>
                <a:lnTo>
                  <a:pt x="1160283" y="112682"/>
                </a:lnTo>
                <a:lnTo>
                  <a:pt x="1181308" y="110525"/>
                </a:lnTo>
                <a:close/>
                <a:moveTo>
                  <a:pt x="1281320" y="104811"/>
                </a:moveTo>
                <a:lnTo>
                  <a:pt x="1241193" y="106858"/>
                </a:lnTo>
                <a:lnTo>
                  <a:pt x="1347929" y="107530"/>
                </a:lnTo>
                <a:close/>
                <a:moveTo>
                  <a:pt x="1748045" y="102906"/>
                </a:moveTo>
                <a:cubicBezTo>
                  <a:pt x="1762332" y="106716"/>
                  <a:pt x="1778525" y="110526"/>
                  <a:pt x="1794717" y="116241"/>
                </a:cubicBezTo>
                <a:cubicBezTo>
                  <a:pt x="1810910" y="122908"/>
                  <a:pt x="1828055" y="128623"/>
                  <a:pt x="1845200" y="135291"/>
                </a:cubicBezTo>
                <a:cubicBezTo>
                  <a:pt x="1929020" y="171486"/>
                  <a:pt x="2007125" y="215301"/>
                  <a:pt x="2080467" y="266736"/>
                </a:cubicBezTo>
                <a:cubicBezTo>
                  <a:pt x="2084277" y="269593"/>
                  <a:pt x="2089040" y="273403"/>
                  <a:pt x="2092850" y="276261"/>
                </a:cubicBezTo>
                <a:cubicBezTo>
                  <a:pt x="2071895" y="264831"/>
                  <a:pt x="2055702" y="258163"/>
                  <a:pt x="2043320" y="252448"/>
                </a:cubicBezTo>
                <a:cubicBezTo>
                  <a:pt x="2037605" y="248638"/>
                  <a:pt x="2029985" y="243876"/>
                  <a:pt x="2021412" y="238161"/>
                </a:cubicBezTo>
                <a:cubicBezTo>
                  <a:pt x="2012840" y="232446"/>
                  <a:pt x="2002362" y="226731"/>
                  <a:pt x="1990932" y="220063"/>
                </a:cubicBezTo>
                <a:cubicBezTo>
                  <a:pt x="1968072" y="205776"/>
                  <a:pt x="1936640" y="190536"/>
                  <a:pt x="1898540" y="172438"/>
                </a:cubicBezTo>
                <a:cubicBezTo>
                  <a:pt x="1873775" y="160056"/>
                  <a:pt x="1849962" y="147673"/>
                  <a:pt x="1823292" y="135291"/>
                </a:cubicBezTo>
                <a:cubicBezTo>
                  <a:pt x="1810910" y="129576"/>
                  <a:pt x="1798527" y="123861"/>
                  <a:pt x="1786145" y="118146"/>
                </a:cubicBezTo>
                <a:close/>
                <a:moveTo>
                  <a:pt x="849838" y="98143"/>
                </a:moveTo>
                <a:cubicBezTo>
                  <a:pt x="773638" y="126718"/>
                  <a:pt x="700295" y="162913"/>
                  <a:pt x="630763" y="204823"/>
                </a:cubicBezTo>
                <a:cubicBezTo>
                  <a:pt x="707915" y="161008"/>
                  <a:pt x="776495" y="127670"/>
                  <a:pt x="849838" y="98143"/>
                </a:cubicBezTo>
                <a:close/>
                <a:moveTo>
                  <a:pt x="1143606" y="67159"/>
                </a:moveTo>
                <a:lnTo>
                  <a:pt x="1102012" y="71353"/>
                </a:lnTo>
                <a:cubicBezTo>
                  <a:pt x="1082963" y="73854"/>
                  <a:pt x="1063198" y="77187"/>
                  <a:pt x="1042243" y="81950"/>
                </a:cubicBezTo>
                <a:lnTo>
                  <a:pt x="995297" y="94264"/>
                </a:lnTo>
                <a:lnTo>
                  <a:pt x="1073080" y="77664"/>
                </a:lnTo>
                <a:close/>
                <a:moveTo>
                  <a:pt x="1204168" y="62900"/>
                </a:moveTo>
                <a:lnTo>
                  <a:pt x="1166571" y="64690"/>
                </a:lnTo>
                <a:lnTo>
                  <a:pt x="1173688" y="63853"/>
                </a:lnTo>
                <a:cubicBezTo>
                  <a:pt x="1170830" y="63853"/>
                  <a:pt x="1167020" y="64805"/>
                  <a:pt x="1164163" y="64805"/>
                </a:cubicBezTo>
                <a:lnTo>
                  <a:pt x="1166571" y="64690"/>
                </a:lnTo>
                <a:lnTo>
                  <a:pt x="1165588" y="64806"/>
                </a:lnTo>
                <a:lnTo>
                  <a:pt x="1166067" y="64806"/>
                </a:lnTo>
                <a:cubicBezTo>
                  <a:pt x="1106060" y="73378"/>
                  <a:pt x="1037480" y="86713"/>
                  <a:pt x="965090" y="106716"/>
                </a:cubicBezTo>
                <a:cubicBezTo>
                  <a:pt x="894605" y="126718"/>
                  <a:pt x="820310" y="153388"/>
                  <a:pt x="749825" y="187678"/>
                </a:cubicBezTo>
                <a:cubicBezTo>
                  <a:pt x="788401" y="168152"/>
                  <a:pt x="827692" y="150769"/>
                  <a:pt x="867221" y="135529"/>
                </a:cubicBezTo>
                <a:lnTo>
                  <a:pt x="981025" y="97898"/>
                </a:lnTo>
                <a:lnTo>
                  <a:pt x="963185" y="101953"/>
                </a:lnTo>
                <a:lnTo>
                  <a:pt x="945088" y="107668"/>
                </a:lnTo>
                <a:cubicBezTo>
                  <a:pt x="931753" y="111478"/>
                  <a:pt x="917465" y="116240"/>
                  <a:pt x="904130" y="120050"/>
                </a:cubicBezTo>
                <a:lnTo>
                  <a:pt x="863173" y="134338"/>
                </a:lnTo>
                <a:cubicBezTo>
                  <a:pt x="856505" y="137195"/>
                  <a:pt x="849838" y="139100"/>
                  <a:pt x="843170" y="141958"/>
                </a:cubicBezTo>
                <a:lnTo>
                  <a:pt x="823168" y="150530"/>
                </a:lnTo>
                <a:cubicBezTo>
                  <a:pt x="769828" y="171485"/>
                  <a:pt x="718393" y="198155"/>
                  <a:pt x="669815" y="225778"/>
                </a:cubicBezTo>
                <a:cubicBezTo>
                  <a:pt x="657433" y="233398"/>
                  <a:pt x="646003" y="240065"/>
                  <a:pt x="633620" y="247685"/>
                </a:cubicBezTo>
                <a:cubicBezTo>
                  <a:pt x="621238" y="255305"/>
                  <a:pt x="610760" y="262925"/>
                  <a:pt x="598378" y="270545"/>
                </a:cubicBezTo>
                <a:cubicBezTo>
                  <a:pt x="575518" y="285785"/>
                  <a:pt x="553610" y="302930"/>
                  <a:pt x="531703" y="319123"/>
                </a:cubicBezTo>
                <a:cubicBezTo>
                  <a:pt x="489793" y="353413"/>
                  <a:pt x="449788" y="388655"/>
                  <a:pt x="415498" y="426755"/>
                </a:cubicBezTo>
                <a:cubicBezTo>
                  <a:pt x="404068" y="438185"/>
                  <a:pt x="393590" y="449615"/>
                  <a:pt x="384065" y="461045"/>
                </a:cubicBezTo>
                <a:cubicBezTo>
                  <a:pt x="374540" y="472475"/>
                  <a:pt x="364063" y="483905"/>
                  <a:pt x="354538" y="495335"/>
                </a:cubicBezTo>
                <a:cubicBezTo>
                  <a:pt x="336440" y="519148"/>
                  <a:pt x="318343" y="542008"/>
                  <a:pt x="302150" y="565820"/>
                </a:cubicBezTo>
                <a:cubicBezTo>
                  <a:pt x="285005" y="589633"/>
                  <a:pt x="270718" y="614398"/>
                  <a:pt x="254525" y="639163"/>
                </a:cubicBezTo>
                <a:cubicBezTo>
                  <a:pt x="240238" y="664880"/>
                  <a:pt x="224998" y="690598"/>
                  <a:pt x="210710" y="718220"/>
                </a:cubicBezTo>
                <a:cubicBezTo>
                  <a:pt x="215473" y="710600"/>
                  <a:pt x="220235" y="702028"/>
                  <a:pt x="225950" y="692503"/>
                </a:cubicBezTo>
                <a:cubicBezTo>
                  <a:pt x="231665" y="683930"/>
                  <a:pt x="237380" y="674405"/>
                  <a:pt x="244048" y="664880"/>
                </a:cubicBezTo>
                <a:cubicBezTo>
                  <a:pt x="249763" y="655355"/>
                  <a:pt x="256430" y="646783"/>
                  <a:pt x="262145" y="637258"/>
                </a:cubicBezTo>
                <a:cubicBezTo>
                  <a:pt x="270718" y="631543"/>
                  <a:pt x="276433" y="622970"/>
                  <a:pt x="281195" y="615350"/>
                </a:cubicBezTo>
                <a:cubicBezTo>
                  <a:pt x="296435" y="590585"/>
                  <a:pt x="313580" y="567725"/>
                  <a:pt x="330725" y="542960"/>
                </a:cubicBezTo>
                <a:cubicBezTo>
                  <a:pt x="348823" y="520100"/>
                  <a:pt x="366920" y="496288"/>
                  <a:pt x="386923" y="474380"/>
                </a:cubicBezTo>
                <a:cubicBezTo>
                  <a:pt x="405973" y="451520"/>
                  <a:pt x="427880" y="430565"/>
                  <a:pt x="448835" y="409610"/>
                </a:cubicBezTo>
                <a:cubicBezTo>
                  <a:pt x="470743" y="389608"/>
                  <a:pt x="492650" y="368653"/>
                  <a:pt x="516463" y="349603"/>
                </a:cubicBezTo>
                <a:cubicBezTo>
                  <a:pt x="527893" y="340078"/>
                  <a:pt x="539323" y="330553"/>
                  <a:pt x="551705" y="321028"/>
                </a:cubicBezTo>
                <a:cubicBezTo>
                  <a:pt x="564088" y="312455"/>
                  <a:pt x="575518" y="302930"/>
                  <a:pt x="587900" y="294358"/>
                </a:cubicBezTo>
                <a:cubicBezTo>
                  <a:pt x="600283" y="285785"/>
                  <a:pt x="612665" y="277213"/>
                  <a:pt x="625048" y="268640"/>
                </a:cubicBezTo>
                <a:cubicBezTo>
                  <a:pt x="637430" y="260068"/>
                  <a:pt x="650765" y="252448"/>
                  <a:pt x="663148" y="244828"/>
                </a:cubicBezTo>
                <a:lnTo>
                  <a:pt x="682198" y="233398"/>
                </a:lnTo>
                <a:cubicBezTo>
                  <a:pt x="688865" y="229588"/>
                  <a:pt x="695533" y="225778"/>
                  <a:pt x="702200" y="222920"/>
                </a:cubicBezTo>
                <a:cubicBezTo>
                  <a:pt x="715535" y="216253"/>
                  <a:pt x="727918" y="208633"/>
                  <a:pt x="741253" y="201965"/>
                </a:cubicBezTo>
                <a:cubicBezTo>
                  <a:pt x="767923" y="188630"/>
                  <a:pt x="794593" y="175295"/>
                  <a:pt x="821263" y="164818"/>
                </a:cubicBezTo>
                <a:cubicBezTo>
                  <a:pt x="904130" y="128623"/>
                  <a:pt x="996523" y="104810"/>
                  <a:pt x="1087963" y="90523"/>
                </a:cubicBezTo>
                <a:cubicBezTo>
                  <a:pt x="1179403" y="76235"/>
                  <a:pt x="1269890" y="72425"/>
                  <a:pt x="1351806" y="70520"/>
                </a:cubicBezTo>
                <a:lnTo>
                  <a:pt x="1351806" y="64805"/>
                </a:lnTo>
                <a:cubicBezTo>
                  <a:pt x="1346090" y="64805"/>
                  <a:pt x="1339423" y="65758"/>
                  <a:pt x="1333708" y="65758"/>
                </a:cubicBezTo>
                <a:cubicBezTo>
                  <a:pt x="1317515" y="64805"/>
                  <a:pt x="1302275" y="63853"/>
                  <a:pt x="1287988" y="63853"/>
                </a:cubicBezTo>
                <a:cubicBezTo>
                  <a:pt x="1273700" y="62900"/>
                  <a:pt x="1259413" y="62900"/>
                  <a:pt x="1245125" y="62900"/>
                </a:cubicBezTo>
                <a:cubicBezTo>
                  <a:pt x="1230838" y="62900"/>
                  <a:pt x="1217503" y="61948"/>
                  <a:pt x="1204168" y="62900"/>
                </a:cubicBezTo>
                <a:close/>
                <a:moveTo>
                  <a:pt x="1248102" y="1583"/>
                </a:moveTo>
                <a:cubicBezTo>
                  <a:pt x="1300609" y="-917"/>
                  <a:pt x="1353710" y="-441"/>
                  <a:pt x="1407050" y="2893"/>
                </a:cubicBezTo>
                <a:cubicBezTo>
                  <a:pt x="1513731" y="10513"/>
                  <a:pt x="1621363" y="31468"/>
                  <a:pt x="1727090" y="65758"/>
                </a:cubicBezTo>
                <a:cubicBezTo>
                  <a:pt x="1832818" y="100048"/>
                  <a:pt x="1947118" y="159103"/>
                  <a:pt x="2039511" y="222920"/>
                </a:cubicBezTo>
                <a:cubicBezTo>
                  <a:pt x="1900445" y="134338"/>
                  <a:pt x="1741378" y="68615"/>
                  <a:pt x="1573738" y="36230"/>
                </a:cubicBezTo>
                <a:cubicBezTo>
                  <a:pt x="1492775" y="17180"/>
                  <a:pt x="1412765" y="6703"/>
                  <a:pt x="1335613" y="4798"/>
                </a:cubicBezTo>
                <a:cubicBezTo>
                  <a:pt x="1259413" y="1940"/>
                  <a:pt x="1187023" y="9560"/>
                  <a:pt x="1123205" y="21943"/>
                </a:cubicBezTo>
                <a:cubicBezTo>
                  <a:pt x="1107965" y="24800"/>
                  <a:pt x="1093678" y="27658"/>
                  <a:pt x="1078438" y="30515"/>
                </a:cubicBezTo>
                <a:cubicBezTo>
                  <a:pt x="1064150" y="34325"/>
                  <a:pt x="1048911" y="37183"/>
                  <a:pt x="1034623" y="40993"/>
                </a:cubicBezTo>
                <a:cubicBezTo>
                  <a:pt x="1212740" y="2893"/>
                  <a:pt x="1397525" y="1940"/>
                  <a:pt x="1573738" y="37183"/>
                </a:cubicBezTo>
                <a:cubicBezTo>
                  <a:pt x="1668988" y="59090"/>
                  <a:pt x="1763286" y="93380"/>
                  <a:pt x="1851868" y="136243"/>
                </a:cubicBezTo>
                <a:cubicBezTo>
                  <a:pt x="1849963" y="135290"/>
                  <a:pt x="1848058" y="135290"/>
                  <a:pt x="1846153" y="134338"/>
                </a:cubicBezTo>
                <a:cubicBezTo>
                  <a:pt x="1775668" y="102905"/>
                  <a:pt x="1702325" y="79093"/>
                  <a:pt x="1626125" y="60043"/>
                </a:cubicBezTo>
                <a:cubicBezTo>
                  <a:pt x="1555640" y="40040"/>
                  <a:pt x="1485156" y="27658"/>
                  <a:pt x="1416575" y="20990"/>
                </a:cubicBezTo>
                <a:cubicBezTo>
                  <a:pt x="1347995" y="15275"/>
                  <a:pt x="1283225" y="15275"/>
                  <a:pt x="1223218" y="20990"/>
                </a:cubicBezTo>
                <a:cubicBezTo>
                  <a:pt x="1207978" y="21943"/>
                  <a:pt x="1193690" y="24800"/>
                  <a:pt x="1179403" y="26705"/>
                </a:cubicBezTo>
                <a:cubicBezTo>
                  <a:pt x="1149875" y="30515"/>
                  <a:pt x="1120348" y="36230"/>
                  <a:pt x="1090820" y="40993"/>
                </a:cubicBezTo>
                <a:cubicBezTo>
                  <a:pt x="1200358" y="22895"/>
                  <a:pt x="1312753" y="18133"/>
                  <a:pt x="1423243" y="26705"/>
                </a:cubicBezTo>
                <a:cubicBezTo>
                  <a:pt x="1491823" y="32420"/>
                  <a:pt x="1559450" y="43850"/>
                  <a:pt x="1626125" y="60043"/>
                </a:cubicBezTo>
                <a:cubicBezTo>
                  <a:pt x="1667083" y="71473"/>
                  <a:pt x="1708993" y="85760"/>
                  <a:pt x="1748998" y="101000"/>
                </a:cubicBezTo>
                <a:cubicBezTo>
                  <a:pt x="1744236" y="100048"/>
                  <a:pt x="1739473" y="98143"/>
                  <a:pt x="1735663" y="97190"/>
                </a:cubicBezTo>
                <a:cubicBezTo>
                  <a:pt x="1727090" y="94333"/>
                  <a:pt x="1712803" y="91475"/>
                  <a:pt x="1698515" y="89570"/>
                </a:cubicBezTo>
                <a:cubicBezTo>
                  <a:pt x="1684228" y="87665"/>
                  <a:pt x="1668988" y="84808"/>
                  <a:pt x="1656606" y="84808"/>
                </a:cubicBezTo>
                <a:cubicBezTo>
                  <a:pt x="1631840" y="84808"/>
                  <a:pt x="1618506" y="87665"/>
                  <a:pt x="1644223" y="98143"/>
                </a:cubicBezTo>
                <a:cubicBezTo>
                  <a:pt x="1712803" y="118145"/>
                  <a:pt x="1786145" y="145768"/>
                  <a:pt x="1855678" y="180058"/>
                </a:cubicBezTo>
                <a:cubicBezTo>
                  <a:pt x="1925211" y="214348"/>
                  <a:pt x="1990933" y="254353"/>
                  <a:pt x="2046178" y="293405"/>
                </a:cubicBezTo>
                <a:cubicBezTo>
                  <a:pt x="2072848" y="313408"/>
                  <a:pt x="2098566" y="332458"/>
                  <a:pt x="2120473" y="351508"/>
                </a:cubicBezTo>
                <a:cubicBezTo>
                  <a:pt x="2130950" y="361033"/>
                  <a:pt x="2141428" y="368653"/>
                  <a:pt x="2150953" y="377225"/>
                </a:cubicBezTo>
                <a:cubicBezTo>
                  <a:pt x="2160478" y="385798"/>
                  <a:pt x="2169050" y="393418"/>
                  <a:pt x="2176671" y="401038"/>
                </a:cubicBezTo>
                <a:cubicBezTo>
                  <a:pt x="2191911" y="415325"/>
                  <a:pt x="2203341" y="427708"/>
                  <a:pt x="2211913" y="435328"/>
                </a:cubicBezTo>
                <a:cubicBezTo>
                  <a:pt x="2215723" y="439138"/>
                  <a:pt x="2218581" y="442948"/>
                  <a:pt x="2221438" y="444853"/>
                </a:cubicBezTo>
                <a:cubicBezTo>
                  <a:pt x="2223343" y="446758"/>
                  <a:pt x="2224296" y="448663"/>
                  <a:pt x="2224296" y="448663"/>
                </a:cubicBezTo>
                <a:cubicBezTo>
                  <a:pt x="2225248" y="450568"/>
                  <a:pt x="2220486" y="447710"/>
                  <a:pt x="2211913" y="440090"/>
                </a:cubicBezTo>
                <a:cubicBezTo>
                  <a:pt x="2203341" y="432470"/>
                  <a:pt x="2190958" y="420088"/>
                  <a:pt x="2174766" y="406753"/>
                </a:cubicBezTo>
                <a:cubicBezTo>
                  <a:pt x="2167146" y="400085"/>
                  <a:pt x="2157621" y="392465"/>
                  <a:pt x="2148096" y="383893"/>
                </a:cubicBezTo>
                <a:cubicBezTo>
                  <a:pt x="2138571" y="375320"/>
                  <a:pt x="2128093" y="367700"/>
                  <a:pt x="2117616" y="359128"/>
                </a:cubicBezTo>
                <a:cubicBezTo>
                  <a:pt x="2096661" y="341983"/>
                  <a:pt x="2072848" y="324838"/>
                  <a:pt x="2049036" y="307693"/>
                </a:cubicBezTo>
                <a:cubicBezTo>
                  <a:pt x="2001411" y="274355"/>
                  <a:pt x="1951881" y="243875"/>
                  <a:pt x="1913781" y="223873"/>
                </a:cubicBezTo>
                <a:cubicBezTo>
                  <a:pt x="1904256" y="219110"/>
                  <a:pt x="1895683" y="214348"/>
                  <a:pt x="1888063" y="210538"/>
                </a:cubicBezTo>
                <a:cubicBezTo>
                  <a:pt x="1880443" y="206728"/>
                  <a:pt x="1873775" y="203870"/>
                  <a:pt x="1869013" y="201013"/>
                </a:cubicBezTo>
                <a:cubicBezTo>
                  <a:pt x="1858536" y="196250"/>
                  <a:pt x="1853773" y="194345"/>
                  <a:pt x="1855678" y="195298"/>
                </a:cubicBezTo>
                <a:cubicBezTo>
                  <a:pt x="1867108" y="201965"/>
                  <a:pt x="1879490" y="207680"/>
                  <a:pt x="1890920" y="215300"/>
                </a:cubicBezTo>
                <a:cubicBezTo>
                  <a:pt x="1902350" y="221968"/>
                  <a:pt x="1913781" y="229588"/>
                  <a:pt x="1925211" y="236255"/>
                </a:cubicBezTo>
                <a:cubicBezTo>
                  <a:pt x="1902350" y="224825"/>
                  <a:pt x="1879490" y="213395"/>
                  <a:pt x="1858536" y="204823"/>
                </a:cubicBezTo>
                <a:cubicBezTo>
                  <a:pt x="1846153" y="199108"/>
                  <a:pt x="1832818" y="192440"/>
                  <a:pt x="1819483" y="185773"/>
                </a:cubicBezTo>
                <a:cubicBezTo>
                  <a:pt x="1806148" y="180058"/>
                  <a:pt x="1791861" y="173390"/>
                  <a:pt x="1778525" y="167675"/>
                </a:cubicBezTo>
                <a:cubicBezTo>
                  <a:pt x="1765190" y="161960"/>
                  <a:pt x="1751856" y="157198"/>
                  <a:pt x="1739473" y="152435"/>
                </a:cubicBezTo>
                <a:cubicBezTo>
                  <a:pt x="1727090" y="148625"/>
                  <a:pt x="1716613" y="143863"/>
                  <a:pt x="1708040" y="141958"/>
                </a:cubicBezTo>
                <a:cubicBezTo>
                  <a:pt x="1646128" y="125765"/>
                  <a:pt x="1580406" y="109573"/>
                  <a:pt x="1511825" y="98143"/>
                </a:cubicBezTo>
                <a:cubicBezTo>
                  <a:pt x="1503253" y="97190"/>
                  <a:pt x="1494681" y="95285"/>
                  <a:pt x="1486108" y="94333"/>
                </a:cubicBezTo>
                <a:cubicBezTo>
                  <a:pt x="1477536" y="92428"/>
                  <a:pt x="1468963" y="91475"/>
                  <a:pt x="1459438" y="90523"/>
                </a:cubicBezTo>
                <a:cubicBezTo>
                  <a:pt x="1442293" y="88618"/>
                  <a:pt x="1424195" y="86713"/>
                  <a:pt x="1406098" y="84808"/>
                </a:cubicBezTo>
                <a:cubicBezTo>
                  <a:pt x="1388000" y="83855"/>
                  <a:pt x="1370856" y="82903"/>
                  <a:pt x="1352758" y="81950"/>
                </a:cubicBezTo>
                <a:cubicBezTo>
                  <a:pt x="1334661" y="80998"/>
                  <a:pt x="1316563" y="81950"/>
                  <a:pt x="1299418" y="82903"/>
                </a:cubicBezTo>
                <a:cubicBezTo>
                  <a:pt x="1293703" y="82903"/>
                  <a:pt x="1287988" y="82903"/>
                  <a:pt x="1282273" y="83855"/>
                </a:cubicBezTo>
                <a:cubicBezTo>
                  <a:pt x="1276558" y="84808"/>
                  <a:pt x="1270843" y="84808"/>
                  <a:pt x="1265128" y="85760"/>
                </a:cubicBezTo>
                <a:cubicBezTo>
                  <a:pt x="1253698" y="86713"/>
                  <a:pt x="1241315" y="87665"/>
                  <a:pt x="1229886" y="88618"/>
                </a:cubicBezTo>
                <a:cubicBezTo>
                  <a:pt x="1217503" y="89570"/>
                  <a:pt x="1205120" y="91475"/>
                  <a:pt x="1192738" y="93380"/>
                </a:cubicBezTo>
                <a:cubicBezTo>
                  <a:pt x="1180355" y="95285"/>
                  <a:pt x="1167973" y="97190"/>
                  <a:pt x="1155590" y="99095"/>
                </a:cubicBezTo>
                <a:cubicBezTo>
                  <a:pt x="1105108" y="108620"/>
                  <a:pt x="1052720" y="120050"/>
                  <a:pt x="1002238" y="136243"/>
                </a:cubicBezTo>
                <a:cubicBezTo>
                  <a:pt x="1002238" y="138148"/>
                  <a:pt x="989855" y="141005"/>
                  <a:pt x="979378" y="144815"/>
                </a:cubicBezTo>
                <a:cubicBezTo>
                  <a:pt x="968900" y="147673"/>
                  <a:pt x="960328" y="151483"/>
                  <a:pt x="969853" y="150530"/>
                </a:cubicBezTo>
                <a:lnTo>
                  <a:pt x="954028" y="155319"/>
                </a:lnTo>
                <a:lnTo>
                  <a:pt x="1035609" y="134343"/>
                </a:lnTo>
                <a:lnTo>
                  <a:pt x="1049467" y="132228"/>
                </a:lnTo>
                <a:lnTo>
                  <a:pt x="1071770" y="126718"/>
                </a:lnTo>
                <a:lnTo>
                  <a:pt x="1141506" y="114789"/>
                </a:lnTo>
                <a:lnTo>
                  <a:pt x="1094630" y="120051"/>
                </a:lnTo>
                <a:cubicBezTo>
                  <a:pt x="1063197" y="125766"/>
                  <a:pt x="1031765" y="130528"/>
                  <a:pt x="1001285" y="138148"/>
                </a:cubicBezTo>
                <a:cubicBezTo>
                  <a:pt x="1170830" y="88618"/>
                  <a:pt x="1352757" y="81951"/>
                  <a:pt x="1530875" y="106716"/>
                </a:cubicBezTo>
                <a:cubicBezTo>
                  <a:pt x="1620410" y="120051"/>
                  <a:pt x="1720422" y="150531"/>
                  <a:pt x="1810910" y="191488"/>
                </a:cubicBezTo>
                <a:cubicBezTo>
                  <a:pt x="1902350" y="231493"/>
                  <a:pt x="1983312" y="281976"/>
                  <a:pt x="2044272" y="321981"/>
                </a:cubicBezTo>
                <a:cubicBezTo>
                  <a:pt x="2046177" y="323886"/>
                  <a:pt x="2049035" y="324838"/>
                  <a:pt x="2050940" y="326743"/>
                </a:cubicBezTo>
                <a:cubicBezTo>
                  <a:pt x="2185242" y="431518"/>
                  <a:pt x="2300495" y="561058"/>
                  <a:pt x="2385267" y="709648"/>
                </a:cubicBezTo>
                <a:cubicBezTo>
                  <a:pt x="2470992" y="857286"/>
                  <a:pt x="2525285" y="1023973"/>
                  <a:pt x="2539572" y="1194471"/>
                </a:cubicBezTo>
                <a:cubicBezTo>
                  <a:pt x="2535762" y="1206853"/>
                  <a:pt x="2530047" y="1205901"/>
                  <a:pt x="2523380" y="1197328"/>
                </a:cubicBezTo>
                <a:cubicBezTo>
                  <a:pt x="2506235" y="1043023"/>
                  <a:pt x="2457657" y="885861"/>
                  <a:pt x="2382410" y="745843"/>
                </a:cubicBezTo>
                <a:cubicBezTo>
                  <a:pt x="2307162" y="605826"/>
                  <a:pt x="2204292" y="483906"/>
                  <a:pt x="2092850" y="394371"/>
                </a:cubicBezTo>
                <a:cubicBezTo>
                  <a:pt x="2069037" y="375321"/>
                  <a:pt x="2044272" y="358176"/>
                  <a:pt x="2020460" y="341031"/>
                </a:cubicBezTo>
                <a:lnTo>
                  <a:pt x="1977026" y="313885"/>
                </a:lnTo>
                <a:lnTo>
                  <a:pt x="2054751" y="366986"/>
                </a:lnTo>
                <a:cubicBezTo>
                  <a:pt x="2090231" y="394370"/>
                  <a:pt x="2124283" y="423898"/>
                  <a:pt x="2156668" y="455330"/>
                </a:cubicBezTo>
                <a:cubicBezTo>
                  <a:pt x="2221438" y="518195"/>
                  <a:pt x="2279541" y="589633"/>
                  <a:pt x="2329071" y="665833"/>
                </a:cubicBezTo>
                <a:cubicBezTo>
                  <a:pt x="2429083" y="818233"/>
                  <a:pt x="2491948" y="996350"/>
                  <a:pt x="2511950" y="1176373"/>
                </a:cubicBezTo>
                <a:cubicBezTo>
                  <a:pt x="2509093" y="1169705"/>
                  <a:pt x="2505283" y="1162085"/>
                  <a:pt x="2502425" y="1153513"/>
                </a:cubicBezTo>
                <a:cubicBezTo>
                  <a:pt x="2490043" y="1067788"/>
                  <a:pt x="2468135" y="983015"/>
                  <a:pt x="2438608" y="904910"/>
                </a:cubicBezTo>
                <a:cubicBezTo>
                  <a:pt x="2409081" y="827758"/>
                  <a:pt x="2371933" y="757273"/>
                  <a:pt x="2330975" y="700123"/>
                </a:cubicBezTo>
                <a:cubicBezTo>
                  <a:pt x="2343358" y="722030"/>
                  <a:pt x="2355741" y="741080"/>
                  <a:pt x="2365266" y="761083"/>
                </a:cubicBezTo>
                <a:cubicBezTo>
                  <a:pt x="2375743" y="780133"/>
                  <a:pt x="2386221" y="799183"/>
                  <a:pt x="2394793" y="818233"/>
                </a:cubicBezTo>
                <a:cubicBezTo>
                  <a:pt x="2399556" y="827758"/>
                  <a:pt x="2403366" y="837283"/>
                  <a:pt x="2408128" y="846808"/>
                </a:cubicBezTo>
                <a:cubicBezTo>
                  <a:pt x="2412891" y="856333"/>
                  <a:pt x="2416700" y="865858"/>
                  <a:pt x="2420511" y="876335"/>
                </a:cubicBezTo>
                <a:cubicBezTo>
                  <a:pt x="2424321" y="885860"/>
                  <a:pt x="2429083" y="896338"/>
                  <a:pt x="2432893" y="906815"/>
                </a:cubicBezTo>
                <a:cubicBezTo>
                  <a:pt x="2436703" y="917293"/>
                  <a:pt x="2440513" y="928723"/>
                  <a:pt x="2444323" y="940153"/>
                </a:cubicBezTo>
                <a:cubicBezTo>
                  <a:pt x="2443371" y="940153"/>
                  <a:pt x="2442418" y="942058"/>
                  <a:pt x="2438608" y="934438"/>
                </a:cubicBezTo>
                <a:cubicBezTo>
                  <a:pt x="2460516" y="991588"/>
                  <a:pt x="2481471" y="1061120"/>
                  <a:pt x="2492900" y="1130653"/>
                </a:cubicBezTo>
                <a:lnTo>
                  <a:pt x="2477116" y="1092007"/>
                </a:lnTo>
                <a:lnTo>
                  <a:pt x="2494226" y="1204117"/>
                </a:lnTo>
                <a:cubicBezTo>
                  <a:pt x="2498388" y="1245103"/>
                  <a:pt x="2500520" y="1286689"/>
                  <a:pt x="2500520" y="1328773"/>
                </a:cubicBezTo>
                <a:cubicBezTo>
                  <a:pt x="2500520" y="1497109"/>
                  <a:pt x="2466404" y="1657477"/>
                  <a:pt x="2404709" y="1803341"/>
                </a:cubicBezTo>
                <a:lnTo>
                  <a:pt x="2390217" y="1833425"/>
                </a:lnTo>
                <a:lnTo>
                  <a:pt x="2385149" y="1849791"/>
                </a:lnTo>
                <a:cubicBezTo>
                  <a:pt x="2382649" y="1859316"/>
                  <a:pt x="2382887" y="1863126"/>
                  <a:pt x="2387173" y="1858363"/>
                </a:cubicBezTo>
                <a:cubicBezTo>
                  <a:pt x="2392888" y="1850743"/>
                  <a:pt x="2401461" y="1832645"/>
                  <a:pt x="2410986" y="1808833"/>
                </a:cubicBezTo>
                <a:cubicBezTo>
                  <a:pt x="2415748" y="1796450"/>
                  <a:pt x="2420511" y="1783115"/>
                  <a:pt x="2425273" y="1768828"/>
                </a:cubicBezTo>
                <a:cubicBezTo>
                  <a:pt x="2428131" y="1761208"/>
                  <a:pt x="2430988" y="1754540"/>
                  <a:pt x="2432893" y="1745968"/>
                </a:cubicBezTo>
                <a:cubicBezTo>
                  <a:pt x="2434798" y="1738348"/>
                  <a:pt x="2437656" y="1730728"/>
                  <a:pt x="2439561" y="1722155"/>
                </a:cubicBezTo>
                <a:cubicBezTo>
                  <a:pt x="2441466" y="1718345"/>
                  <a:pt x="2443371" y="1714535"/>
                  <a:pt x="2445275" y="1709773"/>
                </a:cubicBezTo>
                <a:cubicBezTo>
                  <a:pt x="2431941" y="1751683"/>
                  <a:pt x="2434798" y="1752635"/>
                  <a:pt x="2439561" y="1749778"/>
                </a:cubicBezTo>
                <a:cubicBezTo>
                  <a:pt x="2443371" y="1746920"/>
                  <a:pt x="2450991" y="1739300"/>
                  <a:pt x="2441466" y="1765018"/>
                </a:cubicBezTo>
                <a:cubicBezTo>
                  <a:pt x="2416700" y="1831693"/>
                  <a:pt x="2387173" y="1897415"/>
                  <a:pt x="2350025" y="1959328"/>
                </a:cubicBezTo>
                <a:cubicBezTo>
                  <a:pt x="2312878" y="2022193"/>
                  <a:pt x="2271921" y="2079343"/>
                  <a:pt x="2228106" y="2131730"/>
                </a:cubicBezTo>
                <a:cubicBezTo>
                  <a:pt x="2216675" y="2145065"/>
                  <a:pt x="2206198" y="2158400"/>
                  <a:pt x="2194768" y="2169830"/>
                </a:cubicBezTo>
                <a:cubicBezTo>
                  <a:pt x="2183338" y="2182213"/>
                  <a:pt x="2171908" y="2194595"/>
                  <a:pt x="2159525" y="2206978"/>
                </a:cubicBezTo>
                <a:cubicBezTo>
                  <a:pt x="2147143" y="2218408"/>
                  <a:pt x="2135713" y="2230790"/>
                  <a:pt x="2123331" y="2242220"/>
                </a:cubicBezTo>
                <a:cubicBezTo>
                  <a:pt x="2110948" y="2253650"/>
                  <a:pt x="2098566" y="2264128"/>
                  <a:pt x="2086183" y="2275558"/>
                </a:cubicBezTo>
                <a:cubicBezTo>
                  <a:pt x="2035700" y="2319373"/>
                  <a:pt x="1981408" y="2359378"/>
                  <a:pt x="1924258" y="2395573"/>
                </a:cubicBezTo>
                <a:cubicBezTo>
                  <a:pt x="1866156" y="2431768"/>
                  <a:pt x="1804243" y="2463200"/>
                  <a:pt x="1737568" y="2491775"/>
                </a:cubicBezTo>
                <a:cubicBezTo>
                  <a:pt x="1726138" y="2496538"/>
                  <a:pt x="1714708" y="2502253"/>
                  <a:pt x="1702325" y="2506063"/>
                </a:cubicBezTo>
                <a:cubicBezTo>
                  <a:pt x="1636603" y="2530828"/>
                  <a:pt x="1570881" y="2548925"/>
                  <a:pt x="1504206" y="2561308"/>
                </a:cubicBezTo>
                <a:cubicBezTo>
                  <a:pt x="1470868" y="2567975"/>
                  <a:pt x="1437531" y="2571785"/>
                  <a:pt x="1403240" y="2575595"/>
                </a:cubicBezTo>
                <a:cubicBezTo>
                  <a:pt x="1386095" y="2576548"/>
                  <a:pt x="1368950" y="2578453"/>
                  <a:pt x="1352758" y="2579405"/>
                </a:cubicBezTo>
                <a:cubicBezTo>
                  <a:pt x="1335613" y="2580358"/>
                  <a:pt x="1318468" y="2580358"/>
                  <a:pt x="1301323" y="2580358"/>
                </a:cubicBezTo>
                <a:cubicBezTo>
                  <a:pt x="1309895" y="2579405"/>
                  <a:pt x="1319420" y="2577500"/>
                  <a:pt x="1327993" y="2575595"/>
                </a:cubicBezTo>
                <a:cubicBezTo>
                  <a:pt x="1218455" y="2578453"/>
                  <a:pt x="1107965" y="2568928"/>
                  <a:pt x="999380" y="2546068"/>
                </a:cubicBezTo>
                <a:cubicBezTo>
                  <a:pt x="866983" y="2520350"/>
                  <a:pt x="738395" y="2470820"/>
                  <a:pt x="618380" y="2401288"/>
                </a:cubicBezTo>
                <a:cubicBezTo>
                  <a:pt x="498365" y="2330803"/>
                  <a:pt x="388828" y="2239363"/>
                  <a:pt x="295483" y="2126968"/>
                </a:cubicBezTo>
                <a:cubicBezTo>
                  <a:pt x="222617" y="2038386"/>
                  <a:pt x="162609" y="1941231"/>
                  <a:pt x="115862" y="1837914"/>
                </a:cubicBezTo>
                <a:lnTo>
                  <a:pt x="92056" y="1778680"/>
                </a:lnTo>
                <a:lnTo>
                  <a:pt x="88790" y="1766923"/>
                </a:lnTo>
                <a:lnTo>
                  <a:pt x="82123" y="1745968"/>
                </a:lnTo>
                <a:cubicBezTo>
                  <a:pt x="77360" y="1732633"/>
                  <a:pt x="72598" y="1718345"/>
                  <a:pt x="67835" y="1705010"/>
                </a:cubicBezTo>
                <a:cubicBezTo>
                  <a:pt x="64025" y="1691675"/>
                  <a:pt x="60215" y="1677388"/>
                  <a:pt x="55453" y="1664053"/>
                </a:cubicBezTo>
                <a:lnTo>
                  <a:pt x="47799" y="1634133"/>
                </a:lnTo>
                <a:lnTo>
                  <a:pt x="31565" y="1557721"/>
                </a:lnTo>
                <a:lnTo>
                  <a:pt x="22115" y="1498318"/>
                </a:lnTo>
                <a:cubicBezTo>
                  <a:pt x="20210" y="1484030"/>
                  <a:pt x="18305" y="1470695"/>
                  <a:pt x="17353" y="1456408"/>
                </a:cubicBezTo>
                <a:cubicBezTo>
                  <a:pt x="16400" y="1442120"/>
                  <a:pt x="15448" y="1428785"/>
                  <a:pt x="14495" y="1414498"/>
                </a:cubicBezTo>
                <a:cubicBezTo>
                  <a:pt x="13543" y="1407830"/>
                  <a:pt x="13543" y="1401163"/>
                  <a:pt x="12590" y="1393543"/>
                </a:cubicBezTo>
                <a:cubicBezTo>
                  <a:pt x="12590" y="1386875"/>
                  <a:pt x="12590" y="1380208"/>
                  <a:pt x="11638" y="1372588"/>
                </a:cubicBezTo>
                <a:cubicBezTo>
                  <a:pt x="10685" y="1359253"/>
                  <a:pt x="10685" y="1344965"/>
                  <a:pt x="9733" y="1331630"/>
                </a:cubicBezTo>
                <a:cubicBezTo>
                  <a:pt x="8780" y="1277814"/>
                  <a:pt x="10923" y="1225427"/>
                  <a:pt x="14733" y="1175539"/>
                </a:cubicBezTo>
                <a:lnTo>
                  <a:pt x="28991" y="1041443"/>
                </a:lnTo>
                <a:lnTo>
                  <a:pt x="28782" y="1042071"/>
                </a:lnTo>
                <a:cubicBezTo>
                  <a:pt x="12590" y="1123033"/>
                  <a:pt x="4017" y="1203043"/>
                  <a:pt x="3065" y="1282101"/>
                </a:cubicBezTo>
                <a:cubicBezTo>
                  <a:pt x="4017" y="1117318"/>
                  <a:pt x="35450" y="948726"/>
                  <a:pt x="107840" y="787753"/>
                </a:cubicBezTo>
                <a:cubicBezTo>
                  <a:pt x="123080" y="754416"/>
                  <a:pt x="144987" y="702028"/>
                  <a:pt x="162132" y="668691"/>
                </a:cubicBezTo>
                <a:cubicBezTo>
                  <a:pt x="205947" y="583918"/>
                  <a:pt x="263097" y="502003"/>
                  <a:pt x="331677" y="426756"/>
                </a:cubicBezTo>
                <a:cubicBezTo>
                  <a:pt x="340250" y="418183"/>
                  <a:pt x="347870" y="407706"/>
                  <a:pt x="357395" y="399133"/>
                </a:cubicBezTo>
                <a:cubicBezTo>
                  <a:pt x="366920" y="390561"/>
                  <a:pt x="375492" y="381036"/>
                  <a:pt x="385017" y="372463"/>
                </a:cubicBezTo>
                <a:lnTo>
                  <a:pt x="399305" y="359128"/>
                </a:lnTo>
                <a:lnTo>
                  <a:pt x="413592" y="346746"/>
                </a:lnTo>
                <a:cubicBezTo>
                  <a:pt x="424070" y="338173"/>
                  <a:pt x="433595" y="329601"/>
                  <a:pt x="443120" y="321028"/>
                </a:cubicBezTo>
                <a:cubicBezTo>
                  <a:pt x="452645" y="312456"/>
                  <a:pt x="463122" y="304836"/>
                  <a:pt x="473600" y="296263"/>
                </a:cubicBezTo>
                <a:cubicBezTo>
                  <a:pt x="484077" y="288643"/>
                  <a:pt x="494555" y="280071"/>
                  <a:pt x="505032" y="272451"/>
                </a:cubicBezTo>
                <a:cubicBezTo>
                  <a:pt x="526940" y="258163"/>
                  <a:pt x="547895" y="241971"/>
                  <a:pt x="569802" y="228636"/>
                </a:cubicBezTo>
                <a:lnTo>
                  <a:pt x="554387" y="240806"/>
                </a:lnTo>
                <a:lnTo>
                  <a:pt x="660529" y="171604"/>
                </a:lnTo>
                <a:cubicBezTo>
                  <a:pt x="704582" y="146482"/>
                  <a:pt x="750302" y="123861"/>
                  <a:pt x="797450" y="103858"/>
                </a:cubicBezTo>
                <a:cubicBezTo>
                  <a:pt x="890795" y="63853"/>
                  <a:pt x="989855" y="34325"/>
                  <a:pt x="1092725" y="18133"/>
                </a:cubicBezTo>
                <a:cubicBezTo>
                  <a:pt x="1143684" y="9560"/>
                  <a:pt x="1195596" y="4083"/>
                  <a:pt x="1248102" y="1583"/>
                </a:cubicBezTo>
                <a:close/>
              </a:path>
            </a:pathLst>
          </a:custGeom>
          <a:solidFill>
            <a:schemeClr val="accent1"/>
          </a:solidFill>
          <a:ln w="9525" cap="flat">
            <a:noFill/>
            <a:prstDash val="solid"/>
            <a:miter/>
          </a:ln>
        </p:spPr>
        <p:txBody>
          <a:bodyPr rtlCol="0" anchor="ctr"/>
          <a:lstStyle/>
          <a:p>
            <a:endParaRPr lang="en-US" noProof="0"/>
          </a:p>
        </p:txBody>
      </p:sp>
      <p:sp>
        <p:nvSpPr>
          <p:cNvPr id="8" name="Text Placeholder 9">
            <a:extLst>
              <a:ext uri="{FF2B5EF4-FFF2-40B4-BE49-F238E27FC236}">
                <a16:creationId xmlns:a16="http://schemas.microsoft.com/office/drawing/2014/main" id="{35BD4359-D385-4BCD-B33E-EF9B611693CD}"/>
              </a:ext>
            </a:extLst>
          </p:cNvPr>
          <p:cNvSpPr>
            <a:spLocks noGrp="1"/>
          </p:cNvSpPr>
          <p:nvPr>
            <p:ph type="body" sz="quarter" idx="28" hasCustomPrompt="1"/>
          </p:nvPr>
        </p:nvSpPr>
        <p:spPr>
          <a:xfrm>
            <a:off x="4660588" y="1864921"/>
            <a:ext cx="3804522" cy="3804522"/>
          </a:xfrm>
          <a:prstGeom prst="ellipse">
            <a:avLst/>
          </a:prstGeom>
          <a:noFill/>
          <a:ln>
            <a:noFill/>
          </a:ln>
        </p:spPr>
        <p:txBody>
          <a:bodyPr vert="horz" lIns="0" tIns="0" rIns="0" bIns="0" rtlCol="0" anchor="ctr">
            <a:noAutofit/>
          </a:bodyPr>
          <a:lstStyle>
            <a:lvl1pPr marL="0" indent="0" algn="ctr">
              <a:buNone/>
              <a:defRPr lang="en-ZA" sz="1800" dirty="0">
                <a:solidFill>
                  <a:schemeClr val="bg1"/>
                </a:solidFill>
              </a:defRPr>
            </a:lvl1pPr>
          </a:lstStyle>
          <a:p>
            <a:pPr marL="266700" lvl="0" indent="-266700" algn="ctr"/>
            <a:r>
              <a:rPr lang="en-US" noProof="0"/>
              <a:t>Section Header</a:t>
            </a:r>
          </a:p>
        </p:txBody>
      </p:sp>
      <p:sp>
        <p:nvSpPr>
          <p:cNvPr id="9" name="Text Placeholder 9">
            <a:extLst>
              <a:ext uri="{FF2B5EF4-FFF2-40B4-BE49-F238E27FC236}">
                <a16:creationId xmlns:a16="http://schemas.microsoft.com/office/drawing/2014/main" id="{760B0B05-57EC-42F8-B1E3-6386C1E9C600}"/>
              </a:ext>
            </a:extLst>
          </p:cNvPr>
          <p:cNvSpPr>
            <a:spLocks noGrp="1"/>
          </p:cNvSpPr>
          <p:nvPr>
            <p:ph type="body" sz="quarter" idx="29" hasCustomPrompt="1"/>
          </p:nvPr>
        </p:nvSpPr>
        <p:spPr>
          <a:xfrm>
            <a:off x="7992026" y="2207063"/>
            <a:ext cx="3120238" cy="3120238"/>
          </a:xfrm>
          <a:prstGeom prst="ellipse">
            <a:avLst/>
          </a:prstGeom>
          <a:noFill/>
          <a:ln>
            <a:noFill/>
          </a:ln>
        </p:spPr>
        <p:txBody>
          <a:bodyPr vert="horz" lIns="0" tIns="0" rIns="0" bIns="0" rtlCol="0" anchor="ctr">
            <a:noAutofit/>
          </a:bodyPr>
          <a:lstStyle>
            <a:lvl1pPr marL="0" indent="0" algn="ctr">
              <a:buNone/>
              <a:defRPr lang="en-ZA" sz="1800" dirty="0">
                <a:solidFill>
                  <a:schemeClr val="bg1"/>
                </a:solidFill>
              </a:defRPr>
            </a:lvl1pPr>
          </a:lstStyle>
          <a:p>
            <a:pPr marL="266700" lvl="0" indent="-266700" algn="ctr"/>
            <a:r>
              <a:rPr lang="en-US" noProof="0"/>
              <a:t>Section Header</a:t>
            </a:r>
          </a:p>
        </p:txBody>
      </p:sp>
      <p:sp>
        <p:nvSpPr>
          <p:cNvPr id="19" name="Freeform: Shape 18">
            <a:extLst>
              <a:ext uri="{FF2B5EF4-FFF2-40B4-BE49-F238E27FC236}">
                <a16:creationId xmlns:a16="http://schemas.microsoft.com/office/drawing/2014/main" id="{436970BD-9B20-4B7C-A294-5174BA15880C}"/>
              </a:ext>
            </a:extLst>
          </p:cNvPr>
          <p:cNvSpPr>
            <a:spLocks noChangeAspect="1"/>
          </p:cNvSpPr>
          <p:nvPr userDrawn="1"/>
        </p:nvSpPr>
        <p:spPr>
          <a:xfrm>
            <a:off x="665259" y="1425981"/>
            <a:ext cx="4790773" cy="4727573"/>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3 w 2647519"/>
              <a:gd name="connsiteY9" fmla="*/ 2520821 h 2612594"/>
              <a:gd name="connsiteX10" fmla="*/ 1643881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2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1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2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3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5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0 w 2647519"/>
              <a:gd name="connsiteY143" fmla="*/ 2265793 h 2612594"/>
              <a:gd name="connsiteX144" fmla="*/ 2099801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79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59 w 2647519"/>
              <a:gd name="connsiteY154" fmla="*/ 2217355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5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6 h 2612594"/>
              <a:gd name="connsiteX166" fmla="*/ 477272 w 2647519"/>
              <a:gd name="connsiteY166" fmla="*/ 2155821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46888 w 2647519"/>
              <a:gd name="connsiteY180" fmla="*/ 2237422 h 2612594"/>
              <a:gd name="connsiteX181" fmla="*/ 478787 w 2647519"/>
              <a:gd name="connsiteY181" fmla="*/ 2272865 h 2612594"/>
              <a:gd name="connsiteX182" fmla="*/ 482130 w 2647519"/>
              <a:gd name="connsiteY182" fmla="*/ 2274569 h 2612594"/>
              <a:gd name="connsiteX183" fmla="*/ 492608 w 2647519"/>
              <a:gd name="connsiteY183" fmla="*/ 2265997 h 2612594"/>
              <a:gd name="connsiteX184" fmla="*/ 583095 w 2647519"/>
              <a:gd name="connsiteY184" fmla="*/ 2337434 h 2612594"/>
              <a:gd name="connsiteX185" fmla="*/ 564998 w 2647519"/>
              <a:gd name="connsiteY185" fmla="*/ 2343149 h 2612594"/>
              <a:gd name="connsiteX186" fmla="*/ 571665 w 2647519"/>
              <a:gd name="connsiteY186" fmla="*/ 2347912 h 2612594"/>
              <a:gd name="connsiteX187" fmla="*/ 544995 w 2647519"/>
              <a:gd name="connsiteY187" fmla="*/ 2348864 h 2612594"/>
              <a:gd name="connsiteX188" fmla="*/ 527850 w 2647519"/>
              <a:gd name="connsiteY188" fmla="*/ 2337434 h 2612594"/>
              <a:gd name="connsiteX189" fmla="*/ 511658 w 2647519"/>
              <a:gd name="connsiteY189" fmla="*/ 2325052 h 2612594"/>
              <a:gd name="connsiteX190" fmla="*/ 471653 w 2647519"/>
              <a:gd name="connsiteY190" fmla="*/ 2291714 h 2612594"/>
              <a:gd name="connsiteX191" fmla="*/ 434505 w 2647519"/>
              <a:gd name="connsiteY191" fmla="*/ 2258377 h 2612594"/>
              <a:gd name="connsiteX192" fmla="*/ 400215 w 2647519"/>
              <a:gd name="connsiteY192" fmla="*/ 2225039 h 2612594"/>
              <a:gd name="connsiteX193" fmla="*/ 384023 w 2647519"/>
              <a:gd name="connsiteY193" fmla="*/ 2208847 h 2612594"/>
              <a:gd name="connsiteX194" fmla="*/ 368783 w 2647519"/>
              <a:gd name="connsiteY194" fmla="*/ 2191702 h 2612594"/>
              <a:gd name="connsiteX195" fmla="*/ 374498 w 2647519"/>
              <a:gd name="connsiteY195" fmla="*/ 2184082 h 2612594"/>
              <a:gd name="connsiteX196" fmla="*/ 393548 w 2647519"/>
              <a:gd name="connsiteY196" fmla="*/ 2201227 h 2612594"/>
              <a:gd name="connsiteX197" fmla="*/ 414503 w 2647519"/>
              <a:gd name="connsiteY197" fmla="*/ 2217419 h 2612594"/>
              <a:gd name="connsiteX198" fmla="*/ 440220 w 2647519"/>
              <a:gd name="connsiteY198" fmla="*/ 2245042 h 2612594"/>
              <a:gd name="connsiteX199" fmla="*/ 442406 w 2647519"/>
              <a:gd name="connsiteY199" fmla="*/ 2246917 h 2612594"/>
              <a:gd name="connsiteX200" fmla="*/ 414503 w 2647519"/>
              <a:gd name="connsiteY200" fmla="*/ 2217419 h 2612594"/>
              <a:gd name="connsiteX201" fmla="*/ 394500 w 2647519"/>
              <a:gd name="connsiteY201" fmla="*/ 2201227 h 2612594"/>
              <a:gd name="connsiteX202" fmla="*/ 375450 w 2647519"/>
              <a:gd name="connsiteY202" fmla="*/ 2184082 h 2612594"/>
              <a:gd name="connsiteX203" fmla="*/ 354495 w 2647519"/>
              <a:gd name="connsiteY203" fmla="*/ 2158364 h 2612594"/>
              <a:gd name="connsiteX204" fmla="*/ 334493 w 2647519"/>
              <a:gd name="connsiteY204" fmla="*/ 2131694 h 2612594"/>
              <a:gd name="connsiteX205" fmla="*/ 2432850 w 2647519"/>
              <a:gd name="connsiteY205" fmla="*/ 1980247 h 2612594"/>
              <a:gd name="connsiteX206" fmla="*/ 2432367 w 2647519"/>
              <a:gd name="connsiteY206" fmla="*/ 1980454 h 2612594"/>
              <a:gd name="connsiteX207" fmla="*/ 2421963 w 2647519"/>
              <a:gd name="connsiteY207" fmla="*/ 2005422 h 2612594"/>
              <a:gd name="connsiteX208" fmla="*/ 2422850 w 2647519"/>
              <a:gd name="connsiteY208" fmla="*/ 1860918 h 2612594"/>
              <a:gd name="connsiteX209" fmla="*/ 2397608 w 2647519"/>
              <a:gd name="connsiteY209" fmla="*/ 1897379 h 2612594"/>
              <a:gd name="connsiteX210" fmla="*/ 2385225 w 2647519"/>
              <a:gd name="connsiteY210" fmla="*/ 1920239 h 2612594"/>
              <a:gd name="connsiteX211" fmla="*/ 2372843 w 2647519"/>
              <a:gd name="connsiteY211" fmla="*/ 1941194 h 2612594"/>
              <a:gd name="connsiteX212" fmla="*/ 2343315 w 2647519"/>
              <a:gd name="connsiteY212" fmla="*/ 1980247 h 2612594"/>
              <a:gd name="connsiteX213" fmla="*/ 2317598 w 2647519"/>
              <a:gd name="connsiteY213" fmla="*/ 2019299 h 2612594"/>
              <a:gd name="connsiteX214" fmla="*/ 2294738 w 2647519"/>
              <a:gd name="connsiteY214" fmla="*/ 2050732 h 2612594"/>
              <a:gd name="connsiteX215" fmla="*/ 2292831 w 2647519"/>
              <a:gd name="connsiteY215" fmla="*/ 2051897 h 2612594"/>
              <a:gd name="connsiteX216" fmla="*/ 2291271 w 2647519"/>
              <a:gd name="connsiteY216" fmla="*/ 2054208 h 2612594"/>
              <a:gd name="connsiteX217" fmla="*/ 2293785 w 2647519"/>
              <a:gd name="connsiteY217" fmla="*/ 2052637 h 2612594"/>
              <a:gd name="connsiteX218" fmla="*/ 2316645 w 2647519"/>
              <a:gd name="connsiteY218" fmla="*/ 2021205 h 2612594"/>
              <a:gd name="connsiteX219" fmla="*/ 2342363 w 2647519"/>
              <a:gd name="connsiteY219" fmla="*/ 1982152 h 2612594"/>
              <a:gd name="connsiteX220" fmla="*/ 2371890 w 2647519"/>
              <a:gd name="connsiteY220" fmla="*/ 1943100 h 2612594"/>
              <a:gd name="connsiteX221" fmla="*/ 2384273 w 2647519"/>
              <a:gd name="connsiteY221" fmla="*/ 1922145 h 2612594"/>
              <a:gd name="connsiteX222" fmla="*/ 2396655 w 2647519"/>
              <a:gd name="connsiteY222" fmla="*/ 1899285 h 2612594"/>
              <a:gd name="connsiteX223" fmla="*/ 2422373 w 2647519"/>
              <a:gd name="connsiteY223" fmla="*/ 1862137 h 2612594"/>
              <a:gd name="connsiteX224" fmla="*/ 2498930 w 2647519"/>
              <a:gd name="connsiteY224" fmla="*/ 1857612 h 2612594"/>
              <a:gd name="connsiteX225" fmla="*/ 2490953 w 2647519"/>
              <a:gd name="connsiteY225" fmla="*/ 1875472 h 2612594"/>
              <a:gd name="connsiteX226" fmla="*/ 2473808 w 2647519"/>
              <a:gd name="connsiteY226" fmla="*/ 1909762 h 2612594"/>
              <a:gd name="connsiteX227" fmla="*/ 2490953 w 2647519"/>
              <a:gd name="connsiteY227" fmla="*/ 1875472 h 2612594"/>
              <a:gd name="connsiteX228" fmla="*/ 2498930 w 2647519"/>
              <a:gd name="connsiteY228" fmla="*/ 1857612 h 2612594"/>
              <a:gd name="connsiteX229" fmla="*/ 2521433 w 2647519"/>
              <a:gd name="connsiteY229" fmla="*/ 1847850 h 2612594"/>
              <a:gd name="connsiteX230" fmla="*/ 2509050 w 2647519"/>
              <a:gd name="connsiteY230" fmla="*/ 1884997 h 2612594"/>
              <a:gd name="connsiteX231" fmla="*/ 2487143 w 2647519"/>
              <a:gd name="connsiteY231" fmla="*/ 1925002 h 2612594"/>
              <a:gd name="connsiteX232" fmla="*/ 2465235 w 2647519"/>
              <a:gd name="connsiteY232" fmla="*/ 1965960 h 2612594"/>
              <a:gd name="connsiteX233" fmla="*/ 2445233 w 2647519"/>
              <a:gd name="connsiteY233" fmla="*/ 1991677 h 2612594"/>
              <a:gd name="connsiteX234" fmla="*/ 2458568 w 2647519"/>
              <a:gd name="connsiteY234" fmla="*/ 1965007 h 2612594"/>
              <a:gd name="connsiteX235" fmla="*/ 2469998 w 2647519"/>
              <a:gd name="connsiteY235" fmla="*/ 1938337 h 2612594"/>
              <a:gd name="connsiteX236" fmla="*/ 2478570 w 2647519"/>
              <a:gd name="connsiteY236" fmla="*/ 1924050 h 2612594"/>
              <a:gd name="connsiteX237" fmla="*/ 2490000 w 2647519"/>
              <a:gd name="connsiteY237" fmla="*/ 1905000 h 2612594"/>
              <a:gd name="connsiteX238" fmla="*/ 2500478 w 2647519"/>
              <a:gd name="connsiteY238" fmla="*/ 1885950 h 2612594"/>
              <a:gd name="connsiteX239" fmla="*/ 2521433 w 2647519"/>
              <a:gd name="connsiteY239" fmla="*/ 1847850 h 2612594"/>
              <a:gd name="connsiteX240" fmla="*/ 2459780 w 2647519"/>
              <a:gd name="connsiteY240" fmla="*/ 1766202 h 2612594"/>
              <a:gd name="connsiteX241" fmla="*/ 2436660 w 2647519"/>
              <a:gd name="connsiteY241" fmla="*/ 1806892 h 2612594"/>
              <a:gd name="connsiteX242" fmla="*/ 2436235 w 2647519"/>
              <a:gd name="connsiteY242" fmla="*/ 1807870 h 2612594"/>
              <a:gd name="connsiteX243" fmla="*/ 2459520 w 2647519"/>
              <a:gd name="connsiteY243" fmla="*/ 1766887 h 2612594"/>
              <a:gd name="connsiteX244" fmla="*/ 2472460 w 2647519"/>
              <a:gd name="connsiteY244" fmla="*/ 1674043 h 2612594"/>
              <a:gd name="connsiteX245" fmla="*/ 2444672 w 2647519"/>
              <a:gd name="connsiteY245" fmla="*/ 1749965 h 2612594"/>
              <a:gd name="connsiteX246" fmla="*/ 2386218 w 2647519"/>
              <a:gd name="connsiteY246" fmla="*/ 1869449 h 2612594"/>
              <a:gd name="connsiteX247" fmla="*/ 2377659 w 2647519"/>
              <a:gd name="connsiteY247" fmla="*/ 1882980 h 2612594"/>
              <a:gd name="connsiteX248" fmla="*/ 2377605 w 2647519"/>
              <a:gd name="connsiteY248" fmla="*/ 1883092 h 2612594"/>
              <a:gd name="connsiteX249" fmla="*/ 2357602 w 2647519"/>
              <a:gd name="connsiteY249" fmla="*/ 1917382 h 2612594"/>
              <a:gd name="connsiteX250" fmla="*/ 2337600 w 2647519"/>
              <a:gd name="connsiteY250" fmla="*/ 1954530 h 2612594"/>
              <a:gd name="connsiteX251" fmla="*/ 2314740 w 2647519"/>
              <a:gd name="connsiteY251" fmla="*/ 1983105 h 2612594"/>
              <a:gd name="connsiteX252" fmla="*/ 2295690 w 2647519"/>
              <a:gd name="connsiteY252" fmla="*/ 2015490 h 2612594"/>
              <a:gd name="connsiteX253" fmla="*/ 2183295 w 2647519"/>
              <a:gd name="connsiteY253" fmla="*/ 2142172 h 2612594"/>
              <a:gd name="connsiteX254" fmla="*/ 2146147 w 2647519"/>
              <a:gd name="connsiteY254" fmla="*/ 2173605 h 2612594"/>
              <a:gd name="connsiteX255" fmla="*/ 2142583 w 2647519"/>
              <a:gd name="connsiteY255" fmla="*/ 2176314 h 2612594"/>
              <a:gd name="connsiteX256" fmla="*/ 2141045 w 2647519"/>
              <a:gd name="connsiteY256" fmla="*/ 2177871 h 2612594"/>
              <a:gd name="connsiteX257" fmla="*/ 2125512 w 2647519"/>
              <a:gd name="connsiteY257" fmla="*/ 2190534 h 2612594"/>
              <a:gd name="connsiteX258" fmla="*/ 2112810 w 2647519"/>
              <a:gd name="connsiteY258" fmla="*/ 2205037 h 2612594"/>
              <a:gd name="connsiteX259" fmla="*/ 2066137 w 2647519"/>
              <a:gd name="connsiteY259" fmla="*/ 2240280 h 2612594"/>
              <a:gd name="connsiteX260" fmla="*/ 2058824 w 2647519"/>
              <a:gd name="connsiteY260" fmla="*/ 2244899 h 2612594"/>
              <a:gd name="connsiteX261" fmla="*/ 2038960 w 2647519"/>
              <a:gd name="connsiteY261" fmla="*/ 2261093 h 2612594"/>
              <a:gd name="connsiteX262" fmla="*/ 2036091 w 2647519"/>
              <a:gd name="connsiteY262" fmla="*/ 2262956 h 2612594"/>
              <a:gd name="connsiteX263" fmla="*/ 2031847 w 2647519"/>
              <a:gd name="connsiteY263" fmla="*/ 2266950 h 2612594"/>
              <a:gd name="connsiteX264" fmla="*/ 1994700 w 2647519"/>
              <a:gd name="connsiteY264" fmla="*/ 2291715 h 2612594"/>
              <a:gd name="connsiteX265" fmla="*/ 1957552 w 2647519"/>
              <a:gd name="connsiteY265" fmla="*/ 2314575 h 2612594"/>
              <a:gd name="connsiteX266" fmla="*/ 1953301 w 2647519"/>
              <a:gd name="connsiteY266" fmla="*/ 2316730 h 2612594"/>
              <a:gd name="connsiteX267" fmla="*/ 1928148 w 2647519"/>
              <a:gd name="connsiteY267" fmla="*/ 2333067 h 2612594"/>
              <a:gd name="connsiteX268" fmla="*/ 1920350 w 2647519"/>
              <a:gd name="connsiteY268" fmla="*/ 2337000 h 2612594"/>
              <a:gd name="connsiteX269" fmla="*/ 1912785 w 2647519"/>
              <a:gd name="connsiteY269" fmla="*/ 2342197 h 2612594"/>
              <a:gd name="connsiteX270" fmla="*/ 1887067 w 2647519"/>
              <a:gd name="connsiteY270" fmla="*/ 2356485 h 2612594"/>
              <a:gd name="connsiteX271" fmla="*/ 1863039 w 2647519"/>
              <a:gd name="connsiteY271" fmla="*/ 2365908 h 2612594"/>
              <a:gd name="connsiteX272" fmla="*/ 1809482 w 2647519"/>
              <a:gd name="connsiteY272" fmla="*/ 2392922 h 2612594"/>
              <a:gd name="connsiteX273" fmla="*/ 1683836 w 2647519"/>
              <a:gd name="connsiteY273" fmla="*/ 2439784 h 2612594"/>
              <a:gd name="connsiteX274" fmla="*/ 1596280 w 2647519"/>
              <a:gd name="connsiteY274" fmla="*/ 2462297 h 2612594"/>
              <a:gd name="connsiteX275" fmla="*/ 1667040 w 2647519"/>
              <a:gd name="connsiteY275" fmla="*/ 2448877 h 2612594"/>
              <a:gd name="connsiteX276" fmla="*/ 1680375 w 2647519"/>
              <a:gd name="connsiteY276" fmla="*/ 2446019 h 2612594"/>
              <a:gd name="connsiteX277" fmla="*/ 1723237 w 2647519"/>
              <a:gd name="connsiteY277" fmla="*/ 2430779 h 2612594"/>
              <a:gd name="connsiteX278" fmla="*/ 1749907 w 2647519"/>
              <a:gd name="connsiteY278" fmla="*/ 2422207 h 2612594"/>
              <a:gd name="connsiteX279" fmla="*/ 1792770 w 2647519"/>
              <a:gd name="connsiteY279" fmla="*/ 2400299 h 2612594"/>
              <a:gd name="connsiteX280" fmla="*/ 1841347 w 2647519"/>
              <a:gd name="connsiteY280" fmla="*/ 2383154 h 2612594"/>
              <a:gd name="connsiteX281" fmla="*/ 1872470 w 2647519"/>
              <a:gd name="connsiteY281" fmla="*/ 2370949 h 2612594"/>
              <a:gd name="connsiteX282" fmla="*/ 1886115 w 2647519"/>
              <a:gd name="connsiteY282" fmla="*/ 2363152 h 2612594"/>
              <a:gd name="connsiteX283" fmla="*/ 1898496 w 2647519"/>
              <a:gd name="connsiteY283" fmla="*/ 2359343 h 2612594"/>
              <a:gd name="connsiteX284" fmla="*/ 1915642 w 2647519"/>
              <a:gd name="connsiteY284" fmla="*/ 2349817 h 2612594"/>
              <a:gd name="connsiteX285" fmla="*/ 1920147 w 2647519"/>
              <a:gd name="connsiteY285" fmla="*/ 2346686 h 2612594"/>
              <a:gd name="connsiteX286" fmla="*/ 1931835 w 2647519"/>
              <a:gd name="connsiteY286" fmla="*/ 2335530 h 2612594"/>
              <a:gd name="connsiteX287" fmla="*/ 1957552 w 2647519"/>
              <a:gd name="connsiteY287" fmla="*/ 2320290 h 2612594"/>
              <a:gd name="connsiteX288" fmla="*/ 1986810 w 2647519"/>
              <a:gd name="connsiteY288" fmla="*/ 2305948 h 2612594"/>
              <a:gd name="connsiteX289" fmla="*/ 1997557 w 2647519"/>
              <a:gd name="connsiteY289" fmla="*/ 2299334 h 2612594"/>
              <a:gd name="connsiteX290" fmla="*/ 2034705 w 2647519"/>
              <a:gd name="connsiteY290" fmla="*/ 2274569 h 2612594"/>
              <a:gd name="connsiteX291" fmla="*/ 2050897 w 2647519"/>
              <a:gd name="connsiteY291" fmla="*/ 2259329 h 2612594"/>
              <a:gd name="connsiteX292" fmla="*/ 2068995 w 2647519"/>
              <a:gd name="connsiteY292" fmla="*/ 2247899 h 2612594"/>
              <a:gd name="connsiteX293" fmla="*/ 2115667 w 2647519"/>
              <a:gd name="connsiteY293" fmla="*/ 2212657 h 2612594"/>
              <a:gd name="connsiteX294" fmla="*/ 2149005 w 2647519"/>
              <a:gd name="connsiteY294" fmla="*/ 2181224 h 2612594"/>
              <a:gd name="connsiteX295" fmla="*/ 2186152 w 2647519"/>
              <a:gd name="connsiteY295" fmla="*/ 2149792 h 2612594"/>
              <a:gd name="connsiteX296" fmla="*/ 2298547 w 2647519"/>
              <a:gd name="connsiteY296" fmla="*/ 2023109 h 2612594"/>
              <a:gd name="connsiteX297" fmla="*/ 2314015 w 2647519"/>
              <a:gd name="connsiteY297" fmla="*/ 1996814 h 2612594"/>
              <a:gd name="connsiteX298" fmla="*/ 2314740 w 2647519"/>
              <a:gd name="connsiteY298" fmla="*/ 1994534 h 2612594"/>
              <a:gd name="connsiteX299" fmla="*/ 2339505 w 2647519"/>
              <a:gd name="connsiteY299" fmla="*/ 1956434 h 2612594"/>
              <a:gd name="connsiteX300" fmla="*/ 2347125 w 2647519"/>
              <a:gd name="connsiteY300" fmla="*/ 1945004 h 2612594"/>
              <a:gd name="connsiteX301" fmla="*/ 2357257 w 2647519"/>
              <a:gd name="connsiteY301" fmla="*/ 1930951 h 2612594"/>
              <a:gd name="connsiteX302" fmla="*/ 2360460 w 2647519"/>
              <a:gd name="connsiteY302" fmla="*/ 1925002 h 2612594"/>
              <a:gd name="connsiteX303" fmla="*/ 2380462 w 2647519"/>
              <a:gd name="connsiteY303" fmla="*/ 1890712 h 2612594"/>
              <a:gd name="connsiteX304" fmla="*/ 2419515 w 2647519"/>
              <a:gd name="connsiteY304" fmla="*/ 1809749 h 2612594"/>
              <a:gd name="connsiteX305" fmla="*/ 2457615 w 2647519"/>
              <a:gd name="connsiteY305" fmla="*/ 1723072 h 2612594"/>
              <a:gd name="connsiteX306" fmla="*/ 2468807 w 2647519"/>
              <a:gd name="connsiteY306" fmla="*/ 1687829 h 2612594"/>
              <a:gd name="connsiteX307" fmla="*/ 2576677 w 2647519"/>
              <a:gd name="connsiteY307" fmla="*/ 1589722 h 2612594"/>
              <a:gd name="connsiteX308" fmla="*/ 2573820 w 2647519"/>
              <a:gd name="connsiteY308" fmla="*/ 1591627 h 2612594"/>
              <a:gd name="connsiteX309" fmla="*/ 2573820 w 2647519"/>
              <a:gd name="connsiteY309" fmla="*/ 1591627 h 2612594"/>
              <a:gd name="connsiteX310" fmla="*/ 2585674 w 2647519"/>
              <a:gd name="connsiteY310" fmla="*/ 1533271 h 2612594"/>
              <a:gd name="connsiteX311" fmla="*/ 2585332 w 2647519"/>
              <a:gd name="connsiteY311" fmla="*/ 1534956 h 2612594"/>
              <a:gd name="connsiteX312" fmla="*/ 2588107 w 2647519"/>
              <a:gd name="connsiteY312" fmla="*/ 1538287 h 2612594"/>
              <a:gd name="connsiteX313" fmla="*/ 2596680 w 2647519"/>
              <a:gd name="connsiteY313" fmla="*/ 1547812 h 2612594"/>
              <a:gd name="connsiteX314" fmla="*/ 2602395 w 2647519"/>
              <a:gd name="connsiteY314" fmla="*/ 1544002 h 2612594"/>
              <a:gd name="connsiteX315" fmla="*/ 2602539 w 2647519"/>
              <a:gd name="connsiteY315" fmla="*/ 1543271 h 2612594"/>
              <a:gd name="connsiteX316" fmla="*/ 2598585 w 2647519"/>
              <a:gd name="connsiteY316" fmla="*/ 1545907 h 2612594"/>
              <a:gd name="connsiteX317" fmla="*/ 2589060 w 2647519"/>
              <a:gd name="connsiteY317" fmla="*/ 1537334 h 2612594"/>
              <a:gd name="connsiteX318" fmla="*/ 2577184 w 2647519"/>
              <a:gd name="connsiteY318" fmla="*/ 1425070 h 2612594"/>
              <a:gd name="connsiteX319" fmla="*/ 2576519 w 2647519"/>
              <a:gd name="connsiteY319" fmla="*/ 1425107 h 2612594"/>
              <a:gd name="connsiteX320" fmla="*/ 2575314 w 2647519"/>
              <a:gd name="connsiteY320" fmla="*/ 1425174 h 2612594"/>
              <a:gd name="connsiteX321" fmla="*/ 2575725 w 2647519"/>
              <a:gd name="connsiteY321" fmla="*/ 1429702 h 2612594"/>
              <a:gd name="connsiteX322" fmla="*/ 2574773 w 2647519"/>
              <a:gd name="connsiteY322" fmla="*/ 1453515 h 2612594"/>
              <a:gd name="connsiteX323" fmla="*/ 2570963 w 2647519"/>
              <a:gd name="connsiteY323" fmla="*/ 1467802 h 2612594"/>
              <a:gd name="connsiteX324" fmla="*/ 2548103 w 2647519"/>
              <a:gd name="connsiteY324" fmla="*/ 1503997 h 2612594"/>
              <a:gd name="connsiteX325" fmla="*/ 2542388 w 2647519"/>
              <a:gd name="connsiteY325" fmla="*/ 1535430 h 2612594"/>
              <a:gd name="connsiteX326" fmla="*/ 2536673 w 2647519"/>
              <a:gd name="connsiteY326" fmla="*/ 1545907 h 2612594"/>
              <a:gd name="connsiteX327" fmla="*/ 2527148 w 2647519"/>
              <a:gd name="connsiteY327" fmla="*/ 1591627 h 2612594"/>
              <a:gd name="connsiteX328" fmla="*/ 2516670 w 2647519"/>
              <a:gd name="connsiteY328" fmla="*/ 1627822 h 2612594"/>
              <a:gd name="connsiteX329" fmla="*/ 2505240 w 2647519"/>
              <a:gd name="connsiteY329" fmla="*/ 1663065 h 2612594"/>
              <a:gd name="connsiteX330" fmla="*/ 2498573 w 2647519"/>
              <a:gd name="connsiteY330" fmla="*/ 1690687 h 2612594"/>
              <a:gd name="connsiteX331" fmla="*/ 2490953 w 2647519"/>
              <a:gd name="connsiteY331" fmla="*/ 1719262 h 2612594"/>
              <a:gd name="connsiteX332" fmla="*/ 2497030 w 2647519"/>
              <a:gd name="connsiteY332" fmla="*/ 1709809 h 2612594"/>
              <a:gd name="connsiteX333" fmla="*/ 2502383 w 2647519"/>
              <a:gd name="connsiteY333" fmla="*/ 1689734 h 2612594"/>
              <a:gd name="connsiteX334" fmla="*/ 2507145 w 2647519"/>
              <a:gd name="connsiteY334" fmla="*/ 1661159 h 2612594"/>
              <a:gd name="connsiteX335" fmla="*/ 2518575 w 2647519"/>
              <a:gd name="connsiteY335" fmla="*/ 1625917 h 2612594"/>
              <a:gd name="connsiteX336" fmla="*/ 2529053 w 2647519"/>
              <a:gd name="connsiteY336" fmla="*/ 1589722 h 2612594"/>
              <a:gd name="connsiteX337" fmla="*/ 2538578 w 2647519"/>
              <a:gd name="connsiteY337" fmla="*/ 1544002 h 2612594"/>
              <a:gd name="connsiteX338" fmla="*/ 2544293 w 2647519"/>
              <a:gd name="connsiteY338" fmla="*/ 1533524 h 2612594"/>
              <a:gd name="connsiteX339" fmla="*/ 2550008 w 2647519"/>
              <a:gd name="connsiteY339" fmla="*/ 1502092 h 2612594"/>
              <a:gd name="connsiteX340" fmla="*/ 2572868 w 2647519"/>
              <a:gd name="connsiteY340" fmla="*/ 1465897 h 2612594"/>
              <a:gd name="connsiteX341" fmla="*/ 2557628 w 2647519"/>
              <a:gd name="connsiteY341" fmla="*/ 1539239 h 2612594"/>
              <a:gd name="connsiteX342" fmla="*/ 2546198 w 2647519"/>
              <a:gd name="connsiteY342" fmla="*/ 1600199 h 2612594"/>
              <a:gd name="connsiteX343" fmla="*/ 2520480 w 2647519"/>
              <a:gd name="connsiteY343" fmla="*/ 1678304 h 2612594"/>
              <a:gd name="connsiteX344" fmla="*/ 2515392 w 2647519"/>
              <a:gd name="connsiteY344" fmla="*/ 1686218 h 2612594"/>
              <a:gd name="connsiteX345" fmla="*/ 2513217 w 2647519"/>
              <a:gd name="connsiteY345" fmla="*/ 1698069 h 2612594"/>
              <a:gd name="connsiteX346" fmla="*/ 2506193 w 2647519"/>
              <a:gd name="connsiteY346" fmla="*/ 1718310 h 2612594"/>
              <a:gd name="connsiteX347" fmla="*/ 2479523 w 2647519"/>
              <a:gd name="connsiteY347" fmla="*/ 1776412 h 2612594"/>
              <a:gd name="connsiteX348" fmla="*/ 2467140 w 2647519"/>
              <a:gd name="connsiteY348" fmla="*/ 1806892 h 2612594"/>
              <a:gd name="connsiteX349" fmla="*/ 2459520 w 2647519"/>
              <a:gd name="connsiteY349" fmla="*/ 1823085 h 2612594"/>
              <a:gd name="connsiteX350" fmla="*/ 2449995 w 2647519"/>
              <a:gd name="connsiteY350" fmla="*/ 1840230 h 2612594"/>
              <a:gd name="connsiteX351" fmla="*/ 2424278 w 2647519"/>
              <a:gd name="connsiteY351" fmla="*/ 1885950 h 2612594"/>
              <a:gd name="connsiteX352" fmla="*/ 2396655 w 2647519"/>
              <a:gd name="connsiteY352" fmla="*/ 1930717 h 2612594"/>
              <a:gd name="connsiteX353" fmla="*/ 2361413 w 2647519"/>
              <a:gd name="connsiteY353" fmla="*/ 1990725 h 2612594"/>
              <a:gd name="connsiteX354" fmla="*/ 2322360 w 2647519"/>
              <a:gd name="connsiteY354" fmla="*/ 2049780 h 2612594"/>
              <a:gd name="connsiteX355" fmla="*/ 2296643 w 2647519"/>
              <a:gd name="connsiteY355" fmla="*/ 2083117 h 2612594"/>
              <a:gd name="connsiteX356" fmla="*/ 2269020 w 2647519"/>
              <a:gd name="connsiteY356" fmla="*/ 2115502 h 2612594"/>
              <a:gd name="connsiteX357" fmla="*/ 2259495 w 2647519"/>
              <a:gd name="connsiteY357" fmla="*/ 2128837 h 2612594"/>
              <a:gd name="connsiteX358" fmla="*/ 2249018 w 2647519"/>
              <a:gd name="connsiteY358" fmla="*/ 2142172 h 2612594"/>
              <a:gd name="connsiteX359" fmla="*/ 2232825 w 2647519"/>
              <a:gd name="connsiteY359" fmla="*/ 2155507 h 2612594"/>
              <a:gd name="connsiteX360" fmla="*/ 2206342 w 2647519"/>
              <a:gd name="connsiteY360" fmla="*/ 2184829 h 2612594"/>
              <a:gd name="connsiteX361" fmla="*/ 2207107 w 2647519"/>
              <a:gd name="connsiteY361" fmla="*/ 2187892 h 2612594"/>
              <a:gd name="connsiteX362" fmla="*/ 2179485 w 2647519"/>
              <a:gd name="connsiteY362" fmla="*/ 2216467 h 2612594"/>
              <a:gd name="connsiteX363" fmla="*/ 2149957 w 2647519"/>
              <a:gd name="connsiteY363" fmla="*/ 2237422 h 2612594"/>
              <a:gd name="connsiteX364" fmla="*/ 2126145 w 2647519"/>
              <a:gd name="connsiteY364" fmla="*/ 2256472 h 2612594"/>
              <a:gd name="connsiteX365" fmla="*/ 2103587 w 2647519"/>
              <a:gd name="connsiteY365" fmla="*/ 2272957 h 2612594"/>
              <a:gd name="connsiteX366" fmla="*/ 2107095 w 2647519"/>
              <a:gd name="connsiteY366" fmla="*/ 2272665 h 2612594"/>
              <a:gd name="connsiteX367" fmla="*/ 2131860 w 2647519"/>
              <a:gd name="connsiteY367" fmla="*/ 2254567 h 2612594"/>
              <a:gd name="connsiteX368" fmla="*/ 2155673 w 2647519"/>
              <a:gd name="connsiteY368" fmla="*/ 2235517 h 2612594"/>
              <a:gd name="connsiteX369" fmla="*/ 2185200 w 2647519"/>
              <a:gd name="connsiteY369" fmla="*/ 2214562 h 2612594"/>
              <a:gd name="connsiteX370" fmla="*/ 2212823 w 2647519"/>
              <a:gd name="connsiteY370" fmla="*/ 2185987 h 2612594"/>
              <a:gd name="connsiteX371" fmla="*/ 2211870 w 2647519"/>
              <a:gd name="connsiteY371" fmla="*/ 2182177 h 2612594"/>
              <a:gd name="connsiteX372" fmla="*/ 2238540 w 2647519"/>
              <a:gd name="connsiteY372" fmla="*/ 2152650 h 2612594"/>
              <a:gd name="connsiteX373" fmla="*/ 2254733 w 2647519"/>
              <a:gd name="connsiteY373" fmla="*/ 2139315 h 2612594"/>
              <a:gd name="connsiteX374" fmla="*/ 2265210 w 2647519"/>
              <a:gd name="connsiteY374" fmla="*/ 2125980 h 2612594"/>
              <a:gd name="connsiteX375" fmla="*/ 2274735 w 2647519"/>
              <a:gd name="connsiteY375" fmla="*/ 2112645 h 2612594"/>
              <a:gd name="connsiteX376" fmla="*/ 2302358 w 2647519"/>
              <a:gd name="connsiteY376" fmla="*/ 2080260 h 2612594"/>
              <a:gd name="connsiteX377" fmla="*/ 2328075 w 2647519"/>
              <a:gd name="connsiteY377" fmla="*/ 2046922 h 2612594"/>
              <a:gd name="connsiteX378" fmla="*/ 2367128 w 2647519"/>
              <a:gd name="connsiteY378" fmla="*/ 1987867 h 2612594"/>
              <a:gd name="connsiteX379" fmla="*/ 2402370 w 2647519"/>
              <a:gd name="connsiteY379" fmla="*/ 1927860 h 2612594"/>
              <a:gd name="connsiteX380" fmla="*/ 2429993 w 2647519"/>
              <a:gd name="connsiteY380" fmla="*/ 1883092 h 2612594"/>
              <a:gd name="connsiteX381" fmla="*/ 2455710 w 2647519"/>
              <a:gd name="connsiteY381" fmla="*/ 1837372 h 2612594"/>
              <a:gd name="connsiteX382" fmla="*/ 2465235 w 2647519"/>
              <a:gd name="connsiteY382" fmla="*/ 1820227 h 2612594"/>
              <a:gd name="connsiteX383" fmla="*/ 2472855 w 2647519"/>
              <a:gd name="connsiteY383" fmla="*/ 1804035 h 2612594"/>
              <a:gd name="connsiteX384" fmla="*/ 2485238 w 2647519"/>
              <a:gd name="connsiteY384" fmla="*/ 1773555 h 2612594"/>
              <a:gd name="connsiteX385" fmla="*/ 2511908 w 2647519"/>
              <a:gd name="connsiteY385" fmla="*/ 1715452 h 2612594"/>
              <a:gd name="connsiteX386" fmla="*/ 2522385 w 2647519"/>
              <a:gd name="connsiteY386" fmla="*/ 1676400 h 2612594"/>
              <a:gd name="connsiteX387" fmla="*/ 2548103 w 2647519"/>
              <a:gd name="connsiteY387" fmla="*/ 1598295 h 2612594"/>
              <a:gd name="connsiteX388" fmla="*/ 2559533 w 2647519"/>
              <a:gd name="connsiteY388" fmla="*/ 1537335 h 2612594"/>
              <a:gd name="connsiteX389" fmla="*/ 2574773 w 2647519"/>
              <a:gd name="connsiteY389" fmla="*/ 1463992 h 2612594"/>
              <a:gd name="connsiteX390" fmla="*/ 2578209 w 2647519"/>
              <a:gd name="connsiteY390" fmla="*/ 1451109 h 2612594"/>
              <a:gd name="connsiteX391" fmla="*/ 2575725 w 2647519"/>
              <a:gd name="connsiteY391" fmla="*/ 1450657 h 2612594"/>
              <a:gd name="connsiteX392" fmla="*/ 2576677 w 2647519"/>
              <a:gd name="connsiteY392" fmla="*/ 1426845 h 2612594"/>
              <a:gd name="connsiteX393" fmla="*/ 2597632 w 2647519"/>
              <a:gd name="connsiteY393" fmla="*/ 1404937 h 2612594"/>
              <a:gd name="connsiteX394" fmla="*/ 2586540 w 2647519"/>
              <a:gd name="connsiteY394" fmla="*/ 1451152 h 2612594"/>
              <a:gd name="connsiteX395" fmla="*/ 2586541 w 2647519"/>
              <a:gd name="connsiteY395" fmla="*/ 1451152 h 2612594"/>
              <a:gd name="connsiteX396" fmla="*/ 2597633 w 2647519"/>
              <a:gd name="connsiteY396" fmla="*/ 1404938 h 2612594"/>
              <a:gd name="connsiteX397" fmla="*/ 2606205 w 2647519"/>
              <a:gd name="connsiteY397" fmla="*/ 1395412 h 2612594"/>
              <a:gd name="connsiteX398" fmla="*/ 2600490 w 2647519"/>
              <a:gd name="connsiteY398" fmla="*/ 1407795 h 2612594"/>
              <a:gd name="connsiteX399" fmla="*/ 2600490 w 2647519"/>
              <a:gd name="connsiteY399" fmla="*/ 1407795 h 2612594"/>
              <a:gd name="connsiteX400" fmla="*/ 2599180 w 2647519"/>
              <a:gd name="connsiteY400" fmla="*/ 1433750 h 2612594"/>
              <a:gd name="connsiteX401" fmla="*/ 2598585 w 2647519"/>
              <a:gd name="connsiteY401" fmla="*/ 1458277 h 2612594"/>
              <a:gd name="connsiteX402" fmla="*/ 2589060 w 2647519"/>
              <a:gd name="connsiteY402" fmla="*/ 1487586 h 2612594"/>
              <a:gd name="connsiteX403" fmla="*/ 2589060 w 2647519"/>
              <a:gd name="connsiteY403" fmla="*/ 1490934 h 2612594"/>
              <a:gd name="connsiteX404" fmla="*/ 2600490 w 2647519"/>
              <a:gd name="connsiteY404" fmla="*/ 1458277 h 2612594"/>
              <a:gd name="connsiteX405" fmla="*/ 2602395 w 2647519"/>
              <a:gd name="connsiteY405" fmla="*/ 1407794 h 2612594"/>
              <a:gd name="connsiteX406" fmla="*/ 2606836 w 2647519"/>
              <a:gd name="connsiteY406" fmla="*/ 1398173 h 2612594"/>
              <a:gd name="connsiteX407" fmla="*/ 2565247 w 2647519"/>
              <a:gd name="connsiteY407" fmla="*/ 1354454 h 2612594"/>
              <a:gd name="connsiteX408" fmla="*/ 2559005 w 2647519"/>
              <a:gd name="connsiteY408" fmla="*/ 1369208 h 2612594"/>
              <a:gd name="connsiteX409" fmla="*/ 2556675 w 2647519"/>
              <a:gd name="connsiteY409" fmla="*/ 1390650 h 2612594"/>
              <a:gd name="connsiteX410" fmla="*/ 2553670 w 2647519"/>
              <a:gd name="connsiteY410" fmla="*/ 1380633 h 2612594"/>
              <a:gd name="connsiteX411" fmla="*/ 2552571 w 2647519"/>
              <a:gd name="connsiteY411" fmla="*/ 1382047 h 2612594"/>
              <a:gd name="connsiteX412" fmla="*/ 2555723 w 2647519"/>
              <a:gd name="connsiteY412" fmla="*/ 1392555 h 2612594"/>
              <a:gd name="connsiteX413" fmla="*/ 2553818 w 2647519"/>
              <a:gd name="connsiteY413" fmla="*/ 1407795 h 2612594"/>
              <a:gd name="connsiteX414" fmla="*/ 2557628 w 2647519"/>
              <a:gd name="connsiteY414" fmla="*/ 1420177 h 2612594"/>
              <a:gd name="connsiteX415" fmla="*/ 2560581 w 2647519"/>
              <a:gd name="connsiteY415" fmla="*/ 1420013 h 2612594"/>
              <a:gd name="connsiteX416" fmla="*/ 2558580 w 2647519"/>
              <a:gd name="connsiteY416" fmla="*/ 1413509 h 2612594"/>
              <a:gd name="connsiteX417" fmla="*/ 2560485 w 2647519"/>
              <a:gd name="connsiteY417" fmla="*/ 1398269 h 2612594"/>
              <a:gd name="connsiteX418" fmla="*/ 2565247 w 2647519"/>
              <a:gd name="connsiteY418" fmla="*/ 1354454 h 2612594"/>
              <a:gd name="connsiteX419" fmla="*/ 2645258 w 2647519"/>
              <a:gd name="connsiteY419" fmla="*/ 1328737 h 2612594"/>
              <a:gd name="connsiteX420" fmla="*/ 2647163 w 2647519"/>
              <a:gd name="connsiteY420" fmla="*/ 1329689 h 2612594"/>
              <a:gd name="connsiteX421" fmla="*/ 2646210 w 2647519"/>
              <a:gd name="connsiteY421" fmla="*/ 1369694 h 2612594"/>
              <a:gd name="connsiteX422" fmla="*/ 2647163 w 2647519"/>
              <a:gd name="connsiteY422" fmla="*/ 1397317 h 2612594"/>
              <a:gd name="connsiteX423" fmla="*/ 2644305 w 2647519"/>
              <a:gd name="connsiteY423" fmla="*/ 1447799 h 2612594"/>
              <a:gd name="connsiteX424" fmla="*/ 2641448 w 2647519"/>
              <a:gd name="connsiteY424" fmla="*/ 1476374 h 2612594"/>
              <a:gd name="connsiteX425" fmla="*/ 2632875 w 2647519"/>
              <a:gd name="connsiteY425" fmla="*/ 1518284 h 2612594"/>
              <a:gd name="connsiteX426" fmla="*/ 2630018 w 2647519"/>
              <a:gd name="connsiteY426" fmla="*/ 1553527 h 2612594"/>
              <a:gd name="connsiteX427" fmla="*/ 2615730 w 2647519"/>
              <a:gd name="connsiteY427" fmla="*/ 1618297 h 2612594"/>
              <a:gd name="connsiteX428" fmla="*/ 2602395 w 2647519"/>
              <a:gd name="connsiteY428" fmla="*/ 1674494 h 2612594"/>
              <a:gd name="connsiteX429" fmla="*/ 2578583 w 2647519"/>
              <a:gd name="connsiteY429" fmla="*/ 1684972 h 2612594"/>
              <a:gd name="connsiteX430" fmla="*/ 2580488 w 2647519"/>
              <a:gd name="connsiteY430" fmla="*/ 1679257 h 2612594"/>
              <a:gd name="connsiteX431" fmla="*/ 2584298 w 2647519"/>
              <a:gd name="connsiteY431" fmla="*/ 1639252 h 2612594"/>
              <a:gd name="connsiteX432" fmla="*/ 2598585 w 2647519"/>
              <a:gd name="connsiteY432" fmla="*/ 1597342 h 2612594"/>
              <a:gd name="connsiteX433" fmla="*/ 2610015 w 2647519"/>
              <a:gd name="connsiteY433" fmla="*/ 1590675 h 2612594"/>
              <a:gd name="connsiteX434" fmla="*/ 2610015 w 2647519"/>
              <a:gd name="connsiteY434" fmla="*/ 1590674 h 2612594"/>
              <a:gd name="connsiteX435" fmla="*/ 2622398 w 2647519"/>
              <a:gd name="connsiteY435" fmla="*/ 1518284 h 2612594"/>
              <a:gd name="connsiteX436" fmla="*/ 2629065 w 2647519"/>
              <a:gd name="connsiteY436" fmla="*/ 1483994 h 2612594"/>
              <a:gd name="connsiteX437" fmla="*/ 2634780 w 2647519"/>
              <a:gd name="connsiteY437" fmla="*/ 1448752 h 2612594"/>
              <a:gd name="connsiteX438" fmla="*/ 2639543 w 2647519"/>
              <a:gd name="connsiteY438" fmla="*/ 1415414 h 2612594"/>
              <a:gd name="connsiteX439" fmla="*/ 2641448 w 2647519"/>
              <a:gd name="connsiteY439" fmla="*/ 1383982 h 2612594"/>
              <a:gd name="connsiteX440" fmla="*/ 2642400 w 2647519"/>
              <a:gd name="connsiteY440" fmla="*/ 1357312 h 2612594"/>
              <a:gd name="connsiteX441" fmla="*/ 2644305 w 2647519"/>
              <a:gd name="connsiteY441" fmla="*/ 1343024 h 2612594"/>
              <a:gd name="connsiteX442" fmla="*/ 2645258 w 2647519"/>
              <a:gd name="connsiteY442" fmla="*/ 1328737 h 2612594"/>
              <a:gd name="connsiteX443" fmla="*/ 134151 w 2647519"/>
              <a:gd name="connsiteY443" fmla="*/ 887095 h 2612594"/>
              <a:gd name="connsiteX444" fmla="*/ 134625 w 2647519"/>
              <a:gd name="connsiteY444" fmla="*/ 887332 h 2612594"/>
              <a:gd name="connsiteX445" fmla="*/ 134670 w 2647519"/>
              <a:gd name="connsiteY445" fmla="*/ 887199 h 2612594"/>
              <a:gd name="connsiteX446" fmla="*/ 191618 w 2647519"/>
              <a:gd name="connsiteY446" fmla="*/ 750570 h 2612594"/>
              <a:gd name="connsiteX447" fmla="*/ 170663 w 2647519"/>
              <a:gd name="connsiteY447" fmla="*/ 789622 h 2612594"/>
              <a:gd name="connsiteX448" fmla="*/ 153518 w 2647519"/>
              <a:gd name="connsiteY448" fmla="*/ 803910 h 2612594"/>
              <a:gd name="connsiteX449" fmla="*/ 153477 w 2647519"/>
              <a:gd name="connsiteY449" fmla="*/ 804822 h 2612594"/>
              <a:gd name="connsiteX450" fmla="*/ 151819 w 2647519"/>
              <a:gd name="connsiteY450" fmla="*/ 841286 h 2612594"/>
              <a:gd name="connsiteX451" fmla="*/ 151866 w 2647519"/>
              <a:gd name="connsiteY451" fmla="*/ 841199 h 2612594"/>
              <a:gd name="connsiteX452" fmla="*/ 153518 w 2647519"/>
              <a:gd name="connsiteY452" fmla="*/ 804862 h 2612594"/>
              <a:gd name="connsiteX453" fmla="*/ 170663 w 2647519"/>
              <a:gd name="connsiteY453" fmla="*/ 790574 h 2612594"/>
              <a:gd name="connsiteX454" fmla="*/ 191618 w 2647519"/>
              <a:gd name="connsiteY454" fmla="*/ 751522 h 2612594"/>
              <a:gd name="connsiteX455" fmla="*/ 192332 w 2647519"/>
              <a:gd name="connsiteY455" fmla="*/ 751998 h 2612594"/>
              <a:gd name="connsiteX456" fmla="*/ 192689 w 2647519"/>
              <a:gd name="connsiteY456" fmla="*/ 751284 h 2612594"/>
              <a:gd name="connsiteX457" fmla="*/ 203047 w 2647519"/>
              <a:gd name="connsiteY457" fmla="*/ 667702 h 2612594"/>
              <a:gd name="connsiteX458" fmla="*/ 189712 w 2647519"/>
              <a:gd name="connsiteY458" fmla="*/ 677227 h 2612594"/>
              <a:gd name="connsiteX459" fmla="*/ 169710 w 2647519"/>
              <a:gd name="connsiteY459" fmla="*/ 719137 h 2612594"/>
              <a:gd name="connsiteX460" fmla="*/ 174286 w 2647519"/>
              <a:gd name="connsiteY460" fmla="*/ 722798 h 2612594"/>
              <a:gd name="connsiteX461" fmla="*/ 174435 w 2647519"/>
              <a:gd name="connsiteY461" fmla="*/ 722155 h 2612594"/>
              <a:gd name="connsiteX462" fmla="*/ 170663 w 2647519"/>
              <a:gd name="connsiteY462" fmla="*/ 719137 h 2612594"/>
              <a:gd name="connsiteX463" fmla="*/ 190665 w 2647519"/>
              <a:gd name="connsiteY463" fmla="*/ 677227 h 2612594"/>
              <a:gd name="connsiteX464" fmla="*/ 202473 w 2647519"/>
              <a:gd name="connsiteY464" fmla="*/ 668793 h 2612594"/>
              <a:gd name="connsiteX465" fmla="*/ 276390 w 2647519"/>
              <a:gd name="connsiteY465" fmla="*/ 613410 h 2612594"/>
              <a:gd name="connsiteX466" fmla="*/ 275187 w 2647519"/>
              <a:gd name="connsiteY466" fmla="*/ 614373 h 2612594"/>
              <a:gd name="connsiteX467" fmla="*/ 270080 w 2647519"/>
              <a:gd name="connsiteY467" fmla="*/ 634008 h 2612594"/>
              <a:gd name="connsiteX468" fmla="*/ 266865 w 2647519"/>
              <a:gd name="connsiteY468" fmla="*/ 643890 h 2612594"/>
              <a:gd name="connsiteX469" fmla="*/ 179235 w 2647519"/>
              <a:gd name="connsiteY469" fmla="*/ 803910 h 2612594"/>
              <a:gd name="connsiteX470" fmla="*/ 166852 w 2647519"/>
              <a:gd name="connsiteY470" fmla="*/ 842962 h 2612594"/>
              <a:gd name="connsiteX471" fmla="*/ 155422 w 2647519"/>
              <a:gd name="connsiteY471" fmla="*/ 882967 h 2612594"/>
              <a:gd name="connsiteX472" fmla="*/ 130657 w 2647519"/>
              <a:gd name="connsiteY472" fmla="*/ 966787 h 2612594"/>
              <a:gd name="connsiteX473" fmla="*/ 114465 w 2647519"/>
              <a:gd name="connsiteY473" fmla="*/ 1023937 h 2612594"/>
              <a:gd name="connsiteX474" fmla="*/ 106845 w 2647519"/>
              <a:gd name="connsiteY474" fmla="*/ 1066800 h 2612594"/>
              <a:gd name="connsiteX475" fmla="*/ 103035 w 2647519"/>
              <a:gd name="connsiteY475" fmla="*/ 1088707 h 2612594"/>
              <a:gd name="connsiteX476" fmla="*/ 100177 w 2647519"/>
              <a:gd name="connsiteY476" fmla="*/ 1110615 h 2612594"/>
              <a:gd name="connsiteX477" fmla="*/ 91605 w 2647519"/>
              <a:gd name="connsiteY477" fmla="*/ 1169670 h 2612594"/>
              <a:gd name="connsiteX478" fmla="*/ 88747 w 2647519"/>
              <a:gd name="connsiteY478" fmla="*/ 1205865 h 2612594"/>
              <a:gd name="connsiteX479" fmla="*/ 93510 w 2647519"/>
              <a:gd name="connsiteY479" fmla="*/ 1243965 h 2612594"/>
              <a:gd name="connsiteX480" fmla="*/ 95742 w 2647519"/>
              <a:gd name="connsiteY480" fmla="*/ 1223205 h 2612594"/>
              <a:gd name="connsiteX481" fmla="*/ 95415 w 2647519"/>
              <a:gd name="connsiteY481" fmla="*/ 1216342 h 2612594"/>
              <a:gd name="connsiteX482" fmla="*/ 99225 w 2647519"/>
              <a:gd name="connsiteY482" fmla="*/ 1176337 h 2612594"/>
              <a:gd name="connsiteX483" fmla="*/ 107797 w 2647519"/>
              <a:gd name="connsiteY483" fmla="*/ 1117282 h 2612594"/>
              <a:gd name="connsiteX484" fmla="*/ 114596 w 2647519"/>
              <a:gd name="connsiteY484" fmla="*/ 1109123 h 2612594"/>
              <a:gd name="connsiteX485" fmla="*/ 124469 w 2647519"/>
              <a:gd name="connsiteY485" fmla="*/ 1043051 h 2612594"/>
              <a:gd name="connsiteX486" fmla="*/ 123990 w 2647519"/>
              <a:gd name="connsiteY486" fmla="*/ 1031557 h 2612594"/>
              <a:gd name="connsiteX487" fmla="*/ 133400 w 2647519"/>
              <a:gd name="connsiteY487" fmla="*/ 1004581 h 2612594"/>
              <a:gd name="connsiteX488" fmla="*/ 138999 w 2647519"/>
              <a:gd name="connsiteY488" fmla="*/ 981931 h 2612594"/>
              <a:gd name="connsiteX489" fmla="*/ 137325 w 2647519"/>
              <a:gd name="connsiteY489" fmla="*/ 985837 h 2612594"/>
              <a:gd name="connsiteX490" fmla="*/ 131610 w 2647519"/>
              <a:gd name="connsiteY490" fmla="*/ 983932 h 2612594"/>
              <a:gd name="connsiteX491" fmla="*/ 117322 w 2647519"/>
              <a:gd name="connsiteY491" fmla="*/ 1024890 h 2612594"/>
              <a:gd name="connsiteX492" fmla="*/ 118275 w 2647519"/>
              <a:gd name="connsiteY492" fmla="*/ 1047750 h 2612594"/>
              <a:gd name="connsiteX493" fmla="*/ 111607 w 2647519"/>
              <a:gd name="connsiteY493" fmla="*/ 1091565 h 2612594"/>
              <a:gd name="connsiteX494" fmla="*/ 110655 w 2647519"/>
              <a:gd name="connsiteY494" fmla="*/ 1099185 h 2612594"/>
              <a:gd name="connsiteX495" fmla="*/ 101130 w 2647519"/>
              <a:gd name="connsiteY495" fmla="*/ 1110615 h 2612594"/>
              <a:gd name="connsiteX496" fmla="*/ 103987 w 2647519"/>
              <a:gd name="connsiteY496" fmla="*/ 1088707 h 2612594"/>
              <a:gd name="connsiteX497" fmla="*/ 107797 w 2647519"/>
              <a:gd name="connsiteY497" fmla="*/ 1066800 h 2612594"/>
              <a:gd name="connsiteX498" fmla="*/ 115417 w 2647519"/>
              <a:gd name="connsiteY498" fmla="*/ 1023937 h 2612594"/>
              <a:gd name="connsiteX499" fmla="*/ 131610 w 2647519"/>
              <a:gd name="connsiteY499" fmla="*/ 966787 h 2612594"/>
              <a:gd name="connsiteX500" fmla="*/ 156375 w 2647519"/>
              <a:gd name="connsiteY500" fmla="*/ 882967 h 2612594"/>
              <a:gd name="connsiteX501" fmla="*/ 167805 w 2647519"/>
              <a:gd name="connsiteY501" fmla="*/ 842962 h 2612594"/>
              <a:gd name="connsiteX502" fmla="*/ 180187 w 2647519"/>
              <a:gd name="connsiteY502" fmla="*/ 803910 h 2612594"/>
              <a:gd name="connsiteX503" fmla="*/ 267817 w 2647519"/>
              <a:gd name="connsiteY503" fmla="*/ 643890 h 2612594"/>
              <a:gd name="connsiteX504" fmla="*/ 276390 w 2647519"/>
              <a:gd name="connsiteY504" fmla="*/ 613410 h 2612594"/>
              <a:gd name="connsiteX505" fmla="*/ 293536 w 2647519"/>
              <a:gd name="connsiteY505" fmla="*/ 518160 h 2612594"/>
              <a:gd name="connsiteX506" fmla="*/ 293535 w 2647519"/>
              <a:gd name="connsiteY506" fmla="*/ 518160 h 2612594"/>
              <a:gd name="connsiteX507" fmla="*/ 298297 w 2647519"/>
              <a:gd name="connsiteY507" fmla="*/ 521970 h 2612594"/>
              <a:gd name="connsiteX508" fmla="*/ 298297 w 2647519"/>
              <a:gd name="connsiteY508" fmla="*/ 521969 h 2612594"/>
              <a:gd name="connsiteX509" fmla="*/ 465169 w 2647519"/>
              <a:gd name="connsiteY509" fmla="*/ 382550 h 2612594"/>
              <a:gd name="connsiteX510" fmla="*/ 464986 w 2647519"/>
              <a:gd name="connsiteY510" fmla="*/ 382696 h 2612594"/>
              <a:gd name="connsiteX511" fmla="*/ 464431 w 2647519"/>
              <a:gd name="connsiteY511" fmla="*/ 383323 h 2612594"/>
              <a:gd name="connsiteX512" fmla="*/ 456650 w 2647519"/>
              <a:gd name="connsiteY512" fmla="*/ 391477 h 2612594"/>
              <a:gd name="connsiteX513" fmla="*/ 454683 w 2647519"/>
              <a:gd name="connsiteY513" fmla="*/ 394339 h 2612594"/>
              <a:gd name="connsiteX514" fmla="*/ 453399 w 2647519"/>
              <a:gd name="connsiteY514" fmla="*/ 395790 h 2612594"/>
              <a:gd name="connsiteX515" fmla="*/ 447840 w 2647519"/>
              <a:gd name="connsiteY515" fmla="*/ 403860 h 2612594"/>
              <a:gd name="connsiteX516" fmla="*/ 389738 w 2647519"/>
              <a:gd name="connsiteY516" fmla="*/ 472440 h 2612594"/>
              <a:gd name="connsiteX517" fmla="*/ 373545 w 2647519"/>
              <a:gd name="connsiteY517" fmla="*/ 491490 h 2612594"/>
              <a:gd name="connsiteX518" fmla="*/ 357353 w 2647519"/>
              <a:gd name="connsiteY518" fmla="*/ 511492 h 2612594"/>
              <a:gd name="connsiteX519" fmla="*/ 285782 w 2647519"/>
              <a:gd name="connsiteY519" fmla="*/ 590597 h 2612594"/>
              <a:gd name="connsiteX520" fmla="*/ 358305 w 2647519"/>
              <a:gd name="connsiteY520" fmla="*/ 510540 h 2612594"/>
              <a:gd name="connsiteX521" fmla="*/ 374497 w 2647519"/>
              <a:gd name="connsiteY521" fmla="*/ 490537 h 2612594"/>
              <a:gd name="connsiteX522" fmla="*/ 390690 w 2647519"/>
              <a:gd name="connsiteY522" fmla="*/ 471487 h 2612594"/>
              <a:gd name="connsiteX523" fmla="*/ 448792 w 2647519"/>
              <a:gd name="connsiteY523" fmla="*/ 402907 h 2612594"/>
              <a:gd name="connsiteX524" fmla="*/ 454683 w 2647519"/>
              <a:gd name="connsiteY524" fmla="*/ 394339 h 2612594"/>
              <a:gd name="connsiteX525" fmla="*/ 464431 w 2647519"/>
              <a:gd name="connsiteY525" fmla="*/ 383323 h 2612594"/>
              <a:gd name="connsiteX526" fmla="*/ 489348 w 2647519"/>
              <a:gd name="connsiteY526" fmla="*/ 316869 h 2612594"/>
              <a:gd name="connsiteX527" fmla="*/ 481127 w 2647519"/>
              <a:gd name="connsiteY527" fmla="*/ 319733 h 2612594"/>
              <a:gd name="connsiteX528" fmla="*/ 475013 w 2647519"/>
              <a:gd name="connsiteY528" fmla="*/ 322003 h 2612594"/>
              <a:gd name="connsiteX529" fmla="*/ 473558 w 2647519"/>
              <a:gd name="connsiteY529" fmla="*/ 323849 h 2612594"/>
              <a:gd name="connsiteX530" fmla="*/ 463080 w 2647519"/>
              <a:gd name="connsiteY530" fmla="*/ 333374 h 2612594"/>
              <a:gd name="connsiteX531" fmla="*/ 436410 w 2647519"/>
              <a:gd name="connsiteY531" fmla="*/ 350519 h 2612594"/>
              <a:gd name="connsiteX532" fmla="*/ 418313 w 2647519"/>
              <a:gd name="connsiteY532" fmla="*/ 370522 h 2612594"/>
              <a:gd name="connsiteX533" fmla="*/ 401168 w 2647519"/>
              <a:gd name="connsiteY533" fmla="*/ 390524 h 2612594"/>
              <a:gd name="connsiteX534" fmla="*/ 389738 w 2647519"/>
              <a:gd name="connsiteY534" fmla="*/ 401002 h 2612594"/>
              <a:gd name="connsiteX535" fmla="*/ 389349 w 2647519"/>
              <a:gd name="connsiteY535" fmla="*/ 400516 h 2612594"/>
              <a:gd name="connsiteX536" fmla="*/ 378546 w 2647519"/>
              <a:gd name="connsiteY536" fmla="*/ 413504 h 2612594"/>
              <a:gd name="connsiteX537" fmla="*/ 360210 w 2647519"/>
              <a:gd name="connsiteY537" fmla="*/ 436245 h 2612594"/>
              <a:gd name="connsiteX538" fmla="*/ 330683 w 2647519"/>
              <a:gd name="connsiteY538" fmla="*/ 468630 h 2612594"/>
              <a:gd name="connsiteX539" fmla="*/ 335445 w 2647519"/>
              <a:gd name="connsiteY539" fmla="*/ 474344 h 2612594"/>
              <a:gd name="connsiteX540" fmla="*/ 335536 w 2647519"/>
              <a:gd name="connsiteY540" fmla="*/ 474264 h 2612594"/>
              <a:gd name="connsiteX541" fmla="*/ 331635 w 2647519"/>
              <a:gd name="connsiteY541" fmla="*/ 469582 h 2612594"/>
              <a:gd name="connsiteX542" fmla="*/ 361162 w 2647519"/>
              <a:gd name="connsiteY542" fmla="*/ 437197 h 2612594"/>
              <a:gd name="connsiteX543" fmla="*/ 390690 w 2647519"/>
              <a:gd name="connsiteY543" fmla="*/ 401002 h 2612594"/>
              <a:gd name="connsiteX544" fmla="*/ 402120 w 2647519"/>
              <a:gd name="connsiteY544" fmla="*/ 390525 h 2612594"/>
              <a:gd name="connsiteX545" fmla="*/ 419265 w 2647519"/>
              <a:gd name="connsiteY545" fmla="*/ 370522 h 2612594"/>
              <a:gd name="connsiteX546" fmla="*/ 437362 w 2647519"/>
              <a:gd name="connsiteY546" fmla="*/ 350520 h 2612594"/>
              <a:gd name="connsiteX547" fmla="*/ 464032 w 2647519"/>
              <a:gd name="connsiteY547" fmla="*/ 333375 h 2612594"/>
              <a:gd name="connsiteX548" fmla="*/ 474510 w 2647519"/>
              <a:gd name="connsiteY548" fmla="*/ 323850 h 2612594"/>
              <a:gd name="connsiteX549" fmla="*/ 485940 w 2647519"/>
              <a:gd name="connsiteY549" fmla="*/ 319564 h 2612594"/>
              <a:gd name="connsiteX550" fmla="*/ 489548 w 2647519"/>
              <a:gd name="connsiteY550" fmla="*/ 318444 h 2612594"/>
              <a:gd name="connsiteX551" fmla="*/ 1868970 w 2647519"/>
              <a:gd name="connsiteY551" fmla="*/ 144780 h 2612594"/>
              <a:gd name="connsiteX552" fmla="*/ 1917547 w 2647519"/>
              <a:gd name="connsiteY552" fmla="*/ 166687 h 2612594"/>
              <a:gd name="connsiteX553" fmla="*/ 1938502 w 2647519"/>
              <a:gd name="connsiteY553" fmla="*/ 183832 h 2612594"/>
              <a:gd name="connsiteX554" fmla="*/ 1891830 w 2647519"/>
              <a:gd name="connsiteY554" fmla="*/ 160972 h 2612594"/>
              <a:gd name="connsiteX555" fmla="*/ 1868970 w 2647519"/>
              <a:gd name="connsiteY555" fmla="*/ 144780 h 2612594"/>
              <a:gd name="connsiteX556" fmla="*/ 1710855 w 2647519"/>
              <a:gd name="connsiteY556" fmla="*/ 75247 h 2612594"/>
              <a:gd name="connsiteX557" fmla="*/ 1748955 w 2647519"/>
              <a:gd name="connsiteY557" fmla="*/ 83819 h 2612594"/>
              <a:gd name="connsiteX558" fmla="*/ 1802295 w 2647519"/>
              <a:gd name="connsiteY558" fmla="*/ 110489 h 2612594"/>
              <a:gd name="connsiteX559" fmla="*/ 1710855 w 2647519"/>
              <a:gd name="connsiteY559" fmla="*/ 75247 h 2612594"/>
              <a:gd name="connsiteX560" fmla="*/ 1137451 w 2647519"/>
              <a:gd name="connsiteY560" fmla="*/ 68937 h 2612594"/>
              <a:gd name="connsiteX561" fmla="*/ 1117448 w 2647519"/>
              <a:gd name="connsiteY561" fmla="*/ 71437 h 2612594"/>
              <a:gd name="connsiteX562" fmla="*/ 1074585 w 2647519"/>
              <a:gd name="connsiteY562" fmla="*/ 77152 h 2612594"/>
              <a:gd name="connsiteX563" fmla="*/ 1032675 w 2647519"/>
              <a:gd name="connsiteY563" fmla="*/ 86677 h 2612594"/>
              <a:gd name="connsiteX564" fmla="*/ 1014578 w 2647519"/>
              <a:gd name="connsiteY564" fmla="*/ 92392 h 2612594"/>
              <a:gd name="connsiteX565" fmla="*/ 993623 w 2647519"/>
              <a:gd name="connsiteY565" fmla="*/ 98107 h 2612594"/>
              <a:gd name="connsiteX566" fmla="*/ 947769 w 2647519"/>
              <a:gd name="connsiteY566" fmla="*/ 107115 h 2612594"/>
              <a:gd name="connsiteX567" fmla="*/ 939330 w 2647519"/>
              <a:gd name="connsiteY567" fmla="*/ 110490 h 2612594"/>
              <a:gd name="connsiteX568" fmla="*/ 881228 w 2647519"/>
              <a:gd name="connsiteY568" fmla="*/ 130492 h 2612594"/>
              <a:gd name="connsiteX569" fmla="*/ 824078 w 2647519"/>
              <a:gd name="connsiteY569" fmla="*/ 153352 h 2612594"/>
              <a:gd name="connsiteX570" fmla="*/ 784073 w 2647519"/>
              <a:gd name="connsiteY570" fmla="*/ 171450 h 2612594"/>
              <a:gd name="connsiteX571" fmla="*/ 757403 w 2647519"/>
              <a:gd name="connsiteY571" fmla="*/ 181927 h 2612594"/>
              <a:gd name="connsiteX572" fmla="*/ 691680 w 2647519"/>
              <a:gd name="connsiteY572" fmla="*/ 212407 h 2612594"/>
              <a:gd name="connsiteX573" fmla="*/ 660248 w 2647519"/>
              <a:gd name="connsiteY573" fmla="*/ 232410 h 2612594"/>
              <a:gd name="connsiteX574" fmla="*/ 629768 w 2647519"/>
              <a:gd name="connsiteY574" fmla="*/ 252412 h 2612594"/>
              <a:gd name="connsiteX575" fmla="*/ 581190 w 2647519"/>
              <a:gd name="connsiteY575" fmla="*/ 288607 h 2612594"/>
              <a:gd name="connsiteX576" fmla="*/ 535470 w 2647519"/>
              <a:gd name="connsiteY576" fmla="*/ 324802 h 2612594"/>
              <a:gd name="connsiteX577" fmla="*/ 491713 w 2647519"/>
              <a:gd name="connsiteY577" fmla="*/ 362974 h 2612594"/>
              <a:gd name="connsiteX578" fmla="*/ 495465 w 2647519"/>
              <a:gd name="connsiteY578" fmla="*/ 367665 h 2612594"/>
              <a:gd name="connsiteX579" fmla="*/ 504752 w 2647519"/>
              <a:gd name="connsiteY579" fmla="*/ 361295 h 2612594"/>
              <a:gd name="connsiteX580" fmla="*/ 512656 w 2647519"/>
              <a:gd name="connsiteY580" fmla="*/ 355403 h 2612594"/>
              <a:gd name="connsiteX581" fmla="*/ 541185 w 2647519"/>
              <a:gd name="connsiteY581" fmla="*/ 330517 h 2612594"/>
              <a:gd name="connsiteX582" fmla="*/ 586905 w 2647519"/>
              <a:gd name="connsiteY582" fmla="*/ 294322 h 2612594"/>
              <a:gd name="connsiteX583" fmla="*/ 635482 w 2647519"/>
              <a:gd name="connsiteY583" fmla="*/ 258127 h 2612594"/>
              <a:gd name="connsiteX584" fmla="*/ 665962 w 2647519"/>
              <a:gd name="connsiteY584" fmla="*/ 238124 h 2612594"/>
              <a:gd name="connsiteX585" fmla="*/ 697395 w 2647519"/>
              <a:gd name="connsiteY585" fmla="*/ 218122 h 2612594"/>
              <a:gd name="connsiteX586" fmla="*/ 763117 w 2647519"/>
              <a:gd name="connsiteY586" fmla="*/ 187642 h 2612594"/>
              <a:gd name="connsiteX587" fmla="*/ 788835 w 2647519"/>
              <a:gd name="connsiteY587" fmla="*/ 174307 h 2612594"/>
              <a:gd name="connsiteX588" fmla="*/ 828840 w 2647519"/>
              <a:gd name="connsiteY588" fmla="*/ 156209 h 2612594"/>
              <a:gd name="connsiteX589" fmla="*/ 885990 w 2647519"/>
              <a:gd name="connsiteY589" fmla="*/ 133349 h 2612594"/>
              <a:gd name="connsiteX590" fmla="*/ 944092 w 2647519"/>
              <a:gd name="connsiteY590" fmla="*/ 113347 h 2612594"/>
              <a:gd name="connsiteX591" fmla="*/ 968499 w 2647519"/>
              <a:gd name="connsiteY591" fmla="*/ 108553 h 2612594"/>
              <a:gd name="connsiteX592" fmla="*/ 980289 w 2647519"/>
              <a:gd name="connsiteY592" fmla="*/ 104524 h 2612594"/>
              <a:gd name="connsiteX593" fmla="*/ 1140765 w 2647519"/>
              <a:gd name="connsiteY593" fmla="*/ 69904 h 2612594"/>
              <a:gd name="connsiteX594" fmla="*/ 1478087 w 2647519"/>
              <a:gd name="connsiteY594" fmla="*/ 48458 h 2612594"/>
              <a:gd name="connsiteX595" fmla="*/ 1498447 w 2647519"/>
              <a:gd name="connsiteY595" fmla="*/ 50482 h 2612594"/>
              <a:gd name="connsiteX596" fmla="*/ 1526070 w 2647519"/>
              <a:gd name="connsiteY596" fmla="*/ 60007 h 2612594"/>
              <a:gd name="connsiteX597" fmla="*/ 1505115 w 2647519"/>
              <a:gd name="connsiteY597" fmla="*/ 57150 h 2612594"/>
              <a:gd name="connsiteX598" fmla="*/ 1461300 w 2647519"/>
              <a:gd name="connsiteY598" fmla="*/ 48577 h 2612594"/>
              <a:gd name="connsiteX599" fmla="*/ 1478087 w 2647519"/>
              <a:gd name="connsiteY599" fmla="*/ 48458 h 2612594"/>
              <a:gd name="connsiteX600" fmla="*/ 1588935 w 2647519"/>
              <a:gd name="connsiteY600" fmla="*/ 40957 h 2612594"/>
              <a:gd name="connsiteX601" fmla="*/ 1627987 w 2647519"/>
              <a:gd name="connsiteY601" fmla="*/ 43814 h 2612594"/>
              <a:gd name="connsiteX602" fmla="*/ 1675612 w 2647519"/>
              <a:gd name="connsiteY602" fmla="*/ 62864 h 2612594"/>
              <a:gd name="connsiteX603" fmla="*/ 1616557 w 2647519"/>
              <a:gd name="connsiteY603" fmla="*/ 52387 h 2612594"/>
              <a:gd name="connsiteX604" fmla="*/ 1588935 w 2647519"/>
              <a:gd name="connsiteY604" fmla="*/ 40957 h 2612594"/>
              <a:gd name="connsiteX605" fmla="*/ 1270324 w 2647519"/>
              <a:gd name="connsiteY605" fmla="*/ 40719 h 2612594"/>
              <a:gd name="connsiteX606" fmla="*/ 1160310 w 2647519"/>
              <a:gd name="connsiteY606" fmla="*/ 46672 h 2612594"/>
              <a:gd name="connsiteX607" fmla="*/ 1084110 w 2647519"/>
              <a:gd name="connsiteY607" fmla="*/ 57149 h 2612594"/>
              <a:gd name="connsiteX608" fmla="*/ 1047915 w 2647519"/>
              <a:gd name="connsiteY608" fmla="*/ 66674 h 2612594"/>
              <a:gd name="connsiteX609" fmla="*/ 1016482 w 2647519"/>
              <a:gd name="connsiteY609" fmla="*/ 78104 h 2612594"/>
              <a:gd name="connsiteX610" fmla="*/ 972667 w 2647519"/>
              <a:gd name="connsiteY610" fmla="*/ 83819 h 2612594"/>
              <a:gd name="connsiteX611" fmla="*/ 806932 w 2647519"/>
              <a:gd name="connsiteY611" fmla="*/ 147637 h 2612594"/>
              <a:gd name="connsiteX612" fmla="*/ 746925 w 2647519"/>
              <a:gd name="connsiteY612" fmla="*/ 174307 h 2612594"/>
              <a:gd name="connsiteX613" fmla="*/ 728827 w 2647519"/>
              <a:gd name="connsiteY613" fmla="*/ 180974 h 2612594"/>
              <a:gd name="connsiteX614" fmla="*/ 712635 w 2647519"/>
              <a:gd name="connsiteY614" fmla="*/ 189547 h 2612594"/>
              <a:gd name="connsiteX615" fmla="*/ 682155 w 2647519"/>
              <a:gd name="connsiteY615" fmla="*/ 205739 h 2612594"/>
              <a:gd name="connsiteX616" fmla="*/ 634530 w 2647519"/>
              <a:gd name="connsiteY616" fmla="*/ 230504 h 2612594"/>
              <a:gd name="connsiteX617" fmla="*/ 598335 w 2647519"/>
              <a:gd name="connsiteY617" fmla="*/ 259079 h 2612594"/>
              <a:gd name="connsiteX618" fmla="*/ 493560 w 2647519"/>
              <a:gd name="connsiteY618" fmla="*/ 340994 h 2612594"/>
              <a:gd name="connsiteX619" fmla="*/ 471664 w 2647519"/>
              <a:gd name="connsiteY619" fmla="*/ 360034 h 2612594"/>
              <a:gd name="connsiteX620" fmla="*/ 450243 w 2647519"/>
              <a:gd name="connsiteY620" fmla="*/ 379593 h 2612594"/>
              <a:gd name="connsiteX621" fmla="*/ 450697 w 2647519"/>
              <a:gd name="connsiteY621" fmla="*/ 380047 h 2612594"/>
              <a:gd name="connsiteX622" fmla="*/ 285915 w 2647519"/>
              <a:gd name="connsiteY622" fmla="*/ 573404 h 2612594"/>
              <a:gd name="connsiteX623" fmla="*/ 252577 w 2647519"/>
              <a:gd name="connsiteY623" fmla="*/ 619124 h 2612594"/>
              <a:gd name="connsiteX624" fmla="*/ 237337 w 2647519"/>
              <a:gd name="connsiteY624" fmla="*/ 646747 h 2612594"/>
              <a:gd name="connsiteX625" fmla="*/ 222097 w 2647519"/>
              <a:gd name="connsiteY625" fmla="*/ 672464 h 2612594"/>
              <a:gd name="connsiteX626" fmla="*/ 193522 w 2647519"/>
              <a:gd name="connsiteY626" fmla="*/ 725804 h 2612594"/>
              <a:gd name="connsiteX627" fmla="*/ 162439 w 2647519"/>
              <a:gd name="connsiteY627" fmla="*/ 774784 h 2612594"/>
              <a:gd name="connsiteX628" fmla="*/ 162090 w 2647519"/>
              <a:gd name="connsiteY628" fmla="*/ 776287 h 2612594"/>
              <a:gd name="connsiteX629" fmla="*/ 151612 w 2647519"/>
              <a:gd name="connsiteY629" fmla="*/ 804862 h 2612594"/>
              <a:gd name="connsiteX630" fmla="*/ 143992 w 2647519"/>
              <a:gd name="connsiteY630" fmla="*/ 818197 h 2612594"/>
              <a:gd name="connsiteX631" fmla="*/ 142087 w 2647519"/>
              <a:gd name="connsiteY631" fmla="*/ 820102 h 2612594"/>
              <a:gd name="connsiteX632" fmla="*/ 133634 w 2647519"/>
              <a:gd name="connsiteY632" fmla="*/ 848201 h 2612594"/>
              <a:gd name="connsiteX633" fmla="*/ 131610 w 2647519"/>
              <a:gd name="connsiteY633" fmla="*/ 864870 h 2612594"/>
              <a:gd name="connsiteX634" fmla="*/ 129705 w 2647519"/>
              <a:gd name="connsiteY634" fmla="*/ 888682 h 2612594"/>
              <a:gd name="connsiteX635" fmla="*/ 116370 w 2647519"/>
              <a:gd name="connsiteY635" fmla="*/ 927735 h 2612594"/>
              <a:gd name="connsiteX636" fmla="*/ 103987 w 2647519"/>
              <a:gd name="connsiteY636" fmla="*/ 966787 h 2612594"/>
              <a:gd name="connsiteX637" fmla="*/ 90652 w 2647519"/>
              <a:gd name="connsiteY637" fmla="*/ 1023937 h 2612594"/>
              <a:gd name="connsiteX638" fmla="*/ 83032 w 2647519"/>
              <a:gd name="connsiteY638" fmla="*/ 1076325 h 2612594"/>
              <a:gd name="connsiteX639" fmla="*/ 78270 w 2647519"/>
              <a:gd name="connsiteY639" fmla="*/ 1128712 h 2612594"/>
              <a:gd name="connsiteX640" fmla="*/ 84937 w 2647519"/>
              <a:gd name="connsiteY640" fmla="*/ 1092517 h 2612594"/>
              <a:gd name="connsiteX641" fmla="*/ 85555 w 2647519"/>
              <a:gd name="connsiteY641" fmla="*/ 1089530 h 2612594"/>
              <a:gd name="connsiteX642" fmla="*/ 86842 w 2647519"/>
              <a:gd name="connsiteY642" fmla="*/ 1075372 h 2612594"/>
              <a:gd name="connsiteX643" fmla="*/ 94462 w 2647519"/>
              <a:gd name="connsiteY643" fmla="*/ 1022985 h 2612594"/>
              <a:gd name="connsiteX644" fmla="*/ 96848 w 2647519"/>
              <a:gd name="connsiteY644" fmla="*/ 1023781 h 2612594"/>
              <a:gd name="connsiteX645" fmla="*/ 97055 w 2647519"/>
              <a:gd name="connsiteY645" fmla="*/ 1022896 h 2612594"/>
              <a:gd name="connsiteX646" fmla="*/ 94463 w 2647519"/>
              <a:gd name="connsiteY646" fmla="*/ 1022032 h 2612594"/>
              <a:gd name="connsiteX647" fmla="*/ 107798 w 2647519"/>
              <a:gd name="connsiteY647" fmla="*/ 964882 h 2612594"/>
              <a:gd name="connsiteX648" fmla="*/ 120180 w 2647519"/>
              <a:gd name="connsiteY648" fmla="*/ 925829 h 2612594"/>
              <a:gd name="connsiteX649" fmla="*/ 133454 w 2647519"/>
              <a:gd name="connsiteY649" fmla="*/ 886956 h 2612594"/>
              <a:gd name="connsiteX650" fmla="*/ 132563 w 2647519"/>
              <a:gd name="connsiteY650" fmla="*/ 886777 h 2612594"/>
              <a:gd name="connsiteX651" fmla="*/ 134468 w 2647519"/>
              <a:gd name="connsiteY651" fmla="*/ 862965 h 2612594"/>
              <a:gd name="connsiteX652" fmla="*/ 144945 w 2647519"/>
              <a:gd name="connsiteY652" fmla="*/ 818197 h 2612594"/>
              <a:gd name="connsiteX653" fmla="*/ 152565 w 2647519"/>
              <a:gd name="connsiteY653" fmla="*/ 804862 h 2612594"/>
              <a:gd name="connsiteX654" fmla="*/ 152821 w 2647519"/>
              <a:gd name="connsiteY654" fmla="*/ 804166 h 2612594"/>
              <a:gd name="connsiteX655" fmla="*/ 163043 w 2647519"/>
              <a:gd name="connsiteY655" fmla="*/ 776287 h 2612594"/>
              <a:gd name="connsiteX656" fmla="*/ 194475 w 2647519"/>
              <a:gd name="connsiteY656" fmla="*/ 726757 h 2612594"/>
              <a:gd name="connsiteX657" fmla="*/ 223050 w 2647519"/>
              <a:gd name="connsiteY657" fmla="*/ 673417 h 2612594"/>
              <a:gd name="connsiteX658" fmla="*/ 238290 w 2647519"/>
              <a:gd name="connsiteY658" fmla="*/ 647700 h 2612594"/>
              <a:gd name="connsiteX659" fmla="*/ 253530 w 2647519"/>
              <a:gd name="connsiteY659" fmla="*/ 620077 h 2612594"/>
              <a:gd name="connsiteX660" fmla="*/ 286868 w 2647519"/>
              <a:gd name="connsiteY660" fmla="*/ 574357 h 2612594"/>
              <a:gd name="connsiteX661" fmla="*/ 451650 w 2647519"/>
              <a:gd name="connsiteY661" fmla="*/ 381000 h 2612594"/>
              <a:gd name="connsiteX662" fmla="*/ 495465 w 2647519"/>
              <a:gd name="connsiteY662" fmla="*/ 340995 h 2612594"/>
              <a:gd name="connsiteX663" fmla="*/ 600240 w 2647519"/>
              <a:gd name="connsiteY663" fmla="*/ 259080 h 2612594"/>
              <a:gd name="connsiteX664" fmla="*/ 636435 w 2647519"/>
              <a:gd name="connsiteY664" fmla="*/ 230505 h 2612594"/>
              <a:gd name="connsiteX665" fmla="*/ 684060 w 2647519"/>
              <a:gd name="connsiteY665" fmla="*/ 205740 h 2612594"/>
              <a:gd name="connsiteX666" fmla="*/ 714540 w 2647519"/>
              <a:gd name="connsiteY666" fmla="*/ 189547 h 2612594"/>
              <a:gd name="connsiteX667" fmla="*/ 730733 w 2647519"/>
              <a:gd name="connsiteY667" fmla="*/ 180975 h 2612594"/>
              <a:gd name="connsiteX668" fmla="*/ 748830 w 2647519"/>
              <a:gd name="connsiteY668" fmla="*/ 174307 h 2612594"/>
              <a:gd name="connsiteX669" fmla="*/ 808838 w 2647519"/>
              <a:gd name="connsiteY669" fmla="*/ 147637 h 2612594"/>
              <a:gd name="connsiteX670" fmla="*/ 974573 w 2647519"/>
              <a:gd name="connsiteY670" fmla="*/ 83820 h 2612594"/>
              <a:gd name="connsiteX671" fmla="*/ 1018388 w 2647519"/>
              <a:gd name="connsiteY671" fmla="*/ 78105 h 2612594"/>
              <a:gd name="connsiteX672" fmla="*/ 1049820 w 2647519"/>
              <a:gd name="connsiteY672" fmla="*/ 66675 h 2612594"/>
              <a:gd name="connsiteX673" fmla="*/ 1086015 w 2647519"/>
              <a:gd name="connsiteY673" fmla="*/ 57150 h 2612594"/>
              <a:gd name="connsiteX674" fmla="*/ 1162215 w 2647519"/>
              <a:gd name="connsiteY674" fmla="*/ 46672 h 2612594"/>
              <a:gd name="connsiteX675" fmla="*/ 1272229 w 2647519"/>
              <a:gd name="connsiteY675" fmla="*/ 41076 h 2612594"/>
              <a:gd name="connsiteX676" fmla="*/ 1360655 w 2647519"/>
              <a:gd name="connsiteY676" fmla="*/ 44043 h 2612594"/>
              <a:gd name="connsiteX677" fmla="*/ 1404150 w 2647519"/>
              <a:gd name="connsiteY677" fmla="*/ 0 h 2612594"/>
              <a:gd name="connsiteX678" fmla="*/ 1448917 w 2647519"/>
              <a:gd name="connsiteY678" fmla="*/ 2857 h 2612594"/>
              <a:gd name="connsiteX679" fmla="*/ 1494637 w 2647519"/>
              <a:gd name="connsiteY679" fmla="*/ 7620 h 2612594"/>
              <a:gd name="connsiteX680" fmla="*/ 1525117 w 2647519"/>
              <a:gd name="connsiteY680" fmla="*/ 15240 h 2612594"/>
              <a:gd name="connsiteX681" fmla="*/ 1545120 w 2647519"/>
              <a:gd name="connsiteY681" fmla="*/ 24765 h 2612594"/>
              <a:gd name="connsiteX682" fmla="*/ 1569885 w 2647519"/>
              <a:gd name="connsiteY682" fmla="*/ 20002 h 2612594"/>
              <a:gd name="connsiteX683" fmla="*/ 1607032 w 2647519"/>
              <a:gd name="connsiteY683" fmla="*/ 28575 h 2612594"/>
              <a:gd name="connsiteX684" fmla="*/ 1629892 w 2647519"/>
              <a:gd name="connsiteY684" fmla="*/ 35242 h 2612594"/>
              <a:gd name="connsiteX685" fmla="*/ 1628940 w 2647519"/>
              <a:gd name="connsiteY685" fmla="*/ 36195 h 2612594"/>
              <a:gd name="connsiteX686" fmla="*/ 1627987 w 2647519"/>
              <a:gd name="connsiteY686" fmla="*/ 42862 h 2612594"/>
              <a:gd name="connsiteX687" fmla="*/ 1588935 w 2647519"/>
              <a:gd name="connsiteY687" fmla="*/ 40005 h 2612594"/>
              <a:gd name="connsiteX688" fmla="*/ 1575600 w 2647519"/>
              <a:gd name="connsiteY688" fmla="*/ 36195 h 2612594"/>
              <a:gd name="connsiteX689" fmla="*/ 1562265 w 2647519"/>
              <a:gd name="connsiteY689" fmla="*/ 33337 h 2612594"/>
              <a:gd name="connsiteX690" fmla="*/ 1536547 w 2647519"/>
              <a:gd name="connsiteY690" fmla="*/ 27622 h 2612594"/>
              <a:gd name="connsiteX691" fmla="*/ 1510830 w 2647519"/>
              <a:gd name="connsiteY691" fmla="*/ 21907 h 2612594"/>
              <a:gd name="connsiteX692" fmla="*/ 1484160 w 2647519"/>
              <a:gd name="connsiteY692" fmla="*/ 18097 h 2612594"/>
              <a:gd name="connsiteX693" fmla="*/ 1454633 w 2647519"/>
              <a:gd name="connsiteY693" fmla="*/ 18097 h 2612594"/>
              <a:gd name="connsiteX694" fmla="*/ 1430820 w 2647519"/>
              <a:gd name="connsiteY694" fmla="*/ 18097 h 2612594"/>
              <a:gd name="connsiteX695" fmla="*/ 1393673 w 2647519"/>
              <a:gd name="connsiteY695" fmla="*/ 18097 h 2612594"/>
              <a:gd name="connsiteX696" fmla="*/ 1391928 w 2647519"/>
              <a:gd name="connsiteY696" fmla="*/ 17540 h 2612594"/>
              <a:gd name="connsiteX697" fmla="*/ 1375575 w 2647519"/>
              <a:gd name="connsiteY697" fmla="*/ 25717 h 2612594"/>
              <a:gd name="connsiteX698" fmla="*/ 1381290 w 2647519"/>
              <a:gd name="connsiteY698" fmla="*/ 35242 h 2612594"/>
              <a:gd name="connsiteX699" fmla="*/ 1438440 w 2647519"/>
              <a:gd name="connsiteY699" fmla="*/ 46672 h 2612594"/>
              <a:gd name="connsiteX700" fmla="*/ 1413008 w 2647519"/>
              <a:gd name="connsiteY700" fmla="*/ 47116 h 2612594"/>
              <a:gd name="connsiteX701" fmla="*/ 1413437 w 2647519"/>
              <a:gd name="connsiteY701" fmla="*/ 47149 h 2612594"/>
              <a:gd name="connsiteX702" fmla="*/ 1440345 w 2647519"/>
              <a:gd name="connsiteY702" fmla="*/ 46672 h 2612594"/>
              <a:gd name="connsiteX703" fmla="*/ 1463205 w 2647519"/>
              <a:gd name="connsiteY703" fmla="*/ 49530 h 2612594"/>
              <a:gd name="connsiteX704" fmla="*/ 1507020 w 2647519"/>
              <a:gd name="connsiteY704" fmla="*/ 58102 h 2612594"/>
              <a:gd name="connsiteX705" fmla="*/ 1527975 w 2647519"/>
              <a:gd name="connsiteY705" fmla="*/ 60960 h 2612594"/>
              <a:gd name="connsiteX706" fmla="*/ 1563218 w 2647519"/>
              <a:gd name="connsiteY706" fmla="*/ 68580 h 2612594"/>
              <a:gd name="connsiteX707" fmla="*/ 1599413 w 2647519"/>
              <a:gd name="connsiteY707" fmla="*/ 76200 h 2612594"/>
              <a:gd name="connsiteX708" fmla="*/ 1634655 w 2647519"/>
              <a:gd name="connsiteY708" fmla="*/ 84772 h 2612594"/>
              <a:gd name="connsiteX709" fmla="*/ 1669898 w 2647519"/>
              <a:gd name="connsiteY709" fmla="*/ 95250 h 2612594"/>
              <a:gd name="connsiteX710" fmla="*/ 1687043 w 2647519"/>
              <a:gd name="connsiteY710" fmla="*/ 100012 h 2612594"/>
              <a:gd name="connsiteX711" fmla="*/ 1704188 w 2647519"/>
              <a:gd name="connsiteY711" fmla="*/ 105727 h 2612594"/>
              <a:gd name="connsiteX712" fmla="*/ 1704409 w 2647519"/>
              <a:gd name="connsiteY712" fmla="*/ 105929 h 2612594"/>
              <a:gd name="connsiteX713" fmla="*/ 1716704 w 2647519"/>
              <a:gd name="connsiteY713" fmla="*/ 108049 h 2612594"/>
              <a:gd name="connsiteX714" fmla="*/ 1746499 w 2647519"/>
              <a:gd name="connsiteY714" fmla="*/ 119121 h 2612594"/>
              <a:gd name="connsiteX715" fmla="*/ 1750661 w 2647519"/>
              <a:gd name="connsiteY715" fmla="*/ 125427 h 2612594"/>
              <a:gd name="connsiteX716" fmla="*/ 1751813 w 2647519"/>
              <a:gd name="connsiteY716" fmla="*/ 125730 h 2612594"/>
              <a:gd name="connsiteX717" fmla="*/ 1778483 w 2647519"/>
              <a:gd name="connsiteY717" fmla="*/ 136207 h 2612594"/>
              <a:gd name="connsiteX718" fmla="*/ 1801343 w 2647519"/>
              <a:gd name="connsiteY718" fmla="*/ 145732 h 2612594"/>
              <a:gd name="connsiteX719" fmla="*/ 1824203 w 2647519"/>
              <a:gd name="connsiteY719" fmla="*/ 156210 h 2612594"/>
              <a:gd name="connsiteX720" fmla="*/ 1841348 w 2647519"/>
              <a:gd name="connsiteY720" fmla="*/ 165735 h 2612594"/>
              <a:gd name="connsiteX721" fmla="*/ 1852778 w 2647519"/>
              <a:gd name="connsiteY721" fmla="*/ 171450 h 2612594"/>
              <a:gd name="connsiteX722" fmla="*/ 1865160 w 2647519"/>
              <a:gd name="connsiteY722" fmla="*/ 178117 h 2612594"/>
              <a:gd name="connsiteX723" fmla="*/ 1907070 w 2647519"/>
              <a:gd name="connsiteY723" fmla="*/ 201930 h 2612594"/>
              <a:gd name="connsiteX724" fmla="*/ 1960410 w 2647519"/>
              <a:gd name="connsiteY724" fmla="*/ 236220 h 2612594"/>
              <a:gd name="connsiteX725" fmla="*/ 1988033 w 2647519"/>
              <a:gd name="connsiteY725" fmla="*/ 255270 h 2612594"/>
              <a:gd name="connsiteX726" fmla="*/ 1988832 w 2647519"/>
              <a:gd name="connsiteY726" fmla="*/ 255841 h 2612594"/>
              <a:gd name="connsiteX727" fmla="*/ 2002949 w 2647519"/>
              <a:gd name="connsiteY727" fmla="*/ 264417 h 2612594"/>
              <a:gd name="connsiteX728" fmla="*/ 2540483 w 2647519"/>
              <a:gd name="connsiteY728" fmla="*/ 1275397 h 2612594"/>
              <a:gd name="connsiteX729" fmla="*/ 2540080 w 2647519"/>
              <a:gd name="connsiteY729" fmla="*/ 1283368 h 2612594"/>
              <a:gd name="connsiteX730" fmla="*/ 2550960 w 2647519"/>
              <a:gd name="connsiteY730" fmla="*/ 1284922 h 2612594"/>
              <a:gd name="connsiteX731" fmla="*/ 2561437 w 2647519"/>
              <a:gd name="connsiteY731" fmla="*/ 1292542 h 2612594"/>
              <a:gd name="connsiteX732" fmla="*/ 2566200 w 2647519"/>
              <a:gd name="connsiteY732" fmla="*/ 1318259 h 2612594"/>
              <a:gd name="connsiteX733" fmla="*/ 2584297 w 2647519"/>
              <a:gd name="connsiteY733" fmla="*/ 1348739 h 2612594"/>
              <a:gd name="connsiteX734" fmla="*/ 2591918 w 2647519"/>
              <a:gd name="connsiteY734" fmla="*/ 1349432 h 2612594"/>
              <a:gd name="connsiteX735" fmla="*/ 2591918 w 2647519"/>
              <a:gd name="connsiteY735" fmla="*/ 1342072 h 2612594"/>
              <a:gd name="connsiteX736" fmla="*/ 2599661 w 2647519"/>
              <a:gd name="connsiteY736" fmla="*/ 1320563 h 2612594"/>
              <a:gd name="connsiteX737" fmla="*/ 2599537 w 2647519"/>
              <a:gd name="connsiteY737" fmla="*/ 1316355 h 2612594"/>
              <a:gd name="connsiteX738" fmla="*/ 2607157 w 2647519"/>
              <a:gd name="connsiteY738" fmla="*/ 1290637 h 2612594"/>
              <a:gd name="connsiteX739" fmla="*/ 2617635 w 2647519"/>
              <a:gd name="connsiteY739" fmla="*/ 1290637 h 2612594"/>
              <a:gd name="connsiteX740" fmla="*/ 2633827 w 2647519"/>
              <a:gd name="connsiteY740" fmla="*/ 1280160 h 2612594"/>
              <a:gd name="connsiteX741" fmla="*/ 2635732 w 2647519"/>
              <a:gd name="connsiteY741" fmla="*/ 1322070 h 2612594"/>
              <a:gd name="connsiteX742" fmla="*/ 2630970 w 2647519"/>
              <a:gd name="connsiteY742" fmla="*/ 1342072 h 2612594"/>
              <a:gd name="connsiteX743" fmla="*/ 2625255 w 2647519"/>
              <a:gd name="connsiteY743" fmla="*/ 1361122 h 2612594"/>
              <a:gd name="connsiteX744" fmla="*/ 2622397 w 2647519"/>
              <a:gd name="connsiteY744" fmla="*/ 1392555 h 2612594"/>
              <a:gd name="connsiteX745" fmla="*/ 2621445 w 2647519"/>
              <a:gd name="connsiteY745" fmla="*/ 1408747 h 2612594"/>
              <a:gd name="connsiteX746" fmla="*/ 2619540 w 2647519"/>
              <a:gd name="connsiteY746" fmla="*/ 1424940 h 2612594"/>
              <a:gd name="connsiteX747" fmla="*/ 2615478 w 2647519"/>
              <a:gd name="connsiteY747" fmla="*/ 1427648 h 2612594"/>
              <a:gd name="connsiteX748" fmla="*/ 2615730 w 2647519"/>
              <a:gd name="connsiteY748" fmla="*/ 1428749 h 2612594"/>
              <a:gd name="connsiteX749" fmla="*/ 2619621 w 2647519"/>
              <a:gd name="connsiteY749" fmla="*/ 1426155 h 2612594"/>
              <a:gd name="connsiteX750" fmla="*/ 2621445 w 2647519"/>
              <a:gd name="connsiteY750" fmla="*/ 1410652 h 2612594"/>
              <a:gd name="connsiteX751" fmla="*/ 2622397 w 2647519"/>
              <a:gd name="connsiteY751" fmla="*/ 1394460 h 2612594"/>
              <a:gd name="connsiteX752" fmla="*/ 2625255 w 2647519"/>
              <a:gd name="connsiteY752" fmla="*/ 1363027 h 2612594"/>
              <a:gd name="connsiteX753" fmla="*/ 2630970 w 2647519"/>
              <a:gd name="connsiteY753" fmla="*/ 1343977 h 2612594"/>
              <a:gd name="connsiteX754" fmla="*/ 2635732 w 2647519"/>
              <a:gd name="connsiteY754" fmla="*/ 1323975 h 2612594"/>
              <a:gd name="connsiteX755" fmla="*/ 2643352 w 2647519"/>
              <a:gd name="connsiteY755" fmla="*/ 1329690 h 2612594"/>
              <a:gd name="connsiteX756" fmla="*/ 2642400 w 2647519"/>
              <a:gd name="connsiteY756" fmla="*/ 1343977 h 2612594"/>
              <a:gd name="connsiteX757" fmla="*/ 2640495 w 2647519"/>
              <a:gd name="connsiteY757" fmla="*/ 1358265 h 2612594"/>
              <a:gd name="connsiteX758" fmla="*/ 2639542 w 2647519"/>
              <a:gd name="connsiteY758" fmla="*/ 1384935 h 2612594"/>
              <a:gd name="connsiteX759" fmla="*/ 2637637 w 2647519"/>
              <a:gd name="connsiteY759" fmla="*/ 1416367 h 2612594"/>
              <a:gd name="connsiteX760" fmla="*/ 2632875 w 2647519"/>
              <a:gd name="connsiteY760" fmla="*/ 1449705 h 2612594"/>
              <a:gd name="connsiteX761" fmla="*/ 2627160 w 2647519"/>
              <a:gd name="connsiteY761" fmla="*/ 1484947 h 2612594"/>
              <a:gd name="connsiteX762" fmla="*/ 2620492 w 2647519"/>
              <a:gd name="connsiteY762" fmla="*/ 1519237 h 2612594"/>
              <a:gd name="connsiteX763" fmla="*/ 2608110 w 2647519"/>
              <a:gd name="connsiteY763" fmla="*/ 1591627 h 2612594"/>
              <a:gd name="connsiteX764" fmla="*/ 2596680 w 2647519"/>
              <a:gd name="connsiteY764" fmla="*/ 1598295 h 2612594"/>
              <a:gd name="connsiteX765" fmla="*/ 2582392 w 2647519"/>
              <a:gd name="connsiteY765" fmla="*/ 1640205 h 2612594"/>
              <a:gd name="connsiteX766" fmla="*/ 2578582 w 2647519"/>
              <a:gd name="connsiteY766" fmla="*/ 1680210 h 2612594"/>
              <a:gd name="connsiteX767" fmla="*/ 2576677 w 2647519"/>
              <a:gd name="connsiteY767" fmla="*/ 1685925 h 2612594"/>
              <a:gd name="connsiteX768" fmla="*/ 2560485 w 2647519"/>
              <a:gd name="connsiteY768" fmla="*/ 1729740 h 2612594"/>
              <a:gd name="connsiteX769" fmla="*/ 2555722 w 2647519"/>
              <a:gd name="connsiteY769" fmla="*/ 1733550 h 2612594"/>
              <a:gd name="connsiteX770" fmla="*/ 2535720 w 2647519"/>
              <a:gd name="connsiteY770" fmla="*/ 1780222 h 2612594"/>
              <a:gd name="connsiteX771" fmla="*/ 2556675 w 2647519"/>
              <a:gd name="connsiteY771" fmla="*/ 1733550 h 2612594"/>
              <a:gd name="connsiteX772" fmla="*/ 2561437 w 2647519"/>
              <a:gd name="connsiteY772" fmla="*/ 1729740 h 2612594"/>
              <a:gd name="connsiteX773" fmla="*/ 2530957 w 2647519"/>
              <a:gd name="connsiteY773" fmla="*/ 1816417 h 2612594"/>
              <a:gd name="connsiteX774" fmla="*/ 2514765 w 2647519"/>
              <a:gd name="connsiteY774" fmla="*/ 1824990 h 2612594"/>
              <a:gd name="connsiteX775" fmla="*/ 2511407 w 2647519"/>
              <a:gd name="connsiteY775" fmla="*/ 1831707 h 2612594"/>
              <a:gd name="connsiteX776" fmla="*/ 2511908 w 2647519"/>
              <a:gd name="connsiteY776" fmla="*/ 1832609 h 2612594"/>
              <a:gd name="connsiteX777" fmla="*/ 2515718 w 2647519"/>
              <a:gd name="connsiteY777" fmla="*/ 1824989 h 2612594"/>
              <a:gd name="connsiteX778" fmla="*/ 2531910 w 2647519"/>
              <a:gd name="connsiteY778" fmla="*/ 1816417 h 2612594"/>
              <a:gd name="connsiteX779" fmla="*/ 2520480 w 2647519"/>
              <a:gd name="connsiteY779" fmla="*/ 1848802 h 2612594"/>
              <a:gd name="connsiteX780" fmla="*/ 2499525 w 2647519"/>
              <a:gd name="connsiteY780" fmla="*/ 1886902 h 2612594"/>
              <a:gd name="connsiteX781" fmla="*/ 2489048 w 2647519"/>
              <a:gd name="connsiteY781" fmla="*/ 1905952 h 2612594"/>
              <a:gd name="connsiteX782" fmla="*/ 2477618 w 2647519"/>
              <a:gd name="connsiteY782" fmla="*/ 1925002 h 2612594"/>
              <a:gd name="connsiteX783" fmla="*/ 2469045 w 2647519"/>
              <a:gd name="connsiteY783" fmla="*/ 1939289 h 2612594"/>
              <a:gd name="connsiteX784" fmla="*/ 2456663 w 2647519"/>
              <a:gd name="connsiteY784" fmla="*/ 1966912 h 2612594"/>
              <a:gd name="connsiteX785" fmla="*/ 2443328 w 2647519"/>
              <a:gd name="connsiteY785" fmla="*/ 1993582 h 2612594"/>
              <a:gd name="connsiteX786" fmla="*/ 2422373 w 2647519"/>
              <a:gd name="connsiteY786" fmla="*/ 2022157 h 2612594"/>
              <a:gd name="connsiteX787" fmla="*/ 2401418 w 2647519"/>
              <a:gd name="connsiteY787" fmla="*/ 2048827 h 2612594"/>
              <a:gd name="connsiteX788" fmla="*/ 2402291 w 2647519"/>
              <a:gd name="connsiteY788" fmla="*/ 2047029 h 2612594"/>
              <a:gd name="connsiteX789" fmla="*/ 2378557 w 2647519"/>
              <a:gd name="connsiteY789" fmla="*/ 2079307 h 2612594"/>
              <a:gd name="connsiteX790" fmla="*/ 2327122 w 2647519"/>
              <a:gd name="connsiteY790" fmla="*/ 2135505 h 2612594"/>
              <a:gd name="connsiteX791" fmla="*/ 2316995 w 2647519"/>
              <a:gd name="connsiteY791" fmla="*/ 2151085 h 2612594"/>
              <a:gd name="connsiteX792" fmla="*/ 2327122 w 2647519"/>
              <a:gd name="connsiteY792" fmla="*/ 2136457 h 2612594"/>
              <a:gd name="connsiteX793" fmla="*/ 2378557 w 2647519"/>
              <a:gd name="connsiteY793" fmla="*/ 2080259 h 2612594"/>
              <a:gd name="connsiteX794" fmla="*/ 2339505 w 2647519"/>
              <a:gd name="connsiteY794" fmla="*/ 2139314 h 2612594"/>
              <a:gd name="connsiteX795" fmla="*/ 2319383 w 2647519"/>
              <a:gd name="connsiteY795" fmla="*/ 2160388 h 2612594"/>
              <a:gd name="connsiteX796" fmla="*/ 2303229 w 2647519"/>
              <a:gd name="connsiteY796" fmla="*/ 2172263 h 2612594"/>
              <a:gd name="connsiteX797" fmla="*/ 2302357 w 2647519"/>
              <a:gd name="connsiteY797" fmla="*/ 2173605 h 2612594"/>
              <a:gd name="connsiteX798" fmla="*/ 2292258 w 2647519"/>
              <a:gd name="connsiteY798" fmla="*/ 2181374 h 2612594"/>
              <a:gd name="connsiteX799" fmla="*/ 2291880 w 2647519"/>
              <a:gd name="connsiteY799" fmla="*/ 2184082 h 2612594"/>
              <a:gd name="connsiteX800" fmla="*/ 2247112 w 2647519"/>
              <a:gd name="connsiteY800" fmla="*/ 2229802 h 2612594"/>
              <a:gd name="connsiteX801" fmla="*/ 2199487 w 2647519"/>
              <a:gd name="connsiteY801" fmla="*/ 2273617 h 2612594"/>
              <a:gd name="connsiteX802" fmla="*/ 2197284 w 2647519"/>
              <a:gd name="connsiteY802" fmla="*/ 2275215 h 2612594"/>
              <a:gd name="connsiteX803" fmla="*/ 2181390 w 2647519"/>
              <a:gd name="connsiteY803" fmla="*/ 2295524 h 2612594"/>
              <a:gd name="connsiteX804" fmla="*/ 2143290 w 2647519"/>
              <a:gd name="connsiteY804" fmla="*/ 2324099 h 2612594"/>
              <a:gd name="connsiteX805" fmla="*/ 2107680 w 2647519"/>
              <a:gd name="connsiteY805" fmla="*/ 2350806 h 2612594"/>
              <a:gd name="connsiteX806" fmla="*/ 2107553 w 2647519"/>
              <a:gd name="connsiteY806" fmla="*/ 2350961 h 2612594"/>
              <a:gd name="connsiteX807" fmla="*/ 2143290 w 2647519"/>
              <a:gd name="connsiteY807" fmla="*/ 2325052 h 2612594"/>
              <a:gd name="connsiteX808" fmla="*/ 2181390 w 2647519"/>
              <a:gd name="connsiteY808" fmla="*/ 2296477 h 2612594"/>
              <a:gd name="connsiteX809" fmla="*/ 2149957 w 2647519"/>
              <a:gd name="connsiteY809" fmla="*/ 2327909 h 2612594"/>
              <a:gd name="connsiteX810" fmla="*/ 2124359 w 2647519"/>
              <a:gd name="connsiteY810" fmla="*/ 2344578 h 2612594"/>
              <a:gd name="connsiteX811" fmla="*/ 2106651 w 2647519"/>
              <a:gd name="connsiteY811" fmla="*/ 2352057 h 2612594"/>
              <a:gd name="connsiteX812" fmla="*/ 2106142 w 2647519"/>
              <a:gd name="connsiteY812" fmla="*/ 2352675 h 2612594"/>
              <a:gd name="connsiteX813" fmla="*/ 2087092 w 2647519"/>
              <a:gd name="connsiteY813" fmla="*/ 2365057 h 2612594"/>
              <a:gd name="connsiteX814" fmla="*/ 2079913 w 2647519"/>
              <a:gd name="connsiteY814" fmla="*/ 2368384 h 2612594"/>
              <a:gd name="connsiteX815" fmla="*/ 2061852 w 2647519"/>
              <a:gd name="connsiteY815" fmla="*/ 2383036 h 2612594"/>
              <a:gd name="connsiteX816" fmla="*/ 2044230 w 2647519"/>
              <a:gd name="connsiteY816" fmla="*/ 2395537 h 2612594"/>
              <a:gd name="connsiteX817" fmla="*/ 2017560 w 2647519"/>
              <a:gd name="connsiteY817" fmla="*/ 2412682 h 2612594"/>
              <a:gd name="connsiteX818" fmla="*/ 2008988 w 2647519"/>
              <a:gd name="connsiteY818" fmla="*/ 2413635 h 2612594"/>
              <a:gd name="connsiteX819" fmla="*/ 1999459 w 2647519"/>
              <a:gd name="connsiteY819" fmla="*/ 2417870 h 2612594"/>
              <a:gd name="connsiteX820" fmla="*/ 1997978 w 2647519"/>
              <a:gd name="connsiteY820" fmla="*/ 2418994 h 2612594"/>
              <a:gd name="connsiteX821" fmla="*/ 2009940 w 2647519"/>
              <a:gd name="connsiteY821" fmla="*/ 2414587 h 2612594"/>
              <a:gd name="connsiteX822" fmla="*/ 2018513 w 2647519"/>
              <a:gd name="connsiteY822" fmla="*/ 2413635 h 2612594"/>
              <a:gd name="connsiteX823" fmla="*/ 1984223 w 2647519"/>
              <a:gd name="connsiteY823" fmla="*/ 2439352 h 2612594"/>
              <a:gd name="connsiteX824" fmla="*/ 1962315 w 2647519"/>
              <a:gd name="connsiteY824" fmla="*/ 2450783 h 2612594"/>
              <a:gd name="connsiteX825" fmla="*/ 1940408 w 2647519"/>
              <a:gd name="connsiteY825" fmla="*/ 2461260 h 2612594"/>
              <a:gd name="connsiteX826" fmla="*/ 1924934 w 2647519"/>
              <a:gd name="connsiteY826" fmla="*/ 2463581 h 2612594"/>
              <a:gd name="connsiteX827" fmla="*/ 1922310 w 2647519"/>
              <a:gd name="connsiteY827" fmla="*/ 2465070 h 2612594"/>
              <a:gd name="connsiteX828" fmla="*/ 1849920 w 2647519"/>
              <a:gd name="connsiteY828" fmla="*/ 2496502 h 2612594"/>
              <a:gd name="connsiteX829" fmla="*/ 1846229 w 2647519"/>
              <a:gd name="connsiteY829" fmla="*/ 2497341 h 2612594"/>
              <a:gd name="connsiteX830" fmla="*/ 1824203 w 2647519"/>
              <a:gd name="connsiteY830" fmla="*/ 2511742 h 2612594"/>
              <a:gd name="connsiteX831" fmla="*/ 1836585 w 2647519"/>
              <a:gd name="connsiteY831" fmla="*/ 2515552 h 2612594"/>
              <a:gd name="connsiteX832" fmla="*/ 1790865 w 2647519"/>
              <a:gd name="connsiteY832" fmla="*/ 2535555 h 2612594"/>
              <a:gd name="connsiteX833" fmla="*/ 1794675 w 2647519"/>
              <a:gd name="connsiteY833" fmla="*/ 2522220 h 2612594"/>
              <a:gd name="connsiteX834" fmla="*/ 1779435 w 2647519"/>
              <a:gd name="connsiteY834" fmla="*/ 2527935 h 2612594"/>
              <a:gd name="connsiteX835" fmla="*/ 1765148 w 2647519"/>
              <a:gd name="connsiteY835" fmla="*/ 2532697 h 2612594"/>
              <a:gd name="connsiteX836" fmla="*/ 1735620 w 2647519"/>
              <a:gd name="connsiteY836" fmla="*/ 2542222 h 2612594"/>
              <a:gd name="connsiteX837" fmla="*/ 1731675 w 2647519"/>
              <a:gd name="connsiteY837" fmla="*/ 2537487 h 2612594"/>
              <a:gd name="connsiteX838" fmla="*/ 1717522 w 2647519"/>
              <a:gd name="connsiteY838" fmla="*/ 2540317 h 2612594"/>
              <a:gd name="connsiteX839" fmla="*/ 1700377 w 2647519"/>
              <a:gd name="connsiteY839" fmla="*/ 2544127 h 2612594"/>
              <a:gd name="connsiteX840" fmla="*/ 1665135 w 2647519"/>
              <a:gd name="connsiteY840" fmla="*/ 2552700 h 2612594"/>
              <a:gd name="connsiteX841" fmla="*/ 1663973 w 2647519"/>
              <a:gd name="connsiteY841" fmla="*/ 2553240 h 2612594"/>
              <a:gd name="connsiteX842" fmla="*/ 1697520 w 2647519"/>
              <a:gd name="connsiteY842" fmla="*/ 2545079 h 2612594"/>
              <a:gd name="connsiteX843" fmla="*/ 1714665 w 2647519"/>
              <a:gd name="connsiteY843" fmla="*/ 2541269 h 2612594"/>
              <a:gd name="connsiteX844" fmla="*/ 1728952 w 2647519"/>
              <a:gd name="connsiteY844" fmla="*/ 2538412 h 2612594"/>
              <a:gd name="connsiteX845" fmla="*/ 1734667 w 2647519"/>
              <a:gd name="connsiteY845" fmla="*/ 2543174 h 2612594"/>
              <a:gd name="connsiteX846" fmla="*/ 1764195 w 2647519"/>
              <a:gd name="connsiteY846" fmla="*/ 2533649 h 2612594"/>
              <a:gd name="connsiteX847" fmla="*/ 1778482 w 2647519"/>
              <a:gd name="connsiteY847" fmla="*/ 2528887 h 2612594"/>
              <a:gd name="connsiteX848" fmla="*/ 1793722 w 2647519"/>
              <a:gd name="connsiteY848" fmla="*/ 2523172 h 2612594"/>
              <a:gd name="connsiteX849" fmla="*/ 1789912 w 2647519"/>
              <a:gd name="connsiteY849" fmla="*/ 2536507 h 2612594"/>
              <a:gd name="connsiteX850" fmla="*/ 1749907 w 2647519"/>
              <a:gd name="connsiteY850" fmla="*/ 2555557 h 2612594"/>
              <a:gd name="connsiteX851" fmla="*/ 1747946 w 2647519"/>
              <a:gd name="connsiteY851" fmla="*/ 2555008 h 2612594"/>
              <a:gd name="connsiteX852" fmla="*/ 1720380 w 2647519"/>
              <a:gd name="connsiteY852" fmla="*/ 2566034 h 2612594"/>
              <a:gd name="connsiteX853" fmla="*/ 1697520 w 2647519"/>
              <a:gd name="connsiteY853" fmla="*/ 2572702 h 2612594"/>
              <a:gd name="connsiteX854" fmla="*/ 1663230 w 2647519"/>
              <a:gd name="connsiteY854" fmla="*/ 2581274 h 2612594"/>
              <a:gd name="connsiteX855" fmla="*/ 1649062 w 2647519"/>
              <a:gd name="connsiteY855" fmla="*/ 2580084 h 2612594"/>
              <a:gd name="connsiteX856" fmla="*/ 1619428 w 2647519"/>
              <a:gd name="connsiteY856" fmla="*/ 2585850 h 2612594"/>
              <a:gd name="connsiteX857" fmla="*/ 1618462 w 2647519"/>
              <a:gd name="connsiteY857" fmla="*/ 2587942 h 2612594"/>
              <a:gd name="connsiteX858" fmla="*/ 1539405 w 2647519"/>
              <a:gd name="connsiteY858" fmla="*/ 2603182 h 2612594"/>
              <a:gd name="connsiteX859" fmla="*/ 1521307 w 2647519"/>
              <a:gd name="connsiteY859" fmla="*/ 2598419 h 2612594"/>
              <a:gd name="connsiteX860" fmla="*/ 1506067 w 2647519"/>
              <a:gd name="connsiteY860" fmla="*/ 2598419 h 2612594"/>
              <a:gd name="connsiteX861" fmla="*/ 1479397 w 2647519"/>
              <a:gd name="connsiteY861" fmla="*/ 2606992 h 2612594"/>
              <a:gd name="connsiteX862" fmla="*/ 1455585 w 2647519"/>
              <a:gd name="connsiteY862" fmla="*/ 2608897 h 2612594"/>
              <a:gd name="connsiteX863" fmla="*/ 1431772 w 2647519"/>
              <a:gd name="connsiteY863" fmla="*/ 2609849 h 2612594"/>
              <a:gd name="connsiteX864" fmla="*/ 1429185 w 2647519"/>
              <a:gd name="connsiteY864" fmla="*/ 2608741 h 2612594"/>
              <a:gd name="connsiteX865" fmla="*/ 1407484 w 2647519"/>
              <a:gd name="connsiteY865" fmla="*/ 2612588 h 2612594"/>
              <a:gd name="connsiteX866" fmla="*/ 1381290 w 2647519"/>
              <a:gd name="connsiteY866" fmla="*/ 2607944 h 2612594"/>
              <a:gd name="connsiteX867" fmla="*/ 1382243 w 2647519"/>
              <a:gd name="connsiteY867" fmla="*/ 2606992 h 2612594"/>
              <a:gd name="connsiteX868" fmla="*/ 1387005 w 2647519"/>
              <a:gd name="connsiteY868" fmla="*/ 2600324 h 2612594"/>
              <a:gd name="connsiteX869" fmla="*/ 1365098 w 2647519"/>
              <a:gd name="connsiteY869" fmla="*/ 2597467 h 2612594"/>
              <a:gd name="connsiteX870" fmla="*/ 1375575 w 2647519"/>
              <a:gd name="connsiteY870" fmla="*/ 2591752 h 2612594"/>
              <a:gd name="connsiteX871" fmla="*/ 1407008 w 2647519"/>
              <a:gd name="connsiteY871" fmla="*/ 2590799 h 2612594"/>
              <a:gd name="connsiteX872" fmla="*/ 1437488 w 2647519"/>
              <a:gd name="connsiteY872" fmla="*/ 2589847 h 2612594"/>
              <a:gd name="connsiteX873" fmla="*/ 1481302 w 2647519"/>
              <a:gd name="connsiteY873" fmla="*/ 2590799 h 2612594"/>
              <a:gd name="connsiteX874" fmla="*/ 1511782 w 2647519"/>
              <a:gd name="connsiteY874" fmla="*/ 2587942 h 2612594"/>
              <a:gd name="connsiteX875" fmla="*/ 1568932 w 2647519"/>
              <a:gd name="connsiteY875" fmla="*/ 2575559 h 2612594"/>
              <a:gd name="connsiteX876" fmla="*/ 1607032 w 2647519"/>
              <a:gd name="connsiteY876" fmla="*/ 2566987 h 2612594"/>
              <a:gd name="connsiteX877" fmla="*/ 1635607 w 2647519"/>
              <a:gd name="connsiteY877" fmla="*/ 2566034 h 2612594"/>
              <a:gd name="connsiteX878" fmla="*/ 1637595 w 2647519"/>
              <a:gd name="connsiteY878" fmla="*/ 2565111 h 2612594"/>
              <a:gd name="connsiteX879" fmla="*/ 1609890 w 2647519"/>
              <a:gd name="connsiteY879" fmla="*/ 2566035 h 2612594"/>
              <a:gd name="connsiteX880" fmla="*/ 1571790 w 2647519"/>
              <a:gd name="connsiteY880" fmla="*/ 2574607 h 2612594"/>
              <a:gd name="connsiteX881" fmla="*/ 1514640 w 2647519"/>
              <a:gd name="connsiteY881" fmla="*/ 2586990 h 2612594"/>
              <a:gd name="connsiteX882" fmla="*/ 1484160 w 2647519"/>
              <a:gd name="connsiteY882" fmla="*/ 2589847 h 2612594"/>
              <a:gd name="connsiteX883" fmla="*/ 1440345 w 2647519"/>
              <a:gd name="connsiteY883" fmla="*/ 2588895 h 2612594"/>
              <a:gd name="connsiteX884" fmla="*/ 1409865 w 2647519"/>
              <a:gd name="connsiteY884" fmla="*/ 2589847 h 2612594"/>
              <a:gd name="connsiteX885" fmla="*/ 1378432 w 2647519"/>
              <a:gd name="connsiteY885" fmla="*/ 2590800 h 2612594"/>
              <a:gd name="connsiteX886" fmla="*/ 1379385 w 2647519"/>
              <a:gd name="connsiteY886" fmla="*/ 2586990 h 2612594"/>
              <a:gd name="connsiteX887" fmla="*/ 1386052 w 2647519"/>
              <a:gd name="connsiteY887" fmla="*/ 2577465 h 2612594"/>
              <a:gd name="connsiteX888" fmla="*/ 1679422 w 2647519"/>
              <a:gd name="connsiteY888" fmla="*/ 2528887 h 2612594"/>
              <a:gd name="connsiteX889" fmla="*/ 1878495 w 2647519"/>
              <a:gd name="connsiteY889" fmla="*/ 2453640 h 2612594"/>
              <a:gd name="connsiteX890" fmla="*/ 1930882 w 2647519"/>
              <a:gd name="connsiteY890" fmla="*/ 2426017 h 2612594"/>
              <a:gd name="connsiteX891" fmla="*/ 1960410 w 2647519"/>
              <a:gd name="connsiteY891" fmla="*/ 2410777 h 2612594"/>
              <a:gd name="connsiteX892" fmla="*/ 1990890 w 2647519"/>
              <a:gd name="connsiteY892" fmla="*/ 2394585 h 2612594"/>
              <a:gd name="connsiteX893" fmla="*/ 2048040 w 2647519"/>
              <a:gd name="connsiteY893" fmla="*/ 2360295 h 2612594"/>
              <a:gd name="connsiteX894" fmla="*/ 2093760 w 2647519"/>
              <a:gd name="connsiteY894" fmla="*/ 2325052 h 2612594"/>
              <a:gd name="connsiteX895" fmla="*/ 2179485 w 2647519"/>
              <a:gd name="connsiteY895" fmla="*/ 2258377 h 2612594"/>
              <a:gd name="connsiteX896" fmla="*/ 2203297 w 2647519"/>
              <a:gd name="connsiteY896" fmla="*/ 2239327 h 2612594"/>
              <a:gd name="connsiteX897" fmla="*/ 2226157 w 2647519"/>
              <a:gd name="connsiteY897" fmla="*/ 2219325 h 2612594"/>
              <a:gd name="connsiteX898" fmla="*/ 2260447 w 2647519"/>
              <a:gd name="connsiteY898" fmla="*/ 2187892 h 2612594"/>
              <a:gd name="connsiteX899" fmla="*/ 2274735 w 2647519"/>
              <a:gd name="connsiteY899" fmla="*/ 2164080 h 2612594"/>
              <a:gd name="connsiteX900" fmla="*/ 2295258 w 2647519"/>
              <a:gd name="connsiteY900" fmla="*/ 2145267 h 2612594"/>
              <a:gd name="connsiteX901" fmla="*/ 2295423 w 2647519"/>
              <a:gd name="connsiteY901" fmla="*/ 2144085 h 2612594"/>
              <a:gd name="connsiteX902" fmla="*/ 2275688 w 2647519"/>
              <a:gd name="connsiteY902" fmla="*/ 2162175 h 2612594"/>
              <a:gd name="connsiteX903" fmla="*/ 2261400 w 2647519"/>
              <a:gd name="connsiteY903" fmla="*/ 2185987 h 2612594"/>
              <a:gd name="connsiteX904" fmla="*/ 2227110 w 2647519"/>
              <a:gd name="connsiteY904" fmla="*/ 2217420 h 2612594"/>
              <a:gd name="connsiteX905" fmla="*/ 2204250 w 2647519"/>
              <a:gd name="connsiteY905" fmla="*/ 2237422 h 2612594"/>
              <a:gd name="connsiteX906" fmla="*/ 2180438 w 2647519"/>
              <a:gd name="connsiteY906" fmla="*/ 2256472 h 2612594"/>
              <a:gd name="connsiteX907" fmla="*/ 2094713 w 2647519"/>
              <a:gd name="connsiteY907" fmla="*/ 2323147 h 2612594"/>
              <a:gd name="connsiteX908" fmla="*/ 2048993 w 2647519"/>
              <a:gd name="connsiteY908" fmla="*/ 2358390 h 2612594"/>
              <a:gd name="connsiteX909" fmla="*/ 1991843 w 2647519"/>
              <a:gd name="connsiteY909" fmla="*/ 2392680 h 2612594"/>
              <a:gd name="connsiteX910" fmla="*/ 1961363 w 2647519"/>
              <a:gd name="connsiteY910" fmla="*/ 2408872 h 2612594"/>
              <a:gd name="connsiteX911" fmla="*/ 1931835 w 2647519"/>
              <a:gd name="connsiteY911" fmla="*/ 2424112 h 2612594"/>
              <a:gd name="connsiteX912" fmla="*/ 1879448 w 2647519"/>
              <a:gd name="connsiteY912" fmla="*/ 2451735 h 2612594"/>
              <a:gd name="connsiteX913" fmla="*/ 1680375 w 2647519"/>
              <a:gd name="connsiteY913" fmla="*/ 2526982 h 2612594"/>
              <a:gd name="connsiteX914" fmla="*/ 1387005 w 2647519"/>
              <a:gd name="connsiteY914" fmla="*/ 2575560 h 2612594"/>
              <a:gd name="connsiteX915" fmla="*/ 1365098 w 2647519"/>
              <a:gd name="connsiteY915" fmla="*/ 2575560 h 2612594"/>
              <a:gd name="connsiteX916" fmla="*/ 1362240 w 2647519"/>
              <a:gd name="connsiteY916" fmla="*/ 2567940 h 2612594"/>
              <a:gd name="connsiteX917" fmla="*/ 1339380 w 2647519"/>
              <a:gd name="connsiteY917" fmla="*/ 2566987 h 2612594"/>
              <a:gd name="connsiteX918" fmla="*/ 1318425 w 2647519"/>
              <a:gd name="connsiteY918" fmla="*/ 2575560 h 2612594"/>
              <a:gd name="connsiteX919" fmla="*/ 1257465 w 2647519"/>
              <a:gd name="connsiteY919" fmla="*/ 2576512 h 2612594"/>
              <a:gd name="connsiteX920" fmla="*/ 1212698 w 2647519"/>
              <a:gd name="connsiteY920" fmla="*/ 2574607 h 2612594"/>
              <a:gd name="connsiteX921" fmla="*/ 1190790 w 2647519"/>
              <a:gd name="connsiteY921" fmla="*/ 2572702 h 2612594"/>
              <a:gd name="connsiteX922" fmla="*/ 1168883 w 2647519"/>
              <a:gd name="connsiteY922" fmla="*/ 2568892 h 2612594"/>
              <a:gd name="connsiteX923" fmla="*/ 1182079 w 2647519"/>
              <a:gd name="connsiteY923" fmla="*/ 2554816 h 2612594"/>
              <a:gd name="connsiteX924" fmla="*/ 1179360 w 2647519"/>
              <a:gd name="connsiteY924" fmla="*/ 2555557 h 2612594"/>
              <a:gd name="connsiteX925" fmla="*/ 1130192 w 2647519"/>
              <a:gd name="connsiteY925" fmla="*/ 2546452 h 2612594"/>
              <a:gd name="connsiteX926" fmla="*/ 1127925 w 2647519"/>
              <a:gd name="connsiteY926" fmla="*/ 2546985 h 2612594"/>
              <a:gd name="connsiteX927" fmla="*/ 1033628 w 2647519"/>
              <a:gd name="connsiteY927" fmla="*/ 2529840 h 2612594"/>
              <a:gd name="connsiteX928" fmla="*/ 996480 w 2647519"/>
              <a:gd name="connsiteY928" fmla="*/ 2522220 h 2612594"/>
              <a:gd name="connsiteX929" fmla="*/ 964095 w 2647519"/>
              <a:gd name="connsiteY929" fmla="*/ 2516505 h 2612594"/>
              <a:gd name="connsiteX930" fmla="*/ 925043 w 2647519"/>
              <a:gd name="connsiteY930" fmla="*/ 2498407 h 2612594"/>
              <a:gd name="connsiteX931" fmla="*/ 876465 w 2647519"/>
              <a:gd name="connsiteY931" fmla="*/ 2480310 h 2612594"/>
              <a:gd name="connsiteX932" fmla="*/ 825983 w 2647519"/>
              <a:gd name="connsiteY932" fmla="*/ 2460307 h 2612594"/>
              <a:gd name="connsiteX933" fmla="*/ 834555 w 2647519"/>
              <a:gd name="connsiteY933" fmla="*/ 2453640 h 2612594"/>
              <a:gd name="connsiteX934" fmla="*/ 869798 w 2647519"/>
              <a:gd name="connsiteY934" fmla="*/ 2460307 h 2612594"/>
              <a:gd name="connsiteX935" fmla="*/ 885038 w 2647519"/>
              <a:gd name="connsiteY935" fmla="*/ 2473642 h 2612594"/>
              <a:gd name="connsiteX936" fmla="*/ 937425 w 2647519"/>
              <a:gd name="connsiteY936" fmla="*/ 2488882 h 2612594"/>
              <a:gd name="connsiteX937" fmla="*/ 1041248 w 2647519"/>
              <a:gd name="connsiteY937" fmla="*/ 2515552 h 2612594"/>
              <a:gd name="connsiteX938" fmla="*/ 1066965 w 2647519"/>
              <a:gd name="connsiteY938" fmla="*/ 2520315 h 2612594"/>
              <a:gd name="connsiteX939" fmla="*/ 1094588 w 2647519"/>
              <a:gd name="connsiteY939" fmla="*/ 2525077 h 2612594"/>
              <a:gd name="connsiteX940" fmla="*/ 1125068 w 2647519"/>
              <a:gd name="connsiteY940" fmla="*/ 2531745 h 2612594"/>
              <a:gd name="connsiteX941" fmla="*/ 1158657 w 2647519"/>
              <a:gd name="connsiteY941" fmla="*/ 2539008 h 2612594"/>
              <a:gd name="connsiteX942" fmla="*/ 1161262 w 2647519"/>
              <a:gd name="connsiteY942" fmla="*/ 2538412 h 2612594"/>
              <a:gd name="connsiteX943" fmla="*/ 1192695 w 2647519"/>
              <a:gd name="connsiteY943" fmla="*/ 2543175 h 2612594"/>
              <a:gd name="connsiteX944" fmla="*/ 1193647 w 2647519"/>
              <a:gd name="connsiteY944" fmla="*/ 2541270 h 2612594"/>
              <a:gd name="connsiteX945" fmla="*/ 1239367 w 2647519"/>
              <a:gd name="connsiteY945" fmla="*/ 2543175 h 2612594"/>
              <a:gd name="connsiteX946" fmla="*/ 1246987 w 2647519"/>
              <a:gd name="connsiteY946" fmla="*/ 2544127 h 2612594"/>
              <a:gd name="connsiteX947" fmla="*/ 1317472 w 2647519"/>
              <a:gd name="connsiteY947" fmla="*/ 2544127 h 2612594"/>
              <a:gd name="connsiteX948" fmla="*/ 1368907 w 2647519"/>
              <a:gd name="connsiteY948" fmla="*/ 2546032 h 2612594"/>
              <a:gd name="connsiteX949" fmla="*/ 1429867 w 2647519"/>
              <a:gd name="connsiteY949" fmla="*/ 2541270 h 2612594"/>
              <a:gd name="connsiteX950" fmla="*/ 1437487 w 2647519"/>
              <a:gd name="connsiteY950" fmla="*/ 2541270 h 2612594"/>
              <a:gd name="connsiteX951" fmla="*/ 1440345 w 2647519"/>
              <a:gd name="connsiteY951" fmla="*/ 2548890 h 2612594"/>
              <a:gd name="connsiteX952" fmla="*/ 1500352 w 2647519"/>
              <a:gd name="connsiteY952" fmla="*/ 2541270 h 2612594"/>
              <a:gd name="connsiteX953" fmla="*/ 1540357 w 2647519"/>
              <a:gd name="connsiteY953" fmla="*/ 2531745 h 2612594"/>
              <a:gd name="connsiteX954" fmla="*/ 1563217 w 2647519"/>
              <a:gd name="connsiteY954" fmla="*/ 2527935 h 2612594"/>
              <a:gd name="connsiteX955" fmla="*/ 1577505 w 2647519"/>
              <a:gd name="connsiteY955" fmla="*/ 2526030 h 2612594"/>
              <a:gd name="connsiteX956" fmla="*/ 1608937 w 2647519"/>
              <a:gd name="connsiteY956" fmla="*/ 2518410 h 2612594"/>
              <a:gd name="connsiteX957" fmla="*/ 1634655 w 2647519"/>
              <a:gd name="connsiteY957" fmla="*/ 2512695 h 2612594"/>
              <a:gd name="connsiteX958" fmla="*/ 1660372 w 2647519"/>
              <a:gd name="connsiteY958" fmla="*/ 2506027 h 2612594"/>
              <a:gd name="connsiteX959" fmla="*/ 1707545 w 2647519"/>
              <a:gd name="connsiteY959" fmla="*/ 2497863 h 2612594"/>
              <a:gd name="connsiteX960" fmla="*/ 1713713 w 2647519"/>
              <a:gd name="connsiteY960" fmla="*/ 2495550 h 2612594"/>
              <a:gd name="connsiteX961" fmla="*/ 1664183 w 2647519"/>
              <a:gd name="connsiteY961" fmla="*/ 2504122 h 2612594"/>
              <a:gd name="connsiteX962" fmla="*/ 1638465 w 2647519"/>
              <a:gd name="connsiteY962" fmla="*/ 2510790 h 2612594"/>
              <a:gd name="connsiteX963" fmla="*/ 1612748 w 2647519"/>
              <a:gd name="connsiteY963" fmla="*/ 2516505 h 2612594"/>
              <a:gd name="connsiteX964" fmla="*/ 1581315 w 2647519"/>
              <a:gd name="connsiteY964" fmla="*/ 2524125 h 2612594"/>
              <a:gd name="connsiteX965" fmla="*/ 1567028 w 2647519"/>
              <a:gd name="connsiteY965" fmla="*/ 2526030 h 2612594"/>
              <a:gd name="connsiteX966" fmla="*/ 1544168 w 2647519"/>
              <a:gd name="connsiteY966" fmla="*/ 2529840 h 2612594"/>
              <a:gd name="connsiteX967" fmla="*/ 1482255 w 2647519"/>
              <a:gd name="connsiteY967" fmla="*/ 2535555 h 2612594"/>
              <a:gd name="connsiteX968" fmla="*/ 1440345 w 2647519"/>
              <a:gd name="connsiteY968" fmla="*/ 2539365 h 2612594"/>
              <a:gd name="connsiteX969" fmla="*/ 1432725 w 2647519"/>
              <a:gd name="connsiteY969" fmla="*/ 2539365 h 2612594"/>
              <a:gd name="connsiteX970" fmla="*/ 1371765 w 2647519"/>
              <a:gd name="connsiteY970" fmla="*/ 2544127 h 2612594"/>
              <a:gd name="connsiteX971" fmla="*/ 1320330 w 2647519"/>
              <a:gd name="connsiteY971" fmla="*/ 2542222 h 2612594"/>
              <a:gd name="connsiteX972" fmla="*/ 1249845 w 2647519"/>
              <a:gd name="connsiteY972" fmla="*/ 2542222 h 2612594"/>
              <a:gd name="connsiteX973" fmla="*/ 1242225 w 2647519"/>
              <a:gd name="connsiteY973" fmla="*/ 2541270 h 2612594"/>
              <a:gd name="connsiteX974" fmla="*/ 1212698 w 2647519"/>
              <a:gd name="connsiteY974" fmla="*/ 2528887 h 2612594"/>
              <a:gd name="connsiteX975" fmla="*/ 1196505 w 2647519"/>
              <a:gd name="connsiteY975" fmla="*/ 2539365 h 2612594"/>
              <a:gd name="connsiteX976" fmla="*/ 1196464 w 2647519"/>
              <a:gd name="connsiteY976" fmla="*/ 2539447 h 2612594"/>
              <a:gd name="connsiteX977" fmla="*/ 1209840 w 2647519"/>
              <a:gd name="connsiteY977" fmla="*/ 2530792 h 2612594"/>
              <a:gd name="connsiteX978" fmla="*/ 1239368 w 2647519"/>
              <a:gd name="connsiteY978" fmla="*/ 2543174 h 2612594"/>
              <a:gd name="connsiteX979" fmla="*/ 1193648 w 2647519"/>
              <a:gd name="connsiteY979" fmla="*/ 2541269 h 2612594"/>
              <a:gd name="connsiteX980" fmla="*/ 1194008 w 2647519"/>
              <a:gd name="connsiteY980" fmla="*/ 2541036 h 2612594"/>
              <a:gd name="connsiteX981" fmla="*/ 1164120 w 2647519"/>
              <a:gd name="connsiteY981" fmla="*/ 2536507 h 2612594"/>
              <a:gd name="connsiteX982" fmla="*/ 1128878 w 2647519"/>
              <a:gd name="connsiteY982" fmla="*/ 2528887 h 2612594"/>
              <a:gd name="connsiteX983" fmla="*/ 1098398 w 2647519"/>
              <a:gd name="connsiteY983" fmla="*/ 2522220 h 2612594"/>
              <a:gd name="connsiteX984" fmla="*/ 1070775 w 2647519"/>
              <a:gd name="connsiteY984" fmla="*/ 2517457 h 2612594"/>
              <a:gd name="connsiteX985" fmla="*/ 1045058 w 2647519"/>
              <a:gd name="connsiteY985" fmla="*/ 2512695 h 2612594"/>
              <a:gd name="connsiteX986" fmla="*/ 941235 w 2647519"/>
              <a:gd name="connsiteY986" fmla="*/ 2486025 h 2612594"/>
              <a:gd name="connsiteX987" fmla="*/ 888848 w 2647519"/>
              <a:gd name="connsiteY987" fmla="*/ 2470785 h 2612594"/>
              <a:gd name="connsiteX988" fmla="*/ 873608 w 2647519"/>
              <a:gd name="connsiteY988" fmla="*/ 2457450 h 2612594"/>
              <a:gd name="connsiteX989" fmla="*/ 838365 w 2647519"/>
              <a:gd name="connsiteY989" fmla="*/ 2450782 h 2612594"/>
              <a:gd name="connsiteX990" fmla="*/ 785978 w 2647519"/>
              <a:gd name="connsiteY990" fmla="*/ 2424112 h 2612594"/>
              <a:gd name="connsiteX991" fmla="*/ 770738 w 2647519"/>
              <a:gd name="connsiteY991" fmla="*/ 2425065 h 2612594"/>
              <a:gd name="connsiteX992" fmla="*/ 716445 w 2647519"/>
              <a:gd name="connsiteY992" fmla="*/ 2397442 h 2612594"/>
              <a:gd name="connsiteX993" fmla="*/ 706920 w 2647519"/>
              <a:gd name="connsiteY993" fmla="*/ 2380297 h 2612594"/>
              <a:gd name="connsiteX994" fmla="*/ 708825 w 2647519"/>
              <a:gd name="connsiteY994" fmla="*/ 2379345 h 2612594"/>
              <a:gd name="connsiteX995" fmla="*/ 742163 w 2647519"/>
              <a:gd name="connsiteY995" fmla="*/ 2397442 h 2612594"/>
              <a:gd name="connsiteX996" fmla="*/ 775500 w 2647519"/>
              <a:gd name="connsiteY996" fmla="*/ 2415540 h 2612594"/>
              <a:gd name="connsiteX997" fmla="*/ 785025 w 2647519"/>
              <a:gd name="connsiteY997" fmla="*/ 2409825 h 2612594"/>
              <a:gd name="connsiteX998" fmla="*/ 745973 w 2647519"/>
              <a:gd name="connsiteY998" fmla="*/ 2384107 h 2612594"/>
              <a:gd name="connsiteX999" fmla="*/ 713588 w 2647519"/>
              <a:gd name="connsiteY999" fmla="*/ 2369820 h 2612594"/>
              <a:gd name="connsiteX1000" fmla="*/ 668820 w 2647519"/>
              <a:gd name="connsiteY1000" fmla="*/ 2344102 h 2612594"/>
              <a:gd name="connsiteX1001" fmla="*/ 630720 w 2647519"/>
              <a:gd name="connsiteY1001" fmla="*/ 2319337 h 2612594"/>
              <a:gd name="connsiteX1002" fmla="*/ 570713 w 2647519"/>
              <a:gd name="connsiteY1002" fmla="*/ 2293620 h 2612594"/>
              <a:gd name="connsiteX1003" fmla="*/ 547853 w 2647519"/>
              <a:gd name="connsiteY1003" fmla="*/ 2274570 h 2612594"/>
              <a:gd name="connsiteX1004" fmla="*/ 552615 w 2647519"/>
              <a:gd name="connsiteY1004" fmla="*/ 2272665 h 2612594"/>
              <a:gd name="connsiteX1005" fmla="*/ 575475 w 2647519"/>
              <a:gd name="connsiteY1005" fmla="*/ 2279332 h 2612594"/>
              <a:gd name="connsiteX1006" fmla="*/ 527850 w 2647519"/>
              <a:gd name="connsiteY1006" fmla="*/ 2229802 h 2612594"/>
              <a:gd name="connsiteX1007" fmla="*/ 501180 w 2647519"/>
              <a:gd name="connsiteY1007" fmla="*/ 2207895 h 2612594"/>
              <a:gd name="connsiteX1008" fmla="*/ 476415 w 2647519"/>
              <a:gd name="connsiteY1008" fmla="*/ 2185987 h 2612594"/>
              <a:gd name="connsiteX1009" fmla="*/ 444983 w 2647519"/>
              <a:gd name="connsiteY1009" fmla="*/ 2160270 h 2612594"/>
              <a:gd name="connsiteX1010" fmla="*/ 399263 w 2647519"/>
              <a:gd name="connsiteY1010" fmla="*/ 2109787 h 2612594"/>
              <a:gd name="connsiteX1011" fmla="*/ 396126 w 2647519"/>
              <a:gd name="connsiteY1011" fmla="*/ 2099983 h 2612594"/>
              <a:gd name="connsiteX1012" fmla="*/ 386880 w 2647519"/>
              <a:gd name="connsiteY1012" fmla="*/ 2090737 h 2612594"/>
              <a:gd name="connsiteX1013" fmla="*/ 355448 w 2647519"/>
              <a:gd name="connsiteY1013" fmla="*/ 2056447 h 2612594"/>
              <a:gd name="connsiteX1014" fmla="*/ 351638 w 2647519"/>
              <a:gd name="connsiteY1014" fmla="*/ 2039302 h 2612594"/>
              <a:gd name="connsiteX1015" fmla="*/ 339255 w 2647519"/>
              <a:gd name="connsiteY1015" fmla="*/ 2022157 h 2612594"/>
              <a:gd name="connsiteX1016" fmla="*/ 337780 w 2647519"/>
              <a:gd name="connsiteY1016" fmla="*/ 2019844 h 2612594"/>
              <a:gd name="connsiteX1017" fmla="*/ 323062 w 2647519"/>
              <a:gd name="connsiteY1017" fmla="*/ 2009774 h 2612594"/>
              <a:gd name="connsiteX1018" fmla="*/ 294487 w 2647519"/>
              <a:gd name="connsiteY1018" fmla="*/ 1968817 h 2612594"/>
              <a:gd name="connsiteX1019" fmla="*/ 278295 w 2647519"/>
              <a:gd name="connsiteY1019" fmla="*/ 1930717 h 2612594"/>
              <a:gd name="connsiteX1020" fmla="*/ 276390 w 2647519"/>
              <a:gd name="connsiteY1020" fmla="*/ 1930717 h 2612594"/>
              <a:gd name="connsiteX1021" fmla="*/ 254483 w 2647519"/>
              <a:gd name="connsiteY1021" fmla="*/ 1888807 h 2612594"/>
              <a:gd name="connsiteX1022" fmla="*/ 233528 w 2647519"/>
              <a:gd name="connsiteY1022" fmla="*/ 1846897 h 2612594"/>
              <a:gd name="connsiteX1023" fmla="*/ 211620 w 2647519"/>
              <a:gd name="connsiteY1023" fmla="*/ 1798320 h 2612594"/>
              <a:gd name="connsiteX1024" fmla="*/ 191618 w 2647519"/>
              <a:gd name="connsiteY1024" fmla="*/ 1748790 h 2612594"/>
              <a:gd name="connsiteX1025" fmla="*/ 211620 w 2647519"/>
              <a:gd name="connsiteY1025" fmla="*/ 1782127 h 2612594"/>
              <a:gd name="connsiteX1026" fmla="*/ 231623 w 2647519"/>
              <a:gd name="connsiteY1026" fmla="*/ 1824037 h 2612594"/>
              <a:gd name="connsiteX1027" fmla="*/ 238290 w 2647519"/>
              <a:gd name="connsiteY1027" fmla="*/ 1846897 h 2612594"/>
              <a:gd name="connsiteX1028" fmla="*/ 241045 w 2647519"/>
              <a:gd name="connsiteY1028" fmla="*/ 1850938 h 2612594"/>
              <a:gd name="connsiteX1029" fmla="*/ 237654 w 2647519"/>
              <a:gd name="connsiteY1029" fmla="*/ 1833304 h 2612594"/>
              <a:gd name="connsiteX1030" fmla="*/ 228808 w 2647519"/>
              <a:gd name="connsiteY1030" fmla="*/ 1817251 h 2612594"/>
              <a:gd name="connsiteX1031" fmla="*/ 214410 w 2647519"/>
              <a:gd name="connsiteY1031" fmla="*/ 1784873 h 2612594"/>
              <a:gd name="connsiteX1032" fmla="*/ 197332 w 2647519"/>
              <a:gd name="connsiteY1032" fmla="*/ 1756409 h 2612594"/>
              <a:gd name="connsiteX1033" fmla="*/ 176377 w 2647519"/>
              <a:gd name="connsiteY1033" fmla="*/ 1699259 h 2612594"/>
              <a:gd name="connsiteX1034" fmla="*/ 158426 w 2647519"/>
              <a:gd name="connsiteY1034" fmla="*/ 1640679 h 2612594"/>
              <a:gd name="connsiteX1035" fmla="*/ 152529 w 2647519"/>
              <a:gd name="connsiteY1035" fmla="*/ 1623596 h 2612594"/>
              <a:gd name="connsiteX1036" fmla="*/ 126853 w 2647519"/>
              <a:gd name="connsiteY1036" fmla="*/ 1521108 h 2612594"/>
              <a:gd name="connsiteX1037" fmla="*/ 115498 w 2647519"/>
              <a:gd name="connsiteY1037" fmla="*/ 1446707 h 2612594"/>
              <a:gd name="connsiteX1038" fmla="*/ 115417 w 2647519"/>
              <a:gd name="connsiteY1038" fmla="*/ 1448752 h 2612594"/>
              <a:gd name="connsiteX1039" fmla="*/ 116370 w 2647519"/>
              <a:gd name="connsiteY1039" fmla="*/ 1463992 h 2612594"/>
              <a:gd name="connsiteX1040" fmla="*/ 121132 w 2647519"/>
              <a:gd name="connsiteY1040" fmla="*/ 1499235 h 2612594"/>
              <a:gd name="connsiteX1041" fmla="*/ 126847 w 2647519"/>
              <a:gd name="connsiteY1041" fmla="*/ 1535430 h 2612594"/>
              <a:gd name="connsiteX1042" fmla="*/ 117322 w 2647519"/>
              <a:gd name="connsiteY1042" fmla="*/ 1503997 h 2612594"/>
              <a:gd name="connsiteX1043" fmla="*/ 110655 w 2647519"/>
              <a:gd name="connsiteY1043" fmla="*/ 1463992 h 2612594"/>
              <a:gd name="connsiteX1044" fmla="*/ 103035 w 2647519"/>
              <a:gd name="connsiteY1044" fmla="*/ 1463992 h 2612594"/>
              <a:gd name="connsiteX1045" fmla="*/ 98272 w 2647519"/>
              <a:gd name="connsiteY1045" fmla="*/ 1427797 h 2612594"/>
              <a:gd name="connsiteX1046" fmla="*/ 91605 w 2647519"/>
              <a:gd name="connsiteY1046" fmla="*/ 1404937 h 2612594"/>
              <a:gd name="connsiteX1047" fmla="*/ 85890 w 2647519"/>
              <a:gd name="connsiteY1047" fmla="*/ 1383030 h 2612594"/>
              <a:gd name="connsiteX1048" fmla="*/ 69697 w 2647519"/>
              <a:gd name="connsiteY1048" fmla="*/ 1365885 h 2612594"/>
              <a:gd name="connsiteX1049" fmla="*/ 64935 w 2647519"/>
              <a:gd name="connsiteY1049" fmla="*/ 1365885 h 2612594"/>
              <a:gd name="connsiteX1050" fmla="*/ 60172 w 2647519"/>
              <a:gd name="connsiteY1050" fmla="*/ 1342072 h 2612594"/>
              <a:gd name="connsiteX1051" fmla="*/ 58267 w 2647519"/>
              <a:gd name="connsiteY1051" fmla="*/ 1311592 h 2612594"/>
              <a:gd name="connsiteX1052" fmla="*/ 62077 w 2647519"/>
              <a:gd name="connsiteY1052" fmla="*/ 1268730 h 2612594"/>
              <a:gd name="connsiteX1053" fmla="*/ 63982 w 2647519"/>
              <a:gd name="connsiteY1053" fmla="*/ 1253490 h 2612594"/>
              <a:gd name="connsiteX1054" fmla="*/ 67226 w 2647519"/>
              <a:gd name="connsiteY1054" fmla="*/ 1243037 h 2612594"/>
              <a:gd name="connsiteX1055" fmla="*/ 65649 w 2647519"/>
              <a:gd name="connsiteY1055" fmla="*/ 1219200 h 2612594"/>
              <a:gd name="connsiteX1056" fmla="*/ 67792 w 2647519"/>
              <a:gd name="connsiteY1056" fmla="*/ 1183957 h 2612594"/>
              <a:gd name="connsiteX1057" fmla="*/ 71602 w 2647519"/>
              <a:gd name="connsiteY1057" fmla="*/ 1176814 h 2612594"/>
              <a:gd name="connsiteX1058" fmla="*/ 71602 w 2647519"/>
              <a:gd name="connsiteY1058" fmla="*/ 1172527 h 2612594"/>
              <a:gd name="connsiteX1059" fmla="*/ 63982 w 2647519"/>
              <a:gd name="connsiteY1059" fmla="*/ 1186815 h 2612594"/>
              <a:gd name="connsiteX1060" fmla="*/ 57315 w 2647519"/>
              <a:gd name="connsiteY1060" fmla="*/ 1177290 h 2612594"/>
              <a:gd name="connsiteX1061" fmla="*/ 44932 w 2647519"/>
              <a:gd name="connsiteY1061" fmla="*/ 1160145 h 2612594"/>
              <a:gd name="connsiteX1062" fmla="*/ 42670 w 2647519"/>
              <a:gd name="connsiteY1062" fmla="*/ 1146572 h 2612594"/>
              <a:gd name="connsiteX1063" fmla="*/ 42075 w 2647519"/>
              <a:gd name="connsiteY1063" fmla="*/ 1147762 h 2612594"/>
              <a:gd name="connsiteX1064" fmla="*/ 38265 w 2647519"/>
              <a:gd name="connsiteY1064" fmla="*/ 1185862 h 2612594"/>
              <a:gd name="connsiteX1065" fmla="*/ 35407 w 2647519"/>
              <a:gd name="connsiteY1065" fmla="*/ 1223962 h 2612594"/>
              <a:gd name="connsiteX1066" fmla="*/ 32550 w 2647519"/>
              <a:gd name="connsiteY1066" fmla="*/ 1253490 h 2612594"/>
              <a:gd name="connsiteX1067" fmla="*/ 32550 w 2647519"/>
              <a:gd name="connsiteY1067" fmla="*/ 1314449 h 2612594"/>
              <a:gd name="connsiteX1068" fmla="*/ 33502 w 2647519"/>
              <a:gd name="connsiteY1068" fmla="*/ 1345882 h 2612594"/>
              <a:gd name="connsiteX1069" fmla="*/ 35407 w 2647519"/>
              <a:gd name="connsiteY1069" fmla="*/ 1377314 h 2612594"/>
              <a:gd name="connsiteX1070" fmla="*/ 26835 w 2647519"/>
              <a:gd name="connsiteY1070" fmla="*/ 1406842 h 2612594"/>
              <a:gd name="connsiteX1071" fmla="*/ 24930 w 2647519"/>
              <a:gd name="connsiteY1071" fmla="*/ 1406842 h 2612594"/>
              <a:gd name="connsiteX1072" fmla="*/ 19215 w 2647519"/>
              <a:gd name="connsiteY1072" fmla="*/ 1349692 h 2612594"/>
              <a:gd name="connsiteX1073" fmla="*/ 19215 w 2647519"/>
              <a:gd name="connsiteY1073" fmla="*/ 1290637 h 2612594"/>
              <a:gd name="connsiteX1074" fmla="*/ 23977 w 2647519"/>
              <a:gd name="connsiteY1074" fmla="*/ 1244917 h 2612594"/>
              <a:gd name="connsiteX1075" fmla="*/ 32546 w 2647519"/>
              <a:gd name="connsiteY1075" fmla="*/ 1253485 h 2612594"/>
              <a:gd name="connsiteX1076" fmla="*/ 24930 w 2647519"/>
              <a:gd name="connsiteY1076" fmla="*/ 1243965 h 2612594"/>
              <a:gd name="connsiteX1077" fmla="*/ 23025 w 2647519"/>
              <a:gd name="connsiteY1077" fmla="*/ 1209675 h 2612594"/>
              <a:gd name="connsiteX1078" fmla="*/ 24930 w 2647519"/>
              <a:gd name="connsiteY1078" fmla="*/ 1157287 h 2612594"/>
              <a:gd name="connsiteX1079" fmla="*/ 25882 w 2647519"/>
              <a:gd name="connsiteY1079" fmla="*/ 1143000 h 2612594"/>
              <a:gd name="connsiteX1080" fmla="*/ 28740 w 2647519"/>
              <a:gd name="connsiteY1080" fmla="*/ 1119187 h 2612594"/>
              <a:gd name="connsiteX1081" fmla="*/ 40170 w 2647519"/>
              <a:gd name="connsiteY1081" fmla="*/ 1076325 h 2612594"/>
              <a:gd name="connsiteX1082" fmla="*/ 45865 w 2647519"/>
              <a:gd name="connsiteY1082" fmla="*/ 1047851 h 2612594"/>
              <a:gd name="connsiteX1083" fmla="*/ 43980 w 2647519"/>
              <a:gd name="connsiteY1083" fmla="*/ 1041082 h 2612594"/>
              <a:gd name="connsiteX1084" fmla="*/ 37312 w 2647519"/>
              <a:gd name="connsiteY1084" fmla="*/ 1079182 h 2612594"/>
              <a:gd name="connsiteX1085" fmla="*/ 25882 w 2647519"/>
              <a:gd name="connsiteY1085" fmla="*/ 1122045 h 2612594"/>
              <a:gd name="connsiteX1086" fmla="*/ 23025 w 2647519"/>
              <a:gd name="connsiteY1086" fmla="*/ 1145857 h 2612594"/>
              <a:gd name="connsiteX1087" fmla="*/ 22072 w 2647519"/>
              <a:gd name="connsiteY1087" fmla="*/ 1160145 h 2612594"/>
              <a:gd name="connsiteX1088" fmla="*/ 20167 w 2647519"/>
              <a:gd name="connsiteY1088" fmla="*/ 1212532 h 2612594"/>
              <a:gd name="connsiteX1089" fmla="*/ 22072 w 2647519"/>
              <a:gd name="connsiteY1089" fmla="*/ 1246822 h 2612594"/>
              <a:gd name="connsiteX1090" fmla="*/ 17310 w 2647519"/>
              <a:gd name="connsiteY1090" fmla="*/ 1292542 h 2612594"/>
              <a:gd name="connsiteX1091" fmla="*/ 17310 w 2647519"/>
              <a:gd name="connsiteY1091" fmla="*/ 1351597 h 2612594"/>
              <a:gd name="connsiteX1092" fmla="*/ 23025 w 2647519"/>
              <a:gd name="connsiteY1092" fmla="*/ 1408747 h 2612594"/>
              <a:gd name="connsiteX1093" fmla="*/ 24930 w 2647519"/>
              <a:gd name="connsiteY1093" fmla="*/ 1408747 h 2612594"/>
              <a:gd name="connsiteX1094" fmla="*/ 37312 w 2647519"/>
              <a:gd name="connsiteY1094" fmla="*/ 1463040 h 2612594"/>
              <a:gd name="connsiteX1095" fmla="*/ 43980 w 2647519"/>
              <a:gd name="connsiteY1095" fmla="*/ 1507807 h 2612594"/>
              <a:gd name="connsiteX1096" fmla="*/ 58267 w 2647519"/>
              <a:gd name="connsiteY1096" fmla="*/ 1553527 h 2612594"/>
              <a:gd name="connsiteX1097" fmla="*/ 80770 w 2647519"/>
              <a:gd name="connsiteY1097" fmla="*/ 1651843 h 2612594"/>
              <a:gd name="connsiteX1098" fmla="*/ 82734 w 2647519"/>
              <a:gd name="connsiteY1098" fmla="*/ 1670685 h 2612594"/>
              <a:gd name="connsiteX1099" fmla="*/ 86843 w 2647519"/>
              <a:gd name="connsiteY1099" fmla="*/ 1670685 h 2612594"/>
              <a:gd name="connsiteX1100" fmla="*/ 107798 w 2647519"/>
              <a:gd name="connsiteY1100" fmla="*/ 1721167 h 2612594"/>
              <a:gd name="connsiteX1101" fmla="*/ 115418 w 2647519"/>
              <a:gd name="connsiteY1101" fmla="*/ 1746885 h 2612594"/>
              <a:gd name="connsiteX1102" fmla="*/ 101130 w 2647519"/>
              <a:gd name="connsiteY1102" fmla="*/ 1724977 h 2612594"/>
              <a:gd name="connsiteX1103" fmla="*/ 85890 w 2647519"/>
              <a:gd name="connsiteY1103" fmla="*/ 1690687 h 2612594"/>
              <a:gd name="connsiteX1104" fmla="*/ 84938 w 2647519"/>
              <a:gd name="connsiteY1104" fmla="*/ 1700212 h 2612594"/>
              <a:gd name="connsiteX1105" fmla="*/ 76651 w 2647519"/>
              <a:gd name="connsiteY1105" fmla="*/ 1674524 h 2612594"/>
              <a:gd name="connsiteX1106" fmla="*/ 70650 w 2647519"/>
              <a:gd name="connsiteY1106" fmla="*/ 1675447 h 2612594"/>
              <a:gd name="connsiteX1107" fmla="*/ 63982 w 2647519"/>
              <a:gd name="connsiteY1107" fmla="*/ 1653540 h 2612594"/>
              <a:gd name="connsiteX1108" fmla="*/ 41122 w 2647519"/>
              <a:gd name="connsiteY1108" fmla="*/ 1601152 h 2612594"/>
              <a:gd name="connsiteX1109" fmla="*/ 26835 w 2647519"/>
              <a:gd name="connsiteY1109" fmla="*/ 1554480 h 2612594"/>
              <a:gd name="connsiteX1110" fmla="*/ 25882 w 2647519"/>
              <a:gd name="connsiteY1110" fmla="*/ 1515427 h 2612594"/>
              <a:gd name="connsiteX1111" fmla="*/ 19215 w 2647519"/>
              <a:gd name="connsiteY1111" fmla="*/ 1469707 h 2612594"/>
              <a:gd name="connsiteX1112" fmla="*/ 14452 w 2647519"/>
              <a:gd name="connsiteY1112" fmla="*/ 1423987 h 2612594"/>
              <a:gd name="connsiteX1113" fmla="*/ 3975 w 2647519"/>
              <a:gd name="connsiteY1113" fmla="*/ 1390650 h 2612594"/>
              <a:gd name="connsiteX1114" fmla="*/ 10642 w 2647519"/>
              <a:gd name="connsiteY1114" fmla="*/ 1213485 h 2612594"/>
              <a:gd name="connsiteX1115" fmla="*/ 17310 w 2647519"/>
              <a:gd name="connsiteY1115" fmla="*/ 1167765 h 2612594"/>
              <a:gd name="connsiteX1116" fmla="*/ 11595 w 2647519"/>
              <a:gd name="connsiteY1116" fmla="*/ 1143000 h 2612594"/>
              <a:gd name="connsiteX1117" fmla="*/ 23025 w 2647519"/>
              <a:gd name="connsiteY1117" fmla="*/ 1074420 h 2612594"/>
              <a:gd name="connsiteX1118" fmla="*/ 25882 w 2647519"/>
              <a:gd name="connsiteY1118" fmla="*/ 1058227 h 2612594"/>
              <a:gd name="connsiteX1119" fmla="*/ 33502 w 2647519"/>
              <a:gd name="connsiteY1119" fmla="*/ 1002982 h 2612594"/>
              <a:gd name="connsiteX1120" fmla="*/ 53505 w 2647519"/>
              <a:gd name="connsiteY1120" fmla="*/ 962977 h 2612594"/>
              <a:gd name="connsiteX1121" fmla="*/ 48742 w 2647519"/>
              <a:gd name="connsiteY1121" fmla="*/ 1017270 h 2612594"/>
              <a:gd name="connsiteX1122" fmla="*/ 53503 w 2647519"/>
              <a:gd name="connsiteY1122" fmla="*/ 1007964 h 2612594"/>
              <a:gd name="connsiteX1123" fmla="*/ 56362 w 2647519"/>
              <a:gd name="connsiteY1123" fmla="*/ 985718 h 2612594"/>
              <a:gd name="connsiteX1124" fmla="*/ 57315 w 2647519"/>
              <a:gd name="connsiteY1124" fmla="*/ 961072 h 2612594"/>
              <a:gd name="connsiteX1125" fmla="*/ 65887 w 2647519"/>
              <a:gd name="connsiteY1125" fmla="*/ 929639 h 2612594"/>
              <a:gd name="connsiteX1126" fmla="*/ 79222 w 2647519"/>
              <a:gd name="connsiteY1126" fmla="*/ 882014 h 2612594"/>
              <a:gd name="connsiteX1127" fmla="*/ 95415 w 2647519"/>
              <a:gd name="connsiteY1127" fmla="*/ 833437 h 2612594"/>
              <a:gd name="connsiteX1128" fmla="*/ 96628 w 2647519"/>
              <a:gd name="connsiteY1128" fmla="*/ 832072 h 2612594"/>
              <a:gd name="connsiteX1129" fmla="*/ 103988 w 2647519"/>
              <a:gd name="connsiteY1129" fmla="*/ 793432 h 2612594"/>
              <a:gd name="connsiteX1130" fmla="*/ 114465 w 2647519"/>
              <a:gd name="connsiteY1130" fmla="*/ 765809 h 2612594"/>
              <a:gd name="connsiteX1131" fmla="*/ 126848 w 2647519"/>
              <a:gd name="connsiteY1131" fmla="*/ 742949 h 2612594"/>
              <a:gd name="connsiteX1132" fmla="*/ 151613 w 2647519"/>
              <a:gd name="connsiteY1132" fmla="*/ 695324 h 2612594"/>
              <a:gd name="connsiteX1133" fmla="*/ 171615 w 2647519"/>
              <a:gd name="connsiteY1133" fmla="*/ 652462 h 2612594"/>
              <a:gd name="connsiteX1134" fmla="*/ 200190 w 2647519"/>
              <a:gd name="connsiteY1134" fmla="*/ 597217 h 2612594"/>
              <a:gd name="connsiteX1135" fmla="*/ 221145 w 2647519"/>
              <a:gd name="connsiteY1135" fmla="*/ 573404 h 2612594"/>
              <a:gd name="connsiteX1136" fmla="*/ 238290 w 2647519"/>
              <a:gd name="connsiteY1136" fmla="*/ 540067 h 2612594"/>
              <a:gd name="connsiteX1137" fmla="*/ 252578 w 2647519"/>
              <a:gd name="connsiteY1137" fmla="*/ 519112 h 2612594"/>
              <a:gd name="connsiteX1138" fmla="*/ 267818 w 2647519"/>
              <a:gd name="connsiteY1138" fmla="*/ 511492 h 2612594"/>
              <a:gd name="connsiteX1139" fmla="*/ 271628 w 2647519"/>
              <a:gd name="connsiteY1139" fmla="*/ 505777 h 2612594"/>
              <a:gd name="connsiteX1140" fmla="*/ 286868 w 2647519"/>
              <a:gd name="connsiteY1140" fmla="*/ 475297 h 2612594"/>
              <a:gd name="connsiteX1141" fmla="*/ 316395 w 2647519"/>
              <a:gd name="connsiteY1141" fmla="*/ 441007 h 2612594"/>
              <a:gd name="connsiteX1142" fmla="*/ 317199 w 2647519"/>
              <a:gd name="connsiteY1142" fmla="*/ 455339 h 2612594"/>
              <a:gd name="connsiteX1143" fmla="*/ 315045 w 2647519"/>
              <a:gd name="connsiteY1143" fmla="*/ 461363 h 2612594"/>
              <a:gd name="connsiteX1144" fmla="*/ 345922 w 2647519"/>
              <a:gd name="connsiteY1144" fmla="*/ 429577 h 2612594"/>
              <a:gd name="connsiteX1145" fmla="*/ 361162 w 2647519"/>
              <a:gd name="connsiteY1145" fmla="*/ 409575 h 2612594"/>
              <a:gd name="connsiteX1146" fmla="*/ 381165 w 2647519"/>
              <a:gd name="connsiteY1146" fmla="*/ 390525 h 2612594"/>
              <a:gd name="connsiteX1147" fmla="*/ 382888 w 2647519"/>
              <a:gd name="connsiteY1147" fmla="*/ 392440 h 2612594"/>
              <a:gd name="connsiteX1148" fmla="*/ 382118 w 2647519"/>
              <a:gd name="connsiteY1148" fmla="*/ 391477 h 2612594"/>
              <a:gd name="connsiteX1149" fmla="*/ 406883 w 2647519"/>
              <a:gd name="connsiteY1149" fmla="*/ 366712 h 2612594"/>
              <a:gd name="connsiteX1150" fmla="*/ 431648 w 2647519"/>
              <a:gd name="connsiteY1150" fmla="*/ 343852 h 2612594"/>
              <a:gd name="connsiteX1151" fmla="*/ 458318 w 2647519"/>
              <a:gd name="connsiteY1151" fmla="*/ 315277 h 2612594"/>
              <a:gd name="connsiteX1152" fmla="*/ 495465 w 2647519"/>
              <a:gd name="connsiteY1152" fmla="*/ 287654 h 2612594"/>
              <a:gd name="connsiteX1153" fmla="*/ 535470 w 2647519"/>
              <a:gd name="connsiteY1153" fmla="*/ 258127 h 2612594"/>
              <a:gd name="connsiteX1154" fmla="*/ 559389 w 2647519"/>
              <a:gd name="connsiteY1154" fmla="*/ 241440 h 2612594"/>
              <a:gd name="connsiteX1155" fmla="*/ 575475 w 2647519"/>
              <a:gd name="connsiteY1155" fmla="*/ 226694 h 2612594"/>
              <a:gd name="connsiteX1156" fmla="*/ 604050 w 2647519"/>
              <a:gd name="connsiteY1156" fmla="*/ 209549 h 2612594"/>
              <a:gd name="connsiteX1157" fmla="*/ 634530 w 2647519"/>
              <a:gd name="connsiteY1157" fmla="*/ 193357 h 2612594"/>
              <a:gd name="connsiteX1158" fmla="*/ 638565 w 2647519"/>
              <a:gd name="connsiteY1158" fmla="*/ 191282 h 2612594"/>
              <a:gd name="connsiteX1159" fmla="*/ 648937 w 2647519"/>
              <a:gd name="connsiteY1159" fmla="*/ 181094 h 2612594"/>
              <a:gd name="connsiteX1160" fmla="*/ 665963 w 2647519"/>
              <a:gd name="connsiteY1160" fmla="*/ 168592 h 2612594"/>
              <a:gd name="connsiteX1161" fmla="*/ 684656 w 2647519"/>
              <a:gd name="connsiteY1161" fmla="*/ 159067 h 2612594"/>
              <a:gd name="connsiteX1162" fmla="*/ 697880 w 2647519"/>
              <a:gd name="connsiteY1162" fmla="*/ 156023 h 2612594"/>
              <a:gd name="connsiteX1163" fmla="*/ 700252 w 2647519"/>
              <a:gd name="connsiteY1163" fmla="*/ 154304 h 2612594"/>
              <a:gd name="connsiteX1164" fmla="*/ 959332 w 2647519"/>
              <a:gd name="connsiteY1164" fmla="*/ 49529 h 2612594"/>
              <a:gd name="connsiteX1165" fmla="*/ 968944 w 2647519"/>
              <a:gd name="connsiteY1165" fmla="*/ 47439 h 2612594"/>
              <a:gd name="connsiteX1166" fmla="*/ 995527 w 2647519"/>
              <a:gd name="connsiteY1166" fmla="*/ 38099 h 2612594"/>
              <a:gd name="connsiteX1167" fmla="*/ 1013863 w 2647519"/>
              <a:gd name="connsiteY1167" fmla="*/ 34408 h 2612594"/>
              <a:gd name="connsiteX1168" fmla="*/ 1023424 w 2647519"/>
              <a:gd name="connsiteY1168" fmla="*/ 34327 h 2612594"/>
              <a:gd name="connsiteX1169" fmla="*/ 1026960 w 2647519"/>
              <a:gd name="connsiteY1169" fmla="*/ 33337 h 2612594"/>
              <a:gd name="connsiteX1170" fmla="*/ 1244130 w 2647519"/>
              <a:gd name="connsiteY1170" fmla="*/ 4762 h 2612594"/>
              <a:gd name="connsiteX1171" fmla="*/ 1305804 w 2647519"/>
              <a:gd name="connsiteY1171" fmla="*/ 4524 h 2612594"/>
              <a:gd name="connsiteX1172" fmla="*/ 1371765 w 2647519"/>
              <a:gd name="connsiteY1172" fmla="*/ 5714 h 2612594"/>
              <a:gd name="connsiteX1173" fmla="*/ 1372993 w 2647519"/>
              <a:gd name="connsiteY1173" fmla="*/ 6635 h 2612594"/>
              <a:gd name="connsiteX1174" fmla="*/ 1405103 w 2647519"/>
              <a:gd name="connsiteY1174" fmla="*/ 2857 h 2612594"/>
              <a:gd name="connsiteX1175" fmla="*/ 1434630 w 2647519"/>
              <a:gd name="connsiteY1175" fmla="*/ 7619 h 2612594"/>
              <a:gd name="connsiteX1176" fmla="*/ 1464158 w 2647519"/>
              <a:gd name="connsiteY1176" fmla="*/ 13334 h 2612594"/>
              <a:gd name="connsiteX1177" fmla="*/ 1479392 w 2647519"/>
              <a:gd name="connsiteY1177" fmla="*/ 16797 h 2612594"/>
              <a:gd name="connsiteX1178" fmla="*/ 1463205 w 2647519"/>
              <a:gd name="connsiteY1178" fmla="*/ 12382 h 2612594"/>
              <a:gd name="connsiteX1179" fmla="*/ 1433677 w 2647519"/>
              <a:gd name="connsiteY1179" fmla="*/ 6667 h 2612594"/>
              <a:gd name="connsiteX1180" fmla="*/ 1404150 w 2647519"/>
              <a:gd name="connsiteY1180" fmla="*/ 1905 h 2612594"/>
              <a:gd name="connsiteX1181" fmla="*/ 1404150 w 2647519"/>
              <a:gd name="connsiteY1181"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3" y="2520821"/>
                </a:moveTo>
                <a:lnTo>
                  <a:pt x="1643881"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2"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1"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5"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2"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3"/>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5"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0" y="2265793"/>
                </a:lnTo>
                <a:close/>
                <a:moveTo>
                  <a:pt x="2099801" y="2237197"/>
                </a:moveTo>
                <a:lnTo>
                  <a:pt x="2099475" y="2237422"/>
                </a:lnTo>
                <a:lnTo>
                  <a:pt x="2099475" y="2237694"/>
                </a:lnTo>
                <a:lnTo>
                  <a:pt x="2100989" y="2237910"/>
                </a:lnTo>
                <a:lnTo>
                  <a:pt x="2101380" y="2237422"/>
                </a:lnTo>
                <a:close/>
                <a:moveTo>
                  <a:pt x="2120379" y="2222979"/>
                </a:moveTo>
                <a:lnTo>
                  <a:pt x="2114756" y="2226864"/>
                </a:lnTo>
                <a:lnTo>
                  <a:pt x="2113762" y="2227897"/>
                </a:lnTo>
                <a:lnTo>
                  <a:pt x="2117618" y="2225429"/>
                </a:lnTo>
                <a:close/>
                <a:moveTo>
                  <a:pt x="382287" y="2175002"/>
                </a:moveTo>
                <a:lnTo>
                  <a:pt x="418259" y="2217355"/>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5"/>
                </a:lnTo>
                <a:lnTo>
                  <a:pt x="2171865" y="2197417"/>
                </a:lnTo>
                <a:cubicBezTo>
                  <a:pt x="2175675" y="2192655"/>
                  <a:pt x="2179485" y="2187892"/>
                  <a:pt x="2187105" y="2180272"/>
                </a:cubicBezTo>
                <a:cubicBezTo>
                  <a:pt x="2188296" y="2177177"/>
                  <a:pt x="2188474" y="2175510"/>
                  <a:pt x="2187820" y="2174974"/>
                </a:cubicBezTo>
                <a:close/>
                <a:moveTo>
                  <a:pt x="475386" y="2153526"/>
                </a:moveTo>
                <a:lnTo>
                  <a:pt x="477272" y="2155821"/>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3"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1" y="2051897"/>
                </a:lnTo>
                <a:lnTo>
                  <a:pt x="2291271"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498930" y="1857612"/>
                </a:moveTo>
                <a:cubicBezTo>
                  <a:pt x="2494525" y="1865709"/>
                  <a:pt x="2490953" y="1872615"/>
                  <a:pt x="2490953" y="1875472"/>
                </a:cubicBezTo>
                <a:cubicBezTo>
                  <a:pt x="2486190" y="1885949"/>
                  <a:pt x="2480475" y="1898332"/>
                  <a:pt x="2473808" y="1909762"/>
                </a:cubicBezTo>
                <a:cubicBezTo>
                  <a:pt x="2480475" y="1897379"/>
                  <a:pt x="2486190" y="1885949"/>
                  <a:pt x="2490953" y="1875472"/>
                </a:cubicBezTo>
                <a:cubicBezTo>
                  <a:pt x="2490953" y="1872615"/>
                  <a:pt x="2494525" y="1865709"/>
                  <a:pt x="2498930" y="1857612"/>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0" y="1790989"/>
                  <a:pt x="2407787" y="1830865"/>
                  <a:pt x="2386218" y="1869449"/>
                </a:cubicBezTo>
                <a:lnTo>
                  <a:pt x="2377659"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4"/>
                </a:lnTo>
                <a:lnTo>
                  <a:pt x="2141045" y="2177871"/>
                </a:lnTo>
                <a:lnTo>
                  <a:pt x="2125512" y="2190534"/>
                </a:lnTo>
                <a:lnTo>
                  <a:pt x="2112810" y="2205037"/>
                </a:lnTo>
                <a:cubicBezTo>
                  <a:pt x="2097570" y="2217420"/>
                  <a:pt x="2082330" y="2228850"/>
                  <a:pt x="2066137" y="2240280"/>
                </a:cubicBezTo>
                <a:lnTo>
                  <a:pt x="2058824" y="2244899"/>
                </a:lnTo>
                <a:lnTo>
                  <a:pt x="2038960" y="2261093"/>
                </a:lnTo>
                <a:lnTo>
                  <a:pt x="2036091" y="2262956"/>
                </a:lnTo>
                <a:lnTo>
                  <a:pt x="2031847" y="2266950"/>
                </a:lnTo>
                <a:cubicBezTo>
                  <a:pt x="2019465" y="2275522"/>
                  <a:pt x="2007082" y="2284095"/>
                  <a:pt x="1994700" y="2291715"/>
                </a:cubicBezTo>
                <a:cubicBezTo>
                  <a:pt x="1982317" y="2299335"/>
                  <a:pt x="1969935" y="2306955"/>
                  <a:pt x="1957552" y="2314575"/>
                </a:cubicBezTo>
                <a:lnTo>
                  <a:pt x="1953301" y="2316730"/>
                </a:lnTo>
                <a:lnTo>
                  <a:pt x="1928148" y="2333067"/>
                </a:lnTo>
                <a:lnTo>
                  <a:pt x="1920350" y="2337000"/>
                </a:lnTo>
                <a:lnTo>
                  <a:pt x="1912785" y="2342197"/>
                </a:lnTo>
                <a:cubicBezTo>
                  <a:pt x="1905165" y="2346960"/>
                  <a:pt x="1896592" y="2351722"/>
                  <a:pt x="1887067" y="2356485"/>
                </a:cubicBezTo>
                <a:lnTo>
                  <a:pt x="1863039" y="2365908"/>
                </a:lnTo>
                <a:lnTo>
                  <a:pt x="1809482" y="2392922"/>
                </a:lnTo>
                <a:cubicBezTo>
                  <a:pt x="1768715" y="2410757"/>
                  <a:pt x="1726784"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09"/>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2" y="1686218"/>
                </a:lnTo>
                <a:lnTo>
                  <a:pt x="2513217"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0" y="1451152"/>
                </a:lnTo>
                <a:lnTo>
                  <a:pt x="2586541" y="1451152"/>
                </a:lnTo>
                <a:lnTo>
                  <a:pt x="2597633" y="1404938"/>
                </a:lnTo>
                <a:close/>
                <a:moveTo>
                  <a:pt x="2606205" y="1395412"/>
                </a:moveTo>
                <a:cubicBezTo>
                  <a:pt x="2604300" y="1399222"/>
                  <a:pt x="2602395" y="1402080"/>
                  <a:pt x="2600490" y="1407795"/>
                </a:cubicBezTo>
                <a:lnTo>
                  <a:pt x="2600490" y="1407795"/>
                </a:lnTo>
                <a:lnTo>
                  <a:pt x="2599180"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5" y="1369208"/>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6"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1"/>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1" y="383323"/>
                </a:lnTo>
                <a:lnTo>
                  <a:pt x="456650" y="391477"/>
                </a:lnTo>
                <a:lnTo>
                  <a:pt x="454683" y="394339"/>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82" y="590597"/>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3" y="394339"/>
                </a:lnTo>
                <a:lnTo>
                  <a:pt x="464431" y="383323"/>
                </a:lnTo>
                <a:close/>
                <a:moveTo>
                  <a:pt x="489348" y="316869"/>
                </a:moveTo>
                <a:cubicBezTo>
                  <a:pt x="487763" y="316669"/>
                  <a:pt x="484470" y="318175"/>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49"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3" y="364272"/>
                  <a:pt x="504752" y="361295"/>
                </a:cubicBezTo>
                <a:lnTo>
                  <a:pt x="512656"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7"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7"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2"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4"/>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6"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2" y="255841"/>
                </a:lnTo>
                <a:lnTo>
                  <a:pt x="2002949" y="264417"/>
                </a:lnTo>
                <a:cubicBezTo>
                  <a:pt x="2327258" y="483516"/>
                  <a:pt x="2540483" y="854556"/>
                  <a:pt x="2540483" y="1275397"/>
                </a:cubicBezTo>
                <a:lnTo>
                  <a:pt x="2540080"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8"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lnTo>
                  <a:pt x="2514765" y="1824990"/>
                </a:ln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5" y="2151085"/>
                </a:lnTo>
                <a:lnTo>
                  <a:pt x="2327122" y="2136457"/>
                </a:lnTo>
                <a:cubicBezTo>
                  <a:pt x="2341410" y="2120264"/>
                  <a:pt x="2372842" y="2075497"/>
                  <a:pt x="2378557" y="2080259"/>
                </a:cubicBezTo>
                <a:cubicBezTo>
                  <a:pt x="2375700" y="2100262"/>
                  <a:pt x="2348077" y="2125979"/>
                  <a:pt x="2339505" y="2139314"/>
                </a:cubicBezTo>
                <a:cubicBezTo>
                  <a:pt x="2331885" y="2148363"/>
                  <a:pt x="2325455" y="2155031"/>
                  <a:pt x="2319383" y="2160388"/>
                </a:cubicBezTo>
                <a:lnTo>
                  <a:pt x="2303229"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4" y="2275215"/>
                </a:lnTo>
                <a:lnTo>
                  <a:pt x="2181390" y="2295524"/>
                </a:lnTo>
                <a:cubicBezTo>
                  <a:pt x="2169960" y="2306002"/>
                  <a:pt x="2156625" y="2314574"/>
                  <a:pt x="2143290" y="2324099"/>
                </a:cubicBezTo>
                <a:lnTo>
                  <a:pt x="2107680"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3"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59" y="2417870"/>
                </a:lnTo>
                <a:lnTo>
                  <a:pt x="1997978" y="2418994"/>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79"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5" y="1850938"/>
                </a:lnTo>
                <a:lnTo>
                  <a:pt x="237654" y="1833304"/>
                </a:lnTo>
                <a:lnTo>
                  <a:pt x="228808" y="1817251"/>
                </a:lnTo>
                <a:lnTo>
                  <a:pt x="214410" y="1784873"/>
                </a:lnTo>
                <a:lnTo>
                  <a:pt x="197332" y="1756409"/>
                </a:lnTo>
                <a:cubicBezTo>
                  <a:pt x="190665" y="1737359"/>
                  <a:pt x="183045" y="1718309"/>
                  <a:pt x="176377" y="1699259"/>
                </a:cubicBezTo>
                <a:lnTo>
                  <a:pt x="158426" y="1640679"/>
                </a:lnTo>
                <a:lnTo>
                  <a:pt x="152529" y="1623596"/>
                </a:lnTo>
                <a:cubicBezTo>
                  <a:pt x="142540" y="1590017"/>
                  <a:pt x="133958"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7"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1"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8"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4"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solidFill>
            <a:schemeClr val="accent3">
              <a:alpha val="87000"/>
            </a:schemeClr>
          </a:solidFill>
          <a:ln w="9525" cap="flat">
            <a:noFill/>
            <a:prstDash val="solid"/>
            <a:miter/>
          </a:ln>
        </p:spPr>
        <p:txBody>
          <a:bodyPr rtlCol="0" anchor="ctr"/>
          <a:lstStyle/>
          <a:p>
            <a:endParaRPr lang="en-US" noProof="0"/>
          </a:p>
        </p:txBody>
      </p:sp>
      <p:sp>
        <p:nvSpPr>
          <p:cNvPr id="6" name="Text Placeholder 3">
            <a:extLst>
              <a:ext uri="{FF2B5EF4-FFF2-40B4-BE49-F238E27FC236}">
                <a16:creationId xmlns:a16="http://schemas.microsoft.com/office/drawing/2014/main" id="{AD3903B4-7169-4D4B-A4EE-98E908F47924}"/>
              </a:ext>
            </a:extLst>
          </p:cNvPr>
          <p:cNvSpPr>
            <a:spLocks noGrp="1"/>
          </p:cNvSpPr>
          <p:nvPr>
            <p:ph type="body" sz="quarter" idx="27" hasCustomPrompt="1"/>
          </p:nvPr>
        </p:nvSpPr>
        <p:spPr>
          <a:xfrm>
            <a:off x="968829" y="1593150"/>
            <a:ext cx="4348065" cy="4348065"/>
          </a:xfrm>
          <a:prstGeom prst="ellipse">
            <a:avLst/>
          </a:prstGeom>
          <a:noFill/>
          <a:ln>
            <a:noFill/>
          </a:ln>
        </p:spPr>
        <p:txBody>
          <a:bodyPr anchor="ctr"/>
          <a:lstStyle>
            <a:lvl1pPr marL="0" indent="0" algn="ctr">
              <a:buNone/>
              <a:defRPr sz="1800">
                <a:solidFill>
                  <a:schemeClr val="bg1"/>
                </a:solidFill>
                <a:latin typeface="+mn-lt"/>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ection Header</a:t>
            </a:r>
          </a:p>
        </p:txBody>
      </p:sp>
      <p:sp>
        <p:nvSpPr>
          <p:cNvPr id="10" name="Text Placeholder 3">
            <a:extLst>
              <a:ext uri="{FF2B5EF4-FFF2-40B4-BE49-F238E27FC236}">
                <a16:creationId xmlns:a16="http://schemas.microsoft.com/office/drawing/2014/main" id="{96BEA54F-1538-4369-953E-48143E778A0C}"/>
              </a:ext>
            </a:extLst>
          </p:cNvPr>
          <p:cNvSpPr>
            <a:spLocks noGrp="1"/>
          </p:cNvSpPr>
          <p:nvPr>
            <p:ph type="body" sz="quarter" idx="30" hasCustomPrompt="1"/>
          </p:nvPr>
        </p:nvSpPr>
        <p:spPr>
          <a:xfrm>
            <a:off x="1737052" y="2205688"/>
            <a:ext cx="2811618" cy="1440000"/>
          </a:xfrm>
          <a:prstGeom prst="rect">
            <a:avLst/>
          </a:prstGeom>
          <a:noFill/>
        </p:spPr>
        <p:txBody>
          <a:bodyPr anchor="b"/>
          <a:lstStyle>
            <a:lvl1pPr marL="0" indent="0" algn="ctr">
              <a:spcBef>
                <a:spcPts val="0"/>
              </a:spcBef>
              <a:spcAft>
                <a:spcPts val="0"/>
              </a:spcAft>
              <a:buNone/>
              <a:defRPr sz="6600" b="1">
                <a:solidFill>
                  <a:schemeClr val="bg1"/>
                </a:solidFill>
                <a:latin typeface="+mj-lt"/>
                <a:cs typeface="Arial" panose="020B0604020202020204" pitchFamily="34" charset="0"/>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1</a:t>
            </a:r>
          </a:p>
        </p:txBody>
      </p:sp>
      <p:sp>
        <p:nvSpPr>
          <p:cNvPr id="13" name="Content Placeholder 3">
            <a:extLst>
              <a:ext uri="{FF2B5EF4-FFF2-40B4-BE49-F238E27FC236}">
                <a16:creationId xmlns:a16="http://schemas.microsoft.com/office/drawing/2014/main" id="{A7461332-515F-423E-992A-19C7845D0A7E}"/>
              </a:ext>
            </a:extLst>
          </p:cNvPr>
          <p:cNvSpPr>
            <a:spLocks noGrp="1"/>
          </p:cNvSpPr>
          <p:nvPr>
            <p:ph sz="half" idx="2" hasCustomPrompt="1"/>
          </p:nvPr>
        </p:nvSpPr>
        <p:spPr>
          <a:xfrm>
            <a:off x="2152861" y="4243333"/>
            <a:ext cx="1980000" cy="720000"/>
          </a:xfrm>
        </p:spPr>
        <p:txBody>
          <a:bodyPr/>
          <a:lstStyle>
            <a:lvl1pPr marL="0" indent="0" algn="ctr">
              <a:buFont typeface="Arial" panose="020B0604020202020204" pitchFamily="34" charset="0"/>
              <a:buNone/>
              <a:defRPr sz="1400">
                <a:solidFill>
                  <a:schemeClr val="bg1"/>
                </a:solidFill>
              </a:defRPr>
            </a:lvl1pPr>
          </a:lstStyle>
          <a:p>
            <a:pPr lvl="0"/>
            <a:r>
              <a:rPr lang="en-US" noProof="0"/>
              <a:t>Section Description</a:t>
            </a:r>
          </a:p>
        </p:txBody>
      </p:sp>
      <p:sp>
        <p:nvSpPr>
          <p:cNvPr id="11" name="Text Placeholder 9">
            <a:extLst>
              <a:ext uri="{FF2B5EF4-FFF2-40B4-BE49-F238E27FC236}">
                <a16:creationId xmlns:a16="http://schemas.microsoft.com/office/drawing/2014/main" id="{75AB5322-7A21-47FE-92DA-8B0C974F8FB4}"/>
              </a:ext>
            </a:extLst>
          </p:cNvPr>
          <p:cNvSpPr>
            <a:spLocks noGrp="1"/>
          </p:cNvSpPr>
          <p:nvPr>
            <p:ph type="body" sz="quarter" idx="31" hasCustomPrompt="1"/>
          </p:nvPr>
        </p:nvSpPr>
        <p:spPr>
          <a:xfrm>
            <a:off x="5157040" y="2205688"/>
            <a:ext cx="2811618" cy="1440000"/>
          </a:xfrm>
          <a:prstGeom prst="rect">
            <a:avLst/>
          </a:prstGeom>
          <a:noFill/>
        </p:spPr>
        <p:txBody>
          <a:bodyPr vert="horz" lIns="0" tIns="0" rIns="0" bIns="0" rtlCol="0" anchor="b">
            <a:noAutofit/>
          </a:bodyPr>
          <a:lstStyle>
            <a:lvl1pPr marL="0" indent="0" algn="ctr">
              <a:spcBef>
                <a:spcPts val="0"/>
              </a:spcBef>
              <a:spcAft>
                <a:spcPts val="0"/>
              </a:spcAft>
              <a:buNone/>
              <a:defRPr lang="en-ZA" sz="6600" b="1" dirty="0">
                <a:solidFill>
                  <a:schemeClr val="bg1"/>
                </a:solidFill>
                <a:latin typeface="+mj-lt"/>
                <a:cs typeface="Arial" panose="020B0604020202020204" pitchFamily="34" charset="0"/>
              </a:defRPr>
            </a:lvl1pPr>
          </a:lstStyle>
          <a:p>
            <a:pPr marL="266700" lvl="0" indent="-266700" algn="ctr"/>
            <a:r>
              <a:rPr lang="en-US" noProof="0"/>
              <a:t>2</a:t>
            </a:r>
          </a:p>
        </p:txBody>
      </p:sp>
      <p:sp>
        <p:nvSpPr>
          <p:cNvPr id="14" name="Text Placeholder 5">
            <a:extLst>
              <a:ext uri="{FF2B5EF4-FFF2-40B4-BE49-F238E27FC236}">
                <a16:creationId xmlns:a16="http://schemas.microsoft.com/office/drawing/2014/main" id="{C63BF992-768D-4119-8D4A-65B4E8FF04E5}"/>
              </a:ext>
            </a:extLst>
          </p:cNvPr>
          <p:cNvSpPr>
            <a:spLocks noGrp="1"/>
          </p:cNvSpPr>
          <p:nvPr>
            <p:ph type="body" sz="quarter" idx="33" hasCustomPrompt="1"/>
          </p:nvPr>
        </p:nvSpPr>
        <p:spPr>
          <a:xfrm>
            <a:off x="5572849" y="4243333"/>
            <a:ext cx="1980000" cy="720000"/>
          </a:xfrm>
        </p:spPr>
        <p:txBody>
          <a:bodyPr/>
          <a:lstStyle>
            <a:lvl1pPr marL="0" indent="0" algn="ctr">
              <a:buFont typeface="Arial" panose="020B0604020202020204" pitchFamily="34" charset="0"/>
              <a:buNone/>
              <a:defRPr sz="1400">
                <a:solidFill>
                  <a:schemeClr val="bg1"/>
                </a:solidFill>
              </a:defRPr>
            </a:lvl1pPr>
          </a:lstStyle>
          <a:p>
            <a:pPr lvl="0"/>
            <a:r>
              <a:rPr lang="en-US" noProof="0"/>
              <a:t>Section Description</a:t>
            </a:r>
          </a:p>
        </p:txBody>
      </p:sp>
      <p:sp>
        <p:nvSpPr>
          <p:cNvPr id="12" name="Text Placeholder 9">
            <a:extLst>
              <a:ext uri="{FF2B5EF4-FFF2-40B4-BE49-F238E27FC236}">
                <a16:creationId xmlns:a16="http://schemas.microsoft.com/office/drawing/2014/main" id="{A68AE188-594C-409F-8B57-C0CFFAFC9AB8}"/>
              </a:ext>
            </a:extLst>
          </p:cNvPr>
          <p:cNvSpPr>
            <a:spLocks noGrp="1"/>
          </p:cNvSpPr>
          <p:nvPr>
            <p:ph type="body" sz="quarter" idx="32" hasCustomPrompt="1"/>
          </p:nvPr>
        </p:nvSpPr>
        <p:spPr>
          <a:xfrm>
            <a:off x="8300646" y="2205688"/>
            <a:ext cx="2597043" cy="1440000"/>
          </a:xfrm>
          <a:prstGeom prst="rect">
            <a:avLst/>
          </a:prstGeom>
          <a:noFill/>
        </p:spPr>
        <p:txBody>
          <a:bodyPr vert="horz" lIns="0" tIns="0" rIns="0" bIns="0" rtlCol="0" anchor="b">
            <a:noAutofit/>
          </a:bodyPr>
          <a:lstStyle>
            <a:lvl1pPr marL="0" indent="0" algn="ctr">
              <a:spcBef>
                <a:spcPts val="0"/>
              </a:spcBef>
              <a:spcAft>
                <a:spcPts val="0"/>
              </a:spcAft>
              <a:buNone/>
              <a:defRPr lang="en-ZA" sz="6600" b="1" dirty="0">
                <a:solidFill>
                  <a:schemeClr val="bg1"/>
                </a:solidFill>
                <a:latin typeface="+mj-lt"/>
                <a:cs typeface="Arial" panose="020B0604020202020204" pitchFamily="34" charset="0"/>
              </a:defRPr>
            </a:lvl1pPr>
          </a:lstStyle>
          <a:p>
            <a:pPr marL="266700" lvl="0" indent="-266700" algn="ctr"/>
            <a:r>
              <a:rPr lang="en-US" noProof="0"/>
              <a:t>3</a:t>
            </a:r>
          </a:p>
        </p:txBody>
      </p:sp>
      <p:sp>
        <p:nvSpPr>
          <p:cNvPr id="15" name="Text Placeholder 9">
            <a:extLst>
              <a:ext uri="{FF2B5EF4-FFF2-40B4-BE49-F238E27FC236}">
                <a16:creationId xmlns:a16="http://schemas.microsoft.com/office/drawing/2014/main" id="{ED698B85-CFF0-4F09-8E8A-BCAEC5056233}"/>
              </a:ext>
            </a:extLst>
          </p:cNvPr>
          <p:cNvSpPr>
            <a:spLocks noGrp="1"/>
          </p:cNvSpPr>
          <p:nvPr>
            <p:ph type="body" sz="quarter" idx="34" hasCustomPrompt="1"/>
          </p:nvPr>
        </p:nvSpPr>
        <p:spPr>
          <a:xfrm>
            <a:off x="8562145" y="4243333"/>
            <a:ext cx="1980000" cy="720000"/>
          </a:xfrm>
        </p:spPr>
        <p:txBody>
          <a:bodyPr/>
          <a:lstStyle>
            <a:lvl1pPr marL="0" indent="0" algn="ctr">
              <a:buFont typeface="Arial" panose="020B0604020202020204" pitchFamily="34" charset="0"/>
              <a:buNone/>
              <a:defRPr sz="1400">
                <a:solidFill>
                  <a:schemeClr val="bg1"/>
                </a:solidFill>
              </a:defRPr>
            </a:lvl1pPr>
          </a:lstStyle>
          <a:p>
            <a:pPr lvl="0"/>
            <a:r>
              <a:rPr lang="en-US" noProof="0"/>
              <a:t>Section Description</a:t>
            </a:r>
          </a:p>
        </p:txBody>
      </p:sp>
      <p:sp>
        <p:nvSpPr>
          <p:cNvPr id="4" name="Title 3">
            <a:extLst>
              <a:ext uri="{FF2B5EF4-FFF2-40B4-BE49-F238E27FC236}">
                <a16:creationId xmlns:a16="http://schemas.microsoft.com/office/drawing/2014/main" id="{F81CA826-63B3-43E6-99A0-25895892FF1D}"/>
              </a:ext>
            </a:extLst>
          </p:cNvPr>
          <p:cNvSpPr>
            <a:spLocks noGrp="1"/>
          </p:cNvSpPr>
          <p:nvPr>
            <p:ph type="title"/>
          </p:nvPr>
        </p:nvSpPr>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D8091642-7CB0-45CD-82C4-9EBAD3FAEA11}"/>
              </a:ext>
            </a:extLst>
          </p:cNvPr>
          <p:cNvSpPr>
            <a:spLocks noGrp="1"/>
          </p:cNvSpPr>
          <p:nvPr>
            <p:ph type="ftr" sz="quarter" idx="35"/>
          </p:nvPr>
        </p:nvSpPr>
        <p:spPr/>
        <p:txBody>
          <a:bodyPr/>
          <a:lstStyle/>
          <a:p>
            <a:endParaRPr lang="en-US" noProof="0"/>
          </a:p>
        </p:txBody>
      </p:sp>
      <p:sp>
        <p:nvSpPr>
          <p:cNvPr id="17" name="Slide Number Placeholder 16">
            <a:extLst>
              <a:ext uri="{FF2B5EF4-FFF2-40B4-BE49-F238E27FC236}">
                <a16:creationId xmlns:a16="http://schemas.microsoft.com/office/drawing/2014/main" id="{E8012A76-B25A-41AE-A474-DD4A7ADB6B6B}"/>
              </a:ext>
            </a:extLst>
          </p:cNvPr>
          <p:cNvSpPr>
            <a:spLocks noGrp="1"/>
          </p:cNvSpPr>
          <p:nvPr>
            <p:ph type="sldNum" sz="quarter" idx="36"/>
          </p:nvPr>
        </p:nvSpPr>
        <p:spPr/>
        <p:txBody>
          <a:bodyPr/>
          <a:lstStyle>
            <a:lvl1pPr algn="ctr">
              <a:defRPr/>
            </a:lvl1pPr>
          </a:lstStyle>
          <a:p>
            <a:fld id="{B67B645E-C5E5-4727-B977-D372A0AA71D9}" type="slidenum">
              <a:rPr lang="en-US" noProof="0" smtClean="0"/>
              <a:pPr/>
              <a:t>‹#›</a:t>
            </a:fld>
            <a:endParaRPr lang="en-US" noProof="0"/>
          </a:p>
        </p:txBody>
      </p:sp>
      <p:sp>
        <p:nvSpPr>
          <p:cNvPr id="18" name="Text Placeholder 4">
            <a:extLst>
              <a:ext uri="{FF2B5EF4-FFF2-40B4-BE49-F238E27FC236}">
                <a16:creationId xmlns:a16="http://schemas.microsoft.com/office/drawing/2014/main" id="{C298B396-EED5-44F5-A626-8479A686DF6B}"/>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grpSp>
        <p:nvGrpSpPr>
          <p:cNvPr id="192" name="Group 191">
            <a:extLst>
              <a:ext uri="{FF2B5EF4-FFF2-40B4-BE49-F238E27FC236}">
                <a16:creationId xmlns:a16="http://schemas.microsoft.com/office/drawing/2014/main" id="{03F3DBFF-E893-4319-8149-7985258E7BD0}"/>
              </a:ext>
            </a:extLst>
          </p:cNvPr>
          <p:cNvGrpSpPr/>
          <p:nvPr userDrawn="1"/>
        </p:nvGrpSpPr>
        <p:grpSpPr>
          <a:xfrm>
            <a:off x="7999730" y="2916193"/>
            <a:ext cx="449973" cy="1657292"/>
            <a:chOff x="7999730" y="2916193"/>
            <a:chExt cx="449973" cy="1657292"/>
          </a:xfrm>
        </p:grpSpPr>
        <p:sp>
          <p:nvSpPr>
            <p:cNvPr id="179" name="Freeform: Shape 178">
              <a:extLst>
                <a:ext uri="{FF2B5EF4-FFF2-40B4-BE49-F238E27FC236}">
                  <a16:creationId xmlns:a16="http://schemas.microsoft.com/office/drawing/2014/main" id="{1D69BD83-D846-4BC0-A795-F863DF62C211}"/>
                </a:ext>
              </a:extLst>
            </p:cNvPr>
            <p:cNvSpPr>
              <a:spLocks noChangeAspect="1"/>
            </p:cNvSpPr>
            <p:nvPr userDrawn="1"/>
          </p:nvSpPr>
          <p:spPr>
            <a:xfrm>
              <a:off x="7999730" y="2980625"/>
              <a:ext cx="391336" cy="1559276"/>
            </a:xfrm>
            <a:custGeom>
              <a:avLst/>
              <a:gdLst>
                <a:gd name="connsiteX0" fmla="*/ 212681 w 391336"/>
                <a:gd name="connsiteY0" fmla="*/ 0 h 1559276"/>
                <a:gd name="connsiteX1" fmla="*/ 220046 w 391336"/>
                <a:gd name="connsiteY1" fmla="*/ 14255 h 1559276"/>
                <a:gd name="connsiteX2" fmla="*/ 210820 w 391336"/>
                <a:gd name="connsiteY2" fmla="*/ 28585 h 1559276"/>
                <a:gd name="connsiteX3" fmla="*/ 188856 w 391336"/>
                <a:gd name="connsiteY3" fmla="*/ 67581 h 1559276"/>
                <a:gd name="connsiteX4" fmla="*/ 152997 w 391336"/>
                <a:gd name="connsiteY4" fmla="*/ 151251 h 1559276"/>
                <a:gd name="connsiteX5" fmla="*/ 167341 w 391336"/>
                <a:gd name="connsiteY5" fmla="*/ 110611 h 1559276"/>
                <a:gd name="connsiteX6" fmla="*/ 130286 w 391336"/>
                <a:gd name="connsiteY6" fmla="*/ 203844 h 1559276"/>
                <a:gd name="connsiteX7" fmla="*/ 111162 w 391336"/>
                <a:gd name="connsiteY7" fmla="*/ 251656 h 1559276"/>
                <a:gd name="connsiteX8" fmla="*/ 94427 w 391336"/>
                <a:gd name="connsiteY8" fmla="*/ 298272 h 1559276"/>
                <a:gd name="connsiteX9" fmla="*/ 80084 w 391336"/>
                <a:gd name="connsiteY9" fmla="*/ 343693 h 1559276"/>
                <a:gd name="connsiteX10" fmla="*/ 68131 w 391336"/>
                <a:gd name="connsiteY10" fmla="*/ 386724 h 1559276"/>
                <a:gd name="connsiteX11" fmla="*/ 56178 w 391336"/>
                <a:gd name="connsiteY11" fmla="*/ 460832 h 1559276"/>
                <a:gd name="connsiteX12" fmla="*/ 68131 w 391336"/>
                <a:gd name="connsiteY12" fmla="*/ 397481 h 1559276"/>
                <a:gd name="connsiteX13" fmla="*/ 70111 w 391336"/>
                <a:gd name="connsiteY13" fmla="*/ 409284 h 1559276"/>
                <a:gd name="connsiteX14" fmla="*/ 71996 w 391336"/>
                <a:gd name="connsiteY14" fmla="*/ 411069 h 1559276"/>
                <a:gd name="connsiteX15" fmla="*/ 96276 w 391336"/>
                <a:gd name="connsiteY15" fmla="*/ 316640 h 1559276"/>
                <a:gd name="connsiteX16" fmla="*/ 212151 w 391336"/>
                <a:gd name="connsiteY16" fmla="*/ 42332 h 1559276"/>
                <a:gd name="connsiteX17" fmla="*/ 224257 w 391336"/>
                <a:gd name="connsiteY17" fmla="*/ 22405 h 1559276"/>
                <a:gd name="connsiteX18" fmla="*/ 232589 w 391336"/>
                <a:gd name="connsiteY18" fmla="*/ 38533 h 1559276"/>
                <a:gd name="connsiteX19" fmla="*/ 252612 w 391336"/>
                <a:gd name="connsiteY19" fmla="*/ 81437 h 1559276"/>
                <a:gd name="connsiteX20" fmla="*/ 271204 w 391336"/>
                <a:gd name="connsiteY20" fmla="*/ 125772 h 1559276"/>
                <a:gd name="connsiteX21" fmla="*/ 289796 w 391336"/>
                <a:gd name="connsiteY21" fmla="*/ 171537 h 1559276"/>
                <a:gd name="connsiteX22" fmla="*/ 306958 w 391336"/>
                <a:gd name="connsiteY22" fmla="*/ 221593 h 1559276"/>
                <a:gd name="connsiteX23" fmla="*/ 298376 w 391336"/>
                <a:gd name="connsiteY23" fmla="*/ 213012 h 1559276"/>
                <a:gd name="connsiteX24" fmla="*/ 379895 w 391336"/>
                <a:gd name="connsiteY24" fmla="*/ 507625 h 1559276"/>
                <a:gd name="connsiteX25" fmla="*/ 356196 w 391336"/>
                <a:gd name="connsiteY25" fmla="*/ 449599 h 1559276"/>
                <a:gd name="connsiteX26" fmla="*/ 381886 w 391336"/>
                <a:gd name="connsiteY26" fmla="*/ 617930 h 1559276"/>
                <a:gd name="connsiteX27" fmla="*/ 391336 w 391336"/>
                <a:gd name="connsiteY27" fmla="*/ 805098 h 1559276"/>
                <a:gd name="connsiteX28" fmla="*/ 247478 w 391336"/>
                <a:gd name="connsiteY28" fmla="*/ 1517653 h 1559276"/>
                <a:gd name="connsiteX29" fmla="*/ 227427 w 391336"/>
                <a:gd name="connsiteY29" fmla="*/ 1559276 h 1559276"/>
                <a:gd name="connsiteX30" fmla="*/ 213956 w 391336"/>
                <a:gd name="connsiteY30" fmla="*/ 1535396 h 1559276"/>
                <a:gd name="connsiteX31" fmla="*/ 196028 w 391336"/>
                <a:gd name="connsiteY31" fmla="*/ 1505515 h 1559276"/>
                <a:gd name="connsiteX32" fmla="*/ 173317 w 391336"/>
                <a:gd name="connsiteY32" fmla="*/ 1466070 h 1559276"/>
                <a:gd name="connsiteX33" fmla="*/ 170926 w 391336"/>
                <a:gd name="connsiteY33" fmla="*/ 1440969 h 1559276"/>
                <a:gd name="connsiteX34" fmla="*/ 152997 w 391336"/>
                <a:gd name="connsiteY34" fmla="*/ 1415867 h 1559276"/>
                <a:gd name="connsiteX35" fmla="*/ 125505 w 391336"/>
                <a:gd name="connsiteY35" fmla="*/ 1362080 h 1559276"/>
                <a:gd name="connsiteX36" fmla="*/ 95623 w 391336"/>
                <a:gd name="connsiteY36" fmla="*/ 1293948 h 1559276"/>
                <a:gd name="connsiteX37" fmla="*/ 69327 w 391336"/>
                <a:gd name="connsiteY37" fmla="*/ 1227012 h 1559276"/>
                <a:gd name="connsiteX38" fmla="*/ 68131 w 391336"/>
                <a:gd name="connsiteY38" fmla="*/ 1187568 h 1559276"/>
                <a:gd name="connsiteX39" fmla="*/ 56178 w 391336"/>
                <a:gd name="connsiteY39" fmla="*/ 1170834 h 1559276"/>
                <a:gd name="connsiteX40" fmla="*/ 43031 w 391336"/>
                <a:gd name="connsiteY40" fmla="*/ 1093139 h 1559276"/>
                <a:gd name="connsiteX41" fmla="*/ 43031 w 391336"/>
                <a:gd name="connsiteY41" fmla="*/ 1083577 h 1559276"/>
                <a:gd name="connsiteX42" fmla="*/ 21515 w 391336"/>
                <a:gd name="connsiteY42" fmla="*/ 1020227 h 1559276"/>
                <a:gd name="connsiteX43" fmla="*/ 14344 w 391336"/>
                <a:gd name="connsiteY43" fmla="*/ 972416 h 1559276"/>
                <a:gd name="connsiteX44" fmla="*/ 8367 w 391336"/>
                <a:gd name="connsiteY44" fmla="*/ 917432 h 1559276"/>
                <a:gd name="connsiteX45" fmla="*/ 0 w 391336"/>
                <a:gd name="connsiteY45" fmla="*/ 693913 h 1559276"/>
                <a:gd name="connsiteX46" fmla="*/ 4781 w 391336"/>
                <a:gd name="connsiteY46" fmla="*/ 752482 h 1559276"/>
                <a:gd name="connsiteX47" fmla="*/ 8367 w 391336"/>
                <a:gd name="connsiteY47" fmla="*/ 788341 h 1559276"/>
                <a:gd name="connsiteX48" fmla="*/ 14344 w 391336"/>
                <a:gd name="connsiteY48" fmla="*/ 796708 h 1559276"/>
                <a:gd name="connsiteX49" fmla="*/ 11953 w 391336"/>
                <a:gd name="connsiteY49" fmla="*/ 759654 h 1559276"/>
                <a:gd name="connsiteX50" fmla="*/ 13148 w 391336"/>
                <a:gd name="connsiteY50" fmla="*/ 711843 h 1559276"/>
                <a:gd name="connsiteX51" fmla="*/ 13148 w 391336"/>
                <a:gd name="connsiteY51" fmla="*/ 690327 h 1559276"/>
                <a:gd name="connsiteX52" fmla="*/ 13148 w 391336"/>
                <a:gd name="connsiteY52" fmla="*/ 673593 h 1559276"/>
                <a:gd name="connsiteX53" fmla="*/ 8367 w 391336"/>
                <a:gd name="connsiteY53" fmla="*/ 666422 h 1559276"/>
                <a:gd name="connsiteX54" fmla="*/ 10757 w 391336"/>
                <a:gd name="connsiteY54" fmla="*/ 621001 h 1559276"/>
                <a:gd name="connsiteX55" fmla="*/ 15538 w 391336"/>
                <a:gd name="connsiteY55" fmla="*/ 573189 h 1559276"/>
                <a:gd name="connsiteX56" fmla="*/ 20320 w 391336"/>
                <a:gd name="connsiteY56" fmla="*/ 525377 h 1559276"/>
                <a:gd name="connsiteX57" fmla="*/ 27491 w 391336"/>
                <a:gd name="connsiteY57" fmla="*/ 479956 h 1559276"/>
                <a:gd name="connsiteX58" fmla="*/ 66936 w 391336"/>
                <a:gd name="connsiteY58" fmla="*/ 344888 h 1559276"/>
                <a:gd name="connsiteX59" fmla="*/ 68131 w 391336"/>
                <a:gd name="connsiteY59" fmla="*/ 316201 h 1559276"/>
                <a:gd name="connsiteX60" fmla="*/ 86061 w 391336"/>
                <a:gd name="connsiteY60" fmla="*/ 256437 h 1559276"/>
                <a:gd name="connsiteX61" fmla="*/ 141044 w 391336"/>
                <a:gd name="connsiteY61" fmla="*/ 116588 h 1559276"/>
                <a:gd name="connsiteX62" fmla="*/ 158973 w 391336"/>
                <a:gd name="connsiteY62" fmla="*/ 92683 h 1559276"/>
                <a:gd name="connsiteX63" fmla="*/ 179294 w 391336"/>
                <a:gd name="connsiteY63" fmla="*/ 49652 h 1559276"/>
                <a:gd name="connsiteX64" fmla="*/ 188856 w 391336"/>
                <a:gd name="connsiteY64" fmla="*/ 29332 h 1559276"/>
                <a:gd name="connsiteX65" fmla="*/ 198418 w 391336"/>
                <a:gd name="connsiteY65" fmla="*/ 13794 h 1559276"/>
                <a:gd name="connsiteX66" fmla="*/ 180488 w 391336"/>
                <a:gd name="connsiteY66" fmla="*/ 58019 h 1559276"/>
                <a:gd name="connsiteX67" fmla="*/ 212681 w 391336"/>
                <a:gd name="connsiteY67" fmla="*/ 0 h 1559276"/>
                <a:gd name="connsiteX68" fmla="*/ 50202 w 391336"/>
                <a:gd name="connsiteY68" fmla="*/ 418996 h 1559276"/>
                <a:gd name="connsiteX69" fmla="*/ 40640 w 391336"/>
                <a:gd name="connsiteY69" fmla="*/ 465613 h 1559276"/>
                <a:gd name="connsiteX70" fmla="*/ 34663 w 391336"/>
                <a:gd name="connsiteY70" fmla="*/ 511034 h 1559276"/>
                <a:gd name="connsiteX71" fmla="*/ 26297 w 391336"/>
                <a:gd name="connsiteY71" fmla="*/ 598290 h 1559276"/>
                <a:gd name="connsiteX72" fmla="*/ 25101 w 391336"/>
                <a:gd name="connsiteY72" fmla="*/ 619805 h 1559276"/>
                <a:gd name="connsiteX73" fmla="*/ 23906 w 391336"/>
                <a:gd name="connsiteY73" fmla="*/ 641320 h 1559276"/>
                <a:gd name="connsiteX74" fmla="*/ 21515 w 391336"/>
                <a:gd name="connsiteY74" fmla="*/ 684350 h 1559276"/>
                <a:gd name="connsiteX75" fmla="*/ 19125 w 391336"/>
                <a:gd name="connsiteY75" fmla="*/ 775192 h 1559276"/>
                <a:gd name="connsiteX76" fmla="*/ 25101 w 391336"/>
                <a:gd name="connsiteY76" fmla="*/ 753677 h 1559276"/>
                <a:gd name="connsiteX77" fmla="*/ 25101 w 391336"/>
                <a:gd name="connsiteY77" fmla="*/ 850496 h 1559276"/>
                <a:gd name="connsiteX78" fmla="*/ 31078 w 391336"/>
                <a:gd name="connsiteY78" fmla="*/ 907870 h 1559276"/>
                <a:gd name="connsiteX79" fmla="*/ 32272 w 391336"/>
                <a:gd name="connsiteY79" fmla="*/ 930580 h 1559276"/>
                <a:gd name="connsiteX80" fmla="*/ 31078 w 391336"/>
                <a:gd name="connsiteY80" fmla="*/ 946119 h 1559276"/>
                <a:gd name="connsiteX81" fmla="*/ 40043 w 391336"/>
                <a:gd name="connsiteY81" fmla="*/ 961060 h 1559276"/>
                <a:gd name="connsiteX82" fmla="*/ 40784 w 391336"/>
                <a:gd name="connsiteY82" fmla="*/ 963380 h 1559276"/>
                <a:gd name="connsiteX83" fmla="*/ 35391 w 391336"/>
                <a:gd name="connsiteY83" fmla="*/ 928038 h 1559276"/>
                <a:gd name="connsiteX84" fmla="*/ 27491 w 391336"/>
                <a:gd name="connsiteY84" fmla="*/ 771607 h 1559276"/>
                <a:gd name="connsiteX85" fmla="*/ 35391 w 391336"/>
                <a:gd name="connsiteY85" fmla="*/ 615177 h 1559276"/>
                <a:gd name="connsiteX86" fmla="*/ 56102 w 391336"/>
                <a:gd name="connsiteY86" fmla="*/ 479470 h 1559276"/>
                <a:gd name="connsiteX87" fmla="*/ 54834 w 391336"/>
                <a:gd name="connsiteY87" fmla="*/ 477715 h 1559276"/>
                <a:gd name="connsiteX88" fmla="*/ 35859 w 391336"/>
                <a:gd name="connsiteY88" fmla="*/ 542112 h 1559276"/>
                <a:gd name="connsiteX89" fmla="*/ 46616 w 391336"/>
                <a:gd name="connsiteY89" fmla="*/ 466808 h 1559276"/>
                <a:gd name="connsiteX90" fmla="*/ 50202 w 391336"/>
                <a:gd name="connsiteY90" fmla="*/ 418996 h 1559276"/>
                <a:gd name="connsiteX91" fmla="*/ 39444 w 391336"/>
                <a:gd name="connsiteY91" fmla="*/ 1033375 h 1559276"/>
                <a:gd name="connsiteX92" fmla="*/ 52593 w 391336"/>
                <a:gd name="connsiteY92" fmla="*/ 1087164 h 1559276"/>
                <a:gd name="connsiteX93" fmla="*/ 68131 w 391336"/>
                <a:gd name="connsiteY93" fmla="*/ 1127803 h 1559276"/>
                <a:gd name="connsiteX94" fmla="*/ 65741 w 391336"/>
                <a:gd name="connsiteY94" fmla="*/ 1125413 h 1559276"/>
                <a:gd name="connsiteX95" fmla="*/ 100405 w 391336"/>
                <a:gd name="connsiteY95" fmla="*/ 1243746 h 1559276"/>
                <a:gd name="connsiteX96" fmla="*/ 94427 w 391336"/>
                <a:gd name="connsiteY96" fmla="*/ 1228208 h 1559276"/>
                <a:gd name="connsiteX97" fmla="*/ 107576 w 391336"/>
                <a:gd name="connsiteY97" fmla="*/ 1292753 h 1559276"/>
                <a:gd name="connsiteX98" fmla="*/ 130286 w 391336"/>
                <a:gd name="connsiteY98" fmla="*/ 1350127 h 1559276"/>
                <a:gd name="connsiteX99" fmla="*/ 148216 w 391336"/>
                <a:gd name="connsiteY99" fmla="*/ 1375228 h 1559276"/>
                <a:gd name="connsiteX100" fmla="*/ 143435 w 391336"/>
                <a:gd name="connsiteY100" fmla="*/ 1364471 h 1559276"/>
                <a:gd name="connsiteX101" fmla="*/ 166127 w 391336"/>
                <a:gd name="connsiteY101" fmla="*/ 1406660 h 1559276"/>
                <a:gd name="connsiteX102" fmla="*/ 166999 w 391336"/>
                <a:gd name="connsiteY102" fmla="*/ 1407153 h 1559276"/>
                <a:gd name="connsiteX103" fmla="*/ 147724 w 391336"/>
                <a:gd name="connsiteY103" fmla="*/ 1367141 h 1559276"/>
                <a:gd name="connsiteX104" fmla="*/ 58575 w 391336"/>
                <a:gd name="connsiteY104" fmla="*/ 1079949 h 1559276"/>
                <a:gd name="connsiteX105" fmla="*/ 53312 w 391336"/>
                <a:gd name="connsiteY105" fmla="*/ 1045462 h 1559276"/>
                <a:gd name="connsiteX106" fmla="*/ 51397 w 391336"/>
                <a:gd name="connsiteY106" fmla="*/ 1040547 h 1559276"/>
                <a:gd name="connsiteX107" fmla="*/ 39444 w 391336"/>
                <a:gd name="connsiteY107" fmla="*/ 1033375 h 1559276"/>
                <a:gd name="connsiteX108" fmla="*/ 184076 w 391336"/>
                <a:gd name="connsiteY108" fmla="*/ 1442603 h 1559276"/>
                <a:gd name="connsiteX109" fmla="*/ 185269 w 391336"/>
                <a:gd name="connsiteY109" fmla="*/ 1448141 h 1559276"/>
                <a:gd name="connsiteX110" fmla="*/ 196028 w 391336"/>
                <a:gd name="connsiteY110" fmla="*/ 1486390 h 1559276"/>
                <a:gd name="connsiteX111" fmla="*/ 229496 w 391336"/>
                <a:gd name="connsiteY111" fmla="*/ 1530615 h 1559276"/>
                <a:gd name="connsiteX112" fmla="*/ 234963 w 391336"/>
                <a:gd name="connsiteY112" fmla="*/ 1538433 h 1559276"/>
                <a:gd name="connsiteX113" fmla="*/ 212151 w 391336"/>
                <a:gd name="connsiteY113" fmla="*/ 1500882 h 1559276"/>
                <a:gd name="connsiteX114" fmla="*/ 184076 w 391336"/>
                <a:gd name="connsiteY114" fmla="*/ 1442603 h 15592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391336" h="1559276">
                  <a:moveTo>
                    <a:pt x="212681" y="0"/>
                  </a:moveTo>
                  <a:lnTo>
                    <a:pt x="220046" y="14255"/>
                  </a:lnTo>
                  <a:lnTo>
                    <a:pt x="210820" y="28585"/>
                  </a:lnTo>
                  <a:cubicBezTo>
                    <a:pt x="203200" y="40986"/>
                    <a:pt x="195430" y="54433"/>
                    <a:pt x="188856" y="67581"/>
                  </a:cubicBezTo>
                  <a:cubicBezTo>
                    <a:pt x="174513" y="99854"/>
                    <a:pt x="182879" y="102245"/>
                    <a:pt x="152997" y="151251"/>
                  </a:cubicBezTo>
                  <a:cubicBezTo>
                    <a:pt x="157778" y="135713"/>
                    <a:pt x="174513" y="103440"/>
                    <a:pt x="167341" y="110611"/>
                  </a:cubicBezTo>
                  <a:cubicBezTo>
                    <a:pt x="156583" y="141689"/>
                    <a:pt x="142239" y="171572"/>
                    <a:pt x="130286" y="203844"/>
                  </a:cubicBezTo>
                  <a:cubicBezTo>
                    <a:pt x="124310" y="220578"/>
                    <a:pt x="117139" y="236117"/>
                    <a:pt x="111162" y="251656"/>
                  </a:cubicBezTo>
                  <a:cubicBezTo>
                    <a:pt x="105186" y="267195"/>
                    <a:pt x="100405" y="282733"/>
                    <a:pt x="94427" y="298272"/>
                  </a:cubicBezTo>
                  <a:cubicBezTo>
                    <a:pt x="88452" y="313811"/>
                    <a:pt x="84865" y="329350"/>
                    <a:pt x="80084" y="343693"/>
                  </a:cubicBezTo>
                  <a:cubicBezTo>
                    <a:pt x="75303" y="358037"/>
                    <a:pt x="71718" y="372380"/>
                    <a:pt x="68131" y="386724"/>
                  </a:cubicBezTo>
                  <a:cubicBezTo>
                    <a:pt x="62155" y="414215"/>
                    <a:pt x="57374" y="440511"/>
                    <a:pt x="56178" y="460832"/>
                  </a:cubicBezTo>
                  <a:lnTo>
                    <a:pt x="68131" y="397481"/>
                  </a:lnTo>
                  <a:cubicBezTo>
                    <a:pt x="67534" y="404653"/>
                    <a:pt x="68579" y="407567"/>
                    <a:pt x="70111" y="409284"/>
                  </a:cubicBezTo>
                  <a:lnTo>
                    <a:pt x="71996" y="411069"/>
                  </a:lnTo>
                  <a:lnTo>
                    <a:pt x="96276" y="316640"/>
                  </a:lnTo>
                  <a:cubicBezTo>
                    <a:pt x="126077" y="220825"/>
                    <a:pt x="165044" y="129047"/>
                    <a:pt x="212151" y="42332"/>
                  </a:cubicBezTo>
                  <a:lnTo>
                    <a:pt x="224257" y="22405"/>
                  </a:lnTo>
                  <a:lnTo>
                    <a:pt x="232589" y="38533"/>
                  </a:lnTo>
                  <a:cubicBezTo>
                    <a:pt x="239741" y="52834"/>
                    <a:pt x="245462" y="67136"/>
                    <a:pt x="252612" y="81437"/>
                  </a:cubicBezTo>
                  <a:cubicBezTo>
                    <a:pt x="259763" y="95739"/>
                    <a:pt x="265482" y="110041"/>
                    <a:pt x="271204" y="125772"/>
                  </a:cubicBezTo>
                  <a:cubicBezTo>
                    <a:pt x="276925" y="140073"/>
                    <a:pt x="284075" y="155806"/>
                    <a:pt x="289796" y="171537"/>
                  </a:cubicBezTo>
                  <a:cubicBezTo>
                    <a:pt x="295516" y="187269"/>
                    <a:pt x="301237" y="204431"/>
                    <a:pt x="306958" y="221593"/>
                  </a:cubicBezTo>
                  <a:cubicBezTo>
                    <a:pt x="305528" y="221593"/>
                    <a:pt x="304097" y="224453"/>
                    <a:pt x="298376" y="213012"/>
                  </a:cubicBezTo>
                  <a:cubicBezTo>
                    <a:pt x="331271" y="298822"/>
                    <a:pt x="362734" y="403223"/>
                    <a:pt x="379895" y="507625"/>
                  </a:cubicBezTo>
                  <a:lnTo>
                    <a:pt x="356196" y="449599"/>
                  </a:lnTo>
                  <a:lnTo>
                    <a:pt x="381886" y="617930"/>
                  </a:lnTo>
                  <a:cubicBezTo>
                    <a:pt x="388135" y="679469"/>
                    <a:pt x="391336" y="741910"/>
                    <a:pt x="391336" y="805098"/>
                  </a:cubicBezTo>
                  <a:cubicBezTo>
                    <a:pt x="391336" y="1057851"/>
                    <a:pt x="340112" y="1298641"/>
                    <a:pt x="247478" y="1517653"/>
                  </a:cubicBezTo>
                  <a:lnTo>
                    <a:pt x="227427" y="1559276"/>
                  </a:lnTo>
                  <a:lnTo>
                    <a:pt x="213956" y="1535396"/>
                  </a:lnTo>
                  <a:cubicBezTo>
                    <a:pt x="209175" y="1527030"/>
                    <a:pt x="203199" y="1516272"/>
                    <a:pt x="196028" y="1505515"/>
                  </a:cubicBezTo>
                  <a:cubicBezTo>
                    <a:pt x="188856" y="1493562"/>
                    <a:pt x="181684" y="1480413"/>
                    <a:pt x="173317" y="1466070"/>
                  </a:cubicBezTo>
                  <a:cubicBezTo>
                    <a:pt x="187660" y="1491171"/>
                    <a:pt x="180488" y="1464875"/>
                    <a:pt x="170926" y="1440969"/>
                  </a:cubicBezTo>
                  <a:cubicBezTo>
                    <a:pt x="167341" y="1439773"/>
                    <a:pt x="161364" y="1430211"/>
                    <a:pt x="152997" y="1415867"/>
                  </a:cubicBezTo>
                  <a:cubicBezTo>
                    <a:pt x="145826" y="1401524"/>
                    <a:pt x="135067" y="1383595"/>
                    <a:pt x="125505" y="1362080"/>
                  </a:cubicBezTo>
                  <a:cubicBezTo>
                    <a:pt x="115943" y="1340565"/>
                    <a:pt x="105186" y="1317854"/>
                    <a:pt x="95623" y="1293948"/>
                  </a:cubicBezTo>
                  <a:cubicBezTo>
                    <a:pt x="86061" y="1270042"/>
                    <a:pt x="76499" y="1247332"/>
                    <a:pt x="69327" y="1227012"/>
                  </a:cubicBezTo>
                  <a:cubicBezTo>
                    <a:pt x="66936" y="1207887"/>
                    <a:pt x="80084" y="1230598"/>
                    <a:pt x="68131" y="1187568"/>
                  </a:cubicBezTo>
                  <a:cubicBezTo>
                    <a:pt x="51397" y="1133779"/>
                    <a:pt x="63350" y="1182787"/>
                    <a:pt x="56178" y="1170834"/>
                  </a:cubicBezTo>
                  <a:cubicBezTo>
                    <a:pt x="51397" y="1148123"/>
                    <a:pt x="49006" y="1115850"/>
                    <a:pt x="43031" y="1093139"/>
                  </a:cubicBezTo>
                  <a:cubicBezTo>
                    <a:pt x="44225" y="1097921"/>
                    <a:pt x="45421" y="1097921"/>
                    <a:pt x="43031" y="1083577"/>
                  </a:cubicBezTo>
                  <a:cubicBezTo>
                    <a:pt x="34663" y="1071624"/>
                    <a:pt x="27491" y="1048914"/>
                    <a:pt x="21515" y="1020227"/>
                  </a:cubicBezTo>
                  <a:cubicBezTo>
                    <a:pt x="17929" y="1005884"/>
                    <a:pt x="16734" y="989150"/>
                    <a:pt x="14344" y="972416"/>
                  </a:cubicBezTo>
                  <a:cubicBezTo>
                    <a:pt x="11953" y="954486"/>
                    <a:pt x="9563" y="936557"/>
                    <a:pt x="8367" y="917432"/>
                  </a:cubicBezTo>
                  <a:cubicBezTo>
                    <a:pt x="2391" y="840934"/>
                    <a:pt x="4781" y="756068"/>
                    <a:pt x="0" y="693913"/>
                  </a:cubicBezTo>
                  <a:cubicBezTo>
                    <a:pt x="2391" y="695109"/>
                    <a:pt x="3585" y="724990"/>
                    <a:pt x="4781" y="752482"/>
                  </a:cubicBezTo>
                  <a:cubicBezTo>
                    <a:pt x="5976" y="766826"/>
                    <a:pt x="7172" y="779974"/>
                    <a:pt x="8367" y="788341"/>
                  </a:cubicBezTo>
                  <a:cubicBezTo>
                    <a:pt x="10757" y="796708"/>
                    <a:pt x="11953" y="800294"/>
                    <a:pt x="14344" y="796708"/>
                  </a:cubicBezTo>
                  <a:cubicBezTo>
                    <a:pt x="13148" y="788341"/>
                    <a:pt x="11953" y="775192"/>
                    <a:pt x="11953" y="759654"/>
                  </a:cubicBezTo>
                  <a:cubicBezTo>
                    <a:pt x="11953" y="744115"/>
                    <a:pt x="13148" y="727381"/>
                    <a:pt x="13148" y="711843"/>
                  </a:cubicBezTo>
                  <a:cubicBezTo>
                    <a:pt x="13148" y="704671"/>
                    <a:pt x="13148" y="696303"/>
                    <a:pt x="13148" y="690327"/>
                  </a:cubicBezTo>
                  <a:cubicBezTo>
                    <a:pt x="13148" y="683156"/>
                    <a:pt x="13148" y="678375"/>
                    <a:pt x="13148" y="673593"/>
                  </a:cubicBezTo>
                  <a:cubicBezTo>
                    <a:pt x="13148" y="665226"/>
                    <a:pt x="11953" y="661640"/>
                    <a:pt x="8367" y="666422"/>
                  </a:cubicBezTo>
                  <a:cubicBezTo>
                    <a:pt x="9563" y="652078"/>
                    <a:pt x="9563" y="636539"/>
                    <a:pt x="10757" y="621001"/>
                  </a:cubicBezTo>
                  <a:cubicBezTo>
                    <a:pt x="11953" y="604267"/>
                    <a:pt x="14344" y="588727"/>
                    <a:pt x="15538" y="573189"/>
                  </a:cubicBezTo>
                  <a:cubicBezTo>
                    <a:pt x="16734" y="556455"/>
                    <a:pt x="17929" y="540916"/>
                    <a:pt x="20320" y="525377"/>
                  </a:cubicBezTo>
                  <a:cubicBezTo>
                    <a:pt x="22710" y="509838"/>
                    <a:pt x="25101" y="494300"/>
                    <a:pt x="27491" y="479956"/>
                  </a:cubicBezTo>
                  <a:cubicBezTo>
                    <a:pt x="38250" y="420192"/>
                    <a:pt x="52593" y="369990"/>
                    <a:pt x="66936" y="344888"/>
                  </a:cubicBezTo>
                  <a:cubicBezTo>
                    <a:pt x="63350" y="342498"/>
                    <a:pt x="64546" y="331741"/>
                    <a:pt x="68131" y="316201"/>
                  </a:cubicBezTo>
                  <a:cubicBezTo>
                    <a:pt x="71718" y="300663"/>
                    <a:pt x="78889" y="279148"/>
                    <a:pt x="86061" y="256437"/>
                  </a:cubicBezTo>
                  <a:cubicBezTo>
                    <a:pt x="101599" y="211016"/>
                    <a:pt x="125505" y="156032"/>
                    <a:pt x="141044" y="116588"/>
                  </a:cubicBezTo>
                  <a:cubicBezTo>
                    <a:pt x="139848" y="135713"/>
                    <a:pt x="148216" y="118979"/>
                    <a:pt x="158973" y="92683"/>
                  </a:cubicBezTo>
                  <a:cubicBezTo>
                    <a:pt x="164950" y="79534"/>
                    <a:pt x="172122" y="63996"/>
                    <a:pt x="179294" y="49652"/>
                  </a:cubicBezTo>
                  <a:cubicBezTo>
                    <a:pt x="182879" y="42481"/>
                    <a:pt x="185269" y="35309"/>
                    <a:pt x="188856" y="29332"/>
                  </a:cubicBezTo>
                  <a:cubicBezTo>
                    <a:pt x="192441" y="23356"/>
                    <a:pt x="196028" y="18575"/>
                    <a:pt x="198418" y="13794"/>
                  </a:cubicBezTo>
                  <a:cubicBezTo>
                    <a:pt x="191247" y="28137"/>
                    <a:pt x="186465" y="43675"/>
                    <a:pt x="180488" y="58019"/>
                  </a:cubicBezTo>
                  <a:lnTo>
                    <a:pt x="212681" y="0"/>
                  </a:lnTo>
                  <a:close/>
                  <a:moveTo>
                    <a:pt x="50202" y="418996"/>
                  </a:moveTo>
                  <a:cubicBezTo>
                    <a:pt x="46616" y="435730"/>
                    <a:pt x="43031" y="450074"/>
                    <a:pt x="40640" y="465613"/>
                  </a:cubicBezTo>
                  <a:cubicBezTo>
                    <a:pt x="38250" y="481151"/>
                    <a:pt x="37054" y="496691"/>
                    <a:pt x="34663" y="511034"/>
                  </a:cubicBezTo>
                  <a:cubicBezTo>
                    <a:pt x="29882" y="540916"/>
                    <a:pt x="28687" y="569603"/>
                    <a:pt x="26297" y="598290"/>
                  </a:cubicBezTo>
                  <a:lnTo>
                    <a:pt x="25101" y="619805"/>
                  </a:lnTo>
                  <a:lnTo>
                    <a:pt x="23906" y="641320"/>
                  </a:lnTo>
                  <a:cubicBezTo>
                    <a:pt x="22710" y="655663"/>
                    <a:pt x="22710" y="670007"/>
                    <a:pt x="21515" y="684350"/>
                  </a:cubicBezTo>
                  <a:cubicBezTo>
                    <a:pt x="20320" y="714233"/>
                    <a:pt x="21515" y="744115"/>
                    <a:pt x="19125" y="775192"/>
                  </a:cubicBezTo>
                  <a:lnTo>
                    <a:pt x="25101" y="753677"/>
                  </a:lnTo>
                  <a:cubicBezTo>
                    <a:pt x="19125" y="769217"/>
                    <a:pt x="22710" y="809856"/>
                    <a:pt x="25101" y="850496"/>
                  </a:cubicBezTo>
                  <a:cubicBezTo>
                    <a:pt x="27491" y="870816"/>
                    <a:pt x="29882" y="891136"/>
                    <a:pt x="31078" y="907870"/>
                  </a:cubicBezTo>
                  <a:cubicBezTo>
                    <a:pt x="32272" y="916237"/>
                    <a:pt x="32272" y="924604"/>
                    <a:pt x="32272" y="930580"/>
                  </a:cubicBezTo>
                  <a:cubicBezTo>
                    <a:pt x="32272" y="937752"/>
                    <a:pt x="32272" y="942533"/>
                    <a:pt x="31078" y="946119"/>
                  </a:cubicBezTo>
                  <a:cubicBezTo>
                    <a:pt x="31675" y="933569"/>
                    <a:pt x="35560" y="946119"/>
                    <a:pt x="40043" y="961060"/>
                  </a:cubicBezTo>
                  <a:lnTo>
                    <a:pt x="40784" y="963380"/>
                  </a:lnTo>
                  <a:lnTo>
                    <a:pt x="35391" y="928038"/>
                  </a:lnTo>
                  <a:cubicBezTo>
                    <a:pt x="30168" y="876604"/>
                    <a:pt x="27491" y="824418"/>
                    <a:pt x="27491" y="771607"/>
                  </a:cubicBezTo>
                  <a:cubicBezTo>
                    <a:pt x="27491" y="718796"/>
                    <a:pt x="30168" y="666610"/>
                    <a:pt x="35391" y="615177"/>
                  </a:cubicBezTo>
                  <a:lnTo>
                    <a:pt x="56102" y="479470"/>
                  </a:lnTo>
                  <a:lnTo>
                    <a:pt x="54834" y="477715"/>
                  </a:lnTo>
                  <a:cubicBezTo>
                    <a:pt x="51697" y="475474"/>
                    <a:pt x="47214" y="483543"/>
                    <a:pt x="35859" y="542112"/>
                  </a:cubicBezTo>
                  <a:cubicBezTo>
                    <a:pt x="44225" y="503862"/>
                    <a:pt x="46616" y="483542"/>
                    <a:pt x="46616" y="466808"/>
                  </a:cubicBezTo>
                  <a:cubicBezTo>
                    <a:pt x="47812" y="450074"/>
                    <a:pt x="46616" y="438121"/>
                    <a:pt x="50202" y="418996"/>
                  </a:cubicBezTo>
                  <a:close/>
                  <a:moveTo>
                    <a:pt x="39444" y="1033375"/>
                  </a:moveTo>
                  <a:cubicBezTo>
                    <a:pt x="43031" y="1058477"/>
                    <a:pt x="47812" y="1074015"/>
                    <a:pt x="52593" y="1087164"/>
                  </a:cubicBezTo>
                  <a:cubicBezTo>
                    <a:pt x="57374" y="1100311"/>
                    <a:pt x="63350" y="1111069"/>
                    <a:pt x="68131" y="1127803"/>
                  </a:cubicBezTo>
                  <a:lnTo>
                    <a:pt x="65741" y="1125413"/>
                  </a:lnTo>
                  <a:cubicBezTo>
                    <a:pt x="72912" y="1154100"/>
                    <a:pt x="84865" y="1200715"/>
                    <a:pt x="100405" y="1243746"/>
                  </a:cubicBezTo>
                  <a:cubicBezTo>
                    <a:pt x="99209" y="1237770"/>
                    <a:pt x="96818" y="1232989"/>
                    <a:pt x="94427" y="1228208"/>
                  </a:cubicBezTo>
                  <a:cubicBezTo>
                    <a:pt x="95623" y="1243746"/>
                    <a:pt x="126701" y="1328612"/>
                    <a:pt x="107576" y="1292753"/>
                  </a:cubicBezTo>
                  <a:cubicBezTo>
                    <a:pt x="115943" y="1323831"/>
                    <a:pt x="124310" y="1339369"/>
                    <a:pt x="130286" y="1350127"/>
                  </a:cubicBezTo>
                  <a:cubicBezTo>
                    <a:pt x="136263" y="1360884"/>
                    <a:pt x="141044" y="1366861"/>
                    <a:pt x="148216" y="1375228"/>
                  </a:cubicBezTo>
                  <a:cubicBezTo>
                    <a:pt x="145826" y="1371642"/>
                    <a:pt x="144630" y="1368056"/>
                    <a:pt x="143435" y="1364471"/>
                  </a:cubicBezTo>
                  <a:cubicBezTo>
                    <a:pt x="148815" y="1377021"/>
                    <a:pt x="160244" y="1398985"/>
                    <a:pt x="166127" y="1406660"/>
                  </a:cubicBezTo>
                  <a:lnTo>
                    <a:pt x="166999" y="1407153"/>
                  </a:lnTo>
                  <a:lnTo>
                    <a:pt x="147724" y="1367141"/>
                  </a:lnTo>
                  <a:cubicBezTo>
                    <a:pt x="109014" y="1275619"/>
                    <a:pt x="78956" y="1179547"/>
                    <a:pt x="58575" y="1079949"/>
                  </a:cubicBezTo>
                  <a:lnTo>
                    <a:pt x="53312" y="1045462"/>
                  </a:lnTo>
                  <a:lnTo>
                    <a:pt x="51397" y="1040547"/>
                  </a:lnTo>
                  <a:cubicBezTo>
                    <a:pt x="63350" y="1095530"/>
                    <a:pt x="44225" y="1038156"/>
                    <a:pt x="39444" y="1033375"/>
                  </a:cubicBezTo>
                  <a:close/>
                  <a:moveTo>
                    <a:pt x="184076" y="1442603"/>
                  </a:moveTo>
                  <a:lnTo>
                    <a:pt x="185269" y="1448141"/>
                  </a:lnTo>
                  <a:cubicBezTo>
                    <a:pt x="185269" y="1454117"/>
                    <a:pt x="182879" y="1457703"/>
                    <a:pt x="196028" y="1486390"/>
                  </a:cubicBezTo>
                  <a:cubicBezTo>
                    <a:pt x="209175" y="1507905"/>
                    <a:pt x="218738" y="1516272"/>
                    <a:pt x="229496" y="1530615"/>
                  </a:cubicBezTo>
                  <a:lnTo>
                    <a:pt x="234963" y="1538433"/>
                  </a:lnTo>
                  <a:lnTo>
                    <a:pt x="212151" y="1500882"/>
                  </a:lnTo>
                  <a:lnTo>
                    <a:pt x="184076" y="1442603"/>
                  </a:lnTo>
                  <a:close/>
                </a:path>
              </a:pathLst>
            </a:custGeom>
            <a:solidFill>
              <a:schemeClr val="accent1">
                <a:lumMod val="50000"/>
              </a:schemeClr>
            </a:solidFill>
            <a:ln w="9525" cap="flat">
              <a:noFill/>
              <a:prstDash val="solid"/>
              <a:miter/>
            </a:ln>
          </p:spPr>
          <p:txBody>
            <a:bodyPr rtlCol="0" anchor="ctr"/>
            <a:lstStyle/>
            <a:p>
              <a:endParaRPr lang="en-US" noProof="0"/>
            </a:p>
          </p:txBody>
        </p:sp>
        <p:grpSp>
          <p:nvGrpSpPr>
            <p:cNvPr id="182" name="Group 181">
              <a:extLst>
                <a:ext uri="{FF2B5EF4-FFF2-40B4-BE49-F238E27FC236}">
                  <a16:creationId xmlns:a16="http://schemas.microsoft.com/office/drawing/2014/main" id="{72A805DF-EC6B-453D-9258-D4B8F8C47608}"/>
                </a:ext>
              </a:extLst>
            </p:cNvPr>
            <p:cNvGrpSpPr/>
            <p:nvPr userDrawn="1"/>
          </p:nvGrpSpPr>
          <p:grpSpPr>
            <a:xfrm>
              <a:off x="8018856" y="2916193"/>
              <a:ext cx="430847" cy="1657292"/>
              <a:chOff x="8018856" y="2916193"/>
              <a:chExt cx="430847" cy="1657292"/>
            </a:xfrm>
          </p:grpSpPr>
          <p:sp>
            <p:nvSpPr>
              <p:cNvPr id="183" name="Freeform: Shape 182">
                <a:extLst>
                  <a:ext uri="{FF2B5EF4-FFF2-40B4-BE49-F238E27FC236}">
                    <a16:creationId xmlns:a16="http://schemas.microsoft.com/office/drawing/2014/main" id="{76047B8E-A135-41FD-9E76-76387785A2EE}"/>
                  </a:ext>
                </a:extLst>
              </p:cNvPr>
              <p:cNvSpPr>
                <a:spLocks noChangeAspect="1"/>
              </p:cNvSpPr>
              <p:nvPr userDrawn="1"/>
            </p:nvSpPr>
            <p:spPr>
              <a:xfrm>
                <a:off x="8231094" y="2916193"/>
                <a:ext cx="218609" cy="681846"/>
              </a:xfrm>
              <a:custGeom>
                <a:avLst/>
                <a:gdLst>
                  <a:gd name="connsiteX0" fmla="*/ 17610 w 218609"/>
                  <a:gd name="connsiteY0" fmla="*/ 0 h 681846"/>
                  <a:gd name="connsiteX1" fmla="*/ 27840 w 218609"/>
                  <a:gd name="connsiteY1" fmla="*/ 20026 h 681846"/>
                  <a:gd name="connsiteX2" fmla="*/ 20842 w 218609"/>
                  <a:gd name="connsiteY2" fmla="*/ 28023 h 681846"/>
                  <a:gd name="connsiteX3" fmla="*/ 24877 w 218609"/>
                  <a:gd name="connsiteY3" fmla="*/ 32805 h 681846"/>
                  <a:gd name="connsiteX4" fmla="*/ 25733 w 218609"/>
                  <a:gd name="connsiteY4" fmla="*/ 32782 h 681846"/>
                  <a:gd name="connsiteX5" fmla="*/ 30417 w 218609"/>
                  <a:gd name="connsiteY5" fmla="*/ 25071 h 681846"/>
                  <a:gd name="connsiteX6" fmla="*/ 74408 w 218609"/>
                  <a:gd name="connsiteY6" fmla="*/ 111188 h 681846"/>
                  <a:gd name="connsiteX7" fmla="*/ 218609 w 218609"/>
                  <a:gd name="connsiteY7" fmla="*/ 667879 h 681846"/>
                  <a:gd name="connsiteX8" fmla="*/ 194297 w 218609"/>
                  <a:gd name="connsiteY8" fmla="*/ 672168 h 681846"/>
                  <a:gd name="connsiteX9" fmla="*/ 59750 w 218609"/>
                  <a:gd name="connsiteY9" fmla="*/ 156306 h 681846"/>
                  <a:gd name="connsiteX10" fmla="*/ 11843 w 218609"/>
                  <a:gd name="connsiteY10" fmla="*/ 55645 h 681846"/>
                  <a:gd name="connsiteX11" fmla="*/ 13712 w 218609"/>
                  <a:gd name="connsiteY11" fmla="*/ 52568 h 681846"/>
                  <a:gd name="connsiteX12" fmla="*/ 13821 w 218609"/>
                  <a:gd name="connsiteY12" fmla="*/ 44907 h 681846"/>
                  <a:gd name="connsiteX13" fmla="*/ 9250 w 218609"/>
                  <a:gd name="connsiteY13" fmla="*/ 50197 h 681846"/>
                  <a:gd name="connsiteX14" fmla="*/ 0 w 218609"/>
                  <a:gd name="connsiteY14" fmla="*/ 30761 h 681846"/>
                  <a:gd name="connsiteX15" fmla="*/ 14866 w 218609"/>
                  <a:gd name="connsiteY15" fmla="*/ 3968 h 681846"/>
                  <a:gd name="connsiteX16" fmla="*/ 17610 w 218609"/>
                  <a:gd name="connsiteY16" fmla="*/ 0 h 6818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8609" h="681846">
                    <a:moveTo>
                      <a:pt x="17610" y="0"/>
                    </a:moveTo>
                    <a:lnTo>
                      <a:pt x="27840" y="20026"/>
                    </a:lnTo>
                    <a:lnTo>
                      <a:pt x="20842" y="28023"/>
                    </a:lnTo>
                    <a:cubicBezTo>
                      <a:pt x="13073" y="42964"/>
                      <a:pt x="20245" y="36390"/>
                      <a:pt x="24877" y="32805"/>
                    </a:cubicBezTo>
                    <a:lnTo>
                      <a:pt x="25733" y="32782"/>
                    </a:lnTo>
                    <a:lnTo>
                      <a:pt x="30417" y="25071"/>
                    </a:lnTo>
                    <a:lnTo>
                      <a:pt x="74408" y="111188"/>
                    </a:lnTo>
                    <a:cubicBezTo>
                      <a:pt x="152643" y="287098"/>
                      <a:pt x="202520" y="475879"/>
                      <a:pt x="218609" y="667879"/>
                    </a:cubicBezTo>
                    <a:cubicBezTo>
                      <a:pt x="212888" y="686470"/>
                      <a:pt x="204307" y="685040"/>
                      <a:pt x="194297" y="672168"/>
                    </a:cubicBezTo>
                    <a:cubicBezTo>
                      <a:pt x="174990" y="498404"/>
                      <a:pt x="129135" y="322227"/>
                      <a:pt x="59750" y="156306"/>
                    </a:cubicBezTo>
                    <a:lnTo>
                      <a:pt x="11843" y="55645"/>
                    </a:lnTo>
                    <a:lnTo>
                      <a:pt x="13712" y="52568"/>
                    </a:lnTo>
                    <a:lnTo>
                      <a:pt x="13821" y="44907"/>
                    </a:lnTo>
                    <a:lnTo>
                      <a:pt x="9250" y="50197"/>
                    </a:lnTo>
                    <a:lnTo>
                      <a:pt x="0" y="30761"/>
                    </a:lnTo>
                    <a:lnTo>
                      <a:pt x="14866" y="3968"/>
                    </a:lnTo>
                    <a:lnTo>
                      <a:pt x="17610" y="0"/>
                    </a:ln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4" name="Freeform: Shape 183">
                <a:extLst>
                  <a:ext uri="{FF2B5EF4-FFF2-40B4-BE49-F238E27FC236}">
                    <a16:creationId xmlns:a16="http://schemas.microsoft.com/office/drawing/2014/main" id="{9A7738CE-642C-4213-B254-E3F950BD9EF0}"/>
                  </a:ext>
                </a:extLst>
              </p:cNvPr>
              <p:cNvSpPr>
                <a:spLocks noChangeAspect="1"/>
              </p:cNvSpPr>
              <p:nvPr userDrawn="1"/>
            </p:nvSpPr>
            <p:spPr>
              <a:xfrm>
                <a:off x="8228692" y="2977563"/>
                <a:ext cx="179537" cy="579335"/>
              </a:xfrm>
              <a:custGeom>
                <a:avLst/>
                <a:gdLst>
                  <a:gd name="connsiteX0" fmla="*/ 10767 w 179537"/>
                  <a:gd name="connsiteY0" fmla="*/ 0 h 579335"/>
                  <a:gd name="connsiteX1" fmla="*/ 87293 w 179537"/>
                  <a:gd name="connsiteY1" fmla="*/ 180499 h 579335"/>
                  <a:gd name="connsiteX2" fmla="*/ 179537 w 179537"/>
                  <a:gd name="connsiteY2" fmla="*/ 579335 h 579335"/>
                  <a:gd name="connsiteX3" fmla="*/ 165235 w 179537"/>
                  <a:gd name="connsiteY3" fmla="*/ 545011 h 579335"/>
                  <a:gd name="connsiteX4" fmla="*/ 69415 w 179537"/>
                  <a:gd name="connsiteY4" fmla="*/ 171738 h 579335"/>
                  <a:gd name="connsiteX5" fmla="*/ 0 w 179537"/>
                  <a:gd name="connsiteY5" fmla="*/ 17723 h 579335"/>
                  <a:gd name="connsiteX6" fmla="*/ 10767 w 179537"/>
                  <a:gd name="connsiteY6" fmla="*/ 0 h 579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9537" h="579335">
                    <a:moveTo>
                      <a:pt x="10767" y="0"/>
                    </a:moveTo>
                    <a:lnTo>
                      <a:pt x="87293" y="180499"/>
                    </a:lnTo>
                    <a:cubicBezTo>
                      <a:pt x="133415" y="309750"/>
                      <a:pt x="164521" y="444185"/>
                      <a:pt x="179537" y="579335"/>
                    </a:cubicBezTo>
                    <a:cubicBezTo>
                      <a:pt x="175247" y="569323"/>
                      <a:pt x="169527" y="557882"/>
                      <a:pt x="165235" y="545011"/>
                    </a:cubicBezTo>
                    <a:cubicBezTo>
                      <a:pt x="146644" y="416297"/>
                      <a:pt x="113750" y="289012"/>
                      <a:pt x="69415" y="171738"/>
                    </a:cubicBezTo>
                    <a:lnTo>
                      <a:pt x="0" y="17723"/>
                    </a:lnTo>
                    <a:lnTo>
                      <a:pt x="10767" y="0"/>
                    </a:ln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5" name="Freeform: Shape 184">
                <a:extLst>
                  <a:ext uri="{FF2B5EF4-FFF2-40B4-BE49-F238E27FC236}">
                    <a16:creationId xmlns:a16="http://schemas.microsoft.com/office/drawing/2014/main" id="{BF480885-8366-4391-ABB6-03FD4B3ECE8D}"/>
                  </a:ext>
                </a:extLst>
              </p:cNvPr>
              <p:cNvSpPr>
                <a:spLocks noChangeAspect="1"/>
              </p:cNvSpPr>
              <p:nvPr userDrawn="1"/>
            </p:nvSpPr>
            <p:spPr>
              <a:xfrm>
                <a:off x="8030808" y="4045983"/>
                <a:ext cx="2390" cy="5071"/>
              </a:xfrm>
              <a:custGeom>
                <a:avLst/>
                <a:gdLst>
                  <a:gd name="connsiteX0" fmla="*/ 746 w 2390"/>
                  <a:gd name="connsiteY0" fmla="*/ 589 h 5071"/>
                  <a:gd name="connsiteX1" fmla="*/ 2390 w 2390"/>
                  <a:gd name="connsiteY1" fmla="*/ 5071 h 5071"/>
                  <a:gd name="connsiteX2" fmla="*/ 0 w 2390"/>
                  <a:gd name="connsiteY2" fmla="*/ 1485 h 5071"/>
                  <a:gd name="connsiteX3" fmla="*/ 746 w 2390"/>
                  <a:gd name="connsiteY3" fmla="*/ 589 h 5071"/>
                </a:gdLst>
                <a:ahLst/>
                <a:cxnLst>
                  <a:cxn ang="0">
                    <a:pos x="connsiteX0" y="connsiteY0"/>
                  </a:cxn>
                  <a:cxn ang="0">
                    <a:pos x="connsiteX1" y="connsiteY1"/>
                  </a:cxn>
                  <a:cxn ang="0">
                    <a:pos x="connsiteX2" y="connsiteY2"/>
                  </a:cxn>
                  <a:cxn ang="0">
                    <a:pos x="connsiteX3" y="connsiteY3"/>
                  </a:cxn>
                </a:cxnLst>
                <a:rect l="l" t="t" r="r" b="b"/>
                <a:pathLst>
                  <a:path w="2390" h="5071">
                    <a:moveTo>
                      <a:pt x="746" y="589"/>
                    </a:moveTo>
                    <a:cubicBezTo>
                      <a:pt x="1196" y="1485"/>
                      <a:pt x="1793" y="3278"/>
                      <a:pt x="2390" y="5071"/>
                    </a:cubicBezTo>
                    <a:cubicBezTo>
                      <a:pt x="1194" y="3876"/>
                      <a:pt x="1194" y="2681"/>
                      <a:pt x="0" y="1485"/>
                    </a:cubicBezTo>
                    <a:cubicBezTo>
                      <a:pt x="0" y="-307"/>
                      <a:pt x="298" y="-307"/>
                      <a:pt x="746" y="589"/>
                    </a:cubicBez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6" name="Freeform: Shape 185">
                <a:extLst>
                  <a:ext uri="{FF2B5EF4-FFF2-40B4-BE49-F238E27FC236}">
                    <a16:creationId xmlns:a16="http://schemas.microsoft.com/office/drawing/2014/main" id="{4B31CB29-437E-4E20-999E-FF6C58817C3D}"/>
                  </a:ext>
                </a:extLst>
              </p:cNvPr>
              <p:cNvSpPr>
                <a:spLocks noChangeAspect="1"/>
              </p:cNvSpPr>
              <p:nvPr userDrawn="1"/>
            </p:nvSpPr>
            <p:spPr>
              <a:xfrm>
                <a:off x="8033199" y="4052249"/>
                <a:ext cx="8367" cy="23906"/>
              </a:xfrm>
              <a:custGeom>
                <a:avLst/>
                <a:gdLst>
                  <a:gd name="connsiteX0" fmla="*/ 0 w 8367"/>
                  <a:gd name="connsiteY0" fmla="*/ 0 h 23906"/>
                  <a:gd name="connsiteX1" fmla="*/ 8367 w 8367"/>
                  <a:gd name="connsiteY1" fmla="*/ 23906 h 23906"/>
                  <a:gd name="connsiteX2" fmla="*/ 0 w 8367"/>
                  <a:gd name="connsiteY2" fmla="*/ 0 h 23906"/>
                </a:gdLst>
                <a:ahLst/>
                <a:cxnLst>
                  <a:cxn ang="0">
                    <a:pos x="connsiteX0" y="connsiteY0"/>
                  </a:cxn>
                  <a:cxn ang="0">
                    <a:pos x="connsiteX1" y="connsiteY1"/>
                  </a:cxn>
                  <a:cxn ang="0">
                    <a:pos x="connsiteX2" y="connsiteY2"/>
                  </a:cxn>
                </a:cxnLst>
                <a:rect l="l" t="t" r="r" b="b"/>
                <a:pathLst>
                  <a:path w="8367" h="23906">
                    <a:moveTo>
                      <a:pt x="0" y="0"/>
                    </a:moveTo>
                    <a:cubicBezTo>
                      <a:pt x="2391" y="4781"/>
                      <a:pt x="4782" y="13148"/>
                      <a:pt x="8367" y="23906"/>
                    </a:cubicBezTo>
                    <a:cubicBezTo>
                      <a:pt x="5976" y="19125"/>
                      <a:pt x="2391" y="7172"/>
                      <a:pt x="0" y="0"/>
                    </a:cubicBez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7" name="Freeform: Shape 186">
                <a:extLst>
                  <a:ext uri="{FF2B5EF4-FFF2-40B4-BE49-F238E27FC236}">
                    <a16:creationId xmlns:a16="http://schemas.microsoft.com/office/drawing/2014/main" id="{83D8A735-3ABA-4849-89DF-84368587DD59}"/>
                  </a:ext>
                </a:extLst>
              </p:cNvPr>
              <p:cNvSpPr>
                <a:spLocks noChangeAspect="1"/>
              </p:cNvSpPr>
              <p:nvPr userDrawn="1"/>
            </p:nvSpPr>
            <p:spPr>
              <a:xfrm>
                <a:off x="8235532" y="4357787"/>
                <a:ext cx="73772" cy="215698"/>
              </a:xfrm>
              <a:custGeom>
                <a:avLst/>
                <a:gdLst>
                  <a:gd name="connsiteX0" fmla="*/ 72585 w 73772"/>
                  <a:gd name="connsiteY0" fmla="*/ 0 h 215698"/>
                  <a:gd name="connsiteX1" fmla="*/ 64006 w 73772"/>
                  <a:gd name="connsiteY1" fmla="*/ 60067 h 215698"/>
                  <a:gd name="connsiteX2" fmla="*/ 66866 w 73772"/>
                  <a:gd name="connsiteY2" fmla="*/ 82949 h 215698"/>
                  <a:gd name="connsiteX3" fmla="*/ 11753 w 73772"/>
                  <a:gd name="connsiteY3" fmla="*/ 215698 h 215698"/>
                  <a:gd name="connsiteX4" fmla="*/ 11174 w 73772"/>
                  <a:gd name="connsiteY4" fmla="*/ 215498 h 215698"/>
                  <a:gd name="connsiteX5" fmla="*/ 4451 w 73772"/>
                  <a:gd name="connsiteY5" fmla="*/ 204851 h 215698"/>
                  <a:gd name="connsiteX6" fmla="*/ 0 w 73772"/>
                  <a:gd name="connsiteY6" fmla="*/ 196961 h 215698"/>
                  <a:gd name="connsiteX7" fmla="*/ 1078 w 73772"/>
                  <a:gd name="connsiteY7" fmla="*/ 195038 h 215698"/>
                  <a:gd name="connsiteX8" fmla="*/ 21101 w 73772"/>
                  <a:gd name="connsiteY8" fmla="*/ 148737 h 215698"/>
                  <a:gd name="connsiteX9" fmla="*/ 42552 w 73772"/>
                  <a:gd name="connsiteY9" fmla="*/ 88670 h 215698"/>
                  <a:gd name="connsiteX10" fmla="*/ 53994 w 73772"/>
                  <a:gd name="connsiteY10" fmla="*/ 54346 h 215698"/>
                  <a:gd name="connsiteX11" fmla="*/ 64006 w 73772"/>
                  <a:gd name="connsiteY11" fmla="*/ 18591 h 215698"/>
                  <a:gd name="connsiteX12" fmla="*/ 72585 w 73772"/>
                  <a:gd name="connsiteY12" fmla="*/ 0 h 2156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72" h="215698">
                    <a:moveTo>
                      <a:pt x="72585" y="0"/>
                    </a:moveTo>
                    <a:cubicBezTo>
                      <a:pt x="52564" y="62927"/>
                      <a:pt x="56854" y="64357"/>
                      <a:pt x="64006" y="60067"/>
                    </a:cubicBezTo>
                    <a:cubicBezTo>
                      <a:pt x="69726" y="55776"/>
                      <a:pt x="81168" y="44334"/>
                      <a:pt x="66866" y="82949"/>
                    </a:cubicBezTo>
                    <a:lnTo>
                      <a:pt x="11753" y="215698"/>
                    </a:lnTo>
                    <a:lnTo>
                      <a:pt x="11174" y="215498"/>
                    </a:lnTo>
                    <a:lnTo>
                      <a:pt x="4451" y="204851"/>
                    </a:lnTo>
                    <a:lnTo>
                      <a:pt x="0" y="196961"/>
                    </a:lnTo>
                    <a:lnTo>
                      <a:pt x="1078" y="195038"/>
                    </a:lnTo>
                    <a:cubicBezTo>
                      <a:pt x="7156" y="182345"/>
                      <a:pt x="13950" y="166614"/>
                      <a:pt x="21101" y="148737"/>
                    </a:cubicBezTo>
                    <a:cubicBezTo>
                      <a:pt x="28251" y="130144"/>
                      <a:pt x="35402" y="110122"/>
                      <a:pt x="42552" y="88670"/>
                    </a:cubicBezTo>
                    <a:cubicBezTo>
                      <a:pt x="46844" y="77229"/>
                      <a:pt x="51133" y="67217"/>
                      <a:pt x="53994" y="54346"/>
                    </a:cubicBezTo>
                    <a:cubicBezTo>
                      <a:pt x="56854" y="42905"/>
                      <a:pt x="61145" y="31464"/>
                      <a:pt x="64006" y="18591"/>
                    </a:cubicBezTo>
                    <a:cubicBezTo>
                      <a:pt x="66866" y="12871"/>
                      <a:pt x="69726" y="7150"/>
                      <a:pt x="72585" y="0"/>
                    </a:cubicBez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8" name="Freeform: Shape 187">
                <a:extLst>
                  <a:ext uri="{FF2B5EF4-FFF2-40B4-BE49-F238E27FC236}">
                    <a16:creationId xmlns:a16="http://schemas.microsoft.com/office/drawing/2014/main" id="{1E6A2C20-7D3D-4B35-91B0-8D908B65AE08}"/>
                  </a:ext>
                </a:extLst>
              </p:cNvPr>
              <p:cNvSpPr>
                <a:spLocks noChangeAspect="1"/>
              </p:cNvSpPr>
              <p:nvPr userDrawn="1"/>
            </p:nvSpPr>
            <p:spPr>
              <a:xfrm>
                <a:off x="8055909" y="2994880"/>
                <a:ext cx="168079" cy="446577"/>
              </a:xfrm>
              <a:custGeom>
                <a:avLst/>
                <a:gdLst>
                  <a:gd name="connsiteX0" fmla="*/ 163868 w 168079"/>
                  <a:gd name="connsiteY0" fmla="*/ 0 h 446577"/>
                  <a:gd name="connsiteX1" fmla="*/ 168079 w 168079"/>
                  <a:gd name="connsiteY1" fmla="*/ 8150 h 446577"/>
                  <a:gd name="connsiteX2" fmla="*/ 155973 w 168079"/>
                  <a:gd name="connsiteY2" fmla="*/ 28077 h 446577"/>
                  <a:gd name="connsiteX3" fmla="*/ 40098 w 168079"/>
                  <a:gd name="connsiteY3" fmla="*/ 302385 h 446577"/>
                  <a:gd name="connsiteX4" fmla="*/ 15818 w 168079"/>
                  <a:gd name="connsiteY4" fmla="*/ 396814 h 446577"/>
                  <a:gd name="connsiteX5" fmla="*/ 13933 w 168079"/>
                  <a:gd name="connsiteY5" fmla="*/ 395029 h 446577"/>
                  <a:gd name="connsiteX6" fmla="*/ 11953 w 168079"/>
                  <a:gd name="connsiteY6" fmla="*/ 383226 h 446577"/>
                  <a:gd name="connsiteX7" fmla="*/ 0 w 168079"/>
                  <a:gd name="connsiteY7" fmla="*/ 446577 h 446577"/>
                  <a:gd name="connsiteX8" fmla="*/ 11953 w 168079"/>
                  <a:gd name="connsiteY8" fmla="*/ 372469 h 446577"/>
                  <a:gd name="connsiteX9" fmla="*/ 23906 w 168079"/>
                  <a:gd name="connsiteY9" fmla="*/ 329438 h 446577"/>
                  <a:gd name="connsiteX10" fmla="*/ 38249 w 168079"/>
                  <a:gd name="connsiteY10" fmla="*/ 284017 h 446577"/>
                  <a:gd name="connsiteX11" fmla="*/ 54984 w 168079"/>
                  <a:gd name="connsiteY11" fmla="*/ 237401 h 446577"/>
                  <a:gd name="connsiteX12" fmla="*/ 74108 w 168079"/>
                  <a:gd name="connsiteY12" fmla="*/ 189589 h 446577"/>
                  <a:gd name="connsiteX13" fmla="*/ 111163 w 168079"/>
                  <a:gd name="connsiteY13" fmla="*/ 96356 h 446577"/>
                  <a:gd name="connsiteX14" fmla="*/ 96819 w 168079"/>
                  <a:gd name="connsiteY14" fmla="*/ 136996 h 446577"/>
                  <a:gd name="connsiteX15" fmla="*/ 132678 w 168079"/>
                  <a:gd name="connsiteY15" fmla="*/ 53326 h 446577"/>
                  <a:gd name="connsiteX16" fmla="*/ 154642 w 168079"/>
                  <a:gd name="connsiteY16" fmla="*/ 14330 h 446577"/>
                  <a:gd name="connsiteX17" fmla="*/ 163868 w 168079"/>
                  <a:gd name="connsiteY17" fmla="*/ 0 h 446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68079" h="446577">
                    <a:moveTo>
                      <a:pt x="163868" y="0"/>
                    </a:moveTo>
                    <a:lnTo>
                      <a:pt x="168079" y="8150"/>
                    </a:lnTo>
                    <a:lnTo>
                      <a:pt x="155973" y="28077"/>
                    </a:lnTo>
                    <a:cubicBezTo>
                      <a:pt x="108866" y="114792"/>
                      <a:pt x="69899" y="206570"/>
                      <a:pt x="40098" y="302385"/>
                    </a:cubicBezTo>
                    <a:lnTo>
                      <a:pt x="15818" y="396814"/>
                    </a:lnTo>
                    <a:lnTo>
                      <a:pt x="13933" y="395029"/>
                    </a:lnTo>
                    <a:cubicBezTo>
                      <a:pt x="12401" y="393312"/>
                      <a:pt x="11356" y="390398"/>
                      <a:pt x="11953" y="383226"/>
                    </a:cubicBezTo>
                    <a:lnTo>
                      <a:pt x="0" y="446577"/>
                    </a:lnTo>
                    <a:cubicBezTo>
                      <a:pt x="1196" y="426256"/>
                      <a:pt x="5977" y="399960"/>
                      <a:pt x="11953" y="372469"/>
                    </a:cubicBezTo>
                    <a:cubicBezTo>
                      <a:pt x="15540" y="358125"/>
                      <a:pt x="19125" y="343782"/>
                      <a:pt x="23906" y="329438"/>
                    </a:cubicBezTo>
                    <a:cubicBezTo>
                      <a:pt x="28687" y="315095"/>
                      <a:pt x="32274" y="299556"/>
                      <a:pt x="38249" y="284017"/>
                    </a:cubicBezTo>
                    <a:cubicBezTo>
                      <a:pt x="44227" y="268478"/>
                      <a:pt x="49008" y="252940"/>
                      <a:pt x="54984" y="237401"/>
                    </a:cubicBezTo>
                    <a:cubicBezTo>
                      <a:pt x="60961" y="221862"/>
                      <a:pt x="68132" y="206323"/>
                      <a:pt x="74108" y="189589"/>
                    </a:cubicBezTo>
                    <a:cubicBezTo>
                      <a:pt x="86061" y="157317"/>
                      <a:pt x="100405" y="127434"/>
                      <a:pt x="111163" y="96356"/>
                    </a:cubicBezTo>
                    <a:cubicBezTo>
                      <a:pt x="118335" y="89185"/>
                      <a:pt x="101600" y="121458"/>
                      <a:pt x="96819" y="136996"/>
                    </a:cubicBezTo>
                    <a:cubicBezTo>
                      <a:pt x="126701" y="87990"/>
                      <a:pt x="118335" y="85599"/>
                      <a:pt x="132678" y="53326"/>
                    </a:cubicBezTo>
                    <a:cubicBezTo>
                      <a:pt x="139252" y="40178"/>
                      <a:pt x="147022" y="26731"/>
                      <a:pt x="154642" y="14330"/>
                    </a:cubicBezTo>
                    <a:lnTo>
                      <a:pt x="163868" y="0"/>
                    </a:ln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9" name="Freeform: Shape 188">
                <a:extLst>
                  <a:ext uri="{FF2B5EF4-FFF2-40B4-BE49-F238E27FC236}">
                    <a16:creationId xmlns:a16="http://schemas.microsoft.com/office/drawing/2014/main" id="{D32A1368-C580-448D-A8B5-F78895ED36AC}"/>
                  </a:ext>
                </a:extLst>
              </p:cNvPr>
              <p:cNvSpPr>
                <a:spLocks noChangeAspect="1"/>
              </p:cNvSpPr>
              <p:nvPr userDrawn="1"/>
            </p:nvSpPr>
            <p:spPr>
              <a:xfrm>
                <a:off x="8018856" y="3399621"/>
                <a:ext cx="36977" cy="544384"/>
              </a:xfrm>
              <a:custGeom>
                <a:avLst/>
                <a:gdLst>
                  <a:gd name="connsiteX0" fmla="*/ 31077 w 36977"/>
                  <a:gd name="connsiteY0" fmla="*/ 0 h 544384"/>
                  <a:gd name="connsiteX1" fmla="*/ 27491 w 36977"/>
                  <a:gd name="connsiteY1" fmla="*/ 47812 h 544384"/>
                  <a:gd name="connsiteX2" fmla="*/ 16734 w 36977"/>
                  <a:gd name="connsiteY2" fmla="*/ 123116 h 544384"/>
                  <a:gd name="connsiteX3" fmla="*/ 35709 w 36977"/>
                  <a:gd name="connsiteY3" fmla="*/ 58719 h 544384"/>
                  <a:gd name="connsiteX4" fmla="*/ 36977 w 36977"/>
                  <a:gd name="connsiteY4" fmla="*/ 60474 h 544384"/>
                  <a:gd name="connsiteX5" fmla="*/ 16266 w 36977"/>
                  <a:gd name="connsiteY5" fmla="*/ 196181 h 544384"/>
                  <a:gd name="connsiteX6" fmla="*/ 8366 w 36977"/>
                  <a:gd name="connsiteY6" fmla="*/ 352611 h 544384"/>
                  <a:gd name="connsiteX7" fmla="*/ 16266 w 36977"/>
                  <a:gd name="connsiteY7" fmla="*/ 509042 h 544384"/>
                  <a:gd name="connsiteX8" fmla="*/ 21659 w 36977"/>
                  <a:gd name="connsiteY8" fmla="*/ 544384 h 544384"/>
                  <a:gd name="connsiteX9" fmla="*/ 20918 w 36977"/>
                  <a:gd name="connsiteY9" fmla="*/ 542064 h 544384"/>
                  <a:gd name="connsiteX10" fmla="*/ 11953 w 36977"/>
                  <a:gd name="connsiteY10" fmla="*/ 527123 h 544384"/>
                  <a:gd name="connsiteX11" fmla="*/ 13147 w 36977"/>
                  <a:gd name="connsiteY11" fmla="*/ 511584 h 544384"/>
                  <a:gd name="connsiteX12" fmla="*/ 11953 w 36977"/>
                  <a:gd name="connsiteY12" fmla="*/ 488874 h 544384"/>
                  <a:gd name="connsiteX13" fmla="*/ 5976 w 36977"/>
                  <a:gd name="connsiteY13" fmla="*/ 431500 h 544384"/>
                  <a:gd name="connsiteX14" fmla="*/ 5976 w 36977"/>
                  <a:gd name="connsiteY14" fmla="*/ 334681 h 544384"/>
                  <a:gd name="connsiteX15" fmla="*/ 0 w 36977"/>
                  <a:gd name="connsiteY15" fmla="*/ 356196 h 544384"/>
                  <a:gd name="connsiteX16" fmla="*/ 2390 w 36977"/>
                  <a:gd name="connsiteY16" fmla="*/ 265354 h 544384"/>
                  <a:gd name="connsiteX17" fmla="*/ 4781 w 36977"/>
                  <a:gd name="connsiteY17" fmla="*/ 222324 h 544384"/>
                  <a:gd name="connsiteX18" fmla="*/ 5976 w 36977"/>
                  <a:gd name="connsiteY18" fmla="*/ 200809 h 544384"/>
                  <a:gd name="connsiteX19" fmla="*/ 7172 w 36977"/>
                  <a:gd name="connsiteY19" fmla="*/ 179294 h 544384"/>
                  <a:gd name="connsiteX20" fmla="*/ 15538 w 36977"/>
                  <a:gd name="connsiteY20" fmla="*/ 92038 h 544384"/>
                  <a:gd name="connsiteX21" fmla="*/ 21515 w 36977"/>
                  <a:gd name="connsiteY21" fmla="*/ 46617 h 544384"/>
                  <a:gd name="connsiteX22" fmla="*/ 31077 w 36977"/>
                  <a:gd name="connsiteY22" fmla="*/ 0 h 544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36977" h="544384">
                    <a:moveTo>
                      <a:pt x="31077" y="0"/>
                    </a:moveTo>
                    <a:cubicBezTo>
                      <a:pt x="27491" y="19125"/>
                      <a:pt x="28687" y="31078"/>
                      <a:pt x="27491" y="47812"/>
                    </a:cubicBezTo>
                    <a:cubicBezTo>
                      <a:pt x="27491" y="64546"/>
                      <a:pt x="25100" y="84866"/>
                      <a:pt x="16734" y="123116"/>
                    </a:cubicBezTo>
                    <a:cubicBezTo>
                      <a:pt x="28089" y="64547"/>
                      <a:pt x="32572" y="56478"/>
                      <a:pt x="35709" y="58719"/>
                    </a:cubicBezTo>
                    <a:lnTo>
                      <a:pt x="36977" y="60474"/>
                    </a:lnTo>
                    <a:lnTo>
                      <a:pt x="16266" y="196181"/>
                    </a:lnTo>
                    <a:cubicBezTo>
                      <a:pt x="11043" y="247614"/>
                      <a:pt x="8366" y="299800"/>
                      <a:pt x="8366" y="352611"/>
                    </a:cubicBezTo>
                    <a:cubicBezTo>
                      <a:pt x="8366" y="405422"/>
                      <a:pt x="11043" y="457608"/>
                      <a:pt x="16266" y="509042"/>
                    </a:cubicBezTo>
                    <a:lnTo>
                      <a:pt x="21659" y="544384"/>
                    </a:lnTo>
                    <a:lnTo>
                      <a:pt x="20918" y="542064"/>
                    </a:lnTo>
                    <a:cubicBezTo>
                      <a:pt x="16435" y="527123"/>
                      <a:pt x="12550" y="514573"/>
                      <a:pt x="11953" y="527123"/>
                    </a:cubicBezTo>
                    <a:cubicBezTo>
                      <a:pt x="13147" y="523537"/>
                      <a:pt x="13147" y="518756"/>
                      <a:pt x="13147" y="511584"/>
                    </a:cubicBezTo>
                    <a:cubicBezTo>
                      <a:pt x="13147" y="505608"/>
                      <a:pt x="13147" y="497241"/>
                      <a:pt x="11953" y="488874"/>
                    </a:cubicBezTo>
                    <a:cubicBezTo>
                      <a:pt x="10757" y="472140"/>
                      <a:pt x="8366" y="451820"/>
                      <a:pt x="5976" y="431500"/>
                    </a:cubicBezTo>
                    <a:cubicBezTo>
                      <a:pt x="3585" y="390860"/>
                      <a:pt x="0" y="350221"/>
                      <a:pt x="5976" y="334681"/>
                    </a:cubicBezTo>
                    <a:lnTo>
                      <a:pt x="0" y="356196"/>
                    </a:lnTo>
                    <a:cubicBezTo>
                      <a:pt x="2390" y="325119"/>
                      <a:pt x="1195" y="295237"/>
                      <a:pt x="2390" y="265354"/>
                    </a:cubicBezTo>
                    <a:cubicBezTo>
                      <a:pt x="3585" y="251011"/>
                      <a:pt x="3585" y="236667"/>
                      <a:pt x="4781" y="222324"/>
                    </a:cubicBezTo>
                    <a:lnTo>
                      <a:pt x="5976" y="200809"/>
                    </a:lnTo>
                    <a:lnTo>
                      <a:pt x="7172" y="179294"/>
                    </a:lnTo>
                    <a:cubicBezTo>
                      <a:pt x="9562" y="150607"/>
                      <a:pt x="10757" y="121920"/>
                      <a:pt x="15538" y="92038"/>
                    </a:cubicBezTo>
                    <a:cubicBezTo>
                      <a:pt x="17929" y="77695"/>
                      <a:pt x="19125" y="62155"/>
                      <a:pt x="21515" y="46617"/>
                    </a:cubicBezTo>
                    <a:cubicBezTo>
                      <a:pt x="23906" y="31078"/>
                      <a:pt x="27491" y="16734"/>
                      <a:pt x="31077" y="0"/>
                    </a:cubicBez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90" name="Freeform: Shape 189">
                <a:extLst>
                  <a:ext uri="{FF2B5EF4-FFF2-40B4-BE49-F238E27FC236}">
                    <a16:creationId xmlns:a16="http://schemas.microsoft.com/office/drawing/2014/main" id="{F7950CC4-5E6B-4F96-93AD-8D8759BD3864}"/>
                  </a:ext>
                </a:extLst>
              </p:cNvPr>
              <p:cNvSpPr>
                <a:spLocks noChangeAspect="1"/>
              </p:cNvSpPr>
              <p:nvPr userDrawn="1"/>
            </p:nvSpPr>
            <p:spPr>
              <a:xfrm>
                <a:off x="8039175" y="4014000"/>
                <a:ext cx="127555" cy="373778"/>
              </a:xfrm>
              <a:custGeom>
                <a:avLst/>
                <a:gdLst>
                  <a:gd name="connsiteX0" fmla="*/ 0 w 127555"/>
                  <a:gd name="connsiteY0" fmla="*/ 0 h 373778"/>
                  <a:gd name="connsiteX1" fmla="*/ 11953 w 127555"/>
                  <a:gd name="connsiteY1" fmla="*/ 7172 h 373778"/>
                  <a:gd name="connsiteX2" fmla="*/ 13868 w 127555"/>
                  <a:gd name="connsiteY2" fmla="*/ 12087 h 373778"/>
                  <a:gd name="connsiteX3" fmla="*/ 19131 w 127555"/>
                  <a:gd name="connsiteY3" fmla="*/ 46574 h 373778"/>
                  <a:gd name="connsiteX4" fmla="*/ 108280 w 127555"/>
                  <a:gd name="connsiteY4" fmla="*/ 333766 h 373778"/>
                  <a:gd name="connsiteX5" fmla="*/ 127555 w 127555"/>
                  <a:gd name="connsiteY5" fmla="*/ 373778 h 373778"/>
                  <a:gd name="connsiteX6" fmla="*/ 126683 w 127555"/>
                  <a:gd name="connsiteY6" fmla="*/ 373285 h 373778"/>
                  <a:gd name="connsiteX7" fmla="*/ 103991 w 127555"/>
                  <a:gd name="connsiteY7" fmla="*/ 331096 h 373778"/>
                  <a:gd name="connsiteX8" fmla="*/ 108772 w 127555"/>
                  <a:gd name="connsiteY8" fmla="*/ 341853 h 373778"/>
                  <a:gd name="connsiteX9" fmla="*/ 90842 w 127555"/>
                  <a:gd name="connsiteY9" fmla="*/ 316752 h 373778"/>
                  <a:gd name="connsiteX10" fmla="*/ 68132 w 127555"/>
                  <a:gd name="connsiteY10" fmla="*/ 259378 h 373778"/>
                  <a:gd name="connsiteX11" fmla="*/ 54983 w 127555"/>
                  <a:gd name="connsiteY11" fmla="*/ 194833 h 373778"/>
                  <a:gd name="connsiteX12" fmla="*/ 60961 w 127555"/>
                  <a:gd name="connsiteY12" fmla="*/ 210371 h 373778"/>
                  <a:gd name="connsiteX13" fmla="*/ 26297 w 127555"/>
                  <a:gd name="connsiteY13" fmla="*/ 92038 h 373778"/>
                  <a:gd name="connsiteX14" fmla="*/ 28687 w 127555"/>
                  <a:gd name="connsiteY14" fmla="*/ 94428 h 373778"/>
                  <a:gd name="connsiteX15" fmla="*/ 13149 w 127555"/>
                  <a:gd name="connsiteY15" fmla="*/ 53789 h 373778"/>
                  <a:gd name="connsiteX16" fmla="*/ 0 w 127555"/>
                  <a:gd name="connsiteY16" fmla="*/ 0 h 3737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7555" h="373778">
                    <a:moveTo>
                      <a:pt x="0" y="0"/>
                    </a:moveTo>
                    <a:cubicBezTo>
                      <a:pt x="4781" y="4781"/>
                      <a:pt x="23906" y="62155"/>
                      <a:pt x="11953" y="7172"/>
                    </a:cubicBezTo>
                    <a:lnTo>
                      <a:pt x="13868" y="12087"/>
                    </a:lnTo>
                    <a:lnTo>
                      <a:pt x="19131" y="46574"/>
                    </a:lnTo>
                    <a:cubicBezTo>
                      <a:pt x="39512" y="146172"/>
                      <a:pt x="69570" y="242244"/>
                      <a:pt x="108280" y="333766"/>
                    </a:cubicBezTo>
                    <a:lnTo>
                      <a:pt x="127555" y="373778"/>
                    </a:lnTo>
                    <a:lnTo>
                      <a:pt x="126683" y="373285"/>
                    </a:lnTo>
                    <a:cubicBezTo>
                      <a:pt x="120800" y="365610"/>
                      <a:pt x="109371" y="343646"/>
                      <a:pt x="103991" y="331096"/>
                    </a:cubicBezTo>
                    <a:cubicBezTo>
                      <a:pt x="105186" y="334681"/>
                      <a:pt x="106382" y="338267"/>
                      <a:pt x="108772" y="341853"/>
                    </a:cubicBezTo>
                    <a:cubicBezTo>
                      <a:pt x="101600" y="333486"/>
                      <a:pt x="96819" y="327509"/>
                      <a:pt x="90842" y="316752"/>
                    </a:cubicBezTo>
                    <a:cubicBezTo>
                      <a:pt x="84866" y="305994"/>
                      <a:pt x="76499" y="290456"/>
                      <a:pt x="68132" y="259378"/>
                    </a:cubicBezTo>
                    <a:cubicBezTo>
                      <a:pt x="87257" y="295237"/>
                      <a:pt x="56179" y="210371"/>
                      <a:pt x="54983" y="194833"/>
                    </a:cubicBezTo>
                    <a:cubicBezTo>
                      <a:pt x="57374" y="199614"/>
                      <a:pt x="59765" y="204395"/>
                      <a:pt x="60961" y="210371"/>
                    </a:cubicBezTo>
                    <a:cubicBezTo>
                      <a:pt x="45421" y="167340"/>
                      <a:pt x="33468" y="120725"/>
                      <a:pt x="26297" y="92038"/>
                    </a:cubicBezTo>
                    <a:lnTo>
                      <a:pt x="28687" y="94428"/>
                    </a:lnTo>
                    <a:cubicBezTo>
                      <a:pt x="23906" y="77694"/>
                      <a:pt x="17930" y="66936"/>
                      <a:pt x="13149" y="53789"/>
                    </a:cubicBezTo>
                    <a:cubicBezTo>
                      <a:pt x="8368" y="40640"/>
                      <a:pt x="3587" y="25102"/>
                      <a:pt x="0" y="0"/>
                    </a:cubicBez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91" name="Freeform: Shape 190">
                <a:extLst>
                  <a:ext uri="{FF2B5EF4-FFF2-40B4-BE49-F238E27FC236}">
                    <a16:creationId xmlns:a16="http://schemas.microsoft.com/office/drawing/2014/main" id="{5343D5B4-639E-4EB5-924A-60FC3A28271C}"/>
                  </a:ext>
                </a:extLst>
              </p:cNvPr>
              <p:cNvSpPr>
                <a:spLocks noChangeAspect="1"/>
              </p:cNvSpPr>
              <p:nvPr userDrawn="1"/>
            </p:nvSpPr>
            <p:spPr>
              <a:xfrm>
                <a:off x="8183807" y="4423228"/>
                <a:ext cx="50887" cy="95830"/>
              </a:xfrm>
              <a:custGeom>
                <a:avLst/>
                <a:gdLst>
                  <a:gd name="connsiteX0" fmla="*/ 0 w 50887"/>
                  <a:gd name="connsiteY0" fmla="*/ 0 h 95830"/>
                  <a:gd name="connsiteX1" fmla="*/ 28075 w 50887"/>
                  <a:gd name="connsiteY1" fmla="*/ 58279 h 95830"/>
                  <a:gd name="connsiteX2" fmla="*/ 50887 w 50887"/>
                  <a:gd name="connsiteY2" fmla="*/ 95830 h 95830"/>
                  <a:gd name="connsiteX3" fmla="*/ 45420 w 50887"/>
                  <a:gd name="connsiteY3" fmla="*/ 88012 h 95830"/>
                  <a:gd name="connsiteX4" fmla="*/ 11952 w 50887"/>
                  <a:gd name="connsiteY4" fmla="*/ 43787 h 95830"/>
                  <a:gd name="connsiteX5" fmla="*/ 1193 w 50887"/>
                  <a:gd name="connsiteY5" fmla="*/ 5538 h 95830"/>
                  <a:gd name="connsiteX6" fmla="*/ 0 w 50887"/>
                  <a:gd name="connsiteY6" fmla="*/ 0 h 95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887" h="95830">
                    <a:moveTo>
                      <a:pt x="0" y="0"/>
                    </a:moveTo>
                    <a:lnTo>
                      <a:pt x="28075" y="58279"/>
                    </a:lnTo>
                    <a:lnTo>
                      <a:pt x="50887" y="95830"/>
                    </a:lnTo>
                    <a:lnTo>
                      <a:pt x="45420" y="88012"/>
                    </a:lnTo>
                    <a:cubicBezTo>
                      <a:pt x="34662" y="73669"/>
                      <a:pt x="25099" y="65302"/>
                      <a:pt x="11952" y="43787"/>
                    </a:cubicBezTo>
                    <a:cubicBezTo>
                      <a:pt x="-1197" y="15100"/>
                      <a:pt x="1193" y="11514"/>
                      <a:pt x="1193" y="5538"/>
                    </a:cubicBezTo>
                    <a:lnTo>
                      <a:pt x="0" y="0"/>
                    </a:lnTo>
                    <a:close/>
                  </a:path>
                </a:pathLst>
              </a:custGeom>
              <a:solidFill>
                <a:schemeClr val="accent1">
                  <a:lumMod val="50000"/>
                </a:schemeClr>
              </a:solidFill>
              <a:ln w="9525" cap="flat">
                <a:noFill/>
                <a:prstDash val="solid"/>
                <a:miter/>
              </a:ln>
            </p:spPr>
            <p:txBody>
              <a:bodyPr rtlCol="0" anchor="ctr"/>
              <a:lstStyle/>
              <a:p>
                <a:endParaRPr lang="en-US" noProof="0"/>
              </a:p>
            </p:txBody>
          </p:sp>
        </p:grpSp>
      </p:grpSp>
    </p:spTree>
    <p:extLst>
      <p:ext uri="{BB962C8B-B14F-4D97-AF65-F5344CB8AC3E}">
        <p14:creationId xmlns:p14="http://schemas.microsoft.com/office/powerpoint/2010/main" val="15086216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Market Space">
    <p:spTree>
      <p:nvGrpSpPr>
        <p:cNvPr id="1" name=""/>
        <p:cNvGrpSpPr/>
        <p:nvPr/>
      </p:nvGrpSpPr>
      <p:grpSpPr>
        <a:xfrm>
          <a:off x="0" y="0"/>
          <a:ext cx="0" cy="0"/>
          <a:chOff x="0" y="0"/>
          <a:chExt cx="0" cy="0"/>
        </a:xfrm>
      </p:grpSpPr>
      <p:cxnSp>
        <p:nvCxnSpPr>
          <p:cNvPr id="6" name="Straight Connector 5">
            <a:extLst>
              <a:ext uri="{FF2B5EF4-FFF2-40B4-BE49-F238E27FC236}">
                <a16:creationId xmlns:a16="http://schemas.microsoft.com/office/drawing/2014/main" id="{E09B4ACC-E72E-450B-88FA-710ECDE6548D}"/>
              </a:ext>
            </a:extLst>
          </p:cNvPr>
          <p:cNvCxnSpPr/>
          <p:nvPr userDrawn="1"/>
        </p:nvCxnSpPr>
        <p:spPr>
          <a:xfrm>
            <a:off x="6096600" y="1406251"/>
            <a:ext cx="0" cy="4493319"/>
          </a:xfrm>
          <a:prstGeom prst="line">
            <a:avLst/>
          </a:prstGeom>
          <a:ln>
            <a:solidFill>
              <a:schemeClr val="bg1">
                <a:lumMod val="8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B1419610-8183-4044-A08A-8F6940C6AC9B}"/>
              </a:ext>
            </a:extLst>
          </p:cNvPr>
          <p:cNvCxnSpPr>
            <a:cxnSpLocks/>
          </p:cNvCxnSpPr>
          <p:nvPr userDrawn="1"/>
        </p:nvCxnSpPr>
        <p:spPr>
          <a:xfrm flipH="1">
            <a:off x="432001" y="3652910"/>
            <a:ext cx="11329199" cy="0"/>
          </a:xfrm>
          <a:prstGeom prst="line">
            <a:avLst/>
          </a:prstGeom>
          <a:ln>
            <a:solidFill>
              <a:schemeClr val="bg1">
                <a:lumMod val="8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Text Placeholder 5">
            <a:extLst>
              <a:ext uri="{FF2B5EF4-FFF2-40B4-BE49-F238E27FC236}">
                <a16:creationId xmlns:a16="http://schemas.microsoft.com/office/drawing/2014/main" id="{C28012CA-9AC6-43EF-965E-2A6886FA2CF8}"/>
              </a:ext>
            </a:extLst>
          </p:cNvPr>
          <p:cNvSpPr>
            <a:spLocks noGrp="1"/>
          </p:cNvSpPr>
          <p:nvPr>
            <p:ph type="body" sz="quarter" idx="14" hasCustomPrompt="1"/>
          </p:nvPr>
        </p:nvSpPr>
        <p:spPr>
          <a:xfrm>
            <a:off x="5106600" y="1069941"/>
            <a:ext cx="1980000" cy="252000"/>
          </a:xfrm>
        </p:spPr>
        <p:txBody>
          <a:bodyPr/>
          <a:lstStyle>
            <a:lvl1pPr marL="0" indent="0" algn="ctr">
              <a:buFont typeface="Arial" panose="020B0604020202020204" pitchFamily="34" charset="0"/>
              <a:buNone/>
              <a:defRPr sz="1400">
                <a:solidFill>
                  <a:schemeClr val="tx1">
                    <a:lumMod val="75000"/>
                    <a:lumOff val="25000"/>
                  </a:schemeClr>
                </a:solidFill>
              </a:defRPr>
            </a:lvl1pPr>
          </a:lstStyle>
          <a:p>
            <a:pPr lvl="0"/>
            <a:r>
              <a:rPr lang="en-US" noProof="0"/>
              <a:t>Quadrant Title</a:t>
            </a:r>
          </a:p>
        </p:txBody>
      </p:sp>
      <p:sp>
        <p:nvSpPr>
          <p:cNvPr id="10" name="Text Placeholder 5">
            <a:extLst>
              <a:ext uri="{FF2B5EF4-FFF2-40B4-BE49-F238E27FC236}">
                <a16:creationId xmlns:a16="http://schemas.microsoft.com/office/drawing/2014/main" id="{C5861664-5B54-4F47-BF93-4FC02E6A1BC2}"/>
              </a:ext>
            </a:extLst>
          </p:cNvPr>
          <p:cNvSpPr>
            <a:spLocks noGrp="1"/>
          </p:cNvSpPr>
          <p:nvPr>
            <p:ph type="body" sz="quarter" idx="15" hasCustomPrompt="1"/>
          </p:nvPr>
        </p:nvSpPr>
        <p:spPr>
          <a:xfrm>
            <a:off x="5106600" y="5983879"/>
            <a:ext cx="1980000" cy="252000"/>
          </a:xfrm>
        </p:spPr>
        <p:txBody>
          <a:bodyPr/>
          <a:lstStyle>
            <a:lvl1pPr marL="0" indent="0" algn="ctr">
              <a:buFont typeface="Arial" panose="020B0604020202020204" pitchFamily="34" charset="0"/>
              <a:buNone/>
              <a:defRPr sz="1400">
                <a:solidFill>
                  <a:schemeClr val="tx1">
                    <a:lumMod val="75000"/>
                    <a:lumOff val="25000"/>
                  </a:schemeClr>
                </a:solidFill>
              </a:defRPr>
            </a:lvl1pPr>
          </a:lstStyle>
          <a:p>
            <a:pPr lvl="0"/>
            <a:r>
              <a:rPr lang="en-US" noProof="0"/>
              <a:t>Quadrant Title</a:t>
            </a:r>
          </a:p>
        </p:txBody>
      </p:sp>
      <p:sp>
        <p:nvSpPr>
          <p:cNvPr id="11" name="Text Placeholder 5">
            <a:extLst>
              <a:ext uri="{FF2B5EF4-FFF2-40B4-BE49-F238E27FC236}">
                <a16:creationId xmlns:a16="http://schemas.microsoft.com/office/drawing/2014/main" id="{1C13C39D-FED7-4CC0-A4B2-3813B16FF308}"/>
              </a:ext>
            </a:extLst>
          </p:cNvPr>
          <p:cNvSpPr>
            <a:spLocks noGrp="1"/>
          </p:cNvSpPr>
          <p:nvPr>
            <p:ph type="body" sz="quarter" idx="16" hasCustomPrompt="1"/>
          </p:nvPr>
        </p:nvSpPr>
        <p:spPr>
          <a:xfrm>
            <a:off x="432000" y="3354600"/>
            <a:ext cx="1980000" cy="252000"/>
          </a:xfrm>
        </p:spPr>
        <p:txBody>
          <a:bodyPr/>
          <a:lstStyle>
            <a:lvl1pPr marL="0" indent="0" algn="l">
              <a:buFont typeface="Arial" panose="020B0604020202020204" pitchFamily="34" charset="0"/>
              <a:buNone/>
              <a:defRPr sz="1400">
                <a:solidFill>
                  <a:schemeClr val="tx1">
                    <a:lumMod val="75000"/>
                    <a:lumOff val="25000"/>
                  </a:schemeClr>
                </a:solidFill>
              </a:defRPr>
            </a:lvl1pPr>
          </a:lstStyle>
          <a:p>
            <a:pPr lvl="0"/>
            <a:r>
              <a:rPr lang="en-US" noProof="0"/>
              <a:t>Quadrant Title</a:t>
            </a:r>
          </a:p>
        </p:txBody>
      </p:sp>
      <p:sp>
        <p:nvSpPr>
          <p:cNvPr id="12" name="Text Placeholder 5">
            <a:extLst>
              <a:ext uri="{FF2B5EF4-FFF2-40B4-BE49-F238E27FC236}">
                <a16:creationId xmlns:a16="http://schemas.microsoft.com/office/drawing/2014/main" id="{056B4554-0DA9-4087-850E-209049BEFC4B}"/>
              </a:ext>
            </a:extLst>
          </p:cNvPr>
          <p:cNvSpPr>
            <a:spLocks noGrp="1"/>
          </p:cNvSpPr>
          <p:nvPr>
            <p:ph type="body" sz="quarter" idx="17" hasCustomPrompt="1"/>
          </p:nvPr>
        </p:nvSpPr>
        <p:spPr>
          <a:xfrm>
            <a:off x="9781200" y="3354600"/>
            <a:ext cx="1980000" cy="252000"/>
          </a:xfrm>
        </p:spPr>
        <p:txBody>
          <a:bodyPr/>
          <a:lstStyle>
            <a:lvl1pPr marL="0" indent="0" algn="r">
              <a:buFont typeface="Arial" panose="020B0604020202020204" pitchFamily="34" charset="0"/>
              <a:buNone/>
              <a:defRPr sz="1400">
                <a:solidFill>
                  <a:schemeClr val="tx1">
                    <a:lumMod val="75000"/>
                    <a:lumOff val="25000"/>
                  </a:schemeClr>
                </a:solidFill>
              </a:defRPr>
            </a:lvl1pPr>
          </a:lstStyle>
          <a:p>
            <a:pPr lvl="0"/>
            <a:r>
              <a:rPr lang="en-US" noProof="0"/>
              <a:t>Quadrant Title</a:t>
            </a:r>
          </a:p>
        </p:txBody>
      </p:sp>
      <p:sp>
        <p:nvSpPr>
          <p:cNvPr id="4" name="Title 3">
            <a:extLst>
              <a:ext uri="{FF2B5EF4-FFF2-40B4-BE49-F238E27FC236}">
                <a16:creationId xmlns:a16="http://schemas.microsoft.com/office/drawing/2014/main" id="{129EA32B-6EE8-4742-9788-FCAC7A0FE6E6}"/>
              </a:ext>
            </a:extLst>
          </p:cNvPr>
          <p:cNvSpPr>
            <a:spLocks noGrp="1"/>
          </p:cNvSpPr>
          <p:nvPr>
            <p:ph type="title"/>
          </p:nvPr>
        </p:nvSpPr>
        <p:spPr>
          <a:xfrm>
            <a:off x="432000" y="432000"/>
            <a:ext cx="11329200" cy="432000"/>
          </a:xfrm>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0427A446-62BF-4F99-BF28-8B764B71F115}"/>
              </a:ext>
            </a:extLst>
          </p:cNvPr>
          <p:cNvSpPr>
            <a:spLocks noGrp="1"/>
          </p:cNvSpPr>
          <p:nvPr>
            <p:ph type="ftr" sz="quarter" idx="18"/>
          </p:nvPr>
        </p:nvSpPr>
        <p:spPr/>
        <p:txBody>
          <a:bodyPr/>
          <a:lstStyle/>
          <a:p>
            <a:endParaRPr lang="en-US" noProof="0"/>
          </a:p>
        </p:txBody>
      </p:sp>
      <p:sp>
        <p:nvSpPr>
          <p:cNvPr id="7" name="Slide Number Placeholder 6">
            <a:extLst>
              <a:ext uri="{FF2B5EF4-FFF2-40B4-BE49-F238E27FC236}">
                <a16:creationId xmlns:a16="http://schemas.microsoft.com/office/drawing/2014/main" id="{2CAE8445-BA39-4932-B40E-1B18A4CDF6CF}"/>
              </a:ext>
            </a:extLst>
          </p:cNvPr>
          <p:cNvSpPr>
            <a:spLocks noGrp="1"/>
          </p:cNvSpPr>
          <p:nvPr>
            <p:ph type="sldNum" sz="quarter" idx="19"/>
          </p:nvPr>
        </p:nvSpPr>
        <p:spPr/>
        <p:txBody>
          <a:bodyPr/>
          <a:lstStyle>
            <a:lvl1pPr algn="ctr">
              <a:defRPr/>
            </a:lvl1pPr>
          </a:lstStyle>
          <a:p>
            <a:fld id="{B67B645E-C5E5-4727-B977-D372A0AA71D9}" type="slidenum">
              <a:rPr lang="en-US" noProof="0" smtClean="0"/>
              <a:pPr/>
              <a:t>‹#›</a:t>
            </a:fld>
            <a:endParaRPr lang="en-US" noProof="0"/>
          </a:p>
        </p:txBody>
      </p:sp>
    </p:spTree>
    <p:extLst>
      <p:ext uri="{BB962C8B-B14F-4D97-AF65-F5344CB8AC3E}">
        <p14:creationId xmlns:p14="http://schemas.microsoft.com/office/powerpoint/2010/main" val="95684220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3 Col Boxe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37E7734C-4A13-4559-83EF-C012059B11AF}"/>
              </a:ext>
            </a:extLst>
          </p:cNvPr>
          <p:cNvGrpSpPr/>
          <p:nvPr userDrawn="1"/>
        </p:nvGrpSpPr>
        <p:grpSpPr>
          <a:xfrm>
            <a:off x="-735060" y="-1"/>
            <a:ext cx="8994070" cy="7509123"/>
            <a:chOff x="-731331" y="-1"/>
            <a:chExt cx="8994070" cy="7509123"/>
          </a:xfrm>
        </p:grpSpPr>
        <p:sp>
          <p:nvSpPr>
            <p:cNvPr id="22" name="Freeform: Shape 21">
              <a:extLst>
                <a:ext uri="{FF2B5EF4-FFF2-40B4-BE49-F238E27FC236}">
                  <a16:creationId xmlns:a16="http://schemas.microsoft.com/office/drawing/2014/main" id="{8471301E-8E93-4B4F-BCAE-9714571192DA}"/>
                </a:ext>
              </a:extLst>
            </p:cNvPr>
            <p:cNvSpPr/>
            <p:nvPr userDrawn="1"/>
          </p:nvSpPr>
          <p:spPr>
            <a:xfrm rot="10800000">
              <a:off x="0" y="-1"/>
              <a:ext cx="8262739" cy="6858000"/>
            </a:xfrm>
            <a:custGeom>
              <a:avLst/>
              <a:gdLst>
                <a:gd name="connsiteX0" fmla="*/ 774160 w 8262739"/>
                <a:gd name="connsiteY0" fmla="*/ 294728 h 6858000"/>
                <a:gd name="connsiteX1" fmla="*/ 774822 w 8262739"/>
                <a:gd name="connsiteY1" fmla="*/ 291871 h 6858000"/>
                <a:gd name="connsiteX2" fmla="*/ 758067 w 8262739"/>
                <a:gd name="connsiteY2" fmla="*/ 278466 h 6858000"/>
                <a:gd name="connsiteX3" fmla="*/ 846914 w 8262739"/>
                <a:gd name="connsiteY3" fmla="*/ 92306 h 6858000"/>
                <a:gd name="connsiteX4" fmla="*/ 899364 w 8262739"/>
                <a:gd name="connsiteY4" fmla="*/ 54843 h 6858000"/>
                <a:gd name="connsiteX5" fmla="*/ 901914 w 8262739"/>
                <a:gd name="connsiteY5" fmla="*/ 49997 h 6858000"/>
                <a:gd name="connsiteX6" fmla="*/ 842681 w 8262739"/>
                <a:gd name="connsiteY6" fmla="*/ 92306 h 6858000"/>
                <a:gd name="connsiteX7" fmla="*/ 753834 w 8262739"/>
                <a:gd name="connsiteY7" fmla="*/ 278466 h 6858000"/>
                <a:gd name="connsiteX8" fmla="*/ 674364 w 8262739"/>
                <a:gd name="connsiteY8" fmla="*/ 821039 h 6858000"/>
                <a:gd name="connsiteX9" fmla="*/ 674577 w 8262739"/>
                <a:gd name="connsiteY9" fmla="*/ 820652 h 6858000"/>
                <a:gd name="connsiteX10" fmla="*/ 681911 w 8262739"/>
                <a:gd name="connsiteY10" fmla="*/ 659247 h 6858000"/>
                <a:gd name="connsiteX11" fmla="*/ 719798 w 8262739"/>
                <a:gd name="connsiteY11" fmla="*/ 629253 h 6858000"/>
                <a:gd name="connsiteX12" fmla="*/ 721575 w 8262739"/>
                <a:gd name="connsiteY12" fmla="*/ 628045 h 6858000"/>
                <a:gd name="connsiteX13" fmla="*/ 724221 w 8262739"/>
                <a:gd name="connsiteY13" fmla="*/ 625399 h 6858000"/>
                <a:gd name="connsiteX14" fmla="*/ 758067 w 8262739"/>
                <a:gd name="connsiteY14" fmla="*/ 595781 h 6858000"/>
                <a:gd name="connsiteX15" fmla="*/ 851147 w 8262739"/>
                <a:gd name="connsiteY15" fmla="*/ 422317 h 6858000"/>
                <a:gd name="connsiteX16" fmla="*/ 854319 w 8262739"/>
                <a:gd name="connsiteY16" fmla="*/ 424431 h 6858000"/>
                <a:gd name="connsiteX17" fmla="*/ 855904 w 8262739"/>
                <a:gd name="connsiteY17" fmla="*/ 421259 h 6858000"/>
                <a:gd name="connsiteX18" fmla="*/ 851147 w 8262739"/>
                <a:gd name="connsiteY18" fmla="*/ 418088 h 6858000"/>
                <a:gd name="connsiteX19" fmla="*/ 758067 w 8262739"/>
                <a:gd name="connsiteY19" fmla="*/ 591553 h 6858000"/>
                <a:gd name="connsiteX20" fmla="*/ 724221 w 8262739"/>
                <a:gd name="connsiteY20" fmla="*/ 625399 h 6858000"/>
                <a:gd name="connsiteX21" fmla="*/ 719989 w 8262739"/>
                <a:gd name="connsiteY21" fmla="*/ 629102 h 6858000"/>
                <a:gd name="connsiteX22" fmla="*/ 719798 w 8262739"/>
                <a:gd name="connsiteY22" fmla="*/ 629253 h 6858000"/>
                <a:gd name="connsiteX23" fmla="*/ 681911 w 8262739"/>
                <a:gd name="connsiteY23" fmla="*/ 655019 h 6858000"/>
                <a:gd name="connsiteX24" fmla="*/ 681729 w 8262739"/>
                <a:gd name="connsiteY24" fmla="*/ 659070 h 6858000"/>
                <a:gd name="connsiteX25" fmla="*/ 597990 w 8262739"/>
                <a:gd name="connsiteY25" fmla="*/ 1025570 h 6858000"/>
                <a:gd name="connsiteX26" fmla="*/ 598190 w 8262739"/>
                <a:gd name="connsiteY26" fmla="*/ 1024980 h 6858000"/>
                <a:gd name="connsiteX27" fmla="*/ 595885 w 8262739"/>
                <a:gd name="connsiteY27" fmla="*/ 1024518 h 6858000"/>
                <a:gd name="connsiteX28" fmla="*/ 2119992 w 8262739"/>
                <a:gd name="connsiteY28" fmla="*/ 6660069 h 6858000"/>
                <a:gd name="connsiteX29" fmla="*/ 2120414 w 8262739"/>
                <a:gd name="connsiteY29" fmla="*/ 6658670 h 6858000"/>
                <a:gd name="connsiteX30" fmla="*/ 2111615 w 8262739"/>
                <a:gd name="connsiteY30" fmla="*/ 6649866 h 6858000"/>
                <a:gd name="connsiteX31" fmla="*/ 1743929 w 8262739"/>
                <a:gd name="connsiteY31" fmla="*/ 6858000 h 6858000"/>
                <a:gd name="connsiteX32" fmla="*/ 1672367 w 8262739"/>
                <a:gd name="connsiteY32" fmla="*/ 6858000 h 6858000"/>
                <a:gd name="connsiteX33" fmla="*/ 1638095 w 8262739"/>
                <a:gd name="connsiteY33" fmla="*/ 6819444 h 6858000"/>
                <a:gd name="connsiteX34" fmla="*/ 1663481 w 8262739"/>
                <a:gd name="connsiteY34" fmla="*/ 6785597 h 6858000"/>
                <a:gd name="connsiteX35" fmla="*/ 1901513 w 8262739"/>
                <a:gd name="connsiteY35" fmla="*/ 6858000 h 6858000"/>
                <a:gd name="connsiteX36" fmla="*/ 1795034 w 8262739"/>
                <a:gd name="connsiteY36" fmla="*/ 6858000 h 6858000"/>
                <a:gd name="connsiteX37" fmla="*/ 1731171 w 8262739"/>
                <a:gd name="connsiteY37" fmla="*/ 6781364 h 6858000"/>
                <a:gd name="connsiteX38" fmla="*/ 1698079 w 8262739"/>
                <a:gd name="connsiteY38" fmla="*/ 6745264 h 6858000"/>
                <a:gd name="connsiteX39" fmla="*/ 1793828 w 8262739"/>
                <a:gd name="connsiteY39" fmla="*/ 6858000 h 6858000"/>
                <a:gd name="connsiteX40" fmla="*/ 1748158 w 8262739"/>
                <a:gd name="connsiteY40" fmla="*/ 6858000 h 6858000"/>
                <a:gd name="connsiteX41" fmla="*/ 1667709 w 8262739"/>
                <a:gd name="connsiteY41" fmla="*/ 6785597 h 6858000"/>
                <a:gd name="connsiteX42" fmla="*/ 1574630 w 8262739"/>
                <a:gd name="connsiteY42" fmla="*/ 6671360 h 6858000"/>
                <a:gd name="connsiteX43" fmla="*/ 1485783 w 8262739"/>
                <a:gd name="connsiteY43" fmla="*/ 6552895 h 6858000"/>
                <a:gd name="connsiteX44" fmla="*/ 1595786 w 8262739"/>
                <a:gd name="connsiteY44" fmla="*/ 6624823 h 6858000"/>
                <a:gd name="connsiteX45" fmla="*/ 1601188 w 8262739"/>
                <a:gd name="connsiteY45" fmla="*/ 6631183 h 6858000"/>
                <a:gd name="connsiteX46" fmla="*/ 1651314 w 8262739"/>
                <a:gd name="connsiteY46" fmla="*/ 6642275 h 6858000"/>
                <a:gd name="connsiteX47" fmla="*/ 1765018 w 8262739"/>
                <a:gd name="connsiteY47" fmla="*/ 6747517 h 6858000"/>
                <a:gd name="connsiteX48" fmla="*/ 1848052 w 8262739"/>
                <a:gd name="connsiteY48" fmla="*/ 6814155 h 6858000"/>
                <a:gd name="connsiteX49" fmla="*/ 8262739 w 8262739"/>
                <a:gd name="connsiteY49" fmla="*/ 6858000 h 6858000"/>
                <a:gd name="connsiteX50" fmla="*/ 2188465 w 8262739"/>
                <a:gd name="connsiteY50" fmla="*/ 6858000 h 6858000"/>
                <a:gd name="connsiteX51" fmla="*/ 2116185 w 8262739"/>
                <a:gd name="connsiteY51" fmla="*/ 6794059 h 6858000"/>
                <a:gd name="connsiteX52" fmla="*/ 1976568 w 8262739"/>
                <a:gd name="connsiteY52" fmla="*/ 6679826 h 6858000"/>
                <a:gd name="connsiteX53" fmla="*/ 1773484 w 8262739"/>
                <a:gd name="connsiteY53" fmla="*/ 6455586 h 6858000"/>
                <a:gd name="connsiteX54" fmla="*/ 1759550 w 8262739"/>
                <a:gd name="connsiteY54" fmla="*/ 6412038 h 6858000"/>
                <a:gd name="connsiteX55" fmla="*/ 1718480 w 8262739"/>
                <a:gd name="connsiteY55" fmla="*/ 6370968 h 6858000"/>
                <a:gd name="connsiteX56" fmla="*/ 1578863 w 8262739"/>
                <a:gd name="connsiteY56" fmla="*/ 6218656 h 6858000"/>
                <a:gd name="connsiteX57" fmla="*/ 1561939 w 8262739"/>
                <a:gd name="connsiteY57" fmla="*/ 6142499 h 6858000"/>
                <a:gd name="connsiteX58" fmla="*/ 1506935 w 8262739"/>
                <a:gd name="connsiteY58" fmla="*/ 6066343 h 6858000"/>
                <a:gd name="connsiteX59" fmla="*/ 1500383 w 8262739"/>
                <a:gd name="connsiteY59" fmla="*/ 6056069 h 6858000"/>
                <a:gd name="connsiteX60" fmla="*/ 1435007 w 8262739"/>
                <a:gd name="connsiteY60" fmla="*/ 6011339 h 6858000"/>
                <a:gd name="connsiteX61" fmla="*/ 1308080 w 8262739"/>
                <a:gd name="connsiteY61" fmla="*/ 5829412 h 6858000"/>
                <a:gd name="connsiteX62" fmla="*/ 1236157 w 8262739"/>
                <a:gd name="connsiteY62" fmla="*/ 5660176 h 6858000"/>
                <a:gd name="connsiteX63" fmla="*/ 1227695 w 8262739"/>
                <a:gd name="connsiteY63" fmla="*/ 5660176 h 6858000"/>
                <a:gd name="connsiteX64" fmla="*/ 1130387 w 8262739"/>
                <a:gd name="connsiteY64" fmla="*/ 5474016 h 6858000"/>
                <a:gd name="connsiteX65" fmla="*/ 1037307 w 8262739"/>
                <a:gd name="connsiteY65" fmla="*/ 5287856 h 6858000"/>
                <a:gd name="connsiteX66" fmla="*/ 939994 w 8262739"/>
                <a:gd name="connsiteY66" fmla="*/ 5072083 h 6858000"/>
                <a:gd name="connsiteX67" fmla="*/ 851147 w 8262739"/>
                <a:gd name="connsiteY67" fmla="*/ 4852075 h 6858000"/>
                <a:gd name="connsiteX68" fmla="*/ 898733 w 8262739"/>
                <a:gd name="connsiteY68" fmla="*/ 4922927 h 6858000"/>
                <a:gd name="connsiteX69" fmla="*/ 898752 w 8262739"/>
                <a:gd name="connsiteY69" fmla="*/ 4922958 h 6858000"/>
                <a:gd name="connsiteX70" fmla="*/ 939994 w 8262739"/>
                <a:gd name="connsiteY70" fmla="*/ 5000155 h 6858000"/>
                <a:gd name="connsiteX71" fmla="*/ 1028845 w 8262739"/>
                <a:gd name="connsiteY71" fmla="*/ 5186315 h 6858000"/>
                <a:gd name="connsiteX72" fmla="*/ 1058459 w 8262739"/>
                <a:gd name="connsiteY72" fmla="*/ 5287856 h 6858000"/>
                <a:gd name="connsiteX73" fmla="*/ 1070701 w 8262739"/>
                <a:gd name="connsiteY73" fmla="*/ 5305806 h 6858000"/>
                <a:gd name="connsiteX74" fmla="*/ 1055634 w 8262739"/>
                <a:gd name="connsiteY74" fmla="*/ 5227473 h 6858000"/>
                <a:gd name="connsiteX75" fmla="*/ 1016346 w 8262739"/>
                <a:gd name="connsiteY75" fmla="*/ 5156168 h 6858000"/>
                <a:gd name="connsiteX76" fmla="*/ 952391 w 8262739"/>
                <a:gd name="connsiteY76" fmla="*/ 5012357 h 6858000"/>
                <a:gd name="connsiteX77" fmla="*/ 898752 w 8262739"/>
                <a:gd name="connsiteY77" fmla="*/ 4922958 h 6858000"/>
                <a:gd name="connsiteX78" fmla="*/ 898743 w 8262739"/>
                <a:gd name="connsiteY78" fmla="*/ 4922942 h 6858000"/>
                <a:gd name="connsiteX79" fmla="*/ 898733 w 8262739"/>
                <a:gd name="connsiteY79" fmla="*/ 4922927 h 6858000"/>
                <a:gd name="connsiteX80" fmla="*/ 876528 w 8262739"/>
                <a:gd name="connsiteY80" fmla="*/ 4885918 h 6858000"/>
                <a:gd name="connsiteX81" fmla="*/ 783448 w 8262739"/>
                <a:gd name="connsiteY81" fmla="*/ 4632064 h 6858000"/>
                <a:gd name="connsiteX82" fmla="*/ 703703 w 8262739"/>
                <a:gd name="connsiteY82" fmla="*/ 4371836 h 6858000"/>
                <a:gd name="connsiteX83" fmla="*/ 677518 w 8262739"/>
                <a:gd name="connsiteY83" fmla="*/ 4295977 h 6858000"/>
                <a:gd name="connsiteX84" fmla="*/ 563468 w 8262739"/>
                <a:gd name="connsiteY84" fmla="*/ 3840737 h 6858000"/>
                <a:gd name="connsiteX85" fmla="*/ 513030 w 8262739"/>
                <a:gd name="connsiteY85" fmla="*/ 3510255 h 6858000"/>
                <a:gd name="connsiteX86" fmla="*/ 512670 w 8262739"/>
                <a:gd name="connsiteY86" fmla="*/ 3519338 h 6858000"/>
                <a:gd name="connsiteX87" fmla="*/ 516903 w 8262739"/>
                <a:gd name="connsiteY87" fmla="*/ 3587033 h 6858000"/>
                <a:gd name="connsiteX88" fmla="*/ 538056 w 8262739"/>
                <a:gd name="connsiteY88" fmla="*/ 3743579 h 6858000"/>
                <a:gd name="connsiteX89" fmla="*/ 563441 w 8262739"/>
                <a:gd name="connsiteY89" fmla="*/ 3904353 h 6858000"/>
                <a:gd name="connsiteX90" fmla="*/ 521132 w 8262739"/>
                <a:gd name="connsiteY90" fmla="*/ 3764731 h 6858000"/>
                <a:gd name="connsiteX91" fmla="*/ 491518 w 8262739"/>
                <a:gd name="connsiteY91" fmla="*/ 3587033 h 6858000"/>
                <a:gd name="connsiteX92" fmla="*/ 457671 w 8262739"/>
                <a:gd name="connsiteY92" fmla="*/ 3587033 h 6858000"/>
                <a:gd name="connsiteX93" fmla="*/ 436514 w 8262739"/>
                <a:gd name="connsiteY93" fmla="*/ 3426258 h 6858000"/>
                <a:gd name="connsiteX94" fmla="*/ 406900 w 8262739"/>
                <a:gd name="connsiteY94" fmla="*/ 3324717 h 6858000"/>
                <a:gd name="connsiteX95" fmla="*/ 381515 w 8262739"/>
                <a:gd name="connsiteY95" fmla="*/ 3227408 h 6858000"/>
                <a:gd name="connsiteX96" fmla="*/ 309587 w 8262739"/>
                <a:gd name="connsiteY96" fmla="*/ 3151252 h 6858000"/>
                <a:gd name="connsiteX97" fmla="*/ 288435 w 8262739"/>
                <a:gd name="connsiteY97" fmla="*/ 3151252 h 6858000"/>
                <a:gd name="connsiteX98" fmla="*/ 267278 w 8262739"/>
                <a:gd name="connsiteY98" fmla="*/ 3045477 h 6858000"/>
                <a:gd name="connsiteX99" fmla="*/ 258816 w 8262739"/>
                <a:gd name="connsiteY99" fmla="*/ 2910088 h 6858000"/>
                <a:gd name="connsiteX100" fmla="*/ 275740 w 8262739"/>
                <a:gd name="connsiteY100" fmla="*/ 2719700 h 6858000"/>
                <a:gd name="connsiteX101" fmla="*/ 284202 w 8262739"/>
                <a:gd name="connsiteY101" fmla="*/ 2652006 h 6858000"/>
                <a:gd name="connsiteX102" fmla="*/ 298611 w 8262739"/>
                <a:gd name="connsiteY102" fmla="*/ 2605575 h 6858000"/>
                <a:gd name="connsiteX103" fmla="*/ 291606 w 8262739"/>
                <a:gd name="connsiteY103" fmla="*/ 2499693 h 6858000"/>
                <a:gd name="connsiteX104" fmla="*/ 301125 w 8262739"/>
                <a:gd name="connsiteY104" fmla="*/ 2343147 h 6858000"/>
                <a:gd name="connsiteX105" fmla="*/ 318049 w 8262739"/>
                <a:gd name="connsiteY105" fmla="*/ 2311419 h 6858000"/>
                <a:gd name="connsiteX106" fmla="*/ 318049 w 8262739"/>
                <a:gd name="connsiteY106" fmla="*/ 2292377 h 6858000"/>
                <a:gd name="connsiteX107" fmla="*/ 284202 w 8262739"/>
                <a:gd name="connsiteY107" fmla="*/ 2355842 h 6858000"/>
                <a:gd name="connsiteX108" fmla="*/ 254587 w 8262739"/>
                <a:gd name="connsiteY108" fmla="*/ 2313533 h 6858000"/>
                <a:gd name="connsiteX109" fmla="*/ 199583 w 8262739"/>
                <a:gd name="connsiteY109" fmla="*/ 2237377 h 6858000"/>
                <a:gd name="connsiteX110" fmla="*/ 189536 w 8262739"/>
                <a:gd name="connsiteY110" fmla="*/ 2177087 h 6858000"/>
                <a:gd name="connsiteX111" fmla="*/ 186893 w 8262739"/>
                <a:gd name="connsiteY111" fmla="*/ 2182373 h 6858000"/>
                <a:gd name="connsiteX112" fmla="*/ 169969 w 8262739"/>
                <a:gd name="connsiteY112" fmla="*/ 2351609 h 6858000"/>
                <a:gd name="connsiteX113" fmla="*/ 157274 w 8262739"/>
                <a:gd name="connsiteY113" fmla="*/ 2520845 h 6858000"/>
                <a:gd name="connsiteX114" fmla="*/ 144584 w 8262739"/>
                <a:gd name="connsiteY114" fmla="*/ 2652006 h 6858000"/>
                <a:gd name="connsiteX115" fmla="*/ 144584 w 8262739"/>
                <a:gd name="connsiteY115" fmla="*/ 2922779 h 6858000"/>
                <a:gd name="connsiteX116" fmla="*/ 148813 w 8262739"/>
                <a:gd name="connsiteY116" fmla="*/ 3062401 h 6858000"/>
                <a:gd name="connsiteX117" fmla="*/ 157274 w 8262739"/>
                <a:gd name="connsiteY117" fmla="*/ 3202018 h 6858000"/>
                <a:gd name="connsiteX118" fmla="*/ 119198 w 8262739"/>
                <a:gd name="connsiteY118" fmla="*/ 3333179 h 6858000"/>
                <a:gd name="connsiteX119" fmla="*/ 110737 w 8262739"/>
                <a:gd name="connsiteY119" fmla="*/ 3333179 h 6858000"/>
                <a:gd name="connsiteX120" fmla="*/ 85351 w 8262739"/>
                <a:gd name="connsiteY120" fmla="*/ 3079324 h 6858000"/>
                <a:gd name="connsiteX121" fmla="*/ 85351 w 8262739"/>
                <a:gd name="connsiteY121" fmla="*/ 2817009 h 6858000"/>
                <a:gd name="connsiteX122" fmla="*/ 106504 w 8262739"/>
                <a:gd name="connsiteY122" fmla="*/ 2613925 h 6858000"/>
                <a:gd name="connsiteX123" fmla="*/ 144566 w 8262739"/>
                <a:gd name="connsiteY123" fmla="*/ 2651983 h 6858000"/>
                <a:gd name="connsiteX124" fmla="*/ 110737 w 8262739"/>
                <a:gd name="connsiteY124" fmla="*/ 2609697 h 6858000"/>
                <a:gd name="connsiteX125" fmla="*/ 102275 w 8262739"/>
                <a:gd name="connsiteY125" fmla="*/ 2457384 h 6858000"/>
                <a:gd name="connsiteX126" fmla="*/ 110737 w 8262739"/>
                <a:gd name="connsiteY126" fmla="*/ 2224682 h 6858000"/>
                <a:gd name="connsiteX127" fmla="*/ 114965 w 8262739"/>
                <a:gd name="connsiteY127" fmla="*/ 2161221 h 6858000"/>
                <a:gd name="connsiteX128" fmla="*/ 127660 w 8262739"/>
                <a:gd name="connsiteY128" fmla="*/ 2055446 h 6858000"/>
                <a:gd name="connsiteX129" fmla="*/ 178431 w 8262739"/>
                <a:gd name="connsiteY129" fmla="*/ 1865057 h 6858000"/>
                <a:gd name="connsiteX130" fmla="*/ 203728 w 8262739"/>
                <a:gd name="connsiteY130" fmla="*/ 1738579 h 6858000"/>
                <a:gd name="connsiteX131" fmla="*/ 195355 w 8262739"/>
                <a:gd name="connsiteY131" fmla="*/ 1708512 h 6858000"/>
                <a:gd name="connsiteX132" fmla="*/ 165736 w 8262739"/>
                <a:gd name="connsiteY132" fmla="*/ 1877748 h 6858000"/>
                <a:gd name="connsiteX133" fmla="*/ 114965 w 8262739"/>
                <a:gd name="connsiteY133" fmla="*/ 2068141 h 6858000"/>
                <a:gd name="connsiteX134" fmla="*/ 102275 w 8262739"/>
                <a:gd name="connsiteY134" fmla="*/ 2173911 h 6858000"/>
                <a:gd name="connsiteX135" fmla="*/ 98042 w 8262739"/>
                <a:gd name="connsiteY135" fmla="*/ 2237377 h 6858000"/>
                <a:gd name="connsiteX136" fmla="*/ 89580 w 8262739"/>
                <a:gd name="connsiteY136" fmla="*/ 2470075 h 6858000"/>
                <a:gd name="connsiteX137" fmla="*/ 98042 w 8262739"/>
                <a:gd name="connsiteY137" fmla="*/ 2622387 h 6858000"/>
                <a:gd name="connsiteX138" fmla="*/ 76889 w 8262739"/>
                <a:gd name="connsiteY138" fmla="*/ 2825470 h 6858000"/>
                <a:gd name="connsiteX139" fmla="*/ 76889 w 8262739"/>
                <a:gd name="connsiteY139" fmla="*/ 3087786 h 6858000"/>
                <a:gd name="connsiteX140" fmla="*/ 102275 w 8262739"/>
                <a:gd name="connsiteY140" fmla="*/ 3341640 h 6858000"/>
                <a:gd name="connsiteX141" fmla="*/ 110737 w 8262739"/>
                <a:gd name="connsiteY141" fmla="*/ 3341640 h 6858000"/>
                <a:gd name="connsiteX142" fmla="*/ 165736 w 8262739"/>
                <a:gd name="connsiteY142" fmla="*/ 3582805 h 6858000"/>
                <a:gd name="connsiteX143" fmla="*/ 195355 w 8262739"/>
                <a:gd name="connsiteY143" fmla="*/ 3781654 h 6858000"/>
                <a:gd name="connsiteX144" fmla="*/ 258816 w 8262739"/>
                <a:gd name="connsiteY144" fmla="*/ 3984738 h 6858000"/>
                <a:gd name="connsiteX145" fmla="*/ 358772 w 8262739"/>
                <a:gd name="connsiteY145" fmla="*/ 4421447 h 6858000"/>
                <a:gd name="connsiteX146" fmla="*/ 367496 w 8262739"/>
                <a:gd name="connsiteY146" fmla="*/ 4505141 h 6858000"/>
                <a:gd name="connsiteX147" fmla="*/ 385748 w 8262739"/>
                <a:gd name="connsiteY147" fmla="*/ 4505141 h 6858000"/>
                <a:gd name="connsiteX148" fmla="*/ 478828 w 8262739"/>
                <a:gd name="connsiteY148" fmla="*/ 4729378 h 6858000"/>
                <a:gd name="connsiteX149" fmla="*/ 512675 w 8262739"/>
                <a:gd name="connsiteY149" fmla="*/ 4843614 h 6858000"/>
                <a:gd name="connsiteX150" fmla="*/ 449209 w 8262739"/>
                <a:gd name="connsiteY150" fmla="*/ 4746301 h 6858000"/>
                <a:gd name="connsiteX151" fmla="*/ 381515 w 8262739"/>
                <a:gd name="connsiteY151" fmla="*/ 4593989 h 6858000"/>
                <a:gd name="connsiteX152" fmla="*/ 377286 w 8262739"/>
                <a:gd name="connsiteY152" fmla="*/ 4636297 h 6858000"/>
                <a:gd name="connsiteX153" fmla="*/ 340476 w 8262739"/>
                <a:gd name="connsiteY153" fmla="*/ 4522194 h 6858000"/>
                <a:gd name="connsiteX154" fmla="*/ 313820 w 8262739"/>
                <a:gd name="connsiteY154" fmla="*/ 4526294 h 6858000"/>
                <a:gd name="connsiteX155" fmla="*/ 284202 w 8262739"/>
                <a:gd name="connsiteY155" fmla="*/ 4428985 h 6858000"/>
                <a:gd name="connsiteX156" fmla="*/ 182660 w 8262739"/>
                <a:gd name="connsiteY156" fmla="*/ 4196284 h 6858000"/>
                <a:gd name="connsiteX157" fmla="*/ 119198 w 8262739"/>
                <a:gd name="connsiteY157" fmla="*/ 3988971 h 6858000"/>
                <a:gd name="connsiteX158" fmla="*/ 114965 w 8262739"/>
                <a:gd name="connsiteY158" fmla="*/ 3815502 h 6858000"/>
                <a:gd name="connsiteX159" fmla="*/ 85351 w 8262739"/>
                <a:gd name="connsiteY159" fmla="*/ 3612418 h 6858000"/>
                <a:gd name="connsiteX160" fmla="*/ 64195 w 8262739"/>
                <a:gd name="connsiteY160" fmla="*/ 3409335 h 6858000"/>
                <a:gd name="connsiteX161" fmla="*/ 17657 w 8262739"/>
                <a:gd name="connsiteY161" fmla="*/ 3261255 h 6858000"/>
                <a:gd name="connsiteX162" fmla="*/ 47271 w 8262739"/>
                <a:gd name="connsiteY162" fmla="*/ 2474308 h 6858000"/>
                <a:gd name="connsiteX163" fmla="*/ 76889 w 8262739"/>
                <a:gd name="connsiteY163" fmla="*/ 2271224 h 6858000"/>
                <a:gd name="connsiteX164" fmla="*/ 51504 w 8262739"/>
                <a:gd name="connsiteY164" fmla="*/ 2161221 h 6858000"/>
                <a:gd name="connsiteX165" fmla="*/ 102275 w 8262739"/>
                <a:gd name="connsiteY165" fmla="*/ 1856596 h 6858000"/>
                <a:gd name="connsiteX166" fmla="*/ 114965 w 8262739"/>
                <a:gd name="connsiteY166" fmla="*/ 1784668 h 6858000"/>
                <a:gd name="connsiteX167" fmla="*/ 148813 w 8262739"/>
                <a:gd name="connsiteY167" fmla="*/ 1539276 h 6858000"/>
                <a:gd name="connsiteX168" fmla="*/ 237664 w 8262739"/>
                <a:gd name="connsiteY168" fmla="*/ 1361578 h 6858000"/>
                <a:gd name="connsiteX169" fmla="*/ 216507 w 8262739"/>
                <a:gd name="connsiteY169" fmla="*/ 1602741 h 6858000"/>
                <a:gd name="connsiteX170" fmla="*/ 237655 w 8262739"/>
                <a:gd name="connsiteY170" fmla="*/ 1561405 h 6858000"/>
                <a:gd name="connsiteX171" fmla="*/ 250354 w 8262739"/>
                <a:gd name="connsiteY171" fmla="*/ 1462591 h 6858000"/>
                <a:gd name="connsiteX172" fmla="*/ 254587 w 8262739"/>
                <a:gd name="connsiteY172" fmla="*/ 1353116 h 6858000"/>
                <a:gd name="connsiteX173" fmla="*/ 292663 w 8262739"/>
                <a:gd name="connsiteY173" fmla="*/ 1213494 h 6858000"/>
                <a:gd name="connsiteX174" fmla="*/ 351896 w 8262739"/>
                <a:gd name="connsiteY174" fmla="*/ 1001948 h 6858000"/>
                <a:gd name="connsiteX175" fmla="*/ 423824 w 8262739"/>
                <a:gd name="connsiteY175" fmla="*/ 786174 h 6858000"/>
                <a:gd name="connsiteX176" fmla="*/ 429212 w 8262739"/>
                <a:gd name="connsiteY176" fmla="*/ 780111 h 6858000"/>
                <a:gd name="connsiteX177" fmla="*/ 461904 w 8262739"/>
                <a:gd name="connsiteY177" fmla="*/ 608476 h 6858000"/>
                <a:gd name="connsiteX178" fmla="*/ 508442 w 8262739"/>
                <a:gd name="connsiteY178" fmla="*/ 485778 h 6858000"/>
                <a:gd name="connsiteX179" fmla="*/ 563446 w 8262739"/>
                <a:gd name="connsiteY179" fmla="*/ 384236 h 6858000"/>
                <a:gd name="connsiteX180" fmla="*/ 673449 w 8262739"/>
                <a:gd name="connsiteY180" fmla="*/ 172691 h 6858000"/>
                <a:gd name="connsiteX181" fmla="*/ 717872 w 8262739"/>
                <a:gd name="connsiteY181" fmla="*/ 77497 h 6858000"/>
                <a:gd name="connsiteX182" fmla="*/ 754037 w 8262739"/>
                <a:gd name="connsiteY182" fmla="*/ 0 h 6858000"/>
                <a:gd name="connsiteX183" fmla="*/ 1028695 w 8262739"/>
                <a:gd name="connsiteY183" fmla="*/ 0 h 6858000"/>
                <a:gd name="connsiteX184" fmla="*/ 986532 w 8262739"/>
                <a:gd name="connsiteY184" fmla="*/ 71149 h 6858000"/>
                <a:gd name="connsiteX185" fmla="*/ 859605 w 8262739"/>
                <a:gd name="connsiteY185" fmla="*/ 308080 h 6858000"/>
                <a:gd name="connsiteX186" fmla="*/ 721537 w 8262739"/>
                <a:gd name="connsiteY186" fmla="*/ 525648 h 6858000"/>
                <a:gd name="connsiteX187" fmla="*/ 719987 w 8262739"/>
                <a:gd name="connsiteY187" fmla="*/ 532320 h 6858000"/>
                <a:gd name="connsiteX188" fmla="*/ 673445 w 8262739"/>
                <a:gd name="connsiteY188" fmla="*/ 659247 h 6858000"/>
                <a:gd name="connsiteX189" fmla="*/ 639597 w 8262739"/>
                <a:gd name="connsiteY189" fmla="*/ 718480 h 6858000"/>
                <a:gd name="connsiteX190" fmla="*/ 631136 w 8262739"/>
                <a:gd name="connsiteY190" fmla="*/ 726942 h 6858000"/>
                <a:gd name="connsiteX191" fmla="*/ 593588 w 8262739"/>
                <a:gd name="connsiteY191" fmla="*/ 851755 h 6858000"/>
                <a:gd name="connsiteX192" fmla="*/ 584598 w 8262739"/>
                <a:gd name="connsiteY192" fmla="*/ 925796 h 6858000"/>
                <a:gd name="connsiteX193" fmla="*/ 576136 w 8262739"/>
                <a:gd name="connsiteY193" fmla="*/ 1031567 h 6858000"/>
                <a:gd name="connsiteX194" fmla="*/ 516903 w 8262739"/>
                <a:gd name="connsiteY194" fmla="*/ 1205036 h 6858000"/>
                <a:gd name="connsiteX195" fmla="*/ 461900 w 8262739"/>
                <a:gd name="connsiteY195" fmla="*/ 1378501 h 6858000"/>
                <a:gd name="connsiteX196" fmla="*/ 402667 w 8262739"/>
                <a:gd name="connsiteY196" fmla="*/ 1632355 h 6858000"/>
                <a:gd name="connsiteX197" fmla="*/ 368820 w 8262739"/>
                <a:gd name="connsiteY197" fmla="*/ 1865057 h 6858000"/>
                <a:gd name="connsiteX198" fmla="*/ 347667 w 8262739"/>
                <a:gd name="connsiteY198" fmla="*/ 2097755 h 6858000"/>
                <a:gd name="connsiteX199" fmla="*/ 377281 w 8262739"/>
                <a:gd name="connsiteY199" fmla="*/ 1936981 h 6858000"/>
                <a:gd name="connsiteX200" fmla="*/ 380027 w 8262739"/>
                <a:gd name="connsiteY200" fmla="*/ 1923713 h 6858000"/>
                <a:gd name="connsiteX201" fmla="*/ 385743 w 8262739"/>
                <a:gd name="connsiteY201" fmla="*/ 1860824 h 6858000"/>
                <a:gd name="connsiteX202" fmla="*/ 419590 w 8262739"/>
                <a:gd name="connsiteY202" fmla="*/ 1628127 h 6858000"/>
                <a:gd name="connsiteX203" fmla="*/ 430189 w 8262739"/>
                <a:gd name="connsiteY203" fmla="*/ 1631662 h 6858000"/>
                <a:gd name="connsiteX204" fmla="*/ 431108 w 8262739"/>
                <a:gd name="connsiteY204" fmla="*/ 1627731 h 6858000"/>
                <a:gd name="connsiteX205" fmla="*/ 419595 w 8262739"/>
                <a:gd name="connsiteY205" fmla="*/ 1623894 h 6858000"/>
                <a:gd name="connsiteX206" fmla="*/ 478828 w 8262739"/>
                <a:gd name="connsiteY206" fmla="*/ 1370039 h 6858000"/>
                <a:gd name="connsiteX207" fmla="*/ 533827 w 8262739"/>
                <a:gd name="connsiteY207" fmla="*/ 1196570 h 6858000"/>
                <a:gd name="connsiteX208" fmla="*/ 592789 w 8262739"/>
                <a:gd name="connsiteY208" fmla="*/ 1023900 h 6858000"/>
                <a:gd name="connsiteX209" fmla="*/ 588831 w 8262739"/>
                <a:gd name="connsiteY209" fmla="*/ 1023105 h 6858000"/>
                <a:gd name="connsiteX210" fmla="*/ 597293 w 8262739"/>
                <a:gd name="connsiteY210" fmla="*/ 917335 h 6858000"/>
                <a:gd name="connsiteX211" fmla="*/ 643831 w 8262739"/>
                <a:gd name="connsiteY211" fmla="*/ 718480 h 6858000"/>
                <a:gd name="connsiteX212" fmla="*/ 677678 w 8262739"/>
                <a:gd name="connsiteY212" fmla="*/ 659247 h 6858000"/>
                <a:gd name="connsiteX213" fmla="*/ 678815 w 8262739"/>
                <a:gd name="connsiteY213" fmla="*/ 656156 h 6858000"/>
                <a:gd name="connsiteX214" fmla="*/ 724220 w 8262739"/>
                <a:gd name="connsiteY214" fmla="*/ 532320 h 6858000"/>
                <a:gd name="connsiteX215" fmla="*/ 863838 w 8262739"/>
                <a:gd name="connsiteY215" fmla="*/ 312313 h 6858000"/>
                <a:gd name="connsiteX216" fmla="*/ 990765 w 8262739"/>
                <a:gd name="connsiteY216" fmla="*/ 75382 h 6858000"/>
                <a:gd name="connsiteX217" fmla="*/ 1024614 w 8262739"/>
                <a:gd name="connsiteY217" fmla="*/ 19852 h 6858000"/>
                <a:gd name="connsiteX218" fmla="*/ 1036060 w 8262739"/>
                <a:gd name="connsiteY218" fmla="*/ 0 h 6858000"/>
                <a:gd name="connsiteX219" fmla="*/ 1150037 w 8262739"/>
                <a:gd name="connsiteY219" fmla="*/ 0 h 6858000"/>
                <a:gd name="connsiteX220" fmla="*/ 1075780 w 8262739"/>
                <a:gd name="connsiteY220" fmla="*/ 117164 h 6858000"/>
                <a:gd name="connsiteX221" fmla="*/ 796143 w 8262739"/>
                <a:gd name="connsiteY221" fmla="*/ 655019 h 6858000"/>
                <a:gd name="connsiteX222" fmla="*/ 741139 w 8262739"/>
                <a:gd name="connsiteY222" fmla="*/ 828483 h 6858000"/>
                <a:gd name="connsiteX223" fmla="*/ 690368 w 8262739"/>
                <a:gd name="connsiteY223" fmla="*/ 1006181 h 6858000"/>
                <a:gd name="connsiteX224" fmla="*/ 580365 w 8262739"/>
                <a:gd name="connsiteY224" fmla="*/ 1378501 h 6858000"/>
                <a:gd name="connsiteX225" fmla="*/ 508442 w 8262739"/>
                <a:gd name="connsiteY225" fmla="*/ 1632355 h 6858000"/>
                <a:gd name="connsiteX226" fmla="*/ 474594 w 8262739"/>
                <a:gd name="connsiteY226" fmla="*/ 1822748 h 6858000"/>
                <a:gd name="connsiteX227" fmla="*/ 457671 w 8262739"/>
                <a:gd name="connsiteY227" fmla="*/ 1920057 h 6858000"/>
                <a:gd name="connsiteX228" fmla="*/ 444976 w 8262739"/>
                <a:gd name="connsiteY228" fmla="*/ 2017370 h 6858000"/>
                <a:gd name="connsiteX229" fmla="*/ 406900 w 8262739"/>
                <a:gd name="connsiteY229" fmla="*/ 2279686 h 6858000"/>
                <a:gd name="connsiteX230" fmla="*/ 394205 w 8262739"/>
                <a:gd name="connsiteY230" fmla="*/ 2440460 h 6858000"/>
                <a:gd name="connsiteX231" fmla="*/ 415362 w 8262739"/>
                <a:gd name="connsiteY231" fmla="*/ 2609697 h 6858000"/>
                <a:gd name="connsiteX232" fmla="*/ 425276 w 8262739"/>
                <a:gd name="connsiteY232" fmla="*/ 2517483 h 6858000"/>
                <a:gd name="connsiteX233" fmla="*/ 423824 w 8262739"/>
                <a:gd name="connsiteY233" fmla="*/ 2486998 h 6858000"/>
                <a:gd name="connsiteX234" fmla="*/ 440747 w 8262739"/>
                <a:gd name="connsiteY234" fmla="*/ 2309300 h 6858000"/>
                <a:gd name="connsiteX235" fmla="*/ 478823 w 8262739"/>
                <a:gd name="connsiteY235" fmla="*/ 2046984 h 6858000"/>
                <a:gd name="connsiteX236" fmla="*/ 509024 w 8262739"/>
                <a:gd name="connsiteY236" fmla="*/ 2010743 h 6858000"/>
                <a:gd name="connsiteX237" fmla="*/ 552878 w 8262739"/>
                <a:gd name="connsiteY237" fmla="*/ 1717258 h 6858000"/>
                <a:gd name="connsiteX238" fmla="*/ 550751 w 8262739"/>
                <a:gd name="connsiteY238" fmla="*/ 1666203 h 6858000"/>
                <a:gd name="connsiteX239" fmla="*/ 592549 w 8262739"/>
                <a:gd name="connsiteY239" fmla="*/ 1546374 h 6858000"/>
                <a:gd name="connsiteX240" fmla="*/ 617419 w 8262739"/>
                <a:gd name="connsiteY240" fmla="*/ 1445769 h 6858000"/>
                <a:gd name="connsiteX241" fmla="*/ 609983 w 8262739"/>
                <a:gd name="connsiteY241" fmla="*/ 1463119 h 6858000"/>
                <a:gd name="connsiteX242" fmla="*/ 584598 w 8262739"/>
                <a:gd name="connsiteY242" fmla="*/ 1454657 h 6858000"/>
                <a:gd name="connsiteX243" fmla="*/ 521132 w 8262739"/>
                <a:gd name="connsiteY243" fmla="*/ 1636589 h 6858000"/>
                <a:gd name="connsiteX244" fmla="*/ 525365 w 8262739"/>
                <a:gd name="connsiteY244" fmla="*/ 1738130 h 6858000"/>
                <a:gd name="connsiteX245" fmla="*/ 495747 w 8262739"/>
                <a:gd name="connsiteY245" fmla="*/ 1932752 h 6858000"/>
                <a:gd name="connsiteX246" fmla="*/ 491518 w 8262739"/>
                <a:gd name="connsiteY246" fmla="*/ 1966599 h 6858000"/>
                <a:gd name="connsiteX247" fmla="*/ 449209 w 8262739"/>
                <a:gd name="connsiteY247" fmla="*/ 2017370 h 6858000"/>
                <a:gd name="connsiteX248" fmla="*/ 461900 w 8262739"/>
                <a:gd name="connsiteY248" fmla="*/ 1920057 h 6858000"/>
                <a:gd name="connsiteX249" fmla="*/ 478823 w 8262739"/>
                <a:gd name="connsiteY249" fmla="*/ 1822748 h 6858000"/>
                <a:gd name="connsiteX250" fmla="*/ 512670 w 8262739"/>
                <a:gd name="connsiteY250" fmla="*/ 1632355 h 6858000"/>
                <a:gd name="connsiteX251" fmla="*/ 584598 w 8262739"/>
                <a:gd name="connsiteY251" fmla="*/ 1378501 h 6858000"/>
                <a:gd name="connsiteX252" fmla="*/ 694601 w 8262739"/>
                <a:gd name="connsiteY252" fmla="*/ 1006181 h 6858000"/>
                <a:gd name="connsiteX253" fmla="*/ 745372 w 8262739"/>
                <a:gd name="connsiteY253" fmla="*/ 828483 h 6858000"/>
                <a:gd name="connsiteX254" fmla="*/ 800372 w 8262739"/>
                <a:gd name="connsiteY254" fmla="*/ 655019 h 6858000"/>
                <a:gd name="connsiteX255" fmla="*/ 1078224 w 8262739"/>
                <a:gd name="connsiteY255" fmla="*/ 117164 h 6858000"/>
                <a:gd name="connsiteX256" fmla="*/ 1153691 w 8262739"/>
                <a:gd name="connsiteY256" fmla="*/ 0 h 6858000"/>
                <a:gd name="connsiteX257" fmla="*/ 8262739 w 8262739"/>
                <a:gd name="connsiteY25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8262739" h="6858000">
                  <a:moveTo>
                    <a:pt x="774160" y="294728"/>
                  </a:moveTo>
                  <a:lnTo>
                    <a:pt x="774822" y="291871"/>
                  </a:lnTo>
                  <a:lnTo>
                    <a:pt x="758067" y="278466"/>
                  </a:lnTo>
                  <a:cubicBezTo>
                    <a:pt x="796143" y="193848"/>
                    <a:pt x="817300" y="147306"/>
                    <a:pt x="846914" y="92306"/>
                  </a:cubicBezTo>
                  <a:lnTo>
                    <a:pt x="899364" y="54843"/>
                  </a:lnTo>
                  <a:lnTo>
                    <a:pt x="901914" y="49997"/>
                  </a:lnTo>
                  <a:cubicBezTo>
                    <a:pt x="884990" y="62692"/>
                    <a:pt x="863838" y="75382"/>
                    <a:pt x="842681" y="92306"/>
                  </a:cubicBezTo>
                  <a:cubicBezTo>
                    <a:pt x="813067" y="147310"/>
                    <a:pt x="791910" y="193848"/>
                    <a:pt x="753834" y="278466"/>
                  </a:cubicBezTo>
                  <a:close/>
                  <a:moveTo>
                    <a:pt x="674364" y="821039"/>
                  </a:moveTo>
                  <a:lnTo>
                    <a:pt x="674577" y="820652"/>
                  </a:lnTo>
                  <a:lnTo>
                    <a:pt x="681911" y="659247"/>
                  </a:lnTo>
                  <a:lnTo>
                    <a:pt x="719798" y="629253"/>
                  </a:lnTo>
                  <a:lnTo>
                    <a:pt x="721575" y="628045"/>
                  </a:lnTo>
                  <a:lnTo>
                    <a:pt x="724221" y="625399"/>
                  </a:lnTo>
                  <a:lnTo>
                    <a:pt x="758067" y="595781"/>
                  </a:lnTo>
                  <a:cubicBezTo>
                    <a:pt x="770758" y="566167"/>
                    <a:pt x="787681" y="532320"/>
                    <a:pt x="851147" y="422317"/>
                  </a:cubicBezTo>
                  <a:lnTo>
                    <a:pt x="854319" y="424431"/>
                  </a:lnTo>
                  <a:lnTo>
                    <a:pt x="855904" y="421259"/>
                  </a:lnTo>
                  <a:lnTo>
                    <a:pt x="851147" y="418088"/>
                  </a:lnTo>
                  <a:cubicBezTo>
                    <a:pt x="783453" y="528091"/>
                    <a:pt x="770758" y="561939"/>
                    <a:pt x="758067" y="591553"/>
                  </a:cubicBezTo>
                  <a:lnTo>
                    <a:pt x="724221" y="625399"/>
                  </a:lnTo>
                  <a:lnTo>
                    <a:pt x="719989" y="629102"/>
                  </a:lnTo>
                  <a:lnTo>
                    <a:pt x="719798" y="629253"/>
                  </a:lnTo>
                  <a:lnTo>
                    <a:pt x="681911" y="655019"/>
                  </a:lnTo>
                  <a:lnTo>
                    <a:pt x="681729" y="659070"/>
                  </a:lnTo>
                  <a:close/>
                  <a:moveTo>
                    <a:pt x="597990" y="1025570"/>
                  </a:moveTo>
                  <a:lnTo>
                    <a:pt x="598190" y="1024980"/>
                  </a:lnTo>
                  <a:lnTo>
                    <a:pt x="595885" y="1024518"/>
                  </a:lnTo>
                  <a:close/>
                  <a:moveTo>
                    <a:pt x="2119992" y="6660069"/>
                  </a:moveTo>
                  <a:lnTo>
                    <a:pt x="2120414" y="6658670"/>
                  </a:lnTo>
                  <a:lnTo>
                    <a:pt x="2111615" y="6649866"/>
                  </a:lnTo>
                  <a:close/>
                  <a:moveTo>
                    <a:pt x="1743929" y="6858000"/>
                  </a:moveTo>
                  <a:lnTo>
                    <a:pt x="1672367" y="6858000"/>
                  </a:lnTo>
                  <a:lnTo>
                    <a:pt x="1638095" y="6819444"/>
                  </a:lnTo>
                  <a:cubicBezTo>
                    <a:pt x="1642324" y="6810982"/>
                    <a:pt x="1684633" y="6836368"/>
                    <a:pt x="1663481" y="6785597"/>
                  </a:cubicBezTo>
                  <a:close/>
                  <a:moveTo>
                    <a:pt x="1901513" y="6858000"/>
                  </a:moveTo>
                  <a:lnTo>
                    <a:pt x="1795034" y="6858000"/>
                  </a:lnTo>
                  <a:lnTo>
                    <a:pt x="1731171" y="6781364"/>
                  </a:lnTo>
                  <a:lnTo>
                    <a:pt x="1698079" y="6745264"/>
                  </a:lnTo>
                  <a:lnTo>
                    <a:pt x="1793828" y="6858000"/>
                  </a:lnTo>
                  <a:lnTo>
                    <a:pt x="1748158" y="6858000"/>
                  </a:lnTo>
                  <a:lnTo>
                    <a:pt x="1667709" y="6785597"/>
                  </a:lnTo>
                  <a:cubicBezTo>
                    <a:pt x="1638095" y="6747517"/>
                    <a:pt x="1604248" y="6709441"/>
                    <a:pt x="1574630" y="6671360"/>
                  </a:cubicBezTo>
                  <a:cubicBezTo>
                    <a:pt x="1545015" y="6633284"/>
                    <a:pt x="1515397" y="6590975"/>
                    <a:pt x="1485783" y="6552895"/>
                  </a:cubicBezTo>
                  <a:cubicBezTo>
                    <a:pt x="1498473" y="6540204"/>
                    <a:pt x="1540782" y="6561357"/>
                    <a:pt x="1595786" y="6624823"/>
                  </a:cubicBezTo>
                  <a:lnTo>
                    <a:pt x="1601188" y="6631183"/>
                  </a:lnTo>
                  <a:lnTo>
                    <a:pt x="1651314" y="6642275"/>
                  </a:lnTo>
                  <a:cubicBezTo>
                    <a:pt x="1677228" y="6659727"/>
                    <a:pt x="1712133" y="6692517"/>
                    <a:pt x="1765018" y="6747517"/>
                  </a:cubicBezTo>
                  <a:cubicBezTo>
                    <a:pt x="1792520" y="6770788"/>
                    <a:pt x="1821079" y="6793001"/>
                    <a:pt x="1848052" y="6814155"/>
                  </a:cubicBezTo>
                  <a:close/>
                  <a:moveTo>
                    <a:pt x="8262739" y="6858000"/>
                  </a:moveTo>
                  <a:lnTo>
                    <a:pt x="2188465" y="6858000"/>
                  </a:lnTo>
                  <a:lnTo>
                    <a:pt x="2116185" y="6794059"/>
                  </a:lnTo>
                  <a:cubicBezTo>
                    <a:pt x="2090800" y="6768673"/>
                    <a:pt x="2023105" y="6743288"/>
                    <a:pt x="1976568" y="6679826"/>
                  </a:cubicBezTo>
                  <a:cubicBezTo>
                    <a:pt x="1904640" y="6603670"/>
                    <a:pt x="1845407" y="6531743"/>
                    <a:pt x="1773484" y="6455586"/>
                  </a:cubicBezTo>
                  <a:lnTo>
                    <a:pt x="1759550" y="6412038"/>
                  </a:lnTo>
                  <a:lnTo>
                    <a:pt x="1718480" y="6370968"/>
                  </a:lnTo>
                  <a:cubicBezTo>
                    <a:pt x="1671943" y="6324431"/>
                    <a:pt x="1625400" y="6273660"/>
                    <a:pt x="1578863" y="6218656"/>
                  </a:cubicBezTo>
                  <a:cubicBezTo>
                    <a:pt x="1570401" y="6189042"/>
                    <a:pt x="1506935" y="6108652"/>
                    <a:pt x="1561939" y="6142499"/>
                  </a:cubicBezTo>
                  <a:cubicBezTo>
                    <a:pt x="1540782" y="6117114"/>
                    <a:pt x="1523859" y="6087500"/>
                    <a:pt x="1506935" y="6066343"/>
                  </a:cubicBezTo>
                  <a:lnTo>
                    <a:pt x="1500383" y="6056069"/>
                  </a:lnTo>
                  <a:lnTo>
                    <a:pt x="1435007" y="6011339"/>
                  </a:lnTo>
                  <a:cubicBezTo>
                    <a:pt x="1384237" y="5952106"/>
                    <a:pt x="1341928" y="5888645"/>
                    <a:pt x="1308080" y="5829412"/>
                  </a:cubicBezTo>
                  <a:cubicBezTo>
                    <a:pt x="1274233" y="5765947"/>
                    <a:pt x="1248848" y="5706714"/>
                    <a:pt x="1236157" y="5660176"/>
                  </a:cubicBezTo>
                  <a:lnTo>
                    <a:pt x="1227695" y="5660176"/>
                  </a:lnTo>
                  <a:cubicBezTo>
                    <a:pt x="1193848" y="5600944"/>
                    <a:pt x="1160001" y="5537482"/>
                    <a:pt x="1130387" y="5474016"/>
                  </a:cubicBezTo>
                  <a:cubicBezTo>
                    <a:pt x="1100768" y="5410555"/>
                    <a:pt x="1066921" y="5351322"/>
                    <a:pt x="1037307" y="5287856"/>
                  </a:cubicBezTo>
                  <a:cubicBezTo>
                    <a:pt x="1003460" y="5215933"/>
                    <a:pt x="969612" y="5144006"/>
                    <a:pt x="939994" y="5072083"/>
                  </a:cubicBezTo>
                  <a:cubicBezTo>
                    <a:pt x="910380" y="5000155"/>
                    <a:pt x="880761" y="4923999"/>
                    <a:pt x="851147" y="4852075"/>
                  </a:cubicBezTo>
                  <a:lnTo>
                    <a:pt x="898733" y="4922927"/>
                  </a:lnTo>
                  <a:lnTo>
                    <a:pt x="898752" y="4922958"/>
                  </a:lnTo>
                  <a:lnTo>
                    <a:pt x="939994" y="5000155"/>
                  </a:lnTo>
                  <a:cubicBezTo>
                    <a:pt x="965379" y="5055159"/>
                    <a:pt x="990765" y="5114392"/>
                    <a:pt x="1028845" y="5186315"/>
                  </a:cubicBezTo>
                  <a:cubicBezTo>
                    <a:pt x="1045769" y="5211700"/>
                    <a:pt x="1049997" y="5254009"/>
                    <a:pt x="1058459" y="5287856"/>
                  </a:cubicBezTo>
                  <a:lnTo>
                    <a:pt x="1070701" y="5305806"/>
                  </a:lnTo>
                  <a:lnTo>
                    <a:pt x="1055634" y="5227473"/>
                  </a:lnTo>
                  <a:lnTo>
                    <a:pt x="1016346" y="5156168"/>
                  </a:lnTo>
                  <a:lnTo>
                    <a:pt x="952391" y="5012357"/>
                  </a:lnTo>
                  <a:lnTo>
                    <a:pt x="898752" y="4922958"/>
                  </a:lnTo>
                  <a:lnTo>
                    <a:pt x="898743" y="4922942"/>
                  </a:lnTo>
                  <a:lnTo>
                    <a:pt x="898733" y="4922927"/>
                  </a:lnTo>
                  <a:lnTo>
                    <a:pt x="876528" y="4885918"/>
                  </a:lnTo>
                  <a:cubicBezTo>
                    <a:pt x="846914" y="4801300"/>
                    <a:pt x="813067" y="4716683"/>
                    <a:pt x="783448" y="4632064"/>
                  </a:cubicBezTo>
                  <a:lnTo>
                    <a:pt x="703703" y="4371836"/>
                  </a:lnTo>
                  <a:lnTo>
                    <a:pt x="677518" y="4295977"/>
                  </a:lnTo>
                  <a:cubicBezTo>
                    <a:pt x="633148" y="4146823"/>
                    <a:pt x="595032" y="3994972"/>
                    <a:pt x="563468" y="3840737"/>
                  </a:cubicBezTo>
                  <a:lnTo>
                    <a:pt x="513030" y="3510255"/>
                  </a:lnTo>
                  <a:lnTo>
                    <a:pt x="512670" y="3519338"/>
                  </a:lnTo>
                  <a:cubicBezTo>
                    <a:pt x="512670" y="3540495"/>
                    <a:pt x="512670" y="3557419"/>
                    <a:pt x="516903" y="3587033"/>
                  </a:cubicBezTo>
                  <a:cubicBezTo>
                    <a:pt x="525365" y="3637804"/>
                    <a:pt x="533827" y="3688575"/>
                    <a:pt x="538056" y="3743579"/>
                  </a:cubicBezTo>
                  <a:cubicBezTo>
                    <a:pt x="546518" y="3798579"/>
                    <a:pt x="554979" y="3853583"/>
                    <a:pt x="563441" y="3904353"/>
                  </a:cubicBezTo>
                  <a:cubicBezTo>
                    <a:pt x="542289" y="3866273"/>
                    <a:pt x="533827" y="3815502"/>
                    <a:pt x="521132" y="3764731"/>
                  </a:cubicBezTo>
                  <a:cubicBezTo>
                    <a:pt x="512670" y="3709731"/>
                    <a:pt x="504209" y="3650499"/>
                    <a:pt x="491518" y="3587033"/>
                  </a:cubicBezTo>
                  <a:cubicBezTo>
                    <a:pt x="470361" y="3587033"/>
                    <a:pt x="466133" y="3587033"/>
                    <a:pt x="457671" y="3587033"/>
                  </a:cubicBezTo>
                  <a:cubicBezTo>
                    <a:pt x="453438" y="3540495"/>
                    <a:pt x="449209" y="3498186"/>
                    <a:pt x="436514" y="3426258"/>
                  </a:cubicBezTo>
                  <a:cubicBezTo>
                    <a:pt x="428052" y="3392411"/>
                    <a:pt x="415362" y="3358564"/>
                    <a:pt x="406900" y="3324717"/>
                  </a:cubicBezTo>
                  <a:cubicBezTo>
                    <a:pt x="398438" y="3290869"/>
                    <a:pt x="389976" y="3257022"/>
                    <a:pt x="381515" y="3227408"/>
                  </a:cubicBezTo>
                  <a:cubicBezTo>
                    <a:pt x="356129" y="3197790"/>
                    <a:pt x="334972" y="3176637"/>
                    <a:pt x="309587" y="3151252"/>
                  </a:cubicBezTo>
                  <a:cubicBezTo>
                    <a:pt x="301125" y="3151252"/>
                    <a:pt x="296896" y="3151252"/>
                    <a:pt x="288435" y="3151252"/>
                  </a:cubicBezTo>
                  <a:cubicBezTo>
                    <a:pt x="279973" y="3125866"/>
                    <a:pt x="271511" y="3087786"/>
                    <a:pt x="267278" y="3045477"/>
                  </a:cubicBezTo>
                  <a:cubicBezTo>
                    <a:pt x="263049" y="3003168"/>
                    <a:pt x="258816" y="2956630"/>
                    <a:pt x="258816" y="2910088"/>
                  </a:cubicBezTo>
                  <a:cubicBezTo>
                    <a:pt x="258816" y="2821242"/>
                    <a:pt x="263049" y="2740852"/>
                    <a:pt x="275740" y="2719700"/>
                  </a:cubicBezTo>
                  <a:cubicBezTo>
                    <a:pt x="279973" y="2694315"/>
                    <a:pt x="279973" y="2673158"/>
                    <a:pt x="284202" y="2652006"/>
                  </a:cubicBezTo>
                  <a:lnTo>
                    <a:pt x="298611" y="2605575"/>
                  </a:lnTo>
                  <a:lnTo>
                    <a:pt x="291606" y="2499693"/>
                  </a:lnTo>
                  <a:cubicBezTo>
                    <a:pt x="292663" y="2446808"/>
                    <a:pt x="296892" y="2391804"/>
                    <a:pt x="301125" y="2343147"/>
                  </a:cubicBezTo>
                  <a:lnTo>
                    <a:pt x="318049" y="2311419"/>
                  </a:lnTo>
                  <a:lnTo>
                    <a:pt x="318049" y="2292377"/>
                  </a:lnTo>
                  <a:cubicBezTo>
                    <a:pt x="309587" y="2317762"/>
                    <a:pt x="296896" y="2334686"/>
                    <a:pt x="284202" y="2355842"/>
                  </a:cubicBezTo>
                  <a:cubicBezTo>
                    <a:pt x="275740" y="2338919"/>
                    <a:pt x="263049" y="2330457"/>
                    <a:pt x="254587" y="2313533"/>
                  </a:cubicBezTo>
                  <a:cubicBezTo>
                    <a:pt x="237664" y="2288148"/>
                    <a:pt x="241892" y="2059679"/>
                    <a:pt x="199583" y="2237377"/>
                  </a:cubicBezTo>
                  <a:lnTo>
                    <a:pt x="189536" y="2177087"/>
                  </a:lnTo>
                  <a:lnTo>
                    <a:pt x="186893" y="2182373"/>
                  </a:lnTo>
                  <a:cubicBezTo>
                    <a:pt x="182660" y="2237377"/>
                    <a:pt x="174198" y="2296610"/>
                    <a:pt x="169969" y="2351609"/>
                  </a:cubicBezTo>
                  <a:cubicBezTo>
                    <a:pt x="165736" y="2406613"/>
                    <a:pt x="157274" y="2465846"/>
                    <a:pt x="157274" y="2520845"/>
                  </a:cubicBezTo>
                  <a:cubicBezTo>
                    <a:pt x="153046" y="2563154"/>
                    <a:pt x="148813" y="2609697"/>
                    <a:pt x="144584" y="2652006"/>
                  </a:cubicBezTo>
                  <a:lnTo>
                    <a:pt x="144584" y="2922779"/>
                  </a:lnTo>
                  <a:cubicBezTo>
                    <a:pt x="144584" y="2969321"/>
                    <a:pt x="144584" y="3015859"/>
                    <a:pt x="148813" y="3062401"/>
                  </a:cubicBezTo>
                  <a:cubicBezTo>
                    <a:pt x="153046" y="3108938"/>
                    <a:pt x="157274" y="3155481"/>
                    <a:pt x="157274" y="3202018"/>
                  </a:cubicBezTo>
                  <a:cubicBezTo>
                    <a:pt x="140351" y="3206251"/>
                    <a:pt x="144584" y="3362793"/>
                    <a:pt x="119198" y="3333179"/>
                  </a:cubicBezTo>
                  <a:cubicBezTo>
                    <a:pt x="114965" y="3333179"/>
                    <a:pt x="114965" y="3333179"/>
                    <a:pt x="110737" y="3333179"/>
                  </a:cubicBezTo>
                  <a:cubicBezTo>
                    <a:pt x="85351" y="3240099"/>
                    <a:pt x="85351" y="3159709"/>
                    <a:pt x="85351" y="3079324"/>
                  </a:cubicBezTo>
                  <a:cubicBezTo>
                    <a:pt x="85351" y="2998935"/>
                    <a:pt x="98042" y="2918550"/>
                    <a:pt x="85351" y="2817009"/>
                  </a:cubicBezTo>
                  <a:cubicBezTo>
                    <a:pt x="89580" y="2745081"/>
                    <a:pt x="98042" y="2681620"/>
                    <a:pt x="106504" y="2613925"/>
                  </a:cubicBezTo>
                  <a:lnTo>
                    <a:pt x="144566" y="2651983"/>
                  </a:lnTo>
                  <a:lnTo>
                    <a:pt x="110737" y="2609697"/>
                  </a:lnTo>
                  <a:cubicBezTo>
                    <a:pt x="102275" y="2567388"/>
                    <a:pt x="102275" y="2520845"/>
                    <a:pt x="102275" y="2457384"/>
                  </a:cubicBezTo>
                  <a:cubicBezTo>
                    <a:pt x="102275" y="2393918"/>
                    <a:pt x="106504" y="2317762"/>
                    <a:pt x="110737" y="2224682"/>
                  </a:cubicBezTo>
                  <a:cubicBezTo>
                    <a:pt x="110737" y="2203530"/>
                    <a:pt x="114965" y="2182373"/>
                    <a:pt x="114965" y="2161221"/>
                  </a:cubicBezTo>
                  <a:cubicBezTo>
                    <a:pt x="119198" y="2127373"/>
                    <a:pt x="123427" y="2089293"/>
                    <a:pt x="127660" y="2055446"/>
                  </a:cubicBezTo>
                  <a:cubicBezTo>
                    <a:pt x="144584" y="1996213"/>
                    <a:pt x="161508" y="1924290"/>
                    <a:pt x="178431" y="1865057"/>
                  </a:cubicBezTo>
                  <a:lnTo>
                    <a:pt x="203728" y="1738579"/>
                  </a:lnTo>
                  <a:lnTo>
                    <a:pt x="195355" y="1708512"/>
                  </a:lnTo>
                  <a:cubicBezTo>
                    <a:pt x="186893" y="1763516"/>
                    <a:pt x="174198" y="1814287"/>
                    <a:pt x="165736" y="1877748"/>
                  </a:cubicBezTo>
                  <a:cubicBezTo>
                    <a:pt x="148813" y="1936981"/>
                    <a:pt x="131889" y="2008908"/>
                    <a:pt x="114965" y="2068141"/>
                  </a:cubicBezTo>
                  <a:cubicBezTo>
                    <a:pt x="110737" y="2101988"/>
                    <a:pt x="106504" y="2140064"/>
                    <a:pt x="102275" y="2173911"/>
                  </a:cubicBezTo>
                  <a:cubicBezTo>
                    <a:pt x="102275" y="2195068"/>
                    <a:pt x="98042" y="2216220"/>
                    <a:pt x="98042" y="2237377"/>
                  </a:cubicBezTo>
                  <a:cubicBezTo>
                    <a:pt x="98042" y="2330457"/>
                    <a:pt x="93813" y="2406613"/>
                    <a:pt x="89580" y="2470075"/>
                  </a:cubicBezTo>
                  <a:cubicBezTo>
                    <a:pt x="89580" y="2533540"/>
                    <a:pt x="93813" y="2580078"/>
                    <a:pt x="98042" y="2622387"/>
                  </a:cubicBezTo>
                  <a:cubicBezTo>
                    <a:pt x="89580" y="2694315"/>
                    <a:pt x="81118" y="2757776"/>
                    <a:pt x="76889" y="2825470"/>
                  </a:cubicBezTo>
                  <a:cubicBezTo>
                    <a:pt x="89580" y="2927012"/>
                    <a:pt x="76889" y="3007401"/>
                    <a:pt x="76889" y="3087786"/>
                  </a:cubicBezTo>
                  <a:cubicBezTo>
                    <a:pt x="76889" y="3168175"/>
                    <a:pt x="76889" y="3248560"/>
                    <a:pt x="102275" y="3341640"/>
                  </a:cubicBezTo>
                  <a:cubicBezTo>
                    <a:pt x="102275" y="3341640"/>
                    <a:pt x="106504" y="3341640"/>
                    <a:pt x="110737" y="3341640"/>
                  </a:cubicBezTo>
                  <a:cubicBezTo>
                    <a:pt x="127660" y="3422030"/>
                    <a:pt x="144584" y="3498186"/>
                    <a:pt x="165736" y="3582805"/>
                  </a:cubicBezTo>
                  <a:cubicBezTo>
                    <a:pt x="169969" y="3637804"/>
                    <a:pt x="182660" y="3688575"/>
                    <a:pt x="195355" y="3781654"/>
                  </a:cubicBezTo>
                  <a:cubicBezTo>
                    <a:pt x="216507" y="3853583"/>
                    <a:pt x="237664" y="3921276"/>
                    <a:pt x="258816" y="3984738"/>
                  </a:cubicBezTo>
                  <a:cubicBezTo>
                    <a:pt x="268335" y="4105318"/>
                    <a:pt x="332592" y="4297296"/>
                    <a:pt x="358772" y="4421447"/>
                  </a:cubicBezTo>
                  <a:lnTo>
                    <a:pt x="367496" y="4505141"/>
                  </a:lnTo>
                  <a:lnTo>
                    <a:pt x="385748" y="4505141"/>
                  </a:lnTo>
                  <a:cubicBezTo>
                    <a:pt x="432285" y="4623607"/>
                    <a:pt x="461904" y="4687068"/>
                    <a:pt x="478828" y="4729378"/>
                  </a:cubicBezTo>
                  <a:cubicBezTo>
                    <a:pt x="499980" y="4771686"/>
                    <a:pt x="508442" y="4801305"/>
                    <a:pt x="512675" y="4843614"/>
                  </a:cubicBezTo>
                  <a:cubicBezTo>
                    <a:pt x="495751" y="4839381"/>
                    <a:pt x="474594" y="4797072"/>
                    <a:pt x="449209" y="4746301"/>
                  </a:cubicBezTo>
                  <a:cubicBezTo>
                    <a:pt x="423824" y="4695530"/>
                    <a:pt x="402671" y="4636297"/>
                    <a:pt x="381515" y="4593989"/>
                  </a:cubicBezTo>
                  <a:cubicBezTo>
                    <a:pt x="360362" y="4538989"/>
                    <a:pt x="398438" y="4691301"/>
                    <a:pt x="377286" y="4636297"/>
                  </a:cubicBezTo>
                  <a:lnTo>
                    <a:pt x="340476" y="4522194"/>
                  </a:lnTo>
                  <a:lnTo>
                    <a:pt x="313820" y="4526294"/>
                  </a:lnTo>
                  <a:cubicBezTo>
                    <a:pt x="301125" y="4492447"/>
                    <a:pt x="292663" y="4458599"/>
                    <a:pt x="284202" y="4428985"/>
                  </a:cubicBezTo>
                  <a:cubicBezTo>
                    <a:pt x="237664" y="4382443"/>
                    <a:pt x="203817" y="4285134"/>
                    <a:pt x="182660" y="4196284"/>
                  </a:cubicBezTo>
                  <a:cubicBezTo>
                    <a:pt x="161508" y="4107436"/>
                    <a:pt x="144584" y="4022818"/>
                    <a:pt x="119198" y="3988971"/>
                  </a:cubicBezTo>
                  <a:cubicBezTo>
                    <a:pt x="98042" y="3912815"/>
                    <a:pt x="98042" y="3832426"/>
                    <a:pt x="114965" y="3815502"/>
                  </a:cubicBezTo>
                  <a:cubicBezTo>
                    <a:pt x="106504" y="3747807"/>
                    <a:pt x="93813" y="3680113"/>
                    <a:pt x="85351" y="3612418"/>
                  </a:cubicBezTo>
                  <a:cubicBezTo>
                    <a:pt x="76889" y="3544724"/>
                    <a:pt x="72656" y="3477029"/>
                    <a:pt x="64195" y="3409335"/>
                  </a:cubicBezTo>
                  <a:cubicBezTo>
                    <a:pt x="47271" y="3358564"/>
                    <a:pt x="30347" y="3316255"/>
                    <a:pt x="17657" y="3261255"/>
                  </a:cubicBezTo>
                  <a:cubicBezTo>
                    <a:pt x="-7729" y="2973554"/>
                    <a:pt x="-11962" y="2639311"/>
                    <a:pt x="47271" y="2474308"/>
                  </a:cubicBezTo>
                  <a:cubicBezTo>
                    <a:pt x="51504" y="2402380"/>
                    <a:pt x="55733" y="2313533"/>
                    <a:pt x="76889" y="2271224"/>
                  </a:cubicBezTo>
                  <a:cubicBezTo>
                    <a:pt x="68428" y="2233144"/>
                    <a:pt x="59966" y="2199297"/>
                    <a:pt x="51504" y="2161221"/>
                  </a:cubicBezTo>
                  <a:cubicBezTo>
                    <a:pt x="59966" y="2089293"/>
                    <a:pt x="51504" y="1924290"/>
                    <a:pt x="102275" y="1856596"/>
                  </a:cubicBezTo>
                  <a:cubicBezTo>
                    <a:pt x="106504" y="1826977"/>
                    <a:pt x="110737" y="1805825"/>
                    <a:pt x="114965" y="1784668"/>
                  </a:cubicBezTo>
                  <a:cubicBezTo>
                    <a:pt x="123427" y="1678898"/>
                    <a:pt x="131889" y="1606970"/>
                    <a:pt x="148813" y="1539276"/>
                  </a:cubicBezTo>
                  <a:cubicBezTo>
                    <a:pt x="178431" y="1480043"/>
                    <a:pt x="216507" y="1382734"/>
                    <a:pt x="237664" y="1361578"/>
                  </a:cubicBezTo>
                  <a:cubicBezTo>
                    <a:pt x="258816" y="1408120"/>
                    <a:pt x="208045" y="1526585"/>
                    <a:pt x="216507" y="1602741"/>
                  </a:cubicBezTo>
                  <a:lnTo>
                    <a:pt x="237655" y="1561405"/>
                  </a:lnTo>
                  <a:lnTo>
                    <a:pt x="250354" y="1462591"/>
                  </a:lnTo>
                  <a:cubicBezTo>
                    <a:pt x="258816" y="1417634"/>
                    <a:pt x="265164" y="1376387"/>
                    <a:pt x="254587" y="1353116"/>
                  </a:cubicBezTo>
                  <a:cubicBezTo>
                    <a:pt x="267278" y="1302345"/>
                    <a:pt x="279973" y="1264264"/>
                    <a:pt x="292663" y="1213494"/>
                  </a:cubicBezTo>
                  <a:cubicBezTo>
                    <a:pt x="313820" y="1145799"/>
                    <a:pt x="330744" y="1073876"/>
                    <a:pt x="351896" y="1001948"/>
                  </a:cubicBezTo>
                  <a:cubicBezTo>
                    <a:pt x="373053" y="930025"/>
                    <a:pt x="398438" y="858098"/>
                    <a:pt x="423824" y="786174"/>
                  </a:cubicBezTo>
                  <a:lnTo>
                    <a:pt x="429212" y="780111"/>
                  </a:lnTo>
                  <a:lnTo>
                    <a:pt x="461904" y="608476"/>
                  </a:lnTo>
                  <a:cubicBezTo>
                    <a:pt x="478828" y="574629"/>
                    <a:pt x="495751" y="528087"/>
                    <a:pt x="508442" y="485778"/>
                  </a:cubicBezTo>
                  <a:cubicBezTo>
                    <a:pt x="525365" y="443469"/>
                    <a:pt x="546522" y="409622"/>
                    <a:pt x="563446" y="384236"/>
                  </a:cubicBezTo>
                  <a:cubicBezTo>
                    <a:pt x="601522" y="312313"/>
                    <a:pt x="631140" y="240385"/>
                    <a:pt x="673449" y="172691"/>
                  </a:cubicBezTo>
                  <a:cubicBezTo>
                    <a:pt x="688256" y="138844"/>
                    <a:pt x="703064" y="108171"/>
                    <a:pt x="717872" y="77497"/>
                  </a:cubicBezTo>
                  <a:lnTo>
                    <a:pt x="754037" y="0"/>
                  </a:lnTo>
                  <a:lnTo>
                    <a:pt x="1028695" y="0"/>
                  </a:lnTo>
                  <a:lnTo>
                    <a:pt x="986532" y="71149"/>
                  </a:lnTo>
                  <a:cubicBezTo>
                    <a:pt x="944223" y="151539"/>
                    <a:pt x="901914" y="231924"/>
                    <a:pt x="859605" y="308080"/>
                  </a:cubicBezTo>
                  <a:lnTo>
                    <a:pt x="721537" y="525648"/>
                  </a:lnTo>
                  <a:lnTo>
                    <a:pt x="719987" y="532320"/>
                  </a:lnTo>
                  <a:cubicBezTo>
                    <a:pt x="703063" y="570400"/>
                    <a:pt x="690368" y="616938"/>
                    <a:pt x="673445" y="659247"/>
                  </a:cubicBezTo>
                  <a:cubicBezTo>
                    <a:pt x="660754" y="684633"/>
                    <a:pt x="652292" y="701556"/>
                    <a:pt x="639597" y="718480"/>
                  </a:cubicBezTo>
                  <a:lnTo>
                    <a:pt x="631136" y="726942"/>
                  </a:lnTo>
                  <a:lnTo>
                    <a:pt x="593588" y="851755"/>
                  </a:lnTo>
                  <a:cubicBezTo>
                    <a:pt x="586717" y="883487"/>
                    <a:pt x="584598" y="906758"/>
                    <a:pt x="584598" y="925796"/>
                  </a:cubicBezTo>
                  <a:cubicBezTo>
                    <a:pt x="584598" y="963872"/>
                    <a:pt x="588827" y="989258"/>
                    <a:pt x="576136" y="1031567"/>
                  </a:cubicBezTo>
                  <a:cubicBezTo>
                    <a:pt x="554979" y="1090800"/>
                    <a:pt x="538056" y="1145803"/>
                    <a:pt x="516903" y="1205036"/>
                  </a:cubicBezTo>
                  <a:cubicBezTo>
                    <a:pt x="499980" y="1264269"/>
                    <a:pt x="478823" y="1319268"/>
                    <a:pt x="461900" y="1378501"/>
                  </a:cubicBezTo>
                  <a:cubicBezTo>
                    <a:pt x="440747" y="1467352"/>
                    <a:pt x="423824" y="1547737"/>
                    <a:pt x="402667" y="1632355"/>
                  </a:cubicBezTo>
                  <a:cubicBezTo>
                    <a:pt x="389976" y="1712745"/>
                    <a:pt x="381515" y="1788901"/>
                    <a:pt x="368820" y="1865057"/>
                  </a:cubicBezTo>
                  <a:cubicBezTo>
                    <a:pt x="356129" y="1941214"/>
                    <a:pt x="351896" y="2021599"/>
                    <a:pt x="347667" y="2097755"/>
                  </a:cubicBezTo>
                  <a:cubicBezTo>
                    <a:pt x="360358" y="2038522"/>
                    <a:pt x="368820" y="1983523"/>
                    <a:pt x="377281" y="1936981"/>
                  </a:cubicBezTo>
                  <a:lnTo>
                    <a:pt x="380027" y="1923713"/>
                  </a:lnTo>
                  <a:lnTo>
                    <a:pt x="385743" y="1860824"/>
                  </a:lnTo>
                  <a:cubicBezTo>
                    <a:pt x="398438" y="1784668"/>
                    <a:pt x="406900" y="1704283"/>
                    <a:pt x="419590" y="1628127"/>
                  </a:cubicBezTo>
                  <a:lnTo>
                    <a:pt x="430189" y="1631662"/>
                  </a:lnTo>
                  <a:lnTo>
                    <a:pt x="431108" y="1627731"/>
                  </a:lnTo>
                  <a:lnTo>
                    <a:pt x="419595" y="1623894"/>
                  </a:lnTo>
                  <a:cubicBezTo>
                    <a:pt x="440747" y="1535042"/>
                    <a:pt x="457671" y="1454657"/>
                    <a:pt x="478828" y="1370039"/>
                  </a:cubicBezTo>
                  <a:cubicBezTo>
                    <a:pt x="495751" y="1310807"/>
                    <a:pt x="512675" y="1251574"/>
                    <a:pt x="533827" y="1196570"/>
                  </a:cubicBezTo>
                  <a:lnTo>
                    <a:pt x="592789" y="1023900"/>
                  </a:lnTo>
                  <a:lnTo>
                    <a:pt x="588831" y="1023105"/>
                  </a:lnTo>
                  <a:cubicBezTo>
                    <a:pt x="601522" y="980796"/>
                    <a:pt x="597293" y="955411"/>
                    <a:pt x="597293" y="917335"/>
                  </a:cubicBezTo>
                  <a:cubicBezTo>
                    <a:pt x="597293" y="879254"/>
                    <a:pt x="601522" y="824255"/>
                    <a:pt x="643831" y="718480"/>
                  </a:cubicBezTo>
                  <a:cubicBezTo>
                    <a:pt x="652292" y="701556"/>
                    <a:pt x="660754" y="680404"/>
                    <a:pt x="677678" y="659247"/>
                  </a:cubicBezTo>
                  <a:lnTo>
                    <a:pt x="678815" y="656156"/>
                  </a:lnTo>
                  <a:lnTo>
                    <a:pt x="724220" y="532320"/>
                  </a:lnTo>
                  <a:cubicBezTo>
                    <a:pt x="770758" y="456164"/>
                    <a:pt x="813067" y="384241"/>
                    <a:pt x="863838" y="312313"/>
                  </a:cubicBezTo>
                  <a:cubicBezTo>
                    <a:pt x="906147" y="231928"/>
                    <a:pt x="944227" y="151539"/>
                    <a:pt x="990765" y="75382"/>
                  </a:cubicBezTo>
                  <a:cubicBezTo>
                    <a:pt x="1001343" y="58459"/>
                    <a:pt x="1012979" y="39420"/>
                    <a:pt x="1024614" y="19852"/>
                  </a:cubicBezTo>
                  <a:lnTo>
                    <a:pt x="1036060" y="0"/>
                  </a:lnTo>
                  <a:lnTo>
                    <a:pt x="1150037" y="0"/>
                  </a:lnTo>
                  <a:lnTo>
                    <a:pt x="1075780" y="117164"/>
                  </a:lnTo>
                  <a:cubicBezTo>
                    <a:pt x="975428" y="298827"/>
                    <a:pt x="897685" y="499531"/>
                    <a:pt x="796143" y="655019"/>
                  </a:cubicBezTo>
                  <a:cubicBezTo>
                    <a:pt x="779220" y="710018"/>
                    <a:pt x="762296" y="769251"/>
                    <a:pt x="741139" y="828483"/>
                  </a:cubicBezTo>
                  <a:cubicBezTo>
                    <a:pt x="719987" y="887716"/>
                    <a:pt x="707292" y="946949"/>
                    <a:pt x="690368" y="1006181"/>
                  </a:cubicBezTo>
                  <a:cubicBezTo>
                    <a:pt x="648059" y="1133109"/>
                    <a:pt x="584598" y="1268497"/>
                    <a:pt x="580365" y="1378501"/>
                  </a:cubicBezTo>
                  <a:cubicBezTo>
                    <a:pt x="554979" y="1463119"/>
                    <a:pt x="529594" y="1547737"/>
                    <a:pt x="508442" y="1632355"/>
                  </a:cubicBezTo>
                  <a:cubicBezTo>
                    <a:pt x="495747" y="1695821"/>
                    <a:pt x="487285" y="1759283"/>
                    <a:pt x="474594" y="1822748"/>
                  </a:cubicBezTo>
                  <a:lnTo>
                    <a:pt x="457671" y="1920057"/>
                  </a:lnTo>
                  <a:cubicBezTo>
                    <a:pt x="453438" y="1953904"/>
                    <a:pt x="449209" y="1983523"/>
                    <a:pt x="444976" y="2017370"/>
                  </a:cubicBezTo>
                  <a:cubicBezTo>
                    <a:pt x="432285" y="2106217"/>
                    <a:pt x="415362" y="2190835"/>
                    <a:pt x="406900" y="2279686"/>
                  </a:cubicBezTo>
                  <a:cubicBezTo>
                    <a:pt x="402667" y="2334686"/>
                    <a:pt x="398438" y="2381228"/>
                    <a:pt x="394205" y="2440460"/>
                  </a:cubicBezTo>
                  <a:cubicBezTo>
                    <a:pt x="398438" y="2482769"/>
                    <a:pt x="406900" y="2525078"/>
                    <a:pt x="415362" y="2609697"/>
                  </a:cubicBezTo>
                  <a:lnTo>
                    <a:pt x="425276" y="2517483"/>
                  </a:lnTo>
                  <a:lnTo>
                    <a:pt x="423824" y="2486998"/>
                  </a:lnTo>
                  <a:cubicBezTo>
                    <a:pt x="428052" y="2427765"/>
                    <a:pt x="436514" y="2364300"/>
                    <a:pt x="440747" y="2309300"/>
                  </a:cubicBezTo>
                  <a:cubicBezTo>
                    <a:pt x="449209" y="2220449"/>
                    <a:pt x="466133" y="2135831"/>
                    <a:pt x="478823" y="2046984"/>
                  </a:cubicBezTo>
                  <a:lnTo>
                    <a:pt x="509024" y="2010743"/>
                  </a:lnTo>
                  <a:lnTo>
                    <a:pt x="552878" y="1717258"/>
                  </a:lnTo>
                  <a:lnTo>
                    <a:pt x="550751" y="1666203"/>
                  </a:lnTo>
                  <a:lnTo>
                    <a:pt x="592549" y="1546374"/>
                  </a:lnTo>
                  <a:lnTo>
                    <a:pt x="617419" y="1445769"/>
                  </a:lnTo>
                  <a:lnTo>
                    <a:pt x="609983" y="1463119"/>
                  </a:lnTo>
                  <a:cubicBezTo>
                    <a:pt x="601522" y="1458891"/>
                    <a:pt x="593060" y="1454657"/>
                    <a:pt x="584598" y="1454657"/>
                  </a:cubicBezTo>
                  <a:cubicBezTo>
                    <a:pt x="563441" y="1509661"/>
                    <a:pt x="542289" y="1573123"/>
                    <a:pt x="521132" y="1636589"/>
                  </a:cubicBezTo>
                  <a:cubicBezTo>
                    <a:pt x="521132" y="1666203"/>
                    <a:pt x="521132" y="1700050"/>
                    <a:pt x="525365" y="1738130"/>
                  </a:cubicBezTo>
                  <a:cubicBezTo>
                    <a:pt x="512670" y="1805825"/>
                    <a:pt x="504209" y="1865057"/>
                    <a:pt x="495747" y="1932752"/>
                  </a:cubicBezTo>
                  <a:cubicBezTo>
                    <a:pt x="495747" y="1941214"/>
                    <a:pt x="491518" y="1953904"/>
                    <a:pt x="491518" y="1966599"/>
                  </a:cubicBezTo>
                  <a:cubicBezTo>
                    <a:pt x="474594" y="1983523"/>
                    <a:pt x="466133" y="2000446"/>
                    <a:pt x="449209" y="2017370"/>
                  </a:cubicBezTo>
                  <a:cubicBezTo>
                    <a:pt x="453438" y="1983523"/>
                    <a:pt x="457671" y="1953904"/>
                    <a:pt x="461900" y="1920057"/>
                  </a:cubicBezTo>
                  <a:lnTo>
                    <a:pt x="478823" y="1822748"/>
                  </a:lnTo>
                  <a:cubicBezTo>
                    <a:pt x="491518" y="1759283"/>
                    <a:pt x="499980" y="1695821"/>
                    <a:pt x="512670" y="1632355"/>
                  </a:cubicBezTo>
                  <a:cubicBezTo>
                    <a:pt x="538056" y="1547737"/>
                    <a:pt x="563441" y="1463119"/>
                    <a:pt x="584598" y="1378501"/>
                  </a:cubicBezTo>
                  <a:cubicBezTo>
                    <a:pt x="588827" y="1268497"/>
                    <a:pt x="652292" y="1137342"/>
                    <a:pt x="694601" y="1006181"/>
                  </a:cubicBezTo>
                  <a:cubicBezTo>
                    <a:pt x="711525" y="946949"/>
                    <a:pt x="724216" y="887716"/>
                    <a:pt x="745372" y="828483"/>
                  </a:cubicBezTo>
                  <a:cubicBezTo>
                    <a:pt x="762296" y="769251"/>
                    <a:pt x="783448" y="714251"/>
                    <a:pt x="800372" y="655019"/>
                  </a:cubicBezTo>
                  <a:cubicBezTo>
                    <a:pt x="901914" y="499531"/>
                    <a:pt x="977278" y="298827"/>
                    <a:pt x="1078224" y="117164"/>
                  </a:cubicBezTo>
                  <a:lnTo>
                    <a:pt x="1153691" y="0"/>
                  </a:lnTo>
                  <a:lnTo>
                    <a:pt x="8262739" y="0"/>
                  </a:lnTo>
                  <a:close/>
                </a:path>
              </a:pathLst>
            </a:custGeom>
            <a:gradFill flip="none" rotWithShape="1">
              <a:gsLst>
                <a:gs pos="0">
                  <a:schemeClr val="accent1">
                    <a:lumMod val="5000"/>
                    <a:lumOff val="95000"/>
                  </a:schemeClr>
                </a:gs>
                <a:gs pos="100000">
                  <a:schemeClr val="accent1">
                    <a:alpha val="71000"/>
                  </a:schemeClr>
                </a:gs>
              </a:gsLst>
              <a:path path="circle">
                <a:fillToRect r="100000" b="100000"/>
              </a:path>
              <a:tileRect l="-100000" t="-100000"/>
            </a:gradFill>
            <a:ln w="9525" cap="flat">
              <a:noFill/>
              <a:prstDash val="solid"/>
              <a:miter/>
            </a:ln>
          </p:spPr>
          <p:txBody>
            <a:bodyPr wrap="square" rtlCol="0" anchor="ctr">
              <a:noAutofit/>
            </a:bodyPr>
            <a:lstStyle/>
            <a:p>
              <a:endParaRPr lang="en-US" noProof="0"/>
            </a:p>
          </p:txBody>
        </p:sp>
        <p:sp>
          <p:nvSpPr>
            <p:cNvPr id="23" name="Freeform: Shape 22">
              <a:extLst>
                <a:ext uri="{FF2B5EF4-FFF2-40B4-BE49-F238E27FC236}">
                  <a16:creationId xmlns:a16="http://schemas.microsoft.com/office/drawing/2014/main" id="{E71722AE-823A-40E5-8EC3-62F4D18B127F}"/>
                </a:ext>
              </a:extLst>
            </p:cNvPr>
            <p:cNvSpPr/>
            <p:nvPr userDrawn="1"/>
          </p:nvSpPr>
          <p:spPr>
            <a:xfrm rot="900000">
              <a:off x="-731331" y="24786"/>
              <a:ext cx="7308033" cy="7484336"/>
            </a:xfrm>
            <a:custGeom>
              <a:avLst/>
              <a:gdLst>
                <a:gd name="connsiteX0" fmla="*/ 6913876 w 7308033"/>
                <a:gd name="connsiteY0" fmla="*/ 5776530 h 7484336"/>
                <a:gd name="connsiteX1" fmla="*/ 6875166 w 7308033"/>
                <a:gd name="connsiteY1" fmla="*/ 5892655 h 7484336"/>
                <a:gd name="connsiteX2" fmla="*/ 6806682 w 7308033"/>
                <a:gd name="connsiteY2" fmla="*/ 6017714 h 7484336"/>
                <a:gd name="connsiteX3" fmla="*/ 6771323 w 7308033"/>
                <a:gd name="connsiteY3" fmla="*/ 6086199 h 7484336"/>
                <a:gd name="connsiteX4" fmla="*/ 6757742 w 7308033"/>
                <a:gd name="connsiteY4" fmla="*/ 6110614 h 7484336"/>
                <a:gd name="connsiteX5" fmla="*/ 6727685 w 7308033"/>
                <a:gd name="connsiteY5" fmla="*/ 6118668 h 7484336"/>
                <a:gd name="connsiteX6" fmla="*/ 6753086 w 7308033"/>
                <a:gd name="connsiteY6" fmla="*/ 6059400 h 7484336"/>
                <a:gd name="connsiteX7" fmla="*/ 6779882 w 7308033"/>
                <a:gd name="connsiteY7" fmla="*/ 6014738 h 7484336"/>
                <a:gd name="connsiteX8" fmla="*/ 6815614 w 7308033"/>
                <a:gd name="connsiteY8" fmla="*/ 5955186 h 7484336"/>
                <a:gd name="connsiteX9" fmla="*/ 6848369 w 7308033"/>
                <a:gd name="connsiteY9" fmla="*/ 5895635 h 7484336"/>
                <a:gd name="connsiteX10" fmla="*/ 6913876 w 7308033"/>
                <a:gd name="connsiteY10" fmla="*/ 5776530 h 7484336"/>
                <a:gd name="connsiteX11" fmla="*/ 6721144 w 7308033"/>
                <a:gd name="connsiteY11" fmla="*/ 5521292 h 7484336"/>
                <a:gd name="connsiteX12" fmla="*/ 6648868 w 7308033"/>
                <a:gd name="connsiteY12" fmla="*/ 5648492 h 7484336"/>
                <a:gd name="connsiteX13" fmla="*/ 6647540 w 7308033"/>
                <a:gd name="connsiteY13" fmla="*/ 5651550 h 7484336"/>
                <a:gd name="connsiteX14" fmla="*/ 6720331 w 7308033"/>
                <a:gd name="connsiteY14" fmla="*/ 5523433 h 7484336"/>
                <a:gd name="connsiteX15" fmla="*/ 7114698 w 7308033"/>
                <a:gd name="connsiteY15" fmla="*/ 4793131 h 7484336"/>
                <a:gd name="connsiteX16" fmla="*/ 7113630 w 7308033"/>
                <a:gd name="connsiteY16" fmla="*/ 4798399 h 7484336"/>
                <a:gd name="connsiteX17" fmla="*/ 7122304 w 7308033"/>
                <a:gd name="connsiteY17" fmla="*/ 4808811 h 7484336"/>
                <a:gd name="connsiteX18" fmla="*/ 7149104 w 7308033"/>
                <a:gd name="connsiteY18" fmla="*/ 4838587 h 7484336"/>
                <a:gd name="connsiteX19" fmla="*/ 7157044 w 7308033"/>
                <a:gd name="connsiteY19" fmla="*/ 4831309 h 7484336"/>
                <a:gd name="connsiteX20" fmla="*/ 7159029 w 7308033"/>
                <a:gd name="connsiteY20" fmla="*/ 4829985 h 7484336"/>
                <a:gd name="connsiteX21" fmla="*/ 7166970 w 7308033"/>
                <a:gd name="connsiteY21" fmla="*/ 4826677 h 7484336"/>
                <a:gd name="connsiteX22" fmla="*/ 7167420 w 7308033"/>
                <a:gd name="connsiteY22" fmla="*/ 4824391 h 7484336"/>
                <a:gd name="connsiteX23" fmla="*/ 7159029 w 7308033"/>
                <a:gd name="connsiteY23" fmla="*/ 4829985 h 7484336"/>
                <a:gd name="connsiteX24" fmla="*/ 7158037 w 7308033"/>
                <a:gd name="connsiteY24" fmla="*/ 4830399 h 7484336"/>
                <a:gd name="connsiteX25" fmla="*/ 7157044 w 7308033"/>
                <a:gd name="connsiteY25" fmla="*/ 4831309 h 7484336"/>
                <a:gd name="connsiteX26" fmla="*/ 7155060 w 7308033"/>
                <a:gd name="connsiteY26" fmla="*/ 4832632 h 7484336"/>
                <a:gd name="connsiteX27" fmla="*/ 7125284 w 7308033"/>
                <a:gd name="connsiteY27" fmla="*/ 4805832 h 7484336"/>
                <a:gd name="connsiteX28" fmla="*/ 7152080 w 7308033"/>
                <a:gd name="connsiteY28" fmla="*/ 4391948 h 7484336"/>
                <a:gd name="connsiteX29" fmla="*/ 7117409 w 7308033"/>
                <a:gd name="connsiteY29" fmla="*/ 4536420 h 7484336"/>
                <a:gd name="connsiteX30" fmla="*/ 7117412 w 7308033"/>
                <a:gd name="connsiteY30" fmla="*/ 4536420 h 7484336"/>
                <a:gd name="connsiteX31" fmla="*/ 7152083 w 7308033"/>
                <a:gd name="connsiteY31" fmla="*/ 4391952 h 7484336"/>
                <a:gd name="connsiteX32" fmla="*/ 7178880 w 7308033"/>
                <a:gd name="connsiteY32" fmla="*/ 4362173 h 7484336"/>
                <a:gd name="connsiteX33" fmla="*/ 7161015 w 7308033"/>
                <a:gd name="connsiteY33" fmla="*/ 4400883 h 7484336"/>
                <a:gd name="connsiteX34" fmla="*/ 7156923 w 7308033"/>
                <a:gd name="connsiteY34" fmla="*/ 4482020 h 7484336"/>
                <a:gd name="connsiteX35" fmla="*/ 7155060 w 7308033"/>
                <a:gd name="connsiteY35" fmla="*/ 4558694 h 7484336"/>
                <a:gd name="connsiteX36" fmla="*/ 7125284 w 7308033"/>
                <a:gd name="connsiteY36" fmla="*/ 4650316 h 7484336"/>
                <a:gd name="connsiteX37" fmla="*/ 7125283 w 7308033"/>
                <a:gd name="connsiteY37" fmla="*/ 4660782 h 7484336"/>
                <a:gd name="connsiteX38" fmla="*/ 7161015 w 7308033"/>
                <a:gd name="connsiteY38" fmla="*/ 4558693 h 7484336"/>
                <a:gd name="connsiteX39" fmla="*/ 7166970 w 7308033"/>
                <a:gd name="connsiteY39" fmla="*/ 4400880 h 7484336"/>
                <a:gd name="connsiteX40" fmla="*/ 7180853 w 7308033"/>
                <a:gd name="connsiteY40" fmla="*/ 4370804 h 7484336"/>
                <a:gd name="connsiteX41" fmla="*/ 7050842 w 7308033"/>
                <a:gd name="connsiteY41" fmla="*/ 4234134 h 7484336"/>
                <a:gd name="connsiteX42" fmla="*/ 7031332 w 7308033"/>
                <a:gd name="connsiteY42" fmla="*/ 4280253 h 7484336"/>
                <a:gd name="connsiteX43" fmla="*/ 7024045 w 7308033"/>
                <a:gd name="connsiteY43" fmla="*/ 4347286 h 7484336"/>
                <a:gd name="connsiteX44" fmla="*/ 7014651 w 7308033"/>
                <a:gd name="connsiteY44" fmla="*/ 4315972 h 7484336"/>
                <a:gd name="connsiteX45" fmla="*/ 7011215 w 7308033"/>
                <a:gd name="connsiteY45" fmla="*/ 4320392 h 7484336"/>
                <a:gd name="connsiteX46" fmla="*/ 7021069 w 7308033"/>
                <a:gd name="connsiteY46" fmla="*/ 4353241 h 7484336"/>
                <a:gd name="connsiteX47" fmla="*/ 7015114 w 7308033"/>
                <a:gd name="connsiteY47" fmla="*/ 4400882 h 7484336"/>
                <a:gd name="connsiteX48" fmla="*/ 7027025 w 7308033"/>
                <a:gd name="connsiteY48" fmla="*/ 4439590 h 7484336"/>
                <a:gd name="connsiteX49" fmla="*/ 7036255 w 7308033"/>
                <a:gd name="connsiteY49" fmla="*/ 4439077 h 7484336"/>
                <a:gd name="connsiteX50" fmla="*/ 7030001 w 7308033"/>
                <a:gd name="connsiteY50" fmla="*/ 4418745 h 7484336"/>
                <a:gd name="connsiteX51" fmla="*/ 7035955 w 7308033"/>
                <a:gd name="connsiteY51" fmla="*/ 4371104 h 7484336"/>
                <a:gd name="connsiteX52" fmla="*/ 7050842 w 7308033"/>
                <a:gd name="connsiteY52" fmla="*/ 4234134 h 7484336"/>
                <a:gd name="connsiteX53" fmla="*/ 7300963 w 7308033"/>
                <a:gd name="connsiteY53" fmla="*/ 4153741 h 7484336"/>
                <a:gd name="connsiteX54" fmla="*/ 7306918 w 7308033"/>
                <a:gd name="connsiteY54" fmla="*/ 4156717 h 7484336"/>
                <a:gd name="connsiteX55" fmla="*/ 7303939 w 7308033"/>
                <a:gd name="connsiteY55" fmla="*/ 4281775 h 7484336"/>
                <a:gd name="connsiteX56" fmla="*/ 7306918 w 7308033"/>
                <a:gd name="connsiteY56" fmla="*/ 4368127 h 7484336"/>
                <a:gd name="connsiteX57" fmla="*/ 7297984 w 7308033"/>
                <a:gd name="connsiteY57" fmla="*/ 4525938 h 7484336"/>
                <a:gd name="connsiteX58" fmla="*/ 7289052 w 7308033"/>
                <a:gd name="connsiteY58" fmla="*/ 4615266 h 7484336"/>
                <a:gd name="connsiteX59" fmla="*/ 7262253 w 7308033"/>
                <a:gd name="connsiteY59" fmla="*/ 4746280 h 7484336"/>
                <a:gd name="connsiteX60" fmla="*/ 7253322 w 7308033"/>
                <a:gd name="connsiteY60" fmla="*/ 4856452 h 7484336"/>
                <a:gd name="connsiteX61" fmla="*/ 7208656 w 7308033"/>
                <a:gd name="connsiteY61" fmla="*/ 5058929 h 7484336"/>
                <a:gd name="connsiteX62" fmla="*/ 7166969 w 7308033"/>
                <a:gd name="connsiteY62" fmla="*/ 5234606 h 7484336"/>
                <a:gd name="connsiteX63" fmla="*/ 7092532 w 7308033"/>
                <a:gd name="connsiteY63" fmla="*/ 5267360 h 7484336"/>
                <a:gd name="connsiteX64" fmla="*/ 7098487 w 7308033"/>
                <a:gd name="connsiteY64" fmla="*/ 5249495 h 7484336"/>
                <a:gd name="connsiteX65" fmla="*/ 7110397 w 7308033"/>
                <a:gd name="connsiteY65" fmla="*/ 5124436 h 7484336"/>
                <a:gd name="connsiteX66" fmla="*/ 7155060 w 7308033"/>
                <a:gd name="connsiteY66" fmla="*/ 4993422 h 7484336"/>
                <a:gd name="connsiteX67" fmla="*/ 7190791 w 7308033"/>
                <a:gd name="connsiteY67" fmla="*/ 4972581 h 7484336"/>
                <a:gd name="connsiteX68" fmla="*/ 7190791 w 7308033"/>
                <a:gd name="connsiteY68" fmla="*/ 4972577 h 7484336"/>
                <a:gd name="connsiteX69" fmla="*/ 7229501 w 7308033"/>
                <a:gd name="connsiteY69" fmla="*/ 4746280 h 7484336"/>
                <a:gd name="connsiteX70" fmla="*/ 7250343 w 7308033"/>
                <a:gd name="connsiteY70" fmla="*/ 4639087 h 7484336"/>
                <a:gd name="connsiteX71" fmla="*/ 7268208 w 7308033"/>
                <a:gd name="connsiteY71" fmla="*/ 4528918 h 7484336"/>
                <a:gd name="connsiteX72" fmla="*/ 7283097 w 7308033"/>
                <a:gd name="connsiteY72" fmla="*/ 4424700 h 7484336"/>
                <a:gd name="connsiteX73" fmla="*/ 7289052 w 7308033"/>
                <a:gd name="connsiteY73" fmla="*/ 4326441 h 7484336"/>
                <a:gd name="connsiteX74" fmla="*/ 7292029 w 7308033"/>
                <a:gd name="connsiteY74" fmla="*/ 4243069 h 7484336"/>
                <a:gd name="connsiteX75" fmla="*/ 7297984 w 7308033"/>
                <a:gd name="connsiteY75" fmla="*/ 4198403 h 7484336"/>
                <a:gd name="connsiteX76" fmla="*/ 7300963 w 7308033"/>
                <a:gd name="connsiteY76" fmla="*/ 4153741 h 7484336"/>
                <a:gd name="connsiteX77" fmla="*/ 4874223 w 7308033"/>
                <a:gd name="connsiteY77" fmla="*/ 452594 h 7484336"/>
                <a:gd name="connsiteX78" fmla="*/ 5026078 w 7308033"/>
                <a:gd name="connsiteY78" fmla="*/ 521077 h 7484336"/>
                <a:gd name="connsiteX79" fmla="*/ 5091585 w 7308033"/>
                <a:gd name="connsiteY79" fmla="*/ 574674 h 7484336"/>
                <a:gd name="connsiteX80" fmla="*/ 4945685 w 7308033"/>
                <a:gd name="connsiteY80" fmla="*/ 503212 h 7484336"/>
                <a:gd name="connsiteX81" fmla="*/ 4874223 w 7308033"/>
                <a:gd name="connsiteY81" fmla="*/ 452594 h 7484336"/>
                <a:gd name="connsiteX82" fmla="*/ 4379943 w 7308033"/>
                <a:gd name="connsiteY82" fmla="*/ 235228 h 7484336"/>
                <a:gd name="connsiteX83" fmla="*/ 4499046 w 7308033"/>
                <a:gd name="connsiteY83" fmla="*/ 262025 h 7484336"/>
                <a:gd name="connsiteX84" fmla="*/ 4665792 w 7308033"/>
                <a:gd name="connsiteY84" fmla="*/ 345398 h 7484336"/>
                <a:gd name="connsiteX85" fmla="*/ 4379943 w 7308033"/>
                <a:gd name="connsiteY85" fmla="*/ 235228 h 7484336"/>
                <a:gd name="connsiteX86" fmla="*/ 3998811 w 7308033"/>
                <a:gd name="connsiteY86" fmla="*/ 128035 h 7484336"/>
                <a:gd name="connsiteX87" fmla="*/ 4120890 w 7308033"/>
                <a:gd name="connsiteY87" fmla="*/ 136966 h 7484336"/>
                <a:gd name="connsiteX88" fmla="*/ 4269770 w 7308033"/>
                <a:gd name="connsiteY88" fmla="*/ 196518 h 7484336"/>
                <a:gd name="connsiteX89" fmla="*/ 4085159 w 7308033"/>
                <a:gd name="connsiteY89" fmla="*/ 163766 h 7484336"/>
                <a:gd name="connsiteX90" fmla="*/ 3998811 w 7308033"/>
                <a:gd name="connsiteY90" fmla="*/ 128035 h 7484336"/>
                <a:gd name="connsiteX91" fmla="*/ 550622 w 7308033"/>
                <a:gd name="connsiteY91" fmla="*/ 992975 h 7484336"/>
                <a:gd name="connsiteX92" fmla="*/ 535712 w 7308033"/>
                <a:gd name="connsiteY92" fmla="*/ 999512 h 7484336"/>
                <a:gd name="connsiteX93" fmla="*/ 516599 w 7308033"/>
                <a:gd name="connsiteY93" fmla="*/ 1006608 h 7484336"/>
                <a:gd name="connsiteX94" fmla="*/ 512050 w 7308033"/>
                <a:gd name="connsiteY94" fmla="*/ 1012379 h 7484336"/>
                <a:gd name="connsiteX95" fmla="*/ 479295 w 7308033"/>
                <a:gd name="connsiteY95" fmla="*/ 1042154 h 7484336"/>
                <a:gd name="connsiteX96" fmla="*/ 395923 w 7308033"/>
                <a:gd name="connsiteY96" fmla="*/ 1095751 h 7484336"/>
                <a:gd name="connsiteX97" fmla="*/ 339350 w 7308033"/>
                <a:gd name="connsiteY97" fmla="*/ 1158282 h 7484336"/>
                <a:gd name="connsiteX98" fmla="*/ 285753 w 7308033"/>
                <a:gd name="connsiteY98" fmla="*/ 1220810 h 7484336"/>
                <a:gd name="connsiteX99" fmla="*/ 250022 w 7308033"/>
                <a:gd name="connsiteY99" fmla="*/ 1253565 h 7484336"/>
                <a:gd name="connsiteX100" fmla="*/ 248809 w 7308033"/>
                <a:gd name="connsiteY100" fmla="*/ 1252046 h 7484336"/>
                <a:gd name="connsiteX101" fmla="*/ 215035 w 7308033"/>
                <a:gd name="connsiteY101" fmla="*/ 1292647 h 7484336"/>
                <a:gd name="connsiteX102" fmla="*/ 157715 w 7308033"/>
                <a:gd name="connsiteY102" fmla="*/ 1363738 h 7484336"/>
                <a:gd name="connsiteX103" fmla="*/ 65411 w 7308033"/>
                <a:gd name="connsiteY103" fmla="*/ 1464976 h 7484336"/>
                <a:gd name="connsiteX104" fmla="*/ 80298 w 7308033"/>
                <a:gd name="connsiteY104" fmla="*/ 1482838 h 7484336"/>
                <a:gd name="connsiteX105" fmla="*/ 80582 w 7308033"/>
                <a:gd name="connsiteY105" fmla="*/ 1482588 h 7484336"/>
                <a:gd name="connsiteX106" fmla="*/ 68387 w 7308033"/>
                <a:gd name="connsiteY106" fmla="*/ 1467952 h 7484336"/>
                <a:gd name="connsiteX107" fmla="*/ 160691 w 7308033"/>
                <a:gd name="connsiteY107" fmla="*/ 1366714 h 7484336"/>
                <a:gd name="connsiteX108" fmla="*/ 252998 w 7308033"/>
                <a:gd name="connsiteY108" fmla="*/ 1253565 h 7484336"/>
                <a:gd name="connsiteX109" fmla="*/ 288729 w 7308033"/>
                <a:gd name="connsiteY109" fmla="*/ 1220813 h 7484336"/>
                <a:gd name="connsiteX110" fmla="*/ 342326 w 7308033"/>
                <a:gd name="connsiteY110" fmla="*/ 1158282 h 7484336"/>
                <a:gd name="connsiteX111" fmla="*/ 398899 w 7308033"/>
                <a:gd name="connsiteY111" fmla="*/ 1095754 h 7484336"/>
                <a:gd name="connsiteX112" fmla="*/ 482271 w 7308033"/>
                <a:gd name="connsiteY112" fmla="*/ 1042158 h 7484336"/>
                <a:gd name="connsiteX113" fmla="*/ 515026 w 7308033"/>
                <a:gd name="connsiteY113" fmla="*/ 1012382 h 7484336"/>
                <a:gd name="connsiteX114" fmla="*/ 550758 w 7308033"/>
                <a:gd name="connsiteY114" fmla="*/ 998983 h 7484336"/>
                <a:gd name="connsiteX115" fmla="*/ 562036 w 7308033"/>
                <a:gd name="connsiteY115" fmla="*/ 995482 h 7484336"/>
                <a:gd name="connsiteX116" fmla="*/ 561411 w 7308033"/>
                <a:gd name="connsiteY116" fmla="*/ 990559 h 7484336"/>
                <a:gd name="connsiteX117" fmla="*/ 550622 w 7308033"/>
                <a:gd name="connsiteY117" fmla="*/ 992975 h 7484336"/>
                <a:gd name="connsiteX118" fmla="*/ 3599813 w 7308033"/>
                <a:gd name="connsiteY118" fmla="*/ 151856 h 7484336"/>
                <a:gd name="connsiteX119" fmla="*/ 3652293 w 7308033"/>
                <a:gd name="connsiteY119" fmla="*/ 151484 h 7484336"/>
                <a:gd name="connsiteX120" fmla="*/ 3715937 w 7308033"/>
                <a:gd name="connsiteY120" fmla="*/ 157811 h 7484336"/>
                <a:gd name="connsiteX121" fmla="*/ 3802289 w 7308033"/>
                <a:gd name="connsiteY121" fmla="*/ 187587 h 7484336"/>
                <a:gd name="connsiteX122" fmla="*/ 3736782 w 7308033"/>
                <a:gd name="connsiteY122" fmla="*/ 178656 h 7484336"/>
                <a:gd name="connsiteX123" fmla="*/ 3599813 w 7308033"/>
                <a:gd name="connsiteY123" fmla="*/ 151856 h 7484336"/>
                <a:gd name="connsiteX124" fmla="*/ 1994473 w 7308033"/>
                <a:gd name="connsiteY124" fmla="*/ 334850 h 7484336"/>
                <a:gd name="connsiteX125" fmla="*/ 1968092 w 7308033"/>
                <a:gd name="connsiteY125" fmla="*/ 345401 h 7484336"/>
                <a:gd name="connsiteX126" fmla="*/ 1786460 w 7308033"/>
                <a:gd name="connsiteY126" fmla="*/ 407929 h 7484336"/>
                <a:gd name="connsiteX127" fmla="*/ 1607805 w 7308033"/>
                <a:gd name="connsiteY127" fmla="*/ 479391 h 7484336"/>
                <a:gd name="connsiteX128" fmla="*/ 1482746 w 7308033"/>
                <a:gd name="connsiteY128" fmla="*/ 535967 h 7484336"/>
                <a:gd name="connsiteX129" fmla="*/ 1399373 w 7308033"/>
                <a:gd name="connsiteY129" fmla="*/ 568719 h 7484336"/>
                <a:gd name="connsiteX130" fmla="*/ 1193918 w 7308033"/>
                <a:gd name="connsiteY130" fmla="*/ 664002 h 7484336"/>
                <a:gd name="connsiteX131" fmla="*/ 1095659 w 7308033"/>
                <a:gd name="connsiteY131" fmla="*/ 726533 h 7484336"/>
                <a:gd name="connsiteX132" fmla="*/ 1000376 w 7308033"/>
                <a:gd name="connsiteY132" fmla="*/ 789061 h 7484336"/>
                <a:gd name="connsiteX133" fmla="*/ 848517 w 7308033"/>
                <a:gd name="connsiteY133" fmla="*/ 902209 h 7484336"/>
                <a:gd name="connsiteX134" fmla="*/ 705592 w 7308033"/>
                <a:gd name="connsiteY134" fmla="*/ 1015358 h 7484336"/>
                <a:gd name="connsiteX135" fmla="*/ 568804 w 7308033"/>
                <a:gd name="connsiteY135" fmla="*/ 1134687 h 7484336"/>
                <a:gd name="connsiteX136" fmla="*/ 580534 w 7308033"/>
                <a:gd name="connsiteY136" fmla="*/ 1149351 h 7484336"/>
                <a:gd name="connsiteX137" fmla="*/ 609565 w 7308033"/>
                <a:gd name="connsiteY137" fmla="*/ 1129438 h 7484336"/>
                <a:gd name="connsiteX138" fmla="*/ 634277 w 7308033"/>
                <a:gd name="connsiteY138" fmla="*/ 1111019 h 7484336"/>
                <a:gd name="connsiteX139" fmla="*/ 723458 w 7308033"/>
                <a:gd name="connsiteY139" fmla="*/ 1033223 h 7484336"/>
                <a:gd name="connsiteX140" fmla="*/ 866382 w 7308033"/>
                <a:gd name="connsiteY140" fmla="*/ 920075 h 7484336"/>
                <a:gd name="connsiteX141" fmla="*/ 1018238 w 7308033"/>
                <a:gd name="connsiteY141" fmla="*/ 806926 h 7484336"/>
                <a:gd name="connsiteX142" fmla="*/ 1113521 w 7308033"/>
                <a:gd name="connsiteY142" fmla="*/ 744395 h 7484336"/>
                <a:gd name="connsiteX143" fmla="*/ 1211783 w 7308033"/>
                <a:gd name="connsiteY143" fmla="*/ 681867 h 7484336"/>
                <a:gd name="connsiteX144" fmla="*/ 1417236 w 7308033"/>
                <a:gd name="connsiteY144" fmla="*/ 586584 h 7484336"/>
                <a:gd name="connsiteX145" fmla="*/ 1497632 w 7308033"/>
                <a:gd name="connsiteY145" fmla="*/ 544898 h 7484336"/>
                <a:gd name="connsiteX146" fmla="*/ 1622691 w 7308033"/>
                <a:gd name="connsiteY146" fmla="*/ 488322 h 7484336"/>
                <a:gd name="connsiteX147" fmla="*/ 1801347 w 7308033"/>
                <a:gd name="connsiteY147" fmla="*/ 416860 h 7484336"/>
                <a:gd name="connsiteX148" fmla="*/ 1982978 w 7308033"/>
                <a:gd name="connsiteY148" fmla="*/ 354332 h 7484336"/>
                <a:gd name="connsiteX149" fmla="*/ 2059277 w 7308033"/>
                <a:gd name="connsiteY149" fmla="*/ 339346 h 7484336"/>
                <a:gd name="connsiteX150" fmla="*/ 2096133 w 7308033"/>
                <a:gd name="connsiteY150" fmla="*/ 326751 h 7484336"/>
                <a:gd name="connsiteX151" fmla="*/ 2597795 w 7308033"/>
                <a:gd name="connsiteY151" fmla="*/ 218526 h 7484336"/>
                <a:gd name="connsiteX152" fmla="*/ 2587435 w 7308033"/>
                <a:gd name="connsiteY152" fmla="*/ 215503 h 7484336"/>
                <a:gd name="connsiteX153" fmla="*/ 2524903 w 7308033"/>
                <a:gd name="connsiteY153" fmla="*/ 223318 h 7484336"/>
                <a:gd name="connsiteX154" fmla="*/ 2390910 w 7308033"/>
                <a:gd name="connsiteY154" fmla="*/ 241184 h 7484336"/>
                <a:gd name="connsiteX155" fmla="*/ 2259896 w 7308033"/>
                <a:gd name="connsiteY155" fmla="*/ 270959 h 7484336"/>
                <a:gd name="connsiteX156" fmla="*/ 2203324 w 7308033"/>
                <a:gd name="connsiteY156" fmla="*/ 288825 h 7484336"/>
                <a:gd name="connsiteX157" fmla="*/ 2137816 w 7308033"/>
                <a:gd name="connsiteY157" fmla="*/ 306691 h 7484336"/>
                <a:gd name="connsiteX158" fmla="*/ 2046992 w 7308033"/>
                <a:gd name="connsiteY158" fmla="*/ 272932 h 7484336"/>
                <a:gd name="connsiteX159" fmla="*/ 2096621 w 7308033"/>
                <a:gd name="connsiteY159" fmla="*/ 259634 h 7484336"/>
                <a:gd name="connsiteX160" fmla="*/ 2215233 w 7308033"/>
                <a:gd name="connsiteY160" fmla="*/ 244163 h 7484336"/>
                <a:gd name="connsiteX161" fmla="*/ 2313493 w 7308033"/>
                <a:gd name="connsiteY161" fmla="*/ 208432 h 7484336"/>
                <a:gd name="connsiteX162" fmla="*/ 2426642 w 7308033"/>
                <a:gd name="connsiteY162" fmla="*/ 178656 h 7484336"/>
                <a:gd name="connsiteX163" fmla="*/ 2664849 w 7308033"/>
                <a:gd name="connsiteY163" fmla="*/ 145901 h 7484336"/>
                <a:gd name="connsiteX164" fmla="*/ 3008762 w 7308033"/>
                <a:gd name="connsiteY164" fmla="*/ 128407 h 7484336"/>
                <a:gd name="connsiteX165" fmla="*/ 3285189 w 7308033"/>
                <a:gd name="connsiteY165" fmla="*/ 137682 h 7484336"/>
                <a:gd name="connsiteX166" fmla="*/ 3002806 w 7308033"/>
                <a:gd name="connsiteY166" fmla="*/ 127291 h 7484336"/>
                <a:gd name="connsiteX167" fmla="*/ 2658894 w 7308033"/>
                <a:gd name="connsiteY167" fmla="*/ 145901 h 7484336"/>
                <a:gd name="connsiteX168" fmla="*/ 2420686 w 7308033"/>
                <a:gd name="connsiteY168" fmla="*/ 178653 h 7484336"/>
                <a:gd name="connsiteX169" fmla="*/ 2307538 w 7308033"/>
                <a:gd name="connsiteY169" fmla="*/ 208428 h 7484336"/>
                <a:gd name="connsiteX170" fmla="*/ 2209275 w 7308033"/>
                <a:gd name="connsiteY170" fmla="*/ 244160 h 7484336"/>
                <a:gd name="connsiteX171" fmla="*/ 2102296 w 7308033"/>
                <a:gd name="connsiteY171" fmla="*/ 258113 h 7484336"/>
                <a:gd name="connsiteX172" fmla="*/ 3008390 w 7308033"/>
                <a:gd name="connsiteY172" fmla="*/ 15326 h 7484336"/>
                <a:gd name="connsiteX173" fmla="*/ 3013414 w 7308033"/>
                <a:gd name="connsiteY173" fmla="*/ 15352 h 7484336"/>
                <a:gd name="connsiteX174" fmla="*/ 3113720 w 7308033"/>
                <a:gd name="connsiteY174" fmla="*/ 14143 h 7484336"/>
                <a:gd name="connsiteX175" fmla="*/ 3319919 w 7308033"/>
                <a:gd name="connsiteY175" fmla="*/ 17863 h 7484336"/>
                <a:gd name="connsiteX176" fmla="*/ 3323758 w 7308033"/>
                <a:gd name="connsiteY176" fmla="*/ 20742 h 7484336"/>
                <a:gd name="connsiteX177" fmla="*/ 3424136 w 7308033"/>
                <a:gd name="connsiteY177" fmla="*/ 8931 h 7484336"/>
                <a:gd name="connsiteX178" fmla="*/ 3516441 w 7308033"/>
                <a:gd name="connsiteY178" fmla="*/ 23818 h 7484336"/>
                <a:gd name="connsiteX179" fmla="*/ 3608747 w 7308033"/>
                <a:gd name="connsiteY179" fmla="*/ 41683 h 7484336"/>
                <a:gd name="connsiteX180" fmla="*/ 3656370 w 7308033"/>
                <a:gd name="connsiteY180" fmla="*/ 52509 h 7484336"/>
                <a:gd name="connsiteX181" fmla="*/ 3605768 w 7308033"/>
                <a:gd name="connsiteY181" fmla="*/ 38707 h 7484336"/>
                <a:gd name="connsiteX182" fmla="*/ 3513461 w 7308033"/>
                <a:gd name="connsiteY182" fmla="*/ 20842 h 7484336"/>
                <a:gd name="connsiteX183" fmla="*/ 3421157 w 7308033"/>
                <a:gd name="connsiteY183" fmla="*/ 5955 h 7484336"/>
                <a:gd name="connsiteX184" fmla="*/ 3421158 w 7308033"/>
                <a:gd name="connsiteY184" fmla="*/ 0 h 7484336"/>
                <a:gd name="connsiteX185" fmla="*/ 3561102 w 7308033"/>
                <a:gd name="connsiteY185" fmla="*/ 8931 h 7484336"/>
                <a:gd name="connsiteX186" fmla="*/ 3704027 w 7308033"/>
                <a:gd name="connsiteY186" fmla="*/ 23821 h 7484336"/>
                <a:gd name="connsiteX187" fmla="*/ 3799310 w 7308033"/>
                <a:gd name="connsiteY187" fmla="*/ 47642 h 7484336"/>
                <a:gd name="connsiteX188" fmla="*/ 3861841 w 7308033"/>
                <a:gd name="connsiteY188" fmla="*/ 77418 h 7484336"/>
                <a:gd name="connsiteX189" fmla="*/ 3939259 w 7308033"/>
                <a:gd name="connsiteY189" fmla="*/ 62528 h 7484336"/>
                <a:gd name="connsiteX190" fmla="*/ 4055383 w 7308033"/>
                <a:gd name="connsiteY190" fmla="*/ 89328 h 7484336"/>
                <a:gd name="connsiteX191" fmla="*/ 4126846 w 7308033"/>
                <a:gd name="connsiteY191" fmla="*/ 110169 h 7484336"/>
                <a:gd name="connsiteX192" fmla="*/ 4123870 w 7308033"/>
                <a:gd name="connsiteY192" fmla="*/ 113149 h 7484336"/>
                <a:gd name="connsiteX193" fmla="*/ 4120890 w 7308033"/>
                <a:gd name="connsiteY193" fmla="*/ 133990 h 7484336"/>
                <a:gd name="connsiteX194" fmla="*/ 3998811 w 7308033"/>
                <a:gd name="connsiteY194" fmla="*/ 125059 h 7484336"/>
                <a:gd name="connsiteX195" fmla="*/ 3957124 w 7308033"/>
                <a:gd name="connsiteY195" fmla="*/ 113149 h 7484336"/>
                <a:gd name="connsiteX196" fmla="*/ 3915438 w 7308033"/>
                <a:gd name="connsiteY196" fmla="*/ 104214 h 7484336"/>
                <a:gd name="connsiteX197" fmla="*/ 3835041 w 7308033"/>
                <a:gd name="connsiteY197" fmla="*/ 86349 h 7484336"/>
                <a:gd name="connsiteX198" fmla="*/ 3754648 w 7308033"/>
                <a:gd name="connsiteY198" fmla="*/ 68483 h 7484336"/>
                <a:gd name="connsiteX199" fmla="*/ 3671275 w 7308033"/>
                <a:gd name="connsiteY199" fmla="*/ 56573 h 7484336"/>
                <a:gd name="connsiteX200" fmla="*/ 3578972 w 7308033"/>
                <a:gd name="connsiteY200" fmla="*/ 56573 h 7484336"/>
                <a:gd name="connsiteX201" fmla="*/ 3504530 w 7308033"/>
                <a:gd name="connsiteY201" fmla="*/ 56573 h 7484336"/>
                <a:gd name="connsiteX202" fmla="*/ 3388405 w 7308033"/>
                <a:gd name="connsiteY202" fmla="*/ 56573 h 7484336"/>
                <a:gd name="connsiteX203" fmla="*/ 3382950 w 7308033"/>
                <a:gd name="connsiteY203" fmla="*/ 54832 h 7484336"/>
                <a:gd name="connsiteX204" fmla="*/ 3331829 w 7308033"/>
                <a:gd name="connsiteY204" fmla="*/ 80394 h 7484336"/>
                <a:gd name="connsiteX205" fmla="*/ 3349695 w 7308033"/>
                <a:gd name="connsiteY205" fmla="*/ 110170 h 7484336"/>
                <a:gd name="connsiteX206" fmla="*/ 3528350 w 7308033"/>
                <a:gd name="connsiteY206" fmla="*/ 145901 h 7484336"/>
                <a:gd name="connsiteX207" fmla="*/ 3448848 w 7308033"/>
                <a:gd name="connsiteY207" fmla="*/ 147289 h 7484336"/>
                <a:gd name="connsiteX208" fmla="*/ 3450189 w 7308033"/>
                <a:gd name="connsiteY208" fmla="*/ 147392 h 7484336"/>
                <a:gd name="connsiteX209" fmla="*/ 3534306 w 7308033"/>
                <a:gd name="connsiteY209" fmla="*/ 145901 h 7484336"/>
                <a:gd name="connsiteX210" fmla="*/ 3605768 w 7308033"/>
                <a:gd name="connsiteY210" fmla="*/ 154835 h 7484336"/>
                <a:gd name="connsiteX211" fmla="*/ 3742737 w 7308033"/>
                <a:gd name="connsiteY211" fmla="*/ 181632 h 7484336"/>
                <a:gd name="connsiteX212" fmla="*/ 3808245 w 7308033"/>
                <a:gd name="connsiteY212" fmla="*/ 190566 h 7484336"/>
                <a:gd name="connsiteX213" fmla="*/ 3918417 w 7308033"/>
                <a:gd name="connsiteY213" fmla="*/ 214387 h 7484336"/>
                <a:gd name="connsiteX214" fmla="*/ 4031566 w 7308033"/>
                <a:gd name="connsiteY214" fmla="*/ 238208 h 7484336"/>
                <a:gd name="connsiteX215" fmla="*/ 4141735 w 7308033"/>
                <a:gd name="connsiteY215" fmla="*/ 265004 h 7484336"/>
                <a:gd name="connsiteX216" fmla="*/ 4251908 w 7308033"/>
                <a:gd name="connsiteY216" fmla="*/ 297759 h 7484336"/>
                <a:gd name="connsiteX217" fmla="*/ 4305504 w 7308033"/>
                <a:gd name="connsiteY217" fmla="*/ 312646 h 7484336"/>
                <a:gd name="connsiteX218" fmla="*/ 4359101 w 7308033"/>
                <a:gd name="connsiteY218" fmla="*/ 330511 h 7484336"/>
                <a:gd name="connsiteX219" fmla="*/ 4359792 w 7308033"/>
                <a:gd name="connsiteY219" fmla="*/ 331143 h 7484336"/>
                <a:gd name="connsiteX220" fmla="*/ 4398227 w 7308033"/>
                <a:gd name="connsiteY220" fmla="*/ 337770 h 7484336"/>
                <a:gd name="connsiteX221" fmla="*/ 4491368 w 7308033"/>
                <a:gd name="connsiteY221" fmla="*/ 372382 h 7484336"/>
                <a:gd name="connsiteX222" fmla="*/ 4504379 w 7308033"/>
                <a:gd name="connsiteY222" fmla="*/ 392095 h 7484336"/>
                <a:gd name="connsiteX223" fmla="*/ 4507980 w 7308033"/>
                <a:gd name="connsiteY223" fmla="*/ 393042 h 7484336"/>
                <a:gd name="connsiteX224" fmla="*/ 4591353 w 7308033"/>
                <a:gd name="connsiteY224" fmla="*/ 425794 h 7484336"/>
                <a:gd name="connsiteX225" fmla="*/ 4662816 w 7308033"/>
                <a:gd name="connsiteY225" fmla="*/ 455570 h 7484336"/>
                <a:gd name="connsiteX226" fmla="*/ 4734278 w 7308033"/>
                <a:gd name="connsiteY226" fmla="*/ 488325 h 7484336"/>
                <a:gd name="connsiteX227" fmla="*/ 4787874 w 7308033"/>
                <a:gd name="connsiteY227" fmla="*/ 518101 h 7484336"/>
                <a:gd name="connsiteX228" fmla="*/ 4823606 w 7308033"/>
                <a:gd name="connsiteY228" fmla="*/ 535967 h 7484336"/>
                <a:gd name="connsiteX229" fmla="*/ 4862313 w 7308033"/>
                <a:gd name="connsiteY229" fmla="*/ 556808 h 7484336"/>
                <a:gd name="connsiteX230" fmla="*/ 4993327 w 7308033"/>
                <a:gd name="connsiteY230" fmla="*/ 631250 h 7484336"/>
                <a:gd name="connsiteX231" fmla="*/ 5160072 w 7308033"/>
                <a:gd name="connsiteY231" fmla="*/ 738443 h 7484336"/>
                <a:gd name="connsiteX232" fmla="*/ 5246424 w 7308033"/>
                <a:gd name="connsiteY232" fmla="*/ 797995 h 7484336"/>
                <a:gd name="connsiteX233" fmla="*/ 5248924 w 7308033"/>
                <a:gd name="connsiteY233" fmla="*/ 799780 h 7484336"/>
                <a:gd name="connsiteX234" fmla="*/ 5293052 w 7308033"/>
                <a:gd name="connsiteY234" fmla="*/ 826589 h 7484336"/>
                <a:gd name="connsiteX235" fmla="*/ 6973427 w 7308033"/>
                <a:gd name="connsiteY235" fmla="*/ 3986995 h 7484336"/>
                <a:gd name="connsiteX236" fmla="*/ 6972171 w 7308033"/>
                <a:gd name="connsiteY236" fmla="*/ 4011914 h 7484336"/>
                <a:gd name="connsiteX237" fmla="*/ 7006179 w 7308033"/>
                <a:gd name="connsiteY237" fmla="*/ 4016772 h 7484336"/>
                <a:gd name="connsiteX238" fmla="*/ 7038932 w 7308033"/>
                <a:gd name="connsiteY238" fmla="*/ 4040592 h 7484336"/>
                <a:gd name="connsiteX239" fmla="*/ 7053821 w 7308033"/>
                <a:gd name="connsiteY239" fmla="*/ 4120986 h 7484336"/>
                <a:gd name="connsiteX240" fmla="*/ 7110394 w 7308033"/>
                <a:gd name="connsiteY240" fmla="*/ 4216268 h 7484336"/>
                <a:gd name="connsiteX241" fmla="*/ 7134218 w 7308033"/>
                <a:gd name="connsiteY241" fmla="*/ 4218435 h 7484336"/>
                <a:gd name="connsiteX242" fmla="*/ 7134218 w 7308033"/>
                <a:gd name="connsiteY242" fmla="*/ 4195427 h 7484336"/>
                <a:gd name="connsiteX243" fmla="*/ 7158423 w 7308033"/>
                <a:gd name="connsiteY243" fmla="*/ 4128188 h 7484336"/>
                <a:gd name="connsiteX244" fmla="*/ 7158035 w 7308033"/>
                <a:gd name="connsiteY244" fmla="*/ 4115034 h 7484336"/>
                <a:gd name="connsiteX245" fmla="*/ 7181856 w 7308033"/>
                <a:gd name="connsiteY245" fmla="*/ 4034637 h 7484336"/>
                <a:gd name="connsiteX246" fmla="*/ 7214611 w 7308033"/>
                <a:gd name="connsiteY246" fmla="*/ 4034637 h 7484336"/>
                <a:gd name="connsiteX247" fmla="*/ 7265228 w 7308033"/>
                <a:gd name="connsiteY247" fmla="*/ 4001885 h 7484336"/>
                <a:gd name="connsiteX248" fmla="*/ 7271184 w 7308033"/>
                <a:gd name="connsiteY248" fmla="*/ 4132899 h 7484336"/>
                <a:gd name="connsiteX249" fmla="*/ 7256297 w 7308033"/>
                <a:gd name="connsiteY249" fmla="*/ 4195427 h 7484336"/>
                <a:gd name="connsiteX250" fmla="*/ 7238432 w 7308033"/>
                <a:gd name="connsiteY250" fmla="*/ 4254979 h 7484336"/>
                <a:gd name="connsiteX251" fmla="*/ 7229498 w 7308033"/>
                <a:gd name="connsiteY251" fmla="*/ 4353241 h 7484336"/>
                <a:gd name="connsiteX252" fmla="*/ 7226521 w 7308033"/>
                <a:gd name="connsiteY252" fmla="*/ 4403859 h 7484336"/>
                <a:gd name="connsiteX253" fmla="*/ 7220567 w 7308033"/>
                <a:gd name="connsiteY253" fmla="*/ 4454479 h 7484336"/>
                <a:gd name="connsiteX254" fmla="*/ 7207871 w 7308033"/>
                <a:gd name="connsiteY254" fmla="*/ 4462944 h 7484336"/>
                <a:gd name="connsiteX255" fmla="*/ 7208656 w 7308033"/>
                <a:gd name="connsiteY255" fmla="*/ 4466386 h 7484336"/>
                <a:gd name="connsiteX256" fmla="*/ 7220819 w 7308033"/>
                <a:gd name="connsiteY256" fmla="*/ 4458278 h 7484336"/>
                <a:gd name="connsiteX257" fmla="*/ 7226521 w 7308033"/>
                <a:gd name="connsiteY257" fmla="*/ 4409814 h 7484336"/>
                <a:gd name="connsiteX258" fmla="*/ 7229497 w 7308033"/>
                <a:gd name="connsiteY258" fmla="*/ 4359196 h 7484336"/>
                <a:gd name="connsiteX259" fmla="*/ 7238432 w 7308033"/>
                <a:gd name="connsiteY259" fmla="*/ 4260934 h 7484336"/>
                <a:gd name="connsiteX260" fmla="*/ 7256297 w 7308033"/>
                <a:gd name="connsiteY260" fmla="*/ 4201383 h 7484336"/>
                <a:gd name="connsiteX261" fmla="*/ 7271184 w 7308033"/>
                <a:gd name="connsiteY261" fmla="*/ 4138855 h 7484336"/>
                <a:gd name="connsiteX262" fmla="*/ 7295004 w 7308033"/>
                <a:gd name="connsiteY262" fmla="*/ 4156720 h 7484336"/>
                <a:gd name="connsiteX263" fmla="*/ 7292028 w 7308033"/>
                <a:gd name="connsiteY263" fmla="*/ 4201382 h 7484336"/>
                <a:gd name="connsiteX264" fmla="*/ 7286074 w 7308033"/>
                <a:gd name="connsiteY264" fmla="*/ 4246047 h 7484336"/>
                <a:gd name="connsiteX265" fmla="*/ 7283094 w 7308033"/>
                <a:gd name="connsiteY265" fmla="*/ 4329421 h 7484336"/>
                <a:gd name="connsiteX266" fmla="*/ 7277139 w 7308033"/>
                <a:gd name="connsiteY266" fmla="*/ 4427679 h 7484336"/>
                <a:gd name="connsiteX267" fmla="*/ 7262253 w 7308033"/>
                <a:gd name="connsiteY267" fmla="*/ 4531896 h 7484336"/>
                <a:gd name="connsiteX268" fmla="*/ 7244387 w 7308033"/>
                <a:gd name="connsiteY268" fmla="*/ 4642066 h 7484336"/>
                <a:gd name="connsiteX269" fmla="*/ 7223542 w 7308033"/>
                <a:gd name="connsiteY269" fmla="*/ 4749259 h 7484336"/>
                <a:gd name="connsiteX270" fmla="*/ 7184835 w 7308033"/>
                <a:gd name="connsiteY270" fmla="*/ 4975556 h 7484336"/>
                <a:gd name="connsiteX271" fmla="*/ 7149104 w 7308033"/>
                <a:gd name="connsiteY271" fmla="*/ 4996401 h 7484336"/>
                <a:gd name="connsiteX272" fmla="*/ 7104438 w 7308033"/>
                <a:gd name="connsiteY272" fmla="*/ 5127416 h 7484336"/>
                <a:gd name="connsiteX273" fmla="*/ 7092529 w 7308033"/>
                <a:gd name="connsiteY273" fmla="*/ 5252474 h 7484336"/>
                <a:gd name="connsiteX274" fmla="*/ 7086573 w 7308033"/>
                <a:gd name="connsiteY274" fmla="*/ 5270339 h 7484336"/>
                <a:gd name="connsiteX275" fmla="*/ 7035956 w 7308033"/>
                <a:gd name="connsiteY275" fmla="*/ 5407309 h 7484336"/>
                <a:gd name="connsiteX276" fmla="*/ 7021066 w 7308033"/>
                <a:gd name="connsiteY276" fmla="*/ 5419219 h 7484336"/>
                <a:gd name="connsiteX277" fmla="*/ 6958538 w 7308033"/>
                <a:gd name="connsiteY277" fmla="*/ 5565120 h 7484336"/>
                <a:gd name="connsiteX278" fmla="*/ 7024045 w 7308033"/>
                <a:gd name="connsiteY278" fmla="*/ 5419219 h 7484336"/>
                <a:gd name="connsiteX279" fmla="*/ 7038932 w 7308033"/>
                <a:gd name="connsiteY279" fmla="*/ 5407309 h 7484336"/>
                <a:gd name="connsiteX280" fmla="*/ 6943648 w 7308033"/>
                <a:gd name="connsiteY280" fmla="*/ 5678268 h 7484336"/>
                <a:gd name="connsiteX281" fmla="*/ 6893031 w 7308033"/>
                <a:gd name="connsiteY281" fmla="*/ 5705068 h 7484336"/>
                <a:gd name="connsiteX282" fmla="*/ 6882533 w 7308033"/>
                <a:gd name="connsiteY282" fmla="*/ 5726066 h 7484336"/>
                <a:gd name="connsiteX283" fmla="*/ 6884100 w 7308033"/>
                <a:gd name="connsiteY283" fmla="*/ 5728886 h 7484336"/>
                <a:gd name="connsiteX284" fmla="*/ 6896010 w 7308033"/>
                <a:gd name="connsiteY284" fmla="*/ 5705065 h 7484336"/>
                <a:gd name="connsiteX285" fmla="*/ 6946628 w 7308033"/>
                <a:gd name="connsiteY285" fmla="*/ 5678269 h 7484336"/>
                <a:gd name="connsiteX286" fmla="*/ 6910897 w 7308033"/>
                <a:gd name="connsiteY286" fmla="*/ 5779506 h 7484336"/>
                <a:gd name="connsiteX287" fmla="*/ 6845389 w 7308033"/>
                <a:gd name="connsiteY287" fmla="*/ 5898611 h 7484336"/>
                <a:gd name="connsiteX288" fmla="*/ 6812638 w 7308033"/>
                <a:gd name="connsiteY288" fmla="*/ 5958162 h 7484336"/>
                <a:gd name="connsiteX289" fmla="*/ 6776907 w 7308033"/>
                <a:gd name="connsiteY289" fmla="*/ 6017714 h 7484336"/>
                <a:gd name="connsiteX290" fmla="*/ 6750106 w 7308033"/>
                <a:gd name="connsiteY290" fmla="*/ 6062376 h 7484336"/>
                <a:gd name="connsiteX291" fmla="*/ 6724490 w 7308033"/>
                <a:gd name="connsiteY291" fmla="*/ 6119524 h 7484336"/>
                <a:gd name="connsiteX292" fmla="*/ 6444201 w 7308033"/>
                <a:gd name="connsiteY292" fmla="*/ 6194627 h 7484336"/>
                <a:gd name="connsiteX293" fmla="*/ 6494406 w 7308033"/>
                <a:gd name="connsiteY293" fmla="*/ 6117091 h 7484336"/>
                <a:gd name="connsiteX294" fmla="*/ 6541675 w 7308033"/>
                <a:gd name="connsiteY294" fmla="*/ 6026649 h 7484336"/>
                <a:gd name="connsiteX295" fmla="*/ 6628027 w 7308033"/>
                <a:gd name="connsiteY295" fmla="*/ 5886700 h 7484336"/>
                <a:gd name="connsiteX296" fmla="*/ 6708421 w 7308033"/>
                <a:gd name="connsiteY296" fmla="*/ 5743775 h 7484336"/>
                <a:gd name="connsiteX297" fmla="*/ 6738196 w 7308033"/>
                <a:gd name="connsiteY297" fmla="*/ 5690179 h 7484336"/>
                <a:gd name="connsiteX298" fmla="*/ 6762017 w 7308033"/>
                <a:gd name="connsiteY298" fmla="*/ 5639562 h 7484336"/>
                <a:gd name="connsiteX299" fmla="*/ 6800727 w 7308033"/>
                <a:gd name="connsiteY299" fmla="*/ 5544279 h 7484336"/>
                <a:gd name="connsiteX300" fmla="*/ 6884100 w 7308033"/>
                <a:gd name="connsiteY300" fmla="*/ 5362643 h 7484336"/>
                <a:gd name="connsiteX301" fmla="*/ 6916852 w 7308033"/>
                <a:gd name="connsiteY301" fmla="*/ 5240564 h 7484336"/>
                <a:gd name="connsiteX302" fmla="*/ 6997248 w 7308033"/>
                <a:gd name="connsiteY302" fmla="*/ 4996401 h 7484336"/>
                <a:gd name="connsiteX303" fmla="*/ 7032979 w 7308033"/>
                <a:gd name="connsiteY303" fmla="*/ 4805835 h 7484336"/>
                <a:gd name="connsiteX304" fmla="*/ 7080621 w 7308033"/>
                <a:gd name="connsiteY304" fmla="*/ 4576559 h 7484336"/>
                <a:gd name="connsiteX305" fmla="*/ 7091362 w 7308033"/>
                <a:gd name="connsiteY305" fmla="*/ 4536286 h 7484336"/>
                <a:gd name="connsiteX306" fmla="*/ 7083597 w 7308033"/>
                <a:gd name="connsiteY306" fmla="*/ 4534872 h 7484336"/>
                <a:gd name="connsiteX307" fmla="*/ 7086573 w 7308033"/>
                <a:gd name="connsiteY307" fmla="*/ 4460435 h 7484336"/>
                <a:gd name="connsiteX308" fmla="*/ 7088158 w 7308033"/>
                <a:gd name="connsiteY308" fmla="*/ 4454885 h 7484336"/>
                <a:gd name="connsiteX309" fmla="*/ 7086079 w 7308033"/>
                <a:gd name="connsiteY309" fmla="*/ 4455001 h 7484336"/>
                <a:gd name="connsiteX310" fmla="*/ 7082312 w 7308033"/>
                <a:gd name="connsiteY310" fmla="*/ 4455210 h 7484336"/>
                <a:gd name="connsiteX311" fmla="*/ 7083597 w 7308033"/>
                <a:gd name="connsiteY311" fmla="*/ 4469366 h 7484336"/>
                <a:gd name="connsiteX312" fmla="*/ 7080621 w 7308033"/>
                <a:gd name="connsiteY312" fmla="*/ 4543807 h 7484336"/>
                <a:gd name="connsiteX313" fmla="*/ 7068710 w 7308033"/>
                <a:gd name="connsiteY313" fmla="*/ 4588469 h 7484336"/>
                <a:gd name="connsiteX314" fmla="*/ 6997249 w 7308033"/>
                <a:gd name="connsiteY314" fmla="*/ 4701618 h 7484336"/>
                <a:gd name="connsiteX315" fmla="*/ 6979383 w 7308033"/>
                <a:gd name="connsiteY315" fmla="*/ 4799880 h 7484336"/>
                <a:gd name="connsiteX316" fmla="*/ 6961517 w 7308033"/>
                <a:gd name="connsiteY316" fmla="*/ 4832632 h 7484336"/>
                <a:gd name="connsiteX317" fmla="*/ 6931741 w 7308033"/>
                <a:gd name="connsiteY317" fmla="*/ 4975556 h 7484336"/>
                <a:gd name="connsiteX318" fmla="*/ 6898986 w 7308033"/>
                <a:gd name="connsiteY318" fmla="*/ 5088705 h 7484336"/>
                <a:gd name="connsiteX319" fmla="*/ 6863255 w 7308033"/>
                <a:gd name="connsiteY319" fmla="*/ 5198877 h 7484336"/>
                <a:gd name="connsiteX320" fmla="*/ 6842413 w 7308033"/>
                <a:gd name="connsiteY320" fmla="*/ 5285226 h 7484336"/>
                <a:gd name="connsiteX321" fmla="*/ 6818593 w 7308033"/>
                <a:gd name="connsiteY321" fmla="*/ 5374554 h 7484336"/>
                <a:gd name="connsiteX322" fmla="*/ 6837590 w 7308033"/>
                <a:gd name="connsiteY322" fmla="*/ 5345006 h 7484336"/>
                <a:gd name="connsiteX323" fmla="*/ 6854324 w 7308033"/>
                <a:gd name="connsiteY323" fmla="*/ 5282247 h 7484336"/>
                <a:gd name="connsiteX324" fmla="*/ 6869211 w 7308033"/>
                <a:gd name="connsiteY324" fmla="*/ 5192919 h 7484336"/>
                <a:gd name="connsiteX325" fmla="*/ 6904941 w 7308033"/>
                <a:gd name="connsiteY325" fmla="*/ 5082750 h 7484336"/>
                <a:gd name="connsiteX326" fmla="*/ 6937697 w 7308033"/>
                <a:gd name="connsiteY326" fmla="*/ 4969602 h 7484336"/>
                <a:gd name="connsiteX327" fmla="*/ 6967473 w 7308033"/>
                <a:gd name="connsiteY327" fmla="*/ 4826677 h 7484336"/>
                <a:gd name="connsiteX328" fmla="*/ 6985338 w 7308033"/>
                <a:gd name="connsiteY328" fmla="*/ 4793921 h 7484336"/>
                <a:gd name="connsiteX329" fmla="*/ 7003203 w 7308033"/>
                <a:gd name="connsiteY329" fmla="*/ 4695662 h 7484336"/>
                <a:gd name="connsiteX330" fmla="*/ 7074666 w 7308033"/>
                <a:gd name="connsiteY330" fmla="*/ 4582514 h 7484336"/>
                <a:gd name="connsiteX331" fmla="*/ 7027025 w 7308033"/>
                <a:gd name="connsiteY331" fmla="*/ 4811787 h 7484336"/>
                <a:gd name="connsiteX332" fmla="*/ 6991293 w 7308033"/>
                <a:gd name="connsiteY332" fmla="*/ 5002353 h 7484336"/>
                <a:gd name="connsiteX333" fmla="*/ 6910897 w 7308033"/>
                <a:gd name="connsiteY333" fmla="*/ 5246516 h 7484336"/>
                <a:gd name="connsiteX334" fmla="*/ 6894994 w 7308033"/>
                <a:gd name="connsiteY334" fmla="*/ 5271255 h 7484336"/>
                <a:gd name="connsiteX335" fmla="*/ 6888195 w 7308033"/>
                <a:gd name="connsiteY335" fmla="*/ 5308303 h 7484336"/>
                <a:gd name="connsiteX336" fmla="*/ 6866235 w 7308033"/>
                <a:gd name="connsiteY336" fmla="*/ 5371578 h 7484336"/>
                <a:gd name="connsiteX337" fmla="*/ 6782861 w 7308033"/>
                <a:gd name="connsiteY337" fmla="*/ 5553209 h 7484336"/>
                <a:gd name="connsiteX338" fmla="*/ 6744152 w 7308033"/>
                <a:gd name="connsiteY338" fmla="*/ 5648492 h 7484336"/>
                <a:gd name="connsiteX339" fmla="*/ 6720330 w 7308033"/>
                <a:gd name="connsiteY339" fmla="*/ 5699113 h 7484336"/>
                <a:gd name="connsiteX340" fmla="*/ 6690554 w 7308033"/>
                <a:gd name="connsiteY340" fmla="*/ 5752710 h 7484336"/>
                <a:gd name="connsiteX341" fmla="*/ 6610162 w 7308033"/>
                <a:gd name="connsiteY341" fmla="*/ 5895635 h 7484336"/>
                <a:gd name="connsiteX342" fmla="*/ 6523810 w 7308033"/>
                <a:gd name="connsiteY342" fmla="*/ 6035579 h 7484336"/>
                <a:gd name="connsiteX343" fmla="*/ 6476540 w 7308033"/>
                <a:gd name="connsiteY343" fmla="*/ 6127141 h 7484336"/>
                <a:gd name="connsiteX344" fmla="*/ 6429810 w 7308033"/>
                <a:gd name="connsiteY344" fmla="*/ 6198484 h 7484336"/>
                <a:gd name="connsiteX345" fmla="*/ 6336174 w 7308033"/>
                <a:gd name="connsiteY345" fmla="*/ 6223573 h 7484336"/>
                <a:gd name="connsiteX346" fmla="*/ 6354089 w 7308033"/>
                <a:gd name="connsiteY346" fmla="*/ 6196370 h 7484336"/>
                <a:gd name="connsiteX347" fmla="*/ 6446392 w 7308033"/>
                <a:gd name="connsiteY347" fmla="*/ 6074290 h 7484336"/>
                <a:gd name="connsiteX348" fmla="*/ 6485103 w 7308033"/>
                <a:gd name="connsiteY348" fmla="*/ 6008783 h 7484336"/>
                <a:gd name="connsiteX349" fmla="*/ 6523809 w 7308033"/>
                <a:gd name="connsiteY349" fmla="*/ 5937321 h 7484336"/>
                <a:gd name="connsiteX350" fmla="*/ 6534834 w 7308033"/>
                <a:gd name="connsiteY350" fmla="*/ 5919741 h 7484336"/>
                <a:gd name="connsiteX351" fmla="*/ 6593762 w 7308033"/>
                <a:gd name="connsiteY351" fmla="*/ 5834622 h 7484336"/>
                <a:gd name="connsiteX352" fmla="*/ 6604206 w 7308033"/>
                <a:gd name="connsiteY352" fmla="*/ 5821193 h 7484336"/>
                <a:gd name="connsiteX353" fmla="*/ 6605697 w 7308033"/>
                <a:gd name="connsiteY353" fmla="*/ 5817382 h 7484336"/>
                <a:gd name="connsiteX354" fmla="*/ 6593762 w 7308033"/>
                <a:gd name="connsiteY354" fmla="*/ 5834622 h 7484336"/>
                <a:gd name="connsiteX355" fmla="*/ 6565125 w 7308033"/>
                <a:gd name="connsiteY355" fmla="*/ 5871441 h 7484336"/>
                <a:gd name="connsiteX356" fmla="*/ 6534834 w 7308033"/>
                <a:gd name="connsiteY356" fmla="*/ 5919741 h 7484336"/>
                <a:gd name="connsiteX357" fmla="*/ 6526789 w 7308033"/>
                <a:gd name="connsiteY357" fmla="*/ 5931363 h 7484336"/>
                <a:gd name="connsiteX358" fmla="*/ 6488078 w 7308033"/>
                <a:gd name="connsiteY358" fmla="*/ 6002825 h 7484336"/>
                <a:gd name="connsiteX359" fmla="*/ 6449371 w 7308033"/>
                <a:gd name="connsiteY359" fmla="*/ 6068331 h 7484336"/>
                <a:gd name="connsiteX360" fmla="*/ 6357065 w 7308033"/>
                <a:gd name="connsiteY360" fmla="*/ 6190414 h 7484336"/>
                <a:gd name="connsiteX361" fmla="*/ 6335765 w 7308033"/>
                <a:gd name="connsiteY361" fmla="*/ 6223683 h 7484336"/>
                <a:gd name="connsiteX362" fmla="*/ 6265251 w 7308033"/>
                <a:gd name="connsiteY362" fmla="*/ 6242577 h 7484336"/>
                <a:gd name="connsiteX363" fmla="*/ 6265470 w 7308033"/>
                <a:gd name="connsiteY363" fmla="*/ 6242204 h 7484336"/>
                <a:gd name="connsiteX364" fmla="*/ 6267736 w 7308033"/>
                <a:gd name="connsiteY364" fmla="*/ 6235077 h 7484336"/>
                <a:gd name="connsiteX365" fmla="*/ 6345154 w 7308033"/>
                <a:gd name="connsiteY365" fmla="*/ 6115973 h 7484336"/>
                <a:gd name="connsiteX366" fmla="*/ 6368975 w 7308033"/>
                <a:gd name="connsiteY366" fmla="*/ 6080242 h 7484336"/>
                <a:gd name="connsiteX367" fmla="*/ 6400648 w 7308033"/>
                <a:gd name="connsiteY367" fmla="*/ 6036311 h 7484336"/>
                <a:gd name="connsiteX368" fmla="*/ 6410661 w 7308033"/>
                <a:gd name="connsiteY368" fmla="*/ 6017714 h 7484336"/>
                <a:gd name="connsiteX369" fmla="*/ 6473189 w 7308033"/>
                <a:gd name="connsiteY369" fmla="*/ 5910521 h 7484336"/>
                <a:gd name="connsiteX370" fmla="*/ 6595272 w 7308033"/>
                <a:gd name="connsiteY370" fmla="*/ 5657424 h 7484336"/>
                <a:gd name="connsiteX371" fmla="*/ 6714376 w 7308033"/>
                <a:gd name="connsiteY371" fmla="*/ 5386465 h 7484336"/>
                <a:gd name="connsiteX372" fmla="*/ 6749362 w 7308033"/>
                <a:gd name="connsiteY372" fmla="*/ 5276292 h 7484336"/>
                <a:gd name="connsiteX373" fmla="*/ 6760782 w 7308033"/>
                <a:gd name="connsiteY373" fmla="*/ 5233196 h 7484336"/>
                <a:gd name="connsiteX374" fmla="*/ 6673915 w 7308033"/>
                <a:gd name="connsiteY374" fmla="*/ 5470534 h 7484336"/>
                <a:gd name="connsiteX375" fmla="*/ 6491183 w 7308033"/>
                <a:gd name="connsiteY375" fmla="*/ 5844051 h 7484336"/>
                <a:gd name="connsiteX376" fmla="*/ 6464429 w 7308033"/>
                <a:gd name="connsiteY376" fmla="*/ 5886350 h 7484336"/>
                <a:gd name="connsiteX377" fmla="*/ 6464258 w 7308033"/>
                <a:gd name="connsiteY377" fmla="*/ 5886700 h 7484336"/>
                <a:gd name="connsiteX378" fmla="*/ 6401726 w 7308033"/>
                <a:gd name="connsiteY378" fmla="*/ 5993893 h 7484336"/>
                <a:gd name="connsiteX379" fmla="*/ 6339199 w 7308033"/>
                <a:gd name="connsiteY379" fmla="*/ 6110021 h 7484336"/>
                <a:gd name="connsiteX380" fmla="*/ 6267736 w 7308033"/>
                <a:gd name="connsiteY380" fmla="*/ 6199349 h 7484336"/>
                <a:gd name="connsiteX381" fmla="*/ 6234610 w 7308033"/>
                <a:gd name="connsiteY381" fmla="*/ 6249967 h 7484336"/>
                <a:gd name="connsiteX382" fmla="*/ 6234112 w 7308033"/>
                <a:gd name="connsiteY382" fmla="*/ 6250921 h 7484336"/>
                <a:gd name="connsiteX383" fmla="*/ 1630942 w 7308033"/>
                <a:gd name="connsiteY383" fmla="*/ 7484336 h 7484336"/>
                <a:gd name="connsiteX384" fmla="*/ 75670 w 7308033"/>
                <a:gd name="connsiteY384" fmla="*/ 1679985 h 7484336"/>
                <a:gd name="connsiteX385" fmla="*/ 151760 w 7308033"/>
                <a:gd name="connsiteY385" fmla="*/ 1595990 h 7484336"/>
                <a:gd name="connsiteX386" fmla="*/ 202378 w 7308033"/>
                <a:gd name="connsiteY386" fmla="*/ 1533459 h 7484336"/>
                <a:gd name="connsiteX387" fmla="*/ 252998 w 7308033"/>
                <a:gd name="connsiteY387" fmla="*/ 1473907 h 7484336"/>
                <a:gd name="connsiteX388" fmla="*/ 434630 w 7308033"/>
                <a:gd name="connsiteY388" fmla="*/ 1259520 h 7484336"/>
                <a:gd name="connsiteX389" fmla="*/ 438539 w 7308033"/>
                <a:gd name="connsiteY389" fmla="*/ 1253836 h 7484336"/>
                <a:gd name="connsiteX390" fmla="*/ 441521 w 7308033"/>
                <a:gd name="connsiteY390" fmla="*/ 1250083 h 7484336"/>
                <a:gd name="connsiteX391" fmla="*/ 443846 w 7308033"/>
                <a:gd name="connsiteY391" fmla="*/ 1246116 h 7484336"/>
                <a:gd name="connsiteX392" fmla="*/ 453049 w 7308033"/>
                <a:gd name="connsiteY392" fmla="*/ 1232733 h 7484336"/>
                <a:gd name="connsiteX393" fmla="*/ 483515 w 7308033"/>
                <a:gd name="connsiteY393" fmla="*/ 1198305 h 7484336"/>
                <a:gd name="connsiteX394" fmla="*/ 485826 w 7308033"/>
                <a:gd name="connsiteY394" fmla="*/ 1195883 h 7484336"/>
                <a:gd name="connsiteX395" fmla="*/ 485254 w 7308033"/>
                <a:gd name="connsiteY395" fmla="*/ 1196339 h 7484336"/>
                <a:gd name="connsiteX396" fmla="*/ 483515 w 7308033"/>
                <a:gd name="connsiteY396" fmla="*/ 1198305 h 7484336"/>
                <a:gd name="connsiteX397" fmla="*/ 459198 w 7308033"/>
                <a:gd name="connsiteY397" fmla="*/ 1223789 h 7484336"/>
                <a:gd name="connsiteX398" fmla="*/ 453049 w 7308033"/>
                <a:gd name="connsiteY398" fmla="*/ 1232733 h 7484336"/>
                <a:gd name="connsiteX399" fmla="*/ 449032 w 7308033"/>
                <a:gd name="connsiteY399" fmla="*/ 1237272 h 7484336"/>
                <a:gd name="connsiteX400" fmla="*/ 443846 w 7308033"/>
                <a:gd name="connsiteY400" fmla="*/ 1246116 h 7484336"/>
                <a:gd name="connsiteX401" fmla="*/ 438539 w 7308033"/>
                <a:gd name="connsiteY401" fmla="*/ 1253836 h 7484336"/>
                <a:gd name="connsiteX402" fmla="*/ 431654 w 7308033"/>
                <a:gd name="connsiteY402" fmla="*/ 1262500 h 7484336"/>
                <a:gd name="connsiteX403" fmla="*/ 250022 w 7308033"/>
                <a:gd name="connsiteY403" fmla="*/ 1476886 h 7484336"/>
                <a:gd name="connsiteX404" fmla="*/ 199402 w 7308033"/>
                <a:gd name="connsiteY404" fmla="*/ 1536438 h 7484336"/>
                <a:gd name="connsiteX405" fmla="*/ 148784 w 7308033"/>
                <a:gd name="connsiteY405" fmla="*/ 1598966 h 7484336"/>
                <a:gd name="connsiteX406" fmla="*/ 75627 w 7308033"/>
                <a:gd name="connsiteY406" fmla="*/ 1679824 h 7484336"/>
                <a:gd name="connsiteX407" fmla="*/ 58982 w 7308033"/>
                <a:gd name="connsiteY407" fmla="*/ 1617705 h 7484336"/>
                <a:gd name="connsiteX408" fmla="*/ 170371 w 7308033"/>
                <a:gd name="connsiteY408" fmla="*/ 1479863 h 7484336"/>
                <a:gd name="connsiteX409" fmla="*/ 443564 w 7308033"/>
                <a:gd name="connsiteY409" fmla="*/ 1191037 h 7484336"/>
                <a:gd name="connsiteX410" fmla="*/ 580533 w 7308033"/>
                <a:gd name="connsiteY410" fmla="*/ 1065979 h 7484336"/>
                <a:gd name="connsiteX411" fmla="*/ 908069 w 7308033"/>
                <a:gd name="connsiteY411" fmla="*/ 809905 h 7484336"/>
                <a:gd name="connsiteX412" fmla="*/ 1021217 w 7308033"/>
                <a:gd name="connsiteY412" fmla="*/ 720578 h 7484336"/>
                <a:gd name="connsiteX413" fmla="*/ 1170097 w 7308033"/>
                <a:gd name="connsiteY413" fmla="*/ 643160 h 7484336"/>
                <a:gd name="connsiteX414" fmla="*/ 1265380 w 7308033"/>
                <a:gd name="connsiteY414" fmla="*/ 592540 h 7484336"/>
                <a:gd name="connsiteX415" fmla="*/ 1316001 w 7308033"/>
                <a:gd name="connsiteY415" fmla="*/ 565743 h 7484336"/>
                <a:gd name="connsiteX416" fmla="*/ 1372573 w 7308033"/>
                <a:gd name="connsiteY416" fmla="*/ 544898 h 7484336"/>
                <a:gd name="connsiteX417" fmla="*/ 1560163 w 7308033"/>
                <a:gd name="connsiteY417" fmla="*/ 461525 h 7484336"/>
                <a:gd name="connsiteX418" fmla="*/ 1811397 w 7308033"/>
                <a:gd name="connsiteY418" fmla="*/ 355077 h 7484336"/>
                <a:gd name="connsiteX419" fmla="*/ 1124673 w 7308033"/>
                <a:gd name="connsiteY419" fmla="*/ 520067 h 7484336"/>
                <a:gd name="connsiteX420" fmla="*/ 2022132 w 7308033"/>
                <a:gd name="connsiteY420" fmla="*/ 279593 h 7484336"/>
                <a:gd name="connsiteX421" fmla="*/ 1806557 w 7308033"/>
                <a:gd name="connsiteY421" fmla="*/ 355076 h 7484336"/>
                <a:gd name="connsiteX422" fmla="*/ 1554205 w 7308033"/>
                <a:gd name="connsiteY422" fmla="*/ 461525 h 7484336"/>
                <a:gd name="connsiteX423" fmla="*/ 1366618 w 7308033"/>
                <a:gd name="connsiteY423" fmla="*/ 544898 h 7484336"/>
                <a:gd name="connsiteX424" fmla="*/ 1310042 w 7308033"/>
                <a:gd name="connsiteY424" fmla="*/ 565740 h 7484336"/>
                <a:gd name="connsiteX425" fmla="*/ 1259425 w 7308033"/>
                <a:gd name="connsiteY425" fmla="*/ 592540 h 7484336"/>
                <a:gd name="connsiteX426" fmla="*/ 1164142 w 7308033"/>
                <a:gd name="connsiteY426" fmla="*/ 643157 h 7484336"/>
                <a:gd name="connsiteX427" fmla="*/ 1015262 w 7308033"/>
                <a:gd name="connsiteY427" fmla="*/ 720574 h 7484336"/>
                <a:gd name="connsiteX428" fmla="*/ 902114 w 7308033"/>
                <a:gd name="connsiteY428" fmla="*/ 809902 h 7484336"/>
                <a:gd name="connsiteX429" fmla="*/ 574578 w 7308033"/>
                <a:gd name="connsiteY429" fmla="*/ 1065975 h 7484336"/>
                <a:gd name="connsiteX430" fmla="*/ 506130 w 7308033"/>
                <a:gd name="connsiteY430" fmla="*/ 1125496 h 7484336"/>
                <a:gd name="connsiteX431" fmla="*/ 439166 w 7308033"/>
                <a:gd name="connsiteY431" fmla="*/ 1186639 h 7484336"/>
                <a:gd name="connsiteX432" fmla="*/ 440585 w 7308033"/>
                <a:gd name="connsiteY432" fmla="*/ 1188058 h 7484336"/>
                <a:gd name="connsiteX433" fmla="*/ 167392 w 7308033"/>
                <a:gd name="connsiteY433" fmla="*/ 1478001 h 7484336"/>
                <a:gd name="connsiteX434" fmla="*/ 57891 w 7308033"/>
                <a:gd name="connsiteY434" fmla="*/ 1613630 h 7484336"/>
                <a:gd name="connsiteX435" fmla="*/ 0 w 7308033"/>
                <a:gd name="connsiteY435" fmla="*/ 1397579 h 7484336"/>
                <a:gd name="connsiteX436" fmla="*/ 20746 w 7308033"/>
                <a:gd name="connsiteY436" fmla="*/ 1378624 h 7484336"/>
                <a:gd name="connsiteX437" fmla="*/ 23259 w 7308033"/>
                <a:gd name="connsiteY437" fmla="*/ 1423427 h 7484336"/>
                <a:gd name="connsiteX438" fmla="*/ 16526 w 7308033"/>
                <a:gd name="connsiteY438" fmla="*/ 1442259 h 7484336"/>
                <a:gd name="connsiteX439" fmla="*/ 113050 w 7308033"/>
                <a:gd name="connsiteY439" fmla="*/ 1342893 h 7484336"/>
                <a:gd name="connsiteX440" fmla="*/ 160691 w 7308033"/>
                <a:gd name="connsiteY440" fmla="*/ 1280365 h 7484336"/>
                <a:gd name="connsiteX441" fmla="*/ 223222 w 7308033"/>
                <a:gd name="connsiteY441" fmla="*/ 1220813 h 7484336"/>
                <a:gd name="connsiteX442" fmla="*/ 228612 w 7308033"/>
                <a:gd name="connsiteY442" fmla="*/ 1226800 h 7484336"/>
                <a:gd name="connsiteX443" fmla="*/ 226201 w 7308033"/>
                <a:gd name="connsiteY443" fmla="*/ 1223789 h 7484336"/>
                <a:gd name="connsiteX444" fmla="*/ 303619 w 7308033"/>
                <a:gd name="connsiteY444" fmla="*/ 1146372 h 7484336"/>
                <a:gd name="connsiteX445" fmla="*/ 381036 w 7308033"/>
                <a:gd name="connsiteY445" fmla="*/ 1074910 h 7484336"/>
                <a:gd name="connsiteX446" fmla="*/ 464409 w 7308033"/>
                <a:gd name="connsiteY446" fmla="*/ 985582 h 7484336"/>
                <a:gd name="connsiteX447" fmla="*/ 580534 w 7308033"/>
                <a:gd name="connsiteY447" fmla="*/ 899230 h 7484336"/>
                <a:gd name="connsiteX448" fmla="*/ 705592 w 7308033"/>
                <a:gd name="connsiteY448" fmla="*/ 806926 h 7484336"/>
                <a:gd name="connsiteX449" fmla="*/ 780365 w 7308033"/>
                <a:gd name="connsiteY449" fmla="*/ 754761 h 7484336"/>
                <a:gd name="connsiteX450" fmla="*/ 830651 w 7308033"/>
                <a:gd name="connsiteY450" fmla="*/ 708664 h 7484336"/>
                <a:gd name="connsiteX451" fmla="*/ 919979 w 7308033"/>
                <a:gd name="connsiteY451" fmla="*/ 655067 h 7484336"/>
                <a:gd name="connsiteX452" fmla="*/ 1015262 w 7308033"/>
                <a:gd name="connsiteY452" fmla="*/ 604450 h 7484336"/>
                <a:gd name="connsiteX453" fmla="*/ 1027876 w 7308033"/>
                <a:gd name="connsiteY453" fmla="*/ 597963 h 7484336"/>
                <a:gd name="connsiteX454" fmla="*/ 1060299 w 7308033"/>
                <a:gd name="connsiteY454" fmla="*/ 566115 h 7484336"/>
                <a:gd name="connsiteX455" fmla="*/ 1113524 w 7308033"/>
                <a:gd name="connsiteY455" fmla="*/ 527032 h 748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Lst>
              <a:rect l="l" t="t" r="r" b="b"/>
              <a:pathLst>
                <a:path w="7308033" h="7484336">
                  <a:moveTo>
                    <a:pt x="6913876" y="5776530"/>
                  </a:moveTo>
                  <a:cubicBezTo>
                    <a:pt x="6904942" y="5815238"/>
                    <a:pt x="6893031" y="5850969"/>
                    <a:pt x="6875166" y="5892655"/>
                  </a:cubicBezTo>
                  <a:cubicBezTo>
                    <a:pt x="6857300" y="5931366"/>
                    <a:pt x="6836458" y="5973052"/>
                    <a:pt x="6806682" y="6017714"/>
                  </a:cubicBezTo>
                  <a:cubicBezTo>
                    <a:pt x="6794772" y="6041535"/>
                    <a:pt x="6782862" y="6064611"/>
                    <a:pt x="6771323" y="6086199"/>
                  </a:cubicBezTo>
                  <a:lnTo>
                    <a:pt x="6757742" y="6110614"/>
                  </a:lnTo>
                  <a:lnTo>
                    <a:pt x="6727685" y="6118668"/>
                  </a:lnTo>
                  <a:lnTo>
                    <a:pt x="6753086" y="6059400"/>
                  </a:lnTo>
                  <a:cubicBezTo>
                    <a:pt x="6764996" y="6041535"/>
                    <a:pt x="6770951" y="6029624"/>
                    <a:pt x="6779882" y="6014738"/>
                  </a:cubicBezTo>
                  <a:cubicBezTo>
                    <a:pt x="6791793" y="5993894"/>
                    <a:pt x="6803704" y="5976028"/>
                    <a:pt x="6815614" y="5955186"/>
                  </a:cubicBezTo>
                  <a:cubicBezTo>
                    <a:pt x="6827524" y="5934342"/>
                    <a:pt x="6836459" y="5916476"/>
                    <a:pt x="6848369" y="5895635"/>
                  </a:cubicBezTo>
                  <a:cubicBezTo>
                    <a:pt x="6869210" y="5856924"/>
                    <a:pt x="6893031" y="5818217"/>
                    <a:pt x="6913876" y="5776530"/>
                  </a:cubicBezTo>
                  <a:close/>
                  <a:moveTo>
                    <a:pt x="6721144" y="5521292"/>
                  </a:moveTo>
                  <a:lnTo>
                    <a:pt x="6648868" y="5648492"/>
                  </a:lnTo>
                  <a:lnTo>
                    <a:pt x="6647540" y="5651550"/>
                  </a:lnTo>
                  <a:lnTo>
                    <a:pt x="6720331" y="5523433"/>
                  </a:lnTo>
                  <a:close/>
                  <a:moveTo>
                    <a:pt x="7114698" y="4793131"/>
                  </a:moveTo>
                  <a:lnTo>
                    <a:pt x="7113630" y="4798399"/>
                  </a:lnTo>
                  <a:lnTo>
                    <a:pt x="7122304" y="4808811"/>
                  </a:lnTo>
                  <a:cubicBezTo>
                    <a:pt x="7131239" y="4817745"/>
                    <a:pt x="7140170" y="4829656"/>
                    <a:pt x="7149104" y="4838587"/>
                  </a:cubicBezTo>
                  <a:lnTo>
                    <a:pt x="7157044" y="4831309"/>
                  </a:lnTo>
                  <a:lnTo>
                    <a:pt x="7159029" y="4829985"/>
                  </a:lnTo>
                  <a:lnTo>
                    <a:pt x="7166970" y="4826677"/>
                  </a:lnTo>
                  <a:lnTo>
                    <a:pt x="7167420" y="4824391"/>
                  </a:lnTo>
                  <a:lnTo>
                    <a:pt x="7159029" y="4829985"/>
                  </a:lnTo>
                  <a:lnTo>
                    <a:pt x="7158037" y="4830399"/>
                  </a:lnTo>
                  <a:lnTo>
                    <a:pt x="7157044" y="4831309"/>
                  </a:lnTo>
                  <a:lnTo>
                    <a:pt x="7155060" y="4832632"/>
                  </a:lnTo>
                  <a:cubicBezTo>
                    <a:pt x="7143149" y="4826677"/>
                    <a:pt x="7134218" y="4814766"/>
                    <a:pt x="7125284" y="4805832"/>
                  </a:cubicBezTo>
                  <a:close/>
                  <a:moveTo>
                    <a:pt x="7152080" y="4391948"/>
                  </a:moveTo>
                  <a:lnTo>
                    <a:pt x="7117409" y="4536420"/>
                  </a:lnTo>
                  <a:lnTo>
                    <a:pt x="7117412" y="4536420"/>
                  </a:lnTo>
                  <a:lnTo>
                    <a:pt x="7152083" y="4391952"/>
                  </a:lnTo>
                  <a:close/>
                  <a:moveTo>
                    <a:pt x="7178880" y="4362173"/>
                  </a:moveTo>
                  <a:cubicBezTo>
                    <a:pt x="7172925" y="4374083"/>
                    <a:pt x="7166970" y="4383017"/>
                    <a:pt x="7161015" y="4400883"/>
                  </a:cubicBezTo>
                  <a:lnTo>
                    <a:pt x="7156923" y="4482020"/>
                  </a:lnTo>
                  <a:cubicBezTo>
                    <a:pt x="7156551" y="4505097"/>
                    <a:pt x="7156550" y="4527429"/>
                    <a:pt x="7155060" y="4558694"/>
                  </a:cubicBezTo>
                  <a:lnTo>
                    <a:pt x="7125284" y="4650316"/>
                  </a:lnTo>
                  <a:lnTo>
                    <a:pt x="7125283" y="4660782"/>
                  </a:lnTo>
                  <a:lnTo>
                    <a:pt x="7161015" y="4558693"/>
                  </a:lnTo>
                  <a:cubicBezTo>
                    <a:pt x="7163993" y="4496163"/>
                    <a:pt x="7161014" y="4469366"/>
                    <a:pt x="7166970" y="4400880"/>
                  </a:cubicBezTo>
                  <a:lnTo>
                    <a:pt x="7180853" y="4370804"/>
                  </a:lnTo>
                  <a:close/>
                  <a:moveTo>
                    <a:pt x="7050842" y="4234134"/>
                  </a:moveTo>
                  <a:lnTo>
                    <a:pt x="7031332" y="4280253"/>
                  </a:lnTo>
                  <a:lnTo>
                    <a:pt x="7024045" y="4347286"/>
                  </a:lnTo>
                  <a:lnTo>
                    <a:pt x="7014651" y="4315972"/>
                  </a:lnTo>
                  <a:lnTo>
                    <a:pt x="7011215" y="4320392"/>
                  </a:lnTo>
                  <a:lnTo>
                    <a:pt x="7021069" y="4353241"/>
                  </a:lnTo>
                  <a:cubicBezTo>
                    <a:pt x="7018090" y="4368128"/>
                    <a:pt x="7018090" y="4383017"/>
                    <a:pt x="7015114" y="4400882"/>
                  </a:cubicBezTo>
                  <a:cubicBezTo>
                    <a:pt x="7021069" y="4409814"/>
                    <a:pt x="7024045" y="4424704"/>
                    <a:pt x="7027025" y="4439590"/>
                  </a:cubicBezTo>
                  <a:lnTo>
                    <a:pt x="7036255" y="4439077"/>
                  </a:lnTo>
                  <a:lnTo>
                    <a:pt x="7030001" y="4418745"/>
                  </a:lnTo>
                  <a:cubicBezTo>
                    <a:pt x="7032977" y="4400880"/>
                    <a:pt x="7032977" y="4385993"/>
                    <a:pt x="7035955" y="4371104"/>
                  </a:cubicBezTo>
                  <a:cubicBezTo>
                    <a:pt x="7041911" y="4329417"/>
                    <a:pt x="7044887" y="4281776"/>
                    <a:pt x="7050842" y="4234134"/>
                  </a:cubicBezTo>
                  <a:close/>
                  <a:moveTo>
                    <a:pt x="7300963" y="4153741"/>
                  </a:moveTo>
                  <a:cubicBezTo>
                    <a:pt x="7303939" y="4156717"/>
                    <a:pt x="7303939" y="4156717"/>
                    <a:pt x="7306918" y="4156717"/>
                  </a:cubicBezTo>
                  <a:cubicBezTo>
                    <a:pt x="7306918" y="4207338"/>
                    <a:pt x="7303939" y="4249024"/>
                    <a:pt x="7303939" y="4281775"/>
                  </a:cubicBezTo>
                  <a:cubicBezTo>
                    <a:pt x="7303939" y="4314531"/>
                    <a:pt x="7306918" y="4341328"/>
                    <a:pt x="7306918" y="4368127"/>
                  </a:cubicBezTo>
                  <a:cubicBezTo>
                    <a:pt x="7309894" y="4418745"/>
                    <a:pt x="7306918" y="4457456"/>
                    <a:pt x="7297984" y="4525938"/>
                  </a:cubicBezTo>
                  <a:cubicBezTo>
                    <a:pt x="7300963" y="4543804"/>
                    <a:pt x="7295008" y="4573580"/>
                    <a:pt x="7289052" y="4615266"/>
                  </a:cubicBezTo>
                  <a:cubicBezTo>
                    <a:pt x="7280118" y="4653976"/>
                    <a:pt x="7271187" y="4701618"/>
                    <a:pt x="7262253" y="4746280"/>
                  </a:cubicBezTo>
                  <a:cubicBezTo>
                    <a:pt x="7259277" y="4782012"/>
                    <a:pt x="7259277" y="4820722"/>
                    <a:pt x="7253322" y="4856452"/>
                  </a:cubicBezTo>
                  <a:cubicBezTo>
                    <a:pt x="7232476" y="4921960"/>
                    <a:pt x="7229500" y="4975557"/>
                    <a:pt x="7208656" y="5058929"/>
                  </a:cubicBezTo>
                  <a:cubicBezTo>
                    <a:pt x="7193769" y="5118481"/>
                    <a:pt x="7181859" y="5178033"/>
                    <a:pt x="7166969" y="5234606"/>
                  </a:cubicBezTo>
                  <a:cubicBezTo>
                    <a:pt x="7131239" y="5270337"/>
                    <a:pt x="7134217" y="5216740"/>
                    <a:pt x="7092532" y="5267360"/>
                  </a:cubicBezTo>
                  <a:cubicBezTo>
                    <a:pt x="7092532" y="5264381"/>
                    <a:pt x="7095507" y="5252471"/>
                    <a:pt x="7098487" y="5249495"/>
                  </a:cubicBezTo>
                  <a:cubicBezTo>
                    <a:pt x="7101462" y="5201854"/>
                    <a:pt x="7089552" y="5192922"/>
                    <a:pt x="7110397" y="5124436"/>
                  </a:cubicBezTo>
                  <a:cubicBezTo>
                    <a:pt x="7125283" y="5082750"/>
                    <a:pt x="7143149" y="5038088"/>
                    <a:pt x="7155060" y="4993422"/>
                  </a:cubicBezTo>
                  <a:lnTo>
                    <a:pt x="7190791" y="4972581"/>
                  </a:lnTo>
                  <a:lnTo>
                    <a:pt x="7190791" y="4972577"/>
                  </a:lnTo>
                  <a:cubicBezTo>
                    <a:pt x="7217590" y="4853473"/>
                    <a:pt x="7208656" y="4826677"/>
                    <a:pt x="7229501" y="4746280"/>
                  </a:cubicBezTo>
                  <a:cubicBezTo>
                    <a:pt x="7235456" y="4710549"/>
                    <a:pt x="7244387" y="4674818"/>
                    <a:pt x="7250343" y="4639087"/>
                  </a:cubicBezTo>
                  <a:cubicBezTo>
                    <a:pt x="7256297" y="4603356"/>
                    <a:pt x="7262252" y="4564648"/>
                    <a:pt x="7268208" y="4528918"/>
                  </a:cubicBezTo>
                  <a:cubicBezTo>
                    <a:pt x="7274163" y="4493187"/>
                    <a:pt x="7277142" y="4457456"/>
                    <a:pt x="7283097" y="4424700"/>
                  </a:cubicBezTo>
                  <a:cubicBezTo>
                    <a:pt x="7286073" y="4391948"/>
                    <a:pt x="7289052" y="4359193"/>
                    <a:pt x="7289052" y="4326441"/>
                  </a:cubicBezTo>
                  <a:cubicBezTo>
                    <a:pt x="7286073" y="4302621"/>
                    <a:pt x="7289053" y="4272845"/>
                    <a:pt x="7292029" y="4243069"/>
                  </a:cubicBezTo>
                  <a:cubicBezTo>
                    <a:pt x="7295007" y="4228179"/>
                    <a:pt x="7295007" y="4213293"/>
                    <a:pt x="7297984" y="4198403"/>
                  </a:cubicBezTo>
                  <a:cubicBezTo>
                    <a:pt x="7297984" y="4183517"/>
                    <a:pt x="7300963" y="4168627"/>
                    <a:pt x="7300963" y="4153741"/>
                  </a:cubicBezTo>
                  <a:close/>
                  <a:moveTo>
                    <a:pt x="4874223" y="452594"/>
                  </a:moveTo>
                  <a:cubicBezTo>
                    <a:pt x="4942706" y="479391"/>
                    <a:pt x="4990348" y="500236"/>
                    <a:pt x="5026078" y="521077"/>
                  </a:cubicBezTo>
                  <a:cubicBezTo>
                    <a:pt x="5061809" y="538943"/>
                    <a:pt x="5082655" y="556808"/>
                    <a:pt x="5091585" y="574674"/>
                  </a:cubicBezTo>
                  <a:cubicBezTo>
                    <a:pt x="5035013" y="544898"/>
                    <a:pt x="4984392" y="524057"/>
                    <a:pt x="4945685" y="503212"/>
                  </a:cubicBezTo>
                  <a:cubicBezTo>
                    <a:pt x="4906975" y="482370"/>
                    <a:pt x="4883154" y="464505"/>
                    <a:pt x="4874223" y="452594"/>
                  </a:cubicBezTo>
                  <a:close/>
                  <a:moveTo>
                    <a:pt x="4379943" y="235228"/>
                  </a:moveTo>
                  <a:cubicBezTo>
                    <a:pt x="4406739" y="235228"/>
                    <a:pt x="4451404" y="244160"/>
                    <a:pt x="4499046" y="262025"/>
                  </a:cubicBezTo>
                  <a:cubicBezTo>
                    <a:pt x="4549663" y="282870"/>
                    <a:pt x="4606240" y="312646"/>
                    <a:pt x="4665792" y="345398"/>
                  </a:cubicBezTo>
                  <a:cubicBezTo>
                    <a:pt x="4505002" y="294780"/>
                    <a:pt x="4397808" y="262025"/>
                    <a:pt x="4379943" y="235228"/>
                  </a:cubicBezTo>
                  <a:close/>
                  <a:moveTo>
                    <a:pt x="3998811" y="128035"/>
                  </a:moveTo>
                  <a:cubicBezTo>
                    <a:pt x="4040496" y="131011"/>
                    <a:pt x="4079204" y="133990"/>
                    <a:pt x="4120890" y="136966"/>
                  </a:cubicBezTo>
                  <a:cubicBezTo>
                    <a:pt x="4171511" y="151856"/>
                    <a:pt x="4219152" y="175677"/>
                    <a:pt x="4269770" y="196518"/>
                  </a:cubicBezTo>
                  <a:cubicBezTo>
                    <a:pt x="4198308" y="187587"/>
                    <a:pt x="4132800" y="172697"/>
                    <a:pt x="4085159" y="163766"/>
                  </a:cubicBezTo>
                  <a:cubicBezTo>
                    <a:pt x="4037517" y="151856"/>
                    <a:pt x="4004766" y="139945"/>
                    <a:pt x="3998811" y="128035"/>
                  </a:cubicBezTo>
                  <a:close/>
                  <a:moveTo>
                    <a:pt x="550622" y="992975"/>
                  </a:moveTo>
                  <a:cubicBezTo>
                    <a:pt x="546123" y="994683"/>
                    <a:pt x="540937" y="997078"/>
                    <a:pt x="535712" y="999512"/>
                  </a:cubicBezTo>
                  <a:lnTo>
                    <a:pt x="516599" y="1006608"/>
                  </a:lnTo>
                  <a:lnTo>
                    <a:pt x="512050" y="1012379"/>
                  </a:lnTo>
                  <a:cubicBezTo>
                    <a:pt x="500140" y="1021313"/>
                    <a:pt x="488230" y="1030244"/>
                    <a:pt x="479295" y="1042154"/>
                  </a:cubicBezTo>
                  <a:cubicBezTo>
                    <a:pt x="449519" y="1060020"/>
                    <a:pt x="425699" y="1074910"/>
                    <a:pt x="395923" y="1095751"/>
                  </a:cubicBezTo>
                  <a:lnTo>
                    <a:pt x="339350" y="1158282"/>
                  </a:lnTo>
                  <a:lnTo>
                    <a:pt x="285753" y="1220810"/>
                  </a:lnTo>
                  <a:cubicBezTo>
                    <a:pt x="273843" y="1229744"/>
                    <a:pt x="264909" y="1238676"/>
                    <a:pt x="250022" y="1253565"/>
                  </a:cubicBezTo>
                  <a:lnTo>
                    <a:pt x="248809" y="1252046"/>
                  </a:lnTo>
                  <a:lnTo>
                    <a:pt x="215035" y="1292647"/>
                  </a:lnTo>
                  <a:cubicBezTo>
                    <a:pt x="203125" y="1309397"/>
                    <a:pt x="187491" y="1330986"/>
                    <a:pt x="157715" y="1363738"/>
                  </a:cubicBezTo>
                  <a:lnTo>
                    <a:pt x="65411" y="1464976"/>
                  </a:lnTo>
                  <a:lnTo>
                    <a:pt x="80298" y="1482838"/>
                  </a:lnTo>
                  <a:lnTo>
                    <a:pt x="80582" y="1482588"/>
                  </a:lnTo>
                  <a:lnTo>
                    <a:pt x="68387" y="1467952"/>
                  </a:lnTo>
                  <a:cubicBezTo>
                    <a:pt x="98163" y="1435200"/>
                    <a:pt x="133895" y="1399469"/>
                    <a:pt x="160691" y="1366714"/>
                  </a:cubicBezTo>
                  <a:cubicBezTo>
                    <a:pt x="220243" y="1301207"/>
                    <a:pt x="223222" y="1280365"/>
                    <a:pt x="252998" y="1253565"/>
                  </a:cubicBezTo>
                  <a:cubicBezTo>
                    <a:pt x="267885" y="1238679"/>
                    <a:pt x="279795" y="1229744"/>
                    <a:pt x="288729" y="1220813"/>
                  </a:cubicBezTo>
                  <a:lnTo>
                    <a:pt x="342326" y="1158282"/>
                  </a:lnTo>
                  <a:lnTo>
                    <a:pt x="398899" y="1095754"/>
                  </a:lnTo>
                  <a:cubicBezTo>
                    <a:pt x="428675" y="1077889"/>
                    <a:pt x="452495" y="1062999"/>
                    <a:pt x="482271" y="1042158"/>
                  </a:cubicBezTo>
                  <a:cubicBezTo>
                    <a:pt x="494182" y="1033223"/>
                    <a:pt x="506092" y="1021313"/>
                    <a:pt x="515026" y="1012382"/>
                  </a:cubicBezTo>
                  <a:cubicBezTo>
                    <a:pt x="520982" y="1013870"/>
                    <a:pt x="537359" y="1004939"/>
                    <a:pt x="550758" y="998983"/>
                  </a:cubicBezTo>
                  <a:lnTo>
                    <a:pt x="562036" y="995482"/>
                  </a:lnTo>
                  <a:lnTo>
                    <a:pt x="561411" y="990559"/>
                  </a:lnTo>
                  <a:cubicBezTo>
                    <a:pt x="558934" y="990246"/>
                    <a:pt x="555122" y="991267"/>
                    <a:pt x="550622" y="992975"/>
                  </a:cubicBezTo>
                  <a:close/>
                  <a:moveTo>
                    <a:pt x="3599813" y="151856"/>
                  </a:moveTo>
                  <a:cubicBezTo>
                    <a:pt x="3613211" y="150368"/>
                    <a:pt x="3631821" y="150368"/>
                    <a:pt x="3652293" y="151484"/>
                  </a:cubicBezTo>
                  <a:cubicBezTo>
                    <a:pt x="3672763" y="152600"/>
                    <a:pt x="3695096" y="154835"/>
                    <a:pt x="3715937" y="157811"/>
                  </a:cubicBezTo>
                  <a:cubicBezTo>
                    <a:pt x="3757624" y="163766"/>
                    <a:pt x="3793355" y="175677"/>
                    <a:pt x="3802289" y="187587"/>
                  </a:cubicBezTo>
                  <a:cubicBezTo>
                    <a:pt x="3784424" y="184611"/>
                    <a:pt x="3766558" y="181632"/>
                    <a:pt x="3736782" y="178656"/>
                  </a:cubicBezTo>
                  <a:cubicBezTo>
                    <a:pt x="3707007" y="175677"/>
                    <a:pt x="3665320" y="166745"/>
                    <a:pt x="3599813" y="151856"/>
                  </a:cubicBezTo>
                  <a:close/>
                  <a:moveTo>
                    <a:pt x="1994473" y="334850"/>
                  </a:moveTo>
                  <a:lnTo>
                    <a:pt x="1968092" y="345401"/>
                  </a:lnTo>
                  <a:cubicBezTo>
                    <a:pt x="1908540" y="366242"/>
                    <a:pt x="1846012" y="384108"/>
                    <a:pt x="1786460" y="407929"/>
                  </a:cubicBezTo>
                  <a:cubicBezTo>
                    <a:pt x="1726908" y="431749"/>
                    <a:pt x="1667357" y="452594"/>
                    <a:pt x="1607805" y="479391"/>
                  </a:cubicBezTo>
                  <a:cubicBezTo>
                    <a:pt x="1563139" y="500236"/>
                    <a:pt x="1521453" y="518101"/>
                    <a:pt x="1482746" y="535967"/>
                  </a:cubicBezTo>
                  <a:cubicBezTo>
                    <a:pt x="1455946" y="541922"/>
                    <a:pt x="1426170" y="556808"/>
                    <a:pt x="1399373" y="568719"/>
                  </a:cubicBezTo>
                  <a:cubicBezTo>
                    <a:pt x="1327911" y="595519"/>
                    <a:pt x="1262404" y="631250"/>
                    <a:pt x="1193918" y="664002"/>
                  </a:cubicBezTo>
                  <a:cubicBezTo>
                    <a:pt x="1161166" y="681867"/>
                    <a:pt x="1128411" y="705688"/>
                    <a:pt x="1095659" y="726533"/>
                  </a:cubicBezTo>
                  <a:cubicBezTo>
                    <a:pt x="1062904" y="747374"/>
                    <a:pt x="1030152" y="768219"/>
                    <a:pt x="1000376" y="789061"/>
                  </a:cubicBezTo>
                  <a:cubicBezTo>
                    <a:pt x="964645" y="824792"/>
                    <a:pt x="899138" y="875412"/>
                    <a:pt x="848517" y="902209"/>
                  </a:cubicBezTo>
                  <a:cubicBezTo>
                    <a:pt x="800875" y="937940"/>
                    <a:pt x="753234" y="976651"/>
                    <a:pt x="705592" y="1015358"/>
                  </a:cubicBezTo>
                  <a:lnTo>
                    <a:pt x="568804" y="1134687"/>
                  </a:lnTo>
                  <a:lnTo>
                    <a:pt x="580534" y="1149351"/>
                  </a:lnTo>
                  <a:cubicBezTo>
                    <a:pt x="586489" y="1146375"/>
                    <a:pt x="597099" y="1138744"/>
                    <a:pt x="609565" y="1129438"/>
                  </a:cubicBezTo>
                  <a:lnTo>
                    <a:pt x="634277" y="1111019"/>
                  </a:lnTo>
                  <a:lnTo>
                    <a:pt x="723458" y="1033223"/>
                  </a:lnTo>
                  <a:cubicBezTo>
                    <a:pt x="771099" y="994513"/>
                    <a:pt x="818741" y="958782"/>
                    <a:pt x="866382" y="920075"/>
                  </a:cubicBezTo>
                  <a:cubicBezTo>
                    <a:pt x="917000" y="893275"/>
                    <a:pt x="979531" y="842657"/>
                    <a:pt x="1018238" y="806926"/>
                  </a:cubicBezTo>
                  <a:cubicBezTo>
                    <a:pt x="1050993" y="786082"/>
                    <a:pt x="1080769" y="765240"/>
                    <a:pt x="1113521" y="744395"/>
                  </a:cubicBezTo>
                  <a:cubicBezTo>
                    <a:pt x="1146276" y="723554"/>
                    <a:pt x="1176052" y="702709"/>
                    <a:pt x="1211783" y="681867"/>
                  </a:cubicBezTo>
                  <a:cubicBezTo>
                    <a:pt x="1280266" y="649112"/>
                    <a:pt x="1348753" y="613381"/>
                    <a:pt x="1417236" y="586584"/>
                  </a:cubicBezTo>
                  <a:cubicBezTo>
                    <a:pt x="1444035" y="574674"/>
                    <a:pt x="1473811" y="559784"/>
                    <a:pt x="1497632" y="544898"/>
                  </a:cubicBezTo>
                  <a:cubicBezTo>
                    <a:pt x="1536340" y="527032"/>
                    <a:pt x="1581005" y="509167"/>
                    <a:pt x="1622691" y="488322"/>
                  </a:cubicBezTo>
                  <a:cubicBezTo>
                    <a:pt x="1682243" y="461525"/>
                    <a:pt x="1741795" y="440681"/>
                    <a:pt x="1801347" y="416860"/>
                  </a:cubicBezTo>
                  <a:cubicBezTo>
                    <a:pt x="1860899" y="393039"/>
                    <a:pt x="1923426" y="375174"/>
                    <a:pt x="1982978" y="354332"/>
                  </a:cubicBezTo>
                  <a:lnTo>
                    <a:pt x="2059277" y="339346"/>
                  </a:lnTo>
                  <a:lnTo>
                    <a:pt x="2096133" y="326751"/>
                  </a:lnTo>
                  <a:lnTo>
                    <a:pt x="2597795" y="218526"/>
                  </a:lnTo>
                  <a:lnTo>
                    <a:pt x="2587435" y="215503"/>
                  </a:lnTo>
                  <a:cubicBezTo>
                    <a:pt x="2575524" y="214387"/>
                    <a:pt x="2557659" y="215875"/>
                    <a:pt x="2524903" y="223318"/>
                  </a:cubicBezTo>
                  <a:cubicBezTo>
                    <a:pt x="2483217" y="229273"/>
                    <a:pt x="2435576" y="235228"/>
                    <a:pt x="2390910" y="241184"/>
                  </a:cubicBezTo>
                  <a:cubicBezTo>
                    <a:pt x="2349224" y="250118"/>
                    <a:pt x="2301582" y="262028"/>
                    <a:pt x="2259896" y="270959"/>
                  </a:cubicBezTo>
                  <a:cubicBezTo>
                    <a:pt x="2242030" y="276915"/>
                    <a:pt x="2224165" y="282870"/>
                    <a:pt x="2203324" y="288825"/>
                  </a:cubicBezTo>
                  <a:cubicBezTo>
                    <a:pt x="2182479" y="294780"/>
                    <a:pt x="2161637" y="300735"/>
                    <a:pt x="2137816" y="306691"/>
                  </a:cubicBezTo>
                  <a:close/>
                  <a:moveTo>
                    <a:pt x="2046992" y="272932"/>
                  </a:moveTo>
                  <a:lnTo>
                    <a:pt x="2096621" y="259634"/>
                  </a:lnTo>
                  <a:lnTo>
                    <a:pt x="2215233" y="244163"/>
                  </a:lnTo>
                  <a:cubicBezTo>
                    <a:pt x="2245010" y="232252"/>
                    <a:pt x="2277762" y="220342"/>
                    <a:pt x="2313493" y="208432"/>
                  </a:cubicBezTo>
                  <a:cubicBezTo>
                    <a:pt x="2349224" y="196521"/>
                    <a:pt x="2387934" y="184611"/>
                    <a:pt x="2426642" y="178656"/>
                  </a:cubicBezTo>
                  <a:cubicBezTo>
                    <a:pt x="2507038" y="163766"/>
                    <a:pt x="2590410" y="148880"/>
                    <a:pt x="2664849" y="145901"/>
                  </a:cubicBezTo>
                  <a:cubicBezTo>
                    <a:pt x="2779489" y="135478"/>
                    <a:pt x="2894125" y="129523"/>
                    <a:pt x="3008762" y="128407"/>
                  </a:cubicBezTo>
                  <a:lnTo>
                    <a:pt x="3285189" y="137682"/>
                  </a:lnTo>
                  <a:lnTo>
                    <a:pt x="3002806" y="127291"/>
                  </a:lnTo>
                  <a:cubicBezTo>
                    <a:pt x="2888170" y="128035"/>
                    <a:pt x="2773530" y="133990"/>
                    <a:pt x="2658894" y="145901"/>
                  </a:cubicBezTo>
                  <a:cubicBezTo>
                    <a:pt x="2581476" y="148877"/>
                    <a:pt x="2501080" y="163766"/>
                    <a:pt x="2420686" y="178653"/>
                  </a:cubicBezTo>
                  <a:cubicBezTo>
                    <a:pt x="2381976" y="184608"/>
                    <a:pt x="2343269" y="196518"/>
                    <a:pt x="2307538" y="208428"/>
                  </a:cubicBezTo>
                  <a:cubicBezTo>
                    <a:pt x="2271807" y="220339"/>
                    <a:pt x="2239051" y="232249"/>
                    <a:pt x="2209275" y="244160"/>
                  </a:cubicBezTo>
                  <a:lnTo>
                    <a:pt x="2102296" y="258113"/>
                  </a:lnTo>
                  <a:lnTo>
                    <a:pt x="3008390" y="15326"/>
                  </a:lnTo>
                  <a:lnTo>
                    <a:pt x="3013414" y="15352"/>
                  </a:lnTo>
                  <a:cubicBezTo>
                    <a:pt x="3045795" y="15072"/>
                    <a:pt x="3079478" y="14514"/>
                    <a:pt x="3113720" y="14143"/>
                  </a:cubicBezTo>
                  <a:cubicBezTo>
                    <a:pt x="3182206" y="13395"/>
                    <a:pt x="3252924" y="13395"/>
                    <a:pt x="3319919" y="17863"/>
                  </a:cubicBezTo>
                  <a:lnTo>
                    <a:pt x="3323758" y="20742"/>
                  </a:lnTo>
                  <a:lnTo>
                    <a:pt x="3424136" y="8931"/>
                  </a:lnTo>
                  <a:cubicBezTo>
                    <a:pt x="3456889" y="14887"/>
                    <a:pt x="3486665" y="17863"/>
                    <a:pt x="3516441" y="23818"/>
                  </a:cubicBezTo>
                  <a:cubicBezTo>
                    <a:pt x="3546216" y="29773"/>
                    <a:pt x="3575992" y="32752"/>
                    <a:pt x="3608747" y="41683"/>
                  </a:cubicBezTo>
                  <a:lnTo>
                    <a:pt x="3656370" y="52509"/>
                  </a:lnTo>
                  <a:lnTo>
                    <a:pt x="3605768" y="38707"/>
                  </a:lnTo>
                  <a:cubicBezTo>
                    <a:pt x="3575992" y="32752"/>
                    <a:pt x="3543237" y="26797"/>
                    <a:pt x="3513461" y="20842"/>
                  </a:cubicBezTo>
                  <a:cubicBezTo>
                    <a:pt x="3483685" y="14887"/>
                    <a:pt x="3453909" y="11910"/>
                    <a:pt x="3421157" y="5955"/>
                  </a:cubicBezTo>
                  <a:cubicBezTo>
                    <a:pt x="3421157" y="5955"/>
                    <a:pt x="3421158" y="2976"/>
                    <a:pt x="3421158" y="0"/>
                  </a:cubicBezTo>
                  <a:cubicBezTo>
                    <a:pt x="3465819" y="2976"/>
                    <a:pt x="3516441" y="5955"/>
                    <a:pt x="3561102" y="8931"/>
                  </a:cubicBezTo>
                  <a:cubicBezTo>
                    <a:pt x="3611724" y="11910"/>
                    <a:pt x="3659365" y="17866"/>
                    <a:pt x="3704027" y="23821"/>
                  </a:cubicBezTo>
                  <a:cubicBezTo>
                    <a:pt x="3751669" y="26797"/>
                    <a:pt x="3778469" y="35731"/>
                    <a:pt x="3799310" y="47642"/>
                  </a:cubicBezTo>
                  <a:cubicBezTo>
                    <a:pt x="3820155" y="59552"/>
                    <a:pt x="3835041" y="71462"/>
                    <a:pt x="3861841" y="77418"/>
                  </a:cubicBezTo>
                  <a:cubicBezTo>
                    <a:pt x="3903528" y="77418"/>
                    <a:pt x="3885662" y="53597"/>
                    <a:pt x="3939259" y="62528"/>
                  </a:cubicBezTo>
                  <a:cubicBezTo>
                    <a:pt x="3977966" y="68483"/>
                    <a:pt x="4016676" y="80394"/>
                    <a:pt x="4055383" y="89328"/>
                  </a:cubicBezTo>
                  <a:cubicBezTo>
                    <a:pt x="4079204" y="95283"/>
                    <a:pt x="4103025" y="104214"/>
                    <a:pt x="4126846" y="110169"/>
                  </a:cubicBezTo>
                  <a:cubicBezTo>
                    <a:pt x="4126846" y="110169"/>
                    <a:pt x="4126846" y="113149"/>
                    <a:pt x="4123870" y="113149"/>
                  </a:cubicBezTo>
                  <a:cubicBezTo>
                    <a:pt x="4126846" y="122080"/>
                    <a:pt x="4123870" y="128035"/>
                    <a:pt x="4120890" y="133990"/>
                  </a:cubicBezTo>
                  <a:cubicBezTo>
                    <a:pt x="4079204" y="131014"/>
                    <a:pt x="4040497" y="128035"/>
                    <a:pt x="3998811" y="125059"/>
                  </a:cubicBezTo>
                  <a:cubicBezTo>
                    <a:pt x="3983921" y="122080"/>
                    <a:pt x="3972011" y="119104"/>
                    <a:pt x="3957124" y="113149"/>
                  </a:cubicBezTo>
                  <a:cubicBezTo>
                    <a:pt x="3942235" y="110169"/>
                    <a:pt x="3930324" y="107194"/>
                    <a:pt x="3915438" y="104214"/>
                  </a:cubicBezTo>
                  <a:cubicBezTo>
                    <a:pt x="3888638" y="98259"/>
                    <a:pt x="3861841" y="92304"/>
                    <a:pt x="3835041" y="86349"/>
                  </a:cubicBezTo>
                  <a:cubicBezTo>
                    <a:pt x="3808245" y="80394"/>
                    <a:pt x="3781445" y="74438"/>
                    <a:pt x="3754648" y="68483"/>
                  </a:cubicBezTo>
                  <a:cubicBezTo>
                    <a:pt x="3727848" y="65507"/>
                    <a:pt x="3701051" y="59552"/>
                    <a:pt x="3671275" y="56573"/>
                  </a:cubicBezTo>
                  <a:lnTo>
                    <a:pt x="3578972" y="56573"/>
                  </a:lnTo>
                  <a:cubicBezTo>
                    <a:pt x="3552171" y="56573"/>
                    <a:pt x="3525375" y="56573"/>
                    <a:pt x="3504530" y="56573"/>
                  </a:cubicBezTo>
                  <a:cubicBezTo>
                    <a:pt x="3459867" y="56573"/>
                    <a:pt x="3424136" y="56573"/>
                    <a:pt x="3388405" y="56573"/>
                  </a:cubicBezTo>
                  <a:lnTo>
                    <a:pt x="3382950" y="54832"/>
                  </a:lnTo>
                  <a:lnTo>
                    <a:pt x="3331829" y="80394"/>
                  </a:lnTo>
                  <a:cubicBezTo>
                    <a:pt x="3305030" y="89325"/>
                    <a:pt x="3382447" y="95280"/>
                    <a:pt x="3349695" y="110170"/>
                  </a:cubicBezTo>
                  <a:cubicBezTo>
                    <a:pt x="3412223" y="122080"/>
                    <a:pt x="3474754" y="133990"/>
                    <a:pt x="3528350" y="145901"/>
                  </a:cubicBezTo>
                  <a:lnTo>
                    <a:pt x="3448848" y="147289"/>
                  </a:lnTo>
                  <a:lnTo>
                    <a:pt x="3450189" y="147392"/>
                  </a:lnTo>
                  <a:cubicBezTo>
                    <a:pt x="3482201" y="149624"/>
                    <a:pt x="3511976" y="150368"/>
                    <a:pt x="3534306" y="145901"/>
                  </a:cubicBezTo>
                  <a:cubicBezTo>
                    <a:pt x="3558127" y="148880"/>
                    <a:pt x="3581948" y="151856"/>
                    <a:pt x="3605768" y="154835"/>
                  </a:cubicBezTo>
                  <a:cubicBezTo>
                    <a:pt x="3671275" y="169721"/>
                    <a:pt x="3712962" y="175677"/>
                    <a:pt x="3742737" y="181632"/>
                  </a:cubicBezTo>
                  <a:cubicBezTo>
                    <a:pt x="3772514" y="187587"/>
                    <a:pt x="3790379" y="187587"/>
                    <a:pt x="3808245" y="190566"/>
                  </a:cubicBezTo>
                  <a:cubicBezTo>
                    <a:pt x="3843975" y="199497"/>
                    <a:pt x="3882686" y="208432"/>
                    <a:pt x="3918417" y="214387"/>
                  </a:cubicBezTo>
                  <a:cubicBezTo>
                    <a:pt x="3957124" y="220342"/>
                    <a:pt x="3992855" y="232252"/>
                    <a:pt x="4031566" y="238208"/>
                  </a:cubicBezTo>
                  <a:cubicBezTo>
                    <a:pt x="4067297" y="247139"/>
                    <a:pt x="4106004" y="256073"/>
                    <a:pt x="4141735" y="265004"/>
                  </a:cubicBezTo>
                  <a:lnTo>
                    <a:pt x="4251908" y="297759"/>
                  </a:lnTo>
                  <a:lnTo>
                    <a:pt x="4305504" y="312646"/>
                  </a:lnTo>
                  <a:lnTo>
                    <a:pt x="4359101" y="330511"/>
                  </a:lnTo>
                  <a:lnTo>
                    <a:pt x="4359792" y="331143"/>
                  </a:lnTo>
                  <a:lnTo>
                    <a:pt x="4398227" y="337770"/>
                  </a:lnTo>
                  <a:cubicBezTo>
                    <a:pt x="4431445" y="345585"/>
                    <a:pt x="4470805" y="358612"/>
                    <a:pt x="4491368" y="372382"/>
                  </a:cubicBezTo>
                  <a:lnTo>
                    <a:pt x="4504379" y="392095"/>
                  </a:lnTo>
                  <a:lnTo>
                    <a:pt x="4507980" y="393042"/>
                  </a:lnTo>
                  <a:cubicBezTo>
                    <a:pt x="4534777" y="404953"/>
                    <a:pt x="4564553" y="416863"/>
                    <a:pt x="4591353" y="425794"/>
                  </a:cubicBezTo>
                  <a:cubicBezTo>
                    <a:pt x="4615174" y="434729"/>
                    <a:pt x="4638995" y="443660"/>
                    <a:pt x="4662816" y="455570"/>
                  </a:cubicBezTo>
                  <a:cubicBezTo>
                    <a:pt x="4686636" y="467481"/>
                    <a:pt x="4710457" y="476415"/>
                    <a:pt x="4734278" y="488325"/>
                  </a:cubicBezTo>
                  <a:cubicBezTo>
                    <a:pt x="4746188" y="497257"/>
                    <a:pt x="4764054" y="506191"/>
                    <a:pt x="4787874" y="518101"/>
                  </a:cubicBezTo>
                  <a:cubicBezTo>
                    <a:pt x="4799785" y="524056"/>
                    <a:pt x="4811695" y="530012"/>
                    <a:pt x="4823606" y="535967"/>
                  </a:cubicBezTo>
                  <a:cubicBezTo>
                    <a:pt x="4835516" y="541922"/>
                    <a:pt x="4850402" y="547877"/>
                    <a:pt x="4862313" y="556808"/>
                  </a:cubicBezTo>
                  <a:cubicBezTo>
                    <a:pt x="4915909" y="583608"/>
                    <a:pt x="4969506" y="610405"/>
                    <a:pt x="4993327" y="631250"/>
                  </a:cubicBezTo>
                  <a:cubicBezTo>
                    <a:pt x="5046923" y="666981"/>
                    <a:pt x="5103499" y="699733"/>
                    <a:pt x="5160072" y="738443"/>
                  </a:cubicBezTo>
                  <a:cubicBezTo>
                    <a:pt x="5186872" y="756309"/>
                    <a:pt x="5216647" y="777150"/>
                    <a:pt x="5246424" y="797995"/>
                  </a:cubicBezTo>
                  <a:lnTo>
                    <a:pt x="5248924" y="799780"/>
                  </a:lnTo>
                  <a:lnTo>
                    <a:pt x="5293052" y="826589"/>
                  </a:lnTo>
                  <a:cubicBezTo>
                    <a:pt x="6306872" y="1511511"/>
                    <a:pt x="6973427" y="2671412"/>
                    <a:pt x="6973427" y="3986995"/>
                  </a:cubicBezTo>
                  <a:lnTo>
                    <a:pt x="6972171" y="4011914"/>
                  </a:lnTo>
                  <a:lnTo>
                    <a:pt x="7006179" y="4016772"/>
                  </a:lnTo>
                  <a:cubicBezTo>
                    <a:pt x="7018090" y="4025703"/>
                    <a:pt x="7027021" y="4031658"/>
                    <a:pt x="7038932" y="4040592"/>
                  </a:cubicBezTo>
                  <a:cubicBezTo>
                    <a:pt x="7041911" y="4073344"/>
                    <a:pt x="7047866" y="4082278"/>
                    <a:pt x="7053821" y="4120986"/>
                  </a:cubicBezTo>
                  <a:cubicBezTo>
                    <a:pt x="7071687" y="4156717"/>
                    <a:pt x="7092528" y="4186493"/>
                    <a:pt x="7110394" y="4216268"/>
                  </a:cubicBezTo>
                  <a:lnTo>
                    <a:pt x="7134218" y="4218435"/>
                  </a:lnTo>
                  <a:lnTo>
                    <a:pt x="7134218" y="4195427"/>
                  </a:lnTo>
                  <a:lnTo>
                    <a:pt x="7158423" y="4128188"/>
                  </a:lnTo>
                  <a:lnTo>
                    <a:pt x="7158035" y="4115034"/>
                  </a:lnTo>
                  <a:cubicBezTo>
                    <a:pt x="7166970" y="4025706"/>
                    <a:pt x="7172925" y="4028682"/>
                    <a:pt x="7181856" y="4034637"/>
                  </a:cubicBezTo>
                  <a:cubicBezTo>
                    <a:pt x="7193766" y="4031661"/>
                    <a:pt x="7205677" y="4031661"/>
                    <a:pt x="7214611" y="4034637"/>
                  </a:cubicBezTo>
                  <a:cubicBezTo>
                    <a:pt x="7232477" y="4022727"/>
                    <a:pt x="7247363" y="4007840"/>
                    <a:pt x="7265228" y="4001885"/>
                  </a:cubicBezTo>
                  <a:cubicBezTo>
                    <a:pt x="7268208" y="4046548"/>
                    <a:pt x="7268208" y="4085258"/>
                    <a:pt x="7271184" y="4132899"/>
                  </a:cubicBezTo>
                  <a:cubicBezTo>
                    <a:pt x="7265229" y="4153741"/>
                    <a:pt x="7262253" y="4174585"/>
                    <a:pt x="7256297" y="4195427"/>
                  </a:cubicBezTo>
                  <a:cubicBezTo>
                    <a:pt x="7250343" y="4216272"/>
                    <a:pt x="7244387" y="4237113"/>
                    <a:pt x="7238432" y="4254979"/>
                  </a:cubicBezTo>
                  <a:cubicBezTo>
                    <a:pt x="7235453" y="4287734"/>
                    <a:pt x="7232476" y="4320486"/>
                    <a:pt x="7229498" y="4353241"/>
                  </a:cubicBezTo>
                  <a:lnTo>
                    <a:pt x="7226521" y="4403859"/>
                  </a:lnTo>
                  <a:cubicBezTo>
                    <a:pt x="7223542" y="4421724"/>
                    <a:pt x="7223543" y="4436614"/>
                    <a:pt x="7220567" y="4454479"/>
                  </a:cubicBezTo>
                  <a:lnTo>
                    <a:pt x="7207871" y="4462944"/>
                  </a:lnTo>
                  <a:lnTo>
                    <a:pt x="7208656" y="4466386"/>
                  </a:lnTo>
                  <a:lnTo>
                    <a:pt x="7220819" y="4458278"/>
                  </a:lnTo>
                  <a:lnTo>
                    <a:pt x="7226521" y="4409814"/>
                  </a:lnTo>
                  <a:lnTo>
                    <a:pt x="7229497" y="4359196"/>
                  </a:lnTo>
                  <a:cubicBezTo>
                    <a:pt x="7232477" y="4326441"/>
                    <a:pt x="7235452" y="4293689"/>
                    <a:pt x="7238432" y="4260934"/>
                  </a:cubicBezTo>
                  <a:cubicBezTo>
                    <a:pt x="7244387" y="4243068"/>
                    <a:pt x="7250342" y="4222227"/>
                    <a:pt x="7256297" y="4201383"/>
                  </a:cubicBezTo>
                  <a:cubicBezTo>
                    <a:pt x="7262253" y="4180541"/>
                    <a:pt x="7268208" y="4159696"/>
                    <a:pt x="7271184" y="4138855"/>
                  </a:cubicBezTo>
                  <a:cubicBezTo>
                    <a:pt x="7280118" y="4144809"/>
                    <a:pt x="7286074" y="4150765"/>
                    <a:pt x="7295004" y="4156720"/>
                  </a:cubicBezTo>
                  <a:cubicBezTo>
                    <a:pt x="7295005" y="4171606"/>
                    <a:pt x="7295004" y="4186496"/>
                    <a:pt x="7292028" y="4201382"/>
                  </a:cubicBezTo>
                  <a:cubicBezTo>
                    <a:pt x="7289050" y="4216272"/>
                    <a:pt x="7289049" y="4231158"/>
                    <a:pt x="7286074" y="4246047"/>
                  </a:cubicBezTo>
                  <a:cubicBezTo>
                    <a:pt x="7283094" y="4275823"/>
                    <a:pt x="7280118" y="4302621"/>
                    <a:pt x="7283094" y="4329421"/>
                  </a:cubicBezTo>
                  <a:cubicBezTo>
                    <a:pt x="7280118" y="4359196"/>
                    <a:pt x="7280118" y="4391948"/>
                    <a:pt x="7277139" y="4427679"/>
                  </a:cubicBezTo>
                  <a:cubicBezTo>
                    <a:pt x="7271184" y="4460434"/>
                    <a:pt x="7268208" y="4496165"/>
                    <a:pt x="7262253" y="4531896"/>
                  </a:cubicBezTo>
                  <a:cubicBezTo>
                    <a:pt x="7256298" y="4567628"/>
                    <a:pt x="7253319" y="4603359"/>
                    <a:pt x="7244387" y="4642066"/>
                  </a:cubicBezTo>
                  <a:cubicBezTo>
                    <a:pt x="7238432" y="4677797"/>
                    <a:pt x="7229497" y="4713529"/>
                    <a:pt x="7223542" y="4749259"/>
                  </a:cubicBezTo>
                  <a:cubicBezTo>
                    <a:pt x="7202701" y="4829656"/>
                    <a:pt x="7208656" y="4856453"/>
                    <a:pt x="7184835" y="4975556"/>
                  </a:cubicBezTo>
                  <a:cubicBezTo>
                    <a:pt x="7172925" y="4981511"/>
                    <a:pt x="7161014" y="4987467"/>
                    <a:pt x="7149104" y="4996401"/>
                  </a:cubicBezTo>
                  <a:cubicBezTo>
                    <a:pt x="7137194" y="5038088"/>
                    <a:pt x="7119328" y="5085729"/>
                    <a:pt x="7104438" y="5127416"/>
                  </a:cubicBezTo>
                  <a:cubicBezTo>
                    <a:pt x="7083597" y="5195899"/>
                    <a:pt x="7098484" y="5204833"/>
                    <a:pt x="7092529" y="5252474"/>
                  </a:cubicBezTo>
                  <a:cubicBezTo>
                    <a:pt x="7089552" y="5258430"/>
                    <a:pt x="7086573" y="5267360"/>
                    <a:pt x="7086573" y="5270339"/>
                  </a:cubicBezTo>
                  <a:cubicBezTo>
                    <a:pt x="7068707" y="5317981"/>
                    <a:pt x="7050842" y="5365622"/>
                    <a:pt x="7035956" y="5407309"/>
                  </a:cubicBezTo>
                  <a:cubicBezTo>
                    <a:pt x="7030001" y="5413264"/>
                    <a:pt x="7027021" y="5416240"/>
                    <a:pt x="7021066" y="5419219"/>
                  </a:cubicBezTo>
                  <a:cubicBezTo>
                    <a:pt x="7000224" y="5466861"/>
                    <a:pt x="6979379" y="5517479"/>
                    <a:pt x="6958538" y="5565120"/>
                  </a:cubicBezTo>
                  <a:cubicBezTo>
                    <a:pt x="6982359" y="5517479"/>
                    <a:pt x="7003201" y="5466861"/>
                    <a:pt x="7024045" y="5419219"/>
                  </a:cubicBezTo>
                  <a:cubicBezTo>
                    <a:pt x="7030001" y="5413264"/>
                    <a:pt x="7032976" y="5413264"/>
                    <a:pt x="7038932" y="5407309"/>
                  </a:cubicBezTo>
                  <a:cubicBezTo>
                    <a:pt x="7015111" y="5535344"/>
                    <a:pt x="6976404" y="5615741"/>
                    <a:pt x="6943648" y="5678268"/>
                  </a:cubicBezTo>
                  <a:cubicBezTo>
                    <a:pt x="6925783" y="5690179"/>
                    <a:pt x="6907917" y="5699113"/>
                    <a:pt x="6893031" y="5705068"/>
                  </a:cubicBezTo>
                  <a:lnTo>
                    <a:pt x="6882533" y="5726066"/>
                  </a:lnTo>
                  <a:lnTo>
                    <a:pt x="6884100" y="5728886"/>
                  </a:lnTo>
                  <a:cubicBezTo>
                    <a:pt x="6887076" y="5722931"/>
                    <a:pt x="6890055" y="5713999"/>
                    <a:pt x="6896010" y="5705065"/>
                  </a:cubicBezTo>
                  <a:cubicBezTo>
                    <a:pt x="6910896" y="5699110"/>
                    <a:pt x="6928762" y="5690179"/>
                    <a:pt x="6946628" y="5678269"/>
                  </a:cubicBezTo>
                  <a:cubicBezTo>
                    <a:pt x="6949607" y="5711021"/>
                    <a:pt x="6925786" y="5752706"/>
                    <a:pt x="6910897" y="5779506"/>
                  </a:cubicBezTo>
                  <a:cubicBezTo>
                    <a:pt x="6890055" y="5821193"/>
                    <a:pt x="6866235" y="5859900"/>
                    <a:pt x="6845389" y="5898611"/>
                  </a:cubicBezTo>
                  <a:cubicBezTo>
                    <a:pt x="6833479" y="5919452"/>
                    <a:pt x="6824548" y="5937318"/>
                    <a:pt x="6812638" y="5958162"/>
                  </a:cubicBezTo>
                  <a:cubicBezTo>
                    <a:pt x="6800727" y="5979004"/>
                    <a:pt x="6788817" y="5996869"/>
                    <a:pt x="6776907" y="6017714"/>
                  </a:cubicBezTo>
                  <a:cubicBezTo>
                    <a:pt x="6767972" y="6029624"/>
                    <a:pt x="6762017" y="6044511"/>
                    <a:pt x="6750106" y="6062376"/>
                  </a:cubicBezTo>
                  <a:lnTo>
                    <a:pt x="6724490" y="6119524"/>
                  </a:lnTo>
                  <a:lnTo>
                    <a:pt x="6444201" y="6194627"/>
                  </a:lnTo>
                  <a:lnTo>
                    <a:pt x="6494406" y="6117091"/>
                  </a:lnTo>
                  <a:cubicBezTo>
                    <a:pt x="6513388" y="6085454"/>
                    <a:pt x="6529765" y="6054935"/>
                    <a:pt x="6541675" y="6026649"/>
                  </a:cubicBezTo>
                  <a:cubicBezTo>
                    <a:pt x="6571451" y="5976028"/>
                    <a:pt x="6607182" y="5940297"/>
                    <a:pt x="6628027" y="5886700"/>
                  </a:cubicBezTo>
                  <a:cubicBezTo>
                    <a:pt x="6654823" y="5842038"/>
                    <a:pt x="6681623" y="5788441"/>
                    <a:pt x="6708421" y="5743775"/>
                  </a:cubicBezTo>
                  <a:cubicBezTo>
                    <a:pt x="6720331" y="5725910"/>
                    <a:pt x="6729265" y="5708045"/>
                    <a:pt x="6738196" y="5690179"/>
                  </a:cubicBezTo>
                  <a:cubicBezTo>
                    <a:pt x="6747130" y="5672313"/>
                    <a:pt x="6753086" y="5654447"/>
                    <a:pt x="6762017" y="5639562"/>
                  </a:cubicBezTo>
                  <a:cubicBezTo>
                    <a:pt x="6776906" y="5606806"/>
                    <a:pt x="6788817" y="5574054"/>
                    <a:pt x="6800727" y="5544279"/>
                  </a:cubicBezTo>
                  <a:cubicBezTo>
                    <a:pt x="6824548" y="5481748"/>
                    <a:pt x="6845390" y="5422196"/>
                    <a:pt x="6884100" y="5362643"/>
                  </a:cubicBezTo>
                  <a:cubicBezTo>
                    <a:pt x="6910897" y="5315002"/>
                    <a:pt x="6904941" y="5279271"/>
                    <a:pt x="6916852" y="5240564"/>
                  </a:cubicBezTo>
                  <a:cubicBezTo>
                    <a:pt x="6949607" y="5160167"/>
                    <a:pt x="6970448" y="5079774"/>
                    <a:pt x="6997248" y="4996401"/>
                  </a:cubicBezTo>
                  <a:cubicBezTo>
                    <a:pt x="6985338" y="4972581"/>
                    <a:pt x="7027024" y="4877298"/>
                    <a:pt x="7032979" y="4805835"/>
                  </a:cubicBezTo>
                  <a:cubicBezTo>
                    <a:pt x="7050845" y="4731394"/>
                    <a:pt x="7065731" y="4653977"/>
                    <a:pt x="7080621" y="4576559"/>
                  </a:cubicBezTo>
                  <a:lnTo>
                    <a:pt x="7091362" y="4536286"/>
                  </a:lnTo>
                  <a:lnTo>
                    <a:pt x="7083597" y="4534872"/>
                  </a:lnTo>
                  <a:cubicBezTo>
                    <a:pt x="7086573" y="4511052"/>
                    <a:pt x="7086573" y="4490211"/>
                    <a:pt x="7086573" y="4460435"/>
                  </a:cubicBezTo>
                  <a:lnTo>
                    <a:pt x="7088158" y="4454885"/>
                  </a:lnTo>
                  <a:lnTo>
                    <a:pt x="7086079" y="4455001"/>
                  </a:lnTo>
                  <a:lnTo>
                    <a:pt x="7082312" y="4455210"/>
                  </a:lnTo>
                  <a:lnTo>
                    <a:pt x="7083597" y="4469366"/>
                  </a:lnTo>
                  <a:cubicBezTo>
                    <a:pt x="7083597" y="4496165"/>
                    <a:pt x="7083597" y="4517007"/>
                    <a:pt x="7080621" y="4543807"/>
                  </a:cubicBezTo>
                  <a:cubicBezTo>
                    <a:pt x="7077642" y="4558694"/>
                    <a:pt x="7074666" y="4570604"/>
                    <a:pt x="7068710" y="4588469"/>
                  </a:cubicBezTo>
                  <a:cubicBezTo>
                    <a:pt x="7044890" y="4627180"/>
                    <a:pt x="7021069" y="4665887"/>
                    <a:pt x="6997249" y="4701618"/>
                  </a:cubicBezTo>
                  <a:cubicBezTo>
                    <a:pt x="6991293" y="4737349"/>
                    <a:pt x="6988314" y="4767125"/>
                    <a:pt x="6979383" y="4799880"/>
                  </a:cubicBezTo>
                  <a:lnTo>
                    <a:pt x="6961517" y="4832632"/>
                  </a:lnTo>
                  <a:cubicBezTo>
                    <a:pt x="6952583" y="4880273"/>
                    <a:pt x="6943651" y="4924939"/>
                    <a:pt x="6931741" y="4975556"/>
                  </a:cubicBezTo>
                  <a:cubicBezTo>
                    <a:pt x="6919831" y="5014267"/>
                    <a:pt x="6910896" y="5049998"/>
                    <a:pt x="6898986" y="5088705"/>
                  </a:cubicBezTo>
                  <a:cubicBezTo>
                    <a:pt x="6887076" y="5127416"/>
                    <a:pt x="6878145" y="5163147"/>
                    <a:pt x="6863255" y="5198877"/>
                  </a:cubicBezTo>
                  <a:cubicBezTo>
                    <a:pt x="6857300" y="5228653"/>
                    <a:pt x="6851345" y="5255450"/>
                    <a:pt x="6842413" y="5285226"/>
                  </a:cubicBezTo>
                  <a:cubicBezTo>
                    <a:pt x="6836459" y="5315002"/>
                    <a:pt x="6830503" y="5344778"/>
                    <a:pt x="6818593" y="5374554"/>
                  </a:cubicBezTo>
                  <a:lnTo>
                    <a:pt x="6837590" y="5345006"/>
                  </a:lnTo>
                  <a:lnTo>
                    <a:pt x="6854324" y="5282247"/>
                  </a:lnTo>
                  <a:cubicBezTo>
                    <a:pt x="6857300" y="5249495"/>
                    <a:pt x="6863255" y="5222695"/>
                    <a:pt x="6869211" y="5192919"/>
                  </a:cubicBezTo>
                  <a:cubicBezTo>
                    <a:pt x="6881121" y="5157188"/>
                    <a:pt x="6893031" y="5118481"/>
                    <a:pt x="6904941" y="5082750"/>
                  </a:cubicBezTo>
                  <a:cubicBezTo>
                    <a:pt x="6916852" y="5044039"/>
                    <a:pt x="6925786" y="5008309"/>
                    <a:pt x="6937697" y="4969602"/>
                  </a:cubicBezTo>
                  <a:cubicBezTo>
                    <a:pt x="6949607" y="4921960"/>
                    <a:pt x="6955562" y="4877294"/>
                    <a:pt x="6967473" y="4826677"/>
                  </a:cubicBezTo>
                  <a:lnTo>
                    <a:pt x="6985338" y="4793921"/>
                  </a:lnTo>
                  <a:cubicBezTo>
                    <a:pt x="6994270" y="4761170"/>
                    <a:pt x="6997249" y="4731394"/>
                    <a:pt x="7003203" y="4695662"/>
                  </a:cubicBezTo>
                  <a:cubicBezTo>
                    <a:pt x="7027024" y="4656953"/>
                    <a:pt x="7050845" y="4621221"/>
                    <a:pt x="7074666" y="4582514"/>
                  </a:cubicBezTo>
                  <a:cubicBezTo>
                    <a:pt x="7059776" y="4659932"/>
                    <a:pt x="7044890" y="4734370"/>
                    <a:pt x="7027025" y="4811787"/>
                  </a:cubicBezTo>
                  <a:cubicBezTo>
                    <a:pt x="7021069" y="4883249"/>
                    <a:pt x="6979383" y="4981512"/>
                    <a:pt x="6991293" y="5002353"/>
                  </a:cubicBezTo>
                  <a:cubicBezTo>
                    <a:pt x="6964493" y="5085726"/>
                    <a:pt x="6940672" y="5166123"/>
                    <a:pt x="6910897" y="5246516"/>
                  </a:cubicBezTo>
                  <a:lnTo>
                    <a:pt x="6894994" y="5271255"/>
                  </a:lnTo>
                  <a:lnTo>
                    <a:pt x="6888195" y="5308303"/>
                  </a:lnTo>
                  <a:cubicBezTo>
                    <a:pt x="6884844" y="5327659"/>
                    <a:pt x="6879632" y="5347757"/>
                    <a:pt x="6866235" y="5371578"/>
                  </a:cubicBezTo>
                  <a:cubicBezTo>
                    <a:pt x="6824548" y="5431130"/>
                    <a:pt x="6803704" y="5490681"/>
                    <a:pt x="6782861" y="5553209"/>
                  </a:cubicBezTo>
                  <a:cubicBezTo>
                    <a:pt x="6770951" y="5582986"/>
                    <a:pt x="6759041" y="5615741"/>
                    <a:pt x="6744152" y="5648492"/>
                  </a:cubicBezTo>
                  <a:cubicBezTo>
                    <a:pt x="6738196" y="5666358"/>
                    <a:pt x="6729265" y="5681247"/>
                    <a:pt x="6720330" y="5699113"/>
                  </a:cubicBezTo>
                  <a:cubicBezTo>
                    <a:pt x="6711399" y="5716978"/>
                    <a:pt x="6702465" y="5734844"/>
                    <a:pt x="6690554" y="5752710"/>
                  </a:cubicBezTo>
                  <a:cubicBezTo>
                    <a:pt x="6663758" y="5800352"/>
                    <a:pt x="6636958" y="5850969"/>
                    <a:pt x="6610162" y="5895635"/>
                  </a:cubicBezTo>
                  <a:cubicBezTo>
                    <a:pt x="6589317" y="5949231"/>
                    <a:pt x="6553585" y="5984962"/>
                    <a:pt x="6523810" y="6035579"/>
                  </a:cubicBezTo>
                  <a:cubicBezTo>
                    <a:pt x="6511899" y="6063867"/>
                    <a:pt x="6495523" y="6095132"/>
                    <a:pt x="6476540" y="6127141"/>
                  </a:cubicBezTo>
                  <a:lnTo>
                    <a:pt x="6429810" y="6198484"/>
                  </a:lnTo>
                  <a:lnTo>
                    <a:pt x="6336174" y="6223573"/>
                  </a:lnTo>
                  <a:lnTo>
                    <a:pt x="6354089" y="6196370"/>
                  </a:lnTo>
                  <a:cubicBezTo>
                    <a:pt x="6386840" y="6157663"/>
                    <a:pt x="6416616" y="6115976"/>
                    <a:pt x="6446392" y="6074290"/>
                  </a:cubicBezTo>
                  <a:cubicBezTo>
                    <a:pt x="6458302" y="6053445"/>
                    <a:pt x="6473192" y="6032604"/>
                    <a:pt x="6485103" y="6008783"/>
                  </a:cubicBezTo>
                  <a:cubicBezTo>
                    <a:pt x="6497013" y="5984962"/>
                    <a:pt x="6511899" y="5961142"/>
                    <a:pt x="6523809" y="5937321"/>
                  </a:cubicBezTo>
                  <a:lnTo>
                    <a:pt x="6534834" y="5919741"/>
                  </a:lnTo>
                  <a:lnTo>
                    <a:pt x="6593762" y="5834622"/>
                  </a:lnTo>
                  <a:lnTo>
                    <a:pt x="6604206" y="5821193"/>
                  </a:lnTo>
                  <a:lnTo>
                    <a:pt x="6605697" y="5817382"/>
                  </a:lnTo>
                  <a:lnTo>
                    <a:pt x="6593762" y="5834622"/>
                  </a:lnTo>
                  <a:lnTo>
                    <a:pt x="6565125" y="5871441"/>
                  </a:lnTo>
                  <a:lnTo>
                    <a:pt x="6534834" y="5919741"/>
                  </a:lnTo>
                  <a:lnTo>
                    <a:pt x="6526789" y="5931363"/>
                  </a:lnTo>
                  <a:cubicBezTo>
                    <a:pt x="6511899" y="5955183"/>
                    <a:pt x="6499989" y="5979004"/>
                    <a:pt x="6488078" y="6002825"/>
                  </a:cubicBezTo>
                  <a:cubicBezTo>
                    <a:pt x="6473192" y="6026646"/>
                    <a:pt x="6461282" y="6047490"/>
                    <a:pt x="6449371" y="6068331"/>
                  </a:cubicBezTo>
                  <a:cubicBezTo>
                    <a:pt x="6419596" y="6110018"/>
                    <a:pt x="6389820" y="6151704"/>
                    <a:pt x="6357065" y="6190414"/>
                  </a:cubicBezTo>
                  <a:lnTo>
                    <a:pt x="6335765" y="6223683"/>
                  </a:lnTo>
                  <a:lnTo>
                    <a:pt x="6265251" y="6242577"/>
                  </a:lnTo>
                  <a:lnTo>
                    <a:pt x="6265470" y="6242204"/>
                  </a:lnTo>
                  <a:lnTo>
                    <a:pt x="6267736" y="6235077"/>
                  </a:lnTo>
                  <a:cubicBezTo>
                    <a:pt x="6291557" y="6199345"/>
                    <a:pt x="6321333" y="6157659"/>
                    <a:pt x="6345154" y="6115973"/>
                  </a:cubicBezTo>
                  <a:cubicBezTo>
                    <a:pt x="6354089" y="6104062"/>
                    <a:pt x="6360044" y="6092153"/>
                    <a:pt x="6368975" y="6080242"/>
                  </a:cubicBezTo>
                  <a:lnTo>
                    <a:pt x="6400648" y="6036311"/>
                  </a:lnTo>
                  <a:lnTo>
                    <a:pt x="6410661" y="6017714"/>
                  </a:lnTo>
                  <a:cubicBezTo>
                    <a:pt x="6437457" y="5979004"/>
                    <a:pt x="6458302" y="5940297"/>
                    <a:pt x="6473189" y="5910521"/>
                  </a:cubicBezTo>
                  <a:cubicBezTo>
                    <a:pt x="6520831" y="5827148"/>
                    <a:pt x="6556562" y="5743775"/>
                    <a:pt x="6595272" y="5657424"/>
                  </a:cubicBezTo>
                  <a:cubicBezTo>
                    <a:pt x="6631003" y="5571075"/>
                    <a:pt x="6669710" y="5484723"/>
                    <a:pt x="6714376" y="5386465"/>
                  </a:cubicBezTo>
                  <a:cubicBezTo>
                    <a:pt x="6718842" y="5359667"/>
                    <a:pt x="6736708" y="5314258"/>
                    <a:pt x="6749362" y="5276292"/>
                  </a:cubicBezTo>
                  <a:lnTo>
                    <a:pt x="6760782" y="5233196"/>
                  </a:lnTo>
                  <a:lnTo>
                    <a:pt x="6673915" y="5470534"/>
                  </a:lnTo>
                  <a:cubicBezTo>
                    <a:pt x="6619674" y="5598779"/>
                    <a:pt x="6558609" y="5723434"/>
                    <a:pt x="6491183" y="5844051"/>
                  </a:cubicBezTo>
                  <a:lnTo>
                    <a:pt x="6464429" y="5886350"/>
                  </a:lnTo>
                  <a:lnTo>
                    <a:pt x="6464258" y="5886700"/>
                  </a:lnTo>
                  <a:cubicBezTo>
                    <a:pt x="6452347" y="5916476"/>
                    <a:pt x="6428527" y="5955186"/>
                    <a:pt x="6401726" y="5993893"/>
                  </a:cubicBezTo>
                  <a:cubicBezTo>
                    <a:pt x="6374930" y="6032604"/>
                    <a:pt x="6351109" y="6074290"/>
                    <a:pt x="6339199" y="6110021"/>
                  </a:cubicBezTo>
                  <a:cubicBezTo>
                    <a:pt x="6318354" y="6136818"/>
                    <a:pt x="6291557" y="6166593"/>
                    <a:pt x="6267736" y="6199349"/>
                  </a:cubicBezTo>
                  <a:cubicBezTo>
                    <a:pt x="6255826" y="6215725"/>
                    <a:pt x="6244660" y="6232846"/>
                    <a:pt x="6234610" y="6249967"/>
                  </a:cubicBezTo>
                  <a:lnTo>
                    <a:pt x="6234112" y="6250921"/>
                  </a:lnTo>
                  <a:lnTo>
                    <a:pt x="1630942" y="7484336"/>
                  </a:lnTo>
                  <a:lnTo>
                    <a:pt x="75670" y="1679985"/>
                  </a:lnTo>
                  <a:lnTo>
                    <a:pt x="151760" y="1595990"/>
                  </a:lnTo>
                  <a:cubicBezTo>
                    <a:pt x="169626" y="1575145"/>
                    <a:pt x="184512" y="1554304"/>
                    <a:pt x="202378" y="1533459"/>
                  </a:cubicBezTo>
                  <a:cubicBezTo>
                    <a:pt x="220243" y="1512617"/>
                    <a:pt x="238109" y="1494752"/>
                    <a:pt x="252998" y="1473907"/>
                  </a:cubicBezTo>
                  <a:cubicBezTo>
                    <a:pt x="312550" y="1396490"/>
                    <a:pt x="375078" y="1330983"/>
                    <a:pt x="434630" y="1259520"/>
                  </a:cubicBezTo>
                  <a:lnTo>
                    <a:pt x="438539" y="1253836"/>
                  </a:lnTo>
                  <a:lnTo>
                    <a:pt x="441521" y="1250083"/>
                  </a:lnTo>
                  <a:lnTo>
                    <a:pt x="443846" y="1246116"/>
                  </a:lnTo>
                  <a:lnTo>
                    <a:pt x="453049" y="1232733"/>
                  </a:lnTo>
                  <a:lnTo>
                    <a:pt x="483515" y="1198305"/>
                  </a:lnTo>
                  <a:lnTo>
                    <a:pt x="485826" y="1195883"/>
                  </a:lnTo>
                  <a:lnTo>
                    <a:pt x="485254" y="1196339"/>
                  </a:lnTo>
                  <a:lnTo>
                    <a:pt x="483515" y="1198305"/>
                  </a:lnTo>
                  <a:lnTo>
                    <a:pt x="459198" y="1223789"/>
                  </a:lnTo>
                  <a:lnTo>
                    <a:pt x="453049" y="1232733"/>
                  </a:lnTo>
                  <a:lnTo>
                    <a:pt x="449032" y="1237272"/>
                  </a:lnTo>
                  <a:lnTo>
                    <a:pt x="443846" y="1246116"/>
                  </a:lnTo>
                  <a:lnTo>
                    <a:pt x="438539" y="1253836"/>
                  </a:lnTo>
                  <a:lnTo>
                    <a:pt x="431654" y="1262500"/>
                  </a:lnTo>
                  <a:cubicBezTo>
                    <a:pt x="372102" y="1330983"/>
                    <a:pt x="309574" y="1399469"/>
                    <a:pt x="250022" y="1476886"/>
                  </a:cubicBezTo>
                  <a:cubicBezTo>
                    <a:pt x="232157" y="1497728"/>
                    <a:pt x="214291" y="1515593"/>
                    <a:pt x="199402" y="1536438"/>
                  </a:cubicBezTo>
                  <a:cubicBezTo>
                    <a:pt x="181536" y="1557280"/>
                    <a:pt x="166650" y="1578124"/>
                    <a:pt x="148784" y="1598966"/>
                  </a:cubicBezTo>
                  <a:lnTo>
                    <a:pt x="75627" y="1679824"/>
                  </a:lnTo>
                  <a:lnTo>
                    <a:pt x="58982" y="1617705"/>
                  </a:lnTo>
                  <a:lnTo>
                    <a:pt x="170371" y="1479863"/>
                  </a:lnTo>
                  <a:cubicBezTo>
                    <a:pt x="255977" y="1379370"/>
                    <a:pt x="346793" y="1283343"/>
                    <a:pt x="443564" y="1191037"/>
                  </a:cubicBezTo>
                  <a:cubicBezTo>
                    <a:pt x="491206" y="1149351"/>
                    <a:pt x="529916" y="1107665"/>
                    <a:pt x="580533" y="1065979"/>
                  </a:cubicBezTo>
                  <a:cubicBezTo>
                    <a:pt x="654975" y="994516"/>
                    <a:pt x="774079" y="887323"/>
                    <a:pt x="908069" y="809905"/>
                  </a:cubicBezTo>
                  <a:cubicBezTo>
                    <a:pt x="946779" y="780130"/>
                    <a:pt x="973576" y="747374"/>
                    <a:pt x="1021217" y="720578"/>
                  </a:cubicBezTo>
                  <a:cubicBezTo>
                    <a:pt x="1062904" y="705688"/>
                    <a:pt x="1110545" y="675912"/>
                    <a:pt x="1170097" y="643160"/>
                  </a:cubicBezTo>
                  <a:cubicBezTo>
                    <a:pt x="1199873" y="628271"/>
                    <a:pt x="1232628" y="610405"/>
                    <a:pt x="1265380" y="592540"/>
                  </a:cubicBezTo>
                  <a:cubicBezTo>
                    <a:pt x="1283245" y="583608"/>
                    <a:pt x="1298135" y="574674"/>
                    <a:pt x="1316001" y="565743"/>
                  </a:cubicBezTo>
                  <a:cubicBezTo>
                    <a:pt x="1333866" y="556808"/>
                    <a:pt x="1351732" y="550853"/>
                    <a:pt x="1372573" y="544898"/>
                  </a:cubicBezTo>
                  <a:cubicBezTo>
                    <a:pt x="1432125" y="515122"/>
                    <a:pt x="1497632" y="485346"/>
                    <a:pt x="1560163" y="461525"/>
                  </a:cubicBezTo>
                  <a:cubicBezTo>
                    <a:pt x="1640558" y="424306"/>
                    <a:pt x="1724675" y="388575"/>
                    <a:pt x="1811397" y="355077"/>
                  </a:cubicBezTo>
                  <a:close/>
                  <a:moveTo>
                    <a:pt x="1124673" y="520067"/>
                  </a:moveTo>
                  <a:lnTo>
                    <a:pt x="2022132" y="279593"/>
                  </a:lnTo>
                  <a:lnTo>
                    <a:pt x="1806557" y="355076"/>
                  </a:lnTo>
                  <a:cubicBezTo>
                    <a:pt x="1720207" y="388574"/>
                    <a:pt x="1636090" y="424305"/>
                    <a:pt x="1554205" y="461525"/>
                  </a:cubicBezTo>
                  <a:cubicBezTo>
                    <a:pt x="1491677" y="485346"/>
                    <a:pt x="1426170" y="518098"/>
                    <a:pt x="1366618" y="544898"/>
                  </a:cubicBezTo>
                  <a:cubicBezTo>
                    <a:pt x="1348753" y="550853"/>
                    <a:pt x="1327908" y="559785"/>
                    <a:pt x="1310042" y="565740"/>
                  </a:cubicBezTo>
                  <a:cubicBezTo>
                    <a:pt x="1292177" y="574674"/>
                    <a:pt x="1274311" y="583605"/>
                    <a:pt x="1259425" y="592540"/>
                  </a:cubicBezTo>
                  <a:cubicBezTo>
                    <a:pt x="1226670" y="610405"/>
                    <a:pt x="1193918" y="628271"/>
                    <a:pt x="1164142" y="643157"/>
                  </a:cubicBezTo>
                  <a:cubicBezTo>
                    <a:pt x="1104590" y="675912"/>
                    <a:pt x="1056949" y="705688"/>
                    <a:pt x="1015262" y="720574"/>
                  </a:cubicBezTo>
                  <a:cubicBezTo>
                    <a:pt x="967621" y="747374"/>
                    <a:pt x="940821" y="777150"/>
                    <a:pt x="902114" y="809902"/>
                  </a:cubicBezTo>
                  <a:cubicBezTo>
                    <a:pt x="768120" y="887320"/>
                    <a:pt x="649016" y="994513"/>
                    <a:pt x="574578" y="1065975"/>
                  </a:cubicBezTo>
                  <a:lnTo>
                    <a:pt x="506130" y="1125496"/>
                  </a:lnTo>
                  <a:lnTo>
                    <a:pt x="439166" y="1186639"/>
                  </a:lnTo>
                  <a:lnTo>
                    <a:pt x="440585" y="1188058"/>
                  </a:lnTo>
                  <a:cubicBezTo>
                    <a:pt x="343814" y="1280364"/>
                    <a:pt x="252997" y="1377135"/>
                    <a:pt x="167392" y="1478001"/>
                  </a:cubicBezTo>
                  <a:lnTo>
                    <a:pt x="57891" y="1613630"/>
                  </a:lnTo>
                  <a:lnTo>
                    <a:pt x="0" y="1397579"/>
                  </a:lnTo>
                  <a:lnTo>
                    <a:pt x="20746" y="1378624"/>
                  </a:lnTo>
                  <a:cubicBezTo>
                    <a:pt x="648" y="1416587"/>
                    <a:pt x="22425" y="1409329"/>
                    <a:pt x="23259" y="1423427"/>
                  </a:cubicBezTo>
                  <a:lnTo>
                    <a:pt x="16526" y="1442259"/>
                  </a:lnTo>
                  <a:lnTo>
                    <a:pt x="113050" y="1342893"/>
                  </a:lnTo>
                  <a:cubicBezTo>
                    <a:pt x="121984" y="1325027"/>
                    <a:pt x="139850" y="1304186"/>
                    <a:pt x="160691" y="1280365"/>
                  </a:cubicBezTo>
                  <a:cubicBezTo>
                    <a:pt x="181536" y="1259520"/>
                    <a:pt x="205357" y="1238679"/>
                    <a:pt x="223222" y="1220813"/>
                  </a:cubicBezTo>
                  <a:lnTo>
                    <a:pt x="228612" y="1226800"/>
                  </a:lnTo>
                  <a:lnTo>
                    <a:pt x="226201" y="1223789"/>
                  </a:lnTo>
                  <a:cubicBezTo>
                    <a:pt x="252998" y="1196989"/>
                    <a:pt x="276819" y="1170193"/>
                    <a:pt x="303619" y="1146372"/>
                  </a:cubicBezTo>
                  <a:cubicBezTo>
                    <a:pt x="327440" y="1122551"/>
                    <a:pt x="354236" y="1098730"/>
                    <a:pt x="381036" y="1074910"/>
                  </a:cubicBezTo>
                  <a:cubicBezTo>
                    <a:pt x="413788" y="1042155"/>
                    <a:pt x="434633" y="1015358"/>
                    <a:pt x="464409" y="985582"/>
                  </a:cubicBezTo>
                  <a:cubicBezTo>
                    <a:pt x="503116" y="955806"/>
                    <a:pt x="544802" y="926030"/>
                    <a:pt x="580534" y="899230"/>
                  </a:cubicBezTo>
                  <a:cubicBezTo>
                    <a:pt x="622220" y="866478"/>
                    <a:pt x="663906" y="836702"/>
                    <a:pt x="705592" y="806926"/>
                  </a:cubicBezTo>
                  <a:lnTo>
                    <a:pt x="780365" y="754761"/>
                  </a:lnTo>
                  <a:lnTo>
                    <a:pt x="830651" y="708664"/>
                  </a:lnTo>
                  <a:cubicBezTo>
                    <a:pt x="860427" y="690799"/>
                    <a:pt x="890203" y="672933"/>
                    <a:pt x="919979" y="655067"/>
                  </a:cubicBezTo>
                  <a:cubicBezTo>
                    <a:pt x="949755" y="637202"/>
                    <a:pt x="982507" y="622315"/>
                    <a:pt x="1015262" y="604450"/>
                  </a:cubicBezTo>
                  <a:lnTo>
                    <a:pt x="1027876" y="597963"/>
                  </a:lnTo>
                  <a:lnTo>
                    <a:pt x="1060299" y="566115"/>
                  </a:lnTo>
                  <a:cubicBezTo>
                    <a:pt x="1078537" y="552341"/>
                    <a:pt x="1098638" y="538943"/>
                    <a:pt x="1113524" y="527032"/>
                  </a:cubicBezTo>
                  <a:close/>
                </a:path>
              </a:pathLst>
            </a:custGeom>
            <a:solidFill>
              <a:schemeClr val="bg1">
                <a:alpha val="46000"/>
              </a:schemeClr>
            </a:solidFill>
            <a:ln w="9525" cap="flat">
              <a:noFill/>
              <a:prstDash val="solid"/>
              <a:miter/>
            </a:ln>
          </p:spPr>
          <p:txBody>
            <a:bodyPr wrap="square" rtlCol="0" anchor="ctr">
              <a:noAutofit/>
            </a:bodyPr>
            <a:lstStyle/>
            <a:p>
              <a:endParaRPr lang="en-US" noProof="0"/>
            </a:p>
          </p:txBody>
        </p:sp>
      </p:grpSp>
      <p:sp>
        <p:nvSpPr>
          <p:cNvPr id="10" name="Content Placeholder 2">
            <a:extLst>
              <a:ext uri="{FF2B5EF4-FFF2-40B4-BE49-F238E27FC236}">
                <a16:creationId xmlns:a16="http://schemas.microsoft.com/office/drawing/2014/main" id="{553B9F09-9E9C-4307-BB4B-33A20282D9A2}"/>
              </a:ext>
            </a:extLst>
          </p:cNvPr>
          <p:cNvSpPr>
            <a:spLocks noGrp="1"/>
          </p:cNvSpPr>
          <p:nvPr>
            <p:ph idx="1" hasCustomPrompt="1"/>
          </p:nvPr>
        </p:nvSpPr>
        <p:spPr>
          <a:xfrm>
            <a:off x="431999" y="1728000"/>
            <a:ext cx="3240000" cy="720000"/>
          </a:xfrm>
          <a:noFill/>
          <a:ln w="28575">
            <a:noFill/>
          </a:ln>
        </p:spPr>
        <p:txBody>
          <a:bodyPr lIns="108000" tIns="36000" rIns="108000" bIns="36000" anchor="ctr"/>
          <a:lstStyle>
            <a:lvl1pPr marL="0" indent="0" algn="ctr">
              <a:buNone/>
              <a:defRPr>
                <a:solidFill>
                  <a:schemeClr val="tx1"/>
                </a:solidFill>
              </a:defRPr>
            </a:lvl1pPr>
          </a:lstStyle>
          <a:p>
            <a:pPr lvl="0"/>
            <a:r>
              <a:rPr lang="en-US" noProof="0"/>
              <a:t>Section 1 Title</a:t>
            </a:r>
          </a:p>
        </p:txBody>
      </p:sp>
      <p:sp>
        <p:nvSpPr>
          <p:cNvPr id="6" name="Content Placeholder 2">
            <a:extLst>
              <a:ext uri="{FF2B5EF4-FFF2-40B4-BE49-F238E27FC236}">
                <a16:creationId xmlns:a16="http://schemas.microsoft.com/office/drawing/2014/main" id="{D79DF38F-893A-4CE0-B168-9FAA1D01B8D7}"/>
              </a:ext>
            </a:extLst>
          </p:cNvPr>
          <p:cNvSpPr>
            <a:spLocks noGrp="1"/>
          </p:cNvSpPr>
          <p:nvPr>
            <p:ph idx="14" hasCustomPrompt="1"/>
          </p:nvPr>
        </p:nvSpPr>
        <p:spPr>
          <a:xfrm>
            <a:off x="431999" y="2448000"/>
            <a:ext cx="3240000" cy="3631338"/>
          </a:xfrm>
          <a:solidFill>
            <a:schemeClr val="bg1"/>
          </a:solidFill>
          <a:ln>
            <a:solidFill>
              <a:schemeClr val="bg1">
                <a:lumMod val="85000"/>
              </a:schemeClr>
            </a:solidFill>
          </a:ln>
        </p:spPr>
        <p:txBody>
          <a:bodyPr lIns="136800" tIns="252000" rIns="136800"/>
          <a:lstStyle>
            <a:lvl1pPr marL="266700" indent="-266700">
              <a:buClr>
                <a:schemeClr val="tx1">
                  <a:lumMod val="75000"/>
                  <a:lumOff val="25000"/>
                </a:schemeClr>
              </a:buClr>
              <a:buFont typeface="Arial" panose="020B0604020202020204" pitchFamily="34" charset="0"/>
              <a:buChar char="•"/>
              <a:defRPr/>
            </a:lvl1pPr>
            <a:lvl2pPr>
              <a:buClr>
                <a:schemeClr val="tx1">
                  <a:lumMod val="75000"/>
                  <a:lumOff val="25000"/>
                </a:schemeClr>
              </a:buClr>
              <a:defRPr/>
            </a:lvl2pPr>
            <a:lvl3pPr>
              <a:buClr>
                <a:schemeClr val="tx1">
                  <a:lumMod val="75000"/>
                  <a:lumOff val="25000"/>
                </a:schemeClr>
              </a:buClr>
              <a:defRPr/>
            </a:lvl3pPr>
            <a:lvl4pPr>
              <a:buClr>
                <a:schemeClr val="tx1">
                  <a:lumMod val="75000"/>
                  <a:lumOff val="25000"/>
                </a:schemeClr>
              </a:buClr>
              <a:defRPr/>
            </a:lvl4pPr>
            <a:lvl5pPr>
              <a:buClr>
                <a:schemeClr val="tx1">
                  <a:lumMod val="75000"/>
                  <a:lumOff val="25000"/>
                </a:schemeClr>
              </a:buClr>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Content Placeholder 2">
            <a:extLst>
              <a:ext uri="{FF2B5EF4-FFF2-40B4-BE49-F238E27FC236}">
                <a16:creationId xmlns:a16="http://schemas.microsoft.com/office/drawing/2014/main" id="{707C52DD-FDE4-4BF6-B79B-3095E2927247}"/>
              </a:ext>
            </a:extLst>
          </p:cNvPr>
          <p:cNvSpPr>
            <a:spLocks noGrp="1"/>
          </p:cNvSpPr>
          <p:nvPr>
            <p:ph idx="17" hasCustomPrompt="1"/>
          </p:nvPr>
        </p:nvSpPr>
        <p:spPr>
          <a:xfrm>
            <a:off x="4476499" y="1728000"/>
            <a:ext cx="3240000" cy="720000"/>
          </a:xfrm>
          <a:noFill/>
          <a:ln w="28575">
            <a:noFill/>
          </a:ln>
        </p:spPr>
        <p:txBody>
          <a:bodyPr lIns="108000" tIns="36000" rIns="108000" bIns="36000" anchor="ctr"/>
          <a:lstStyle>
            <a:lvl1pPr marL="0" indent="0" algn="ctr">
              <a:buNone/>
              <a:defRPr>
                <a:solidFill>
                  <a:schemeClr val="tx1"/>
                </a:solidFill>
              </a:defRPr>
            </a:lvl1pPr>
          </a:lstStyle>
          <a:p>
            <a:pPr lvl="0"/>
            <a:r>
              <a:rPr lang="en-US" noProof="0"/>
              <a:t>Section 2 Title</a:t>
            </a:r>
          </a:p>
        </p:txBody>
      </p:sp>
      <p:sp>
        <p:nvSpPr>
          <p:cNvPr id="8" name="Content Placeholder 2">
            <a:extLst>
              <a:ext uri="{FF2B5EF4-FFF2-40B4-BE49-F238E27FC236}">
                <a16:creationId xmlns:a16="http://schemas.microsoft.com/office/drawing/2014/main" id="{22F46232-3721-4BC5-BEB7-E61D878D79FA}"/>
              </a:ext>
            </a:extLst>
          </p:cNvPr>
          <p:cNvSpPr>
            <a:spLocks noGrp="1"/>
          </p:cNvSpPr>
          <p:nvPr>
            <p:ph idx="15" hasCustomPrompt="1"/>
          </p:nvPr>
        </p:nvSpPr>
        <p:spPr>
          <a:xfrm>
            <a:off x="4476499" y="2448000"/>
            <a:ext cx="3240000" cy="3631338"/>
          </a:xfrm>
          <a:solidFill>
            <a:schemeClr val="bg1"/>
          </a:solidFill>
          <a:ln>
            <a:solidFill>
              <a:schemeClr val="bg1">
                <a:lumMod val="85000"/>
              </a:schemeClr>
            </a:solidFill>
          </a:ln>
        </p:spPr>
        <p:txBody>
          <a:bodyPr lIns="136800" tIns="252000" rIns="136800"/>
          <a:lstStyle>
            <a:lvl1pPr marL="266700" indent="-266700">
              <a:buClr>
                <a:schemeClr val="tx1">
                  <a:lumMod val="75000"/>
                  <a:lumOff val="25000"/>
                </a:schemeClr>
              </a:buClr>
              <a:buFont typeface="Arial" panose="020B0604020202020204" pitchFamily="34" charset="0"/>
              <a:buChar char="•"/>
              <a:defRPr/>
            </a:lvl1pPr>
            <a:lvl2pPr>
              <a:buClr>
                <a:schemeClr val="tx1">
                  <a:lumMod val="75000"/>
                  <a:lumOff val="25000"/>
                </a:schemeClr>
              </a:buClr>
              <a:defRPr/>
            </a:lvl2pPr>
            <a:lvl3pPr>
              <a:buClr>
                <a:schemeClr val="tx1">
                  <a:lumMod val="75000"/>
                  <a:lumOff val="25000"/>
                </a:schemeClr>
              </a:buClr>
              <a:defRPr/>
            </a:lvl3pPr>
            <a:lvl4pPr>
              <a:buClr>
                <a:schemeClr val="tx1">
                  <a:lumMod val="75000"/>
                  <a:lumOff val="25000"/>
                </a:schemeClr>
              </a:buClr>
              <a:defRPr/>
            </a:lvl4pPr>
            <a:lvl5pPr>
              <a:buClr>
                <a:schemeClr val="tx1">
                  <a:lumMod val="75000"/>
                  <a:lumOff val="25000"/>
                </a:schemeClr>
              </a:buClr>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Content Placeholder 2">
            <a:extLst>
              <a:ext uri="{FF2B5EF4-FFF2-40B4-BE49-F238E27FC236}">
                <a16:creationId xmlns:a16="http://schemas.microsoft.com/office/drawing/2014/main" id="{DA264641-CE4E-4168-9129-68B9B179A2A8}"/>
              </a:ext>
            </a:extLst>
          </p:cNvPr>
          <p:cNvSpPr>
            <a:spLocks noGrp="1"/>
          </p:cNvSpPr>
          <p:nvPr>
            <p:ph idx="18" hasCustomPrompt="1"/>
          </p:nvPr>
        </p:nvSpPr>
        <p:spPr>
          <a:xfrm>
            <a:off x="8520999" y="1728000"/>
            <a:ext cx="3240000" cy="720000"/>
          </a:xfrm>
          <a:noFill/>
          <a:ln w="28575">
            <a:noFill/>
          </a:ln>
        </p:spPr>
        <p:txBody>
          <a:bodyPr lIns="108000" tIns="36000" rIns="108000" bIns="36000" anchor="ctr"/>
          <a:lstStyle>
            <a:lvl1pPr marL="0" indent="0" algn="ctr">
              <a:buNone/>
              <a:defRPr>
                <a:solidFill>
                  <a:schemeClr val="tx1"/>
                </a:solidFill>
              </a:defRPr>
            </a:lvl1pPr>
          </a:lstStyle>
          <a:p>
            <a:pPr lvl="0"/>
            <a:r>
              <a:rPr lang="en-US" noProof="0"/>
              <a:t>Section 3 Title</a:t>
            </a:r>
          </a:p>
        </p:txBody>
      </p:sp>
      <p:sp>
        <p:nvSpPr>
          <p:cNvPr id="9" name="Content Placeholder 2">
            <a:extLst>
              <a:ext uri="{FF2B5EF4-FFF2-40B4-BE49-F238E27FC236}">
                <a16:creationId xmlns:a16="http://schemas.microsoft.com/office/drawing/2014/main" id="{23CB58AD-849B-4714-8D57-C5C56343A24C}"/>
              </a:ext>
            </a:extLst>
          </p:cNvPr>
          <p:cNvSpPr>
            <a:spLocks noGrp="1"/>
          </p:cNvSpPr>
          <p:nvPr>
            <p:ph idx="16" hasCustomPrompt="1"/>
          </p:nvPr>
        </p:nvSpPr>
        <p:spPr>
          <a:xfrm>
            <a:off x="8520999" y="2448000"/>
            <a:ext cx="3240000" cy="3631338"/>
          </a:xfrm>
          <a:solidFill>
            <a:schemeClr val="bg1"/>
          </a:solidFill>
          <a:ln>
            <a:solidFill>
              <a:schemeClr val="bg1">
                <a:lumMod val="85000"/>
              </a:schemeClr>
            </a:solidFill>
          </a:ln>
        </p:spPr>
        <p:txBody>
          <a:bodyPr lIns="136800" tIns="252000" rIns="136800"/>
          <a:lstStyle>
            <a:lvl1pPr marL="266700" indent="-266700">
              <a:buClr>
                <a:schemeClr val="tx1">
                  <a:lumMod val="75000"/>
                  <a:lumOff val="25000"/>
                </a:schemeClr>
              </a:buClr>
              <a:buFont typeface="Arial" panose="020B0604020202020204" pitchFamily="34" charset="0"/>
              <a:buChar char="•"/>
              <a:defRPr/>
            </a:lvl1pPr>
            <a:lvl2pPr>
              <a:buClr>
                <a:schemeClr val="tx1">
                  <a:lumMod val="75000"/>
                  <a:lumOff val="25000"/>
                </a:schemeClr>
              </a:buClr>
              <a:defRPr/>
            </a:lvl2pPr>
            <a:lvl3pPr>
              <a:buClr>
                <a:schemeClr val="tx1">
                  <a:lumMod val="75000"/>
                  <a:lumOff val="25000"/>
                </a:schemeClr>
              </a:buClr>
              <a:defRPr/>
            </a:lvl3pPr>
            <a:lvl4pPr>
              <a:buClr>
                <a:schemeClr val="tx1">
                  <a:lumMod val="75000"/>
                  <a:lumOff val="25000"/>
                </a:schemeClr>
              </a:buClr>
              <a:defRPr/>
            </a:lvl4pPr>
            <a:lvl5pPr>
              <a:buClr>
                <a:schemeClr val="tx1">
                  <a:lumMod val="75000"/>
                  <a:lumOff val="25000"/>
                </a:schemeClr>
              </a:buClr>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Title 3">
            <a:extLst>
              <a:ext uri="{FF2B5EF4-FFF2-40B4-BE49-F238E27FC236}">
                <a16:creationId xmlns:a16="http://schemas.microsoft.com/office/drawing/2014/main" id="{F23BA81C-7A11-4162-B12D-09C177941F54}"/>
              </a:ext>
            </a:extLst>
          </p:cNvPr>
          <p:cNvSpPr>
            <a:spLocks noGrp="1"/>
          </p:cNvSpPr>
          <p:nvPr>
            <p:ph type="title"/>
          </p:nvPr>
        </p:nvSpPr>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CA1EBB99-4F8E-4B62-91DA-789AF746F861}"/>
              </a:ext>
            </a:extLst>
          </p:cNvPr>
          <p:cNvSpPr>
            <a:spLocks noGrp="1"/>
          </p:cNvSpPr>
          <p:nvPr>
            <p:ph type="ftr" sz="quarter" idx="19"/>
          </p:nvPr>
        </p:nvSpPr>
        <p:spPr/>
        <p:txBody>
          <a:bodyPr/>
          <a:lstStyle/>
          <a:p>
            <a:endParaRPr lang="en-US" noProof="0"/>
          </a:p>
        </p:txBody>
      </p:sp>
      <p:sp>
        <p:nvSpPr>
          <p:cNvPr id="16" name="Slide Number Placeholder 15">
            <a:extLst>
              <a:ext uri="{FF2B5EF4-FFF2-40B4-BE49-F238E27FC236}">
                <a16:creationId xmlns:a16="http://schemas.microsoft.com/office/drawing/2014/main" id="{0E673CEF-A1C2-4E14-B0D1-54B174662EE0}"/>
              </a:ext>
            </a:extLst>
          </p:cNvPr>
          <p:cNvSpPr>
            <a:spLocks noGrp="1"/>
          </p:cNvSpPr>
          <p:nvPr>
            <p:ph type="sldNum" sz="quarter" idx="20"/>
          </p:nvPr>
        </p:nvSpPr>
        <p:spPr/>
        <p:txBody>
          <a:bodyPr/>
          <a:lstStyle>
            <a:lvl1pPr algn="ctr">
              <a:defRPr/>
            </a:lvl1pPr>
          </a:lstStyle>
          <a:p>
            <a:fld id="{B67B645E-C5E5-4727-B977-D372A0AA71D9}" type="slidenum">
              <a:rPr lang="en-US" noProof="0" smtClean="0"/>
              <a:pPr/>
              <a:t>‹#›</a:t>
            </a:fld>
            <a:endParaRPr lang="en-US" noProof="0"/>
          </a:p>
        </p:txBody>
      </p:sp>
      <p:sp>
        <p:nvSpPr>
          <p:cNvPr id="17" name="Text Placeholder 4">
            <a:extLst>
              <a:ext uri="{FF2B5EF4-FFF2-40B4-BE49-F238E27FC236}">
                <a16:creationId xmlns:a16="http://schemas.microsoft.com/office/drawing/2014/main" id="{CA03A092-B488-4D14-9F71-D5C2B7C90796}"/>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sp>
        <p:nvSpPr>
          <p:cNvPr id="24" name="Freeform: Shape 23">
            <a:extLst>
              <a:ext uri="{FF2B5EF4-FFF2-40B4-BE49-F238E27FC236}">
                <a16:creationId xmlns:a16="http://schemas.microsoft.com/office/drawing/2014/main" id="{94D67D91-8385-450E-8591-87F3B0D49A28}"/>
              </a:ext>
            </a:extLst>
          </p:cNvPr>
          <p:cNvSpPr>
            <a:spLocks noChangeAspect="1"/>
          </p:cNvSpPr>
          <p:nvPr userDrawn="1"/>
        </p:nvSpPr>
        <p:spPr>
          <a:xfrm>
            <a:off x="3718631" y="3559389"/>
            <a:ext cx="711237" cy="710310"/>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1"/>
          </a:solidFill>
          <a:ln w="9525" cap="flat">
            <a:noFill/>
            <a:prstDash val="solid"/>
            <a:miter/>
          </a:ln>
        </p:spPr>
        <p:txBody>
          <a:bodyPr rtlCol="0" anchor="ctr"/>
          <a:lstStyle/>
          <a:p>
            <a:endParaRPr lang="en-US" noProof="0"/>
          </a:p>
        </p:txBody>
      </p:sp>
      <p:sp>
        <p:nvSpPr>
          <p:cNvPr id="26" name="Arrow: Right 25">
            <a:extLst>
              <a:ext uri="{FF2B5EF4-FFF2-40B4-BE49-F238E27FC236}">
                <a16:creationId xmlns:a16="http://schemas.microsoft.com/office/drawing/2014/main" id="{84F40ADC-3BDE-4F70-B1D8-90B903ACBEB0}"/>
              </a:ext>
            </a:extLst>
          </p:cNvPr>
          <p:cNvSpPr/>
          <p:nvPr userDrawn="1"/>
        </p:nvSpPr>
        <p:spPr>
          <a:xfrm>
            <a:off x="3886924" y="3863629"/>
            <a:ext cx="374650" cy="101831"/>
          </a:xfrm>
          <a:prstGeom prst="rightArrow">
            <a:avLst>
              <a:gd name="adj1" fmla="val 100000"/>
              <a:gd name="adj2" fmla="val 5701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a:p>
        </p:txBody>
      </p:sp>
      <p:sp>
        <p:nvSpPr>
          <p:cNvPr id="28" name="Freeform: Shape 27">
            <a:extLst>
              <a:ext uri="{FF2B5EF4-FFF2-40B4-BE49-F238E27FC236}">
                <a16:creationId xmlns:a16="http://schemas.microsoft.com/office/drawing/2014/main" id="{0353AEB2-51D0-417C-934D-F65FF08D855B}"/>
              </a:ext>
            </a:extLst>
          </p:cNvPr>
          <p:cNvSpPr>
            <a:spLocks noChangeAspect="1"/>
          </p:cNvSpPr>
          <p:nvPr userDrawn="1"/>
        </p:nvSpPr>
        <p:spPr>
          <a:xfrm>
            <a:off x="7763130" y="3559389"/>
            <a:ext cx="711237" cy="710310"/>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1"/>
          </a:solidFill>
          <a:ln w="9525" cap="flat">
            <a:noFill/>
            <a:prstDash val="solid"/>
            <a:miter/>
          </a:ln>
        </p:spPr>
        <p:txBody>
          <a:bodyPr rtlCol="0" anchor="ctr"/>
          <a:lstStyle/>
          <a:p>
            <a:endParaRPr lang="en-US" noProof="0"/>
          </a:p>
        </p:txBody>
      </p:sp>
      <p:sp>
        <p:nvSpPr>
          <p:cNvPr id="29" name="Arrow: Right 28">
            <a:extLst>
              <a:ext uri="{FF2B5EF4-FFF2-40B4-BE49-F238E27FC236}">
                <a16:creationId xmlns:a16="http://schemas.microsoft.com/office/drawing/2014/main" id="{B8DEE142-1DEB-405F-827B-00F256F20B5F}"/>
              </a:ext>
            </a:extLst>
          </p:cNvPr>
          <p:cNvSpPr/>
          <p:nvPr userDrawn="1"/>
        </p:nvSpPr>
        <p:spPr>
          <a:xfrm>
            <a:off x="7931423" y="3863629"/>
            <a:ext cx="374650" cy="101831"/>
          </a:xfrm>
          <a:prstGeom prst="rightArrow">
            <a:avLst>
              <a:gd name="adj1" fmla="val 100000"/>
              <a:gd name="adj2" fmla="val 5701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a:p>
        </p:txBody>
      </p:sp>
    </p:spTree>
    <p:extLst>
      <p:ext uri="{BB962C8B-B14F-4D97-AF65-F5344CB8AC3E}">
        <p14:creationId xmlns:p14="http://schemas.microsoft.com/office/powerpoint/2010/main" val="41976406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smtClean="0"/>
              <a:pPr/>
              <a:t>‹#›</a:t>
            </a:fld>
            <a:endParaRPr lang="en-US" dirty="0"/>
          </a:p>
        </p:txBody>
      </p:sp>
      <p:sp>
        <p:nvSpPr>
          <p:cNvPr id="9" name="Rectangle 8">
            <a:extLst>
              <a:ext uri="{FF2B5EF4-FFF2-40B4-BE49-F238E27FC236}">
                <a16:creationId xmlns:a16="http://schemas.microsoft.com/office/drawing/2014/main" id="{C991A715-9DFE-42DD-923A-ED5B45BA3AEE}"/>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B6A50E73-9D22-4D57-9765-08BADFB848DF}"/>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51D458A1-F25A-40BA-A8EA-97FE35B28C9F}"/>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136458903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meline">
    <p:spTree>
      <p:nvGrpSpPr>
        <p:cNvPr id="1" name=""/>
        <p:cNvGrpSpPr/>
        <p:nvPr/>
      </p:nvGrpSpPr>
      <p:grpSpPr>
        <a:xfrm>
          <a:off x="0" y="0"/>
          <a:ext cx="0" cy="0"/>
          <a:chOff x="0" y="0"/>
          <a:chExt cx="0" cy="0"/>
        </a:xfrm>
      </p:grpSpPr>
      <p:cxnSp>
        <p:nvCxnSpPr>
          <p:cNvPr id="13" name="Straight Arrow Connector 12">
            <a:extLst>
              <a:ext uri="{FF2B5EF4-FFF2-40B4-BE49-F238E27FC236}">
                <a16:creationId xmlns:a16="http://schemas.microsoft.com/office/drawing/2014/main" id="{B16E60CE-69EE-40F4-8E4C-791A1F450E6E}"/>
              </a:ext>
            </a:extLst>
          </p:cNvPr>
          <p:cNvCxnSpPr>
            <a:cxnSpLocks/>
          </p:cNvCxnSpPr>
          <p:nvPr userDrawn="1"/>
        </p:nvCxnSpPr>
        <p:spPr>
          <a:xfrm>
            <a:off x="431800" y="3866682"/>
            <a:ext cx="11329199" cy="0"/>
          </a:xfrm>
          <a:prstGeom prst="straightConnector1">
            <a:avLst/>
          </a:prstGeom>
          <a:ln>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4" name="Text Placeholder 10">
            <a:extLst>
              <a:ext uri="{FF2B5EF4-FFF2-40B4-BE49-F238E27FC236}">
                <a16:creationId xmlns:a16="http://schemas.microsoft.com/office/drawing/2014/main" id="{506130DE-93C9-481E-A69F-9CF6AA9948FF}"/>
              </a:ext>
            </a:extLst>
          </p:cNvPr>
          <p:cNvSpPr>
            <a:spLocks noGrp="1"/>
          </p:cNvSpPr>
          <p:nvPr>
            <p:ph type="body" sz="quarter" idx="33" hasCustomPrompt="1"/>
          </p:nvPr>
        </p:nvSpPr>
        <p:spPr>
          <a:xfrm>
            <a:off x="3039269" y="3973125"/>
            <a:ext cx="415608" cy="201776"/>
          </a:xfrm>
        </p:spPr>
        <p:txBody>
          <a:bodyPr anchor="ctr"/>
          <a:lstStyle>
            <a:lvl1pPr marL="0" indent="0" algn="ctr">
              <a:buNone/>
              <a:defRPr sz="1400">
                <a:solidFill>
                  <a:schemeClr val="tx1">
                    <a:lumMod val="50000"/>
                    <a:lumOff val="50000"/>
                  </a:schemeClr>
                </a:solidFill>
              </a:defRPr>
            </a:lvl1pPr>
          </a:lstStyle>
          <a:p>
            <a:pPr lvl="0"/>
            <a:r>
              <a:rPr lang="en-US" noProof="0"/>
              <a:t>Year</a:t>
            </a:r>
          </a:p>
        </p:txBody>
      </p:sp>
      <p:sp>
        <p:nvSpPr>
          <p:cNvPr id="15" name="Text Placeholder 10">
            <a:extLst>
              <a:ext uri="{FF2B5EF4-FFF2-40B4-BE49-F238E27FC236}">
                <a16:creationId xmlns:a16="http://schemas.microsoft.com/office/drawing/2014/main" id="{31BCBEDF-E4C4-4EA5-B5EE-39C430D1471F}"/>
              </a:ext>
            </a:extLst>
          </p:cNvPr>
          <p:cNvSpPr>
            <a:spLocks noGrp="1"/>
          </p:cNvSpPr>
          <p:nvPr>
            <p:ph type="body" sz="quarter" idx="34" hasCustomPrompt="1"/>
          </p:nvPr>
        </p:nvSpPr>
        <p:spPr>
          <a:xfrm>
            <a:off x="431799"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16" name="Text Placeholder 10">
            <a:extLst>
              <a:ext uri="{FF2B5EF4-FFF2-40B4-BE49-F238E27FC236}">
                <a16:creationId xmlns:a16="http://schemas.microsoft.com/office/drawing/2014/main" id="{BFE6B470-2415-4509-A40D-EBFFBC9F3847}"/>
              </a:ext>
            </a:extLst>
          </p:cNvPr>
          <p:cNvSpPr>
            <a:spLocks noGrp="1"/>
          </p:cNvSpPr>
          <p:nvPr>
            <p:ph type="body" sz="quarter" idx="35" hasCustomPrompt="1"/>
          </p:nvPr>
        </p:nvSpPr>
        <p:spPr>
          <a:xfrm>
            <a:off x="953293"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17" name="Text Placeholder 10">
            <a:extLst>
              <a:ext uri="{FF2B5EF4-FFF2-40B4-BE49-F238E27FC236}">
                <a16:creationId xmlns:a16="http://schemas.microsoft.com/office/drawing/2014/main" id="{A0705EEE-728D-4722-B49E-4C9C62644EC3}"/>
              </a:ext>
            </a:extLst>
          </p:cNvPr>
          <p:cNvSpPr>
            <a:spLocks noGrp="1"/>
          </p:cNvSpPr>
          <p:nvPr>
            <p:ph type="body" sz="quarter" idx="36" hasCustomPrompt="1"/>
          </p:nvPr>
        </p:nvSpPr>
        <p:spPr>
          <a:xfrm>
            <a:off x="1474787"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18" name="Text Placeholder 10">
            <a:extLst>
              <a:ext uri="{FF2B5EF4-FFF2-40B4-BE49-F238E27FC236}">
                <a16:creationId xmlns:a16="http://schemas.microsoft.com/office/drawing/2014/main" id="{0781D02C-C5B9-410A-B620-AAA24A1B2AC7}"/>
              </a:ext>
            </a:extLst>
          </p:cNvPr>
          <p:cNvSpPr>
            <a:spLocks noGrp="1"/>
          </p:cNvSpPr>
          <p:nvPr>
            <p:ph type="body" sz="quarter" idx="37" hasCustomPrompt="1"/>
          </p:nvPr>
        </p:nvSpPr>
        <p:spPr>
          <a:xfrm>
            <a:off x="1996281"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19" name="Text Placeholder 10">
            <a:extLst>
              <a:ext uri="{FF2B5EF4-FFF2-40B4-BE49-F238E27FC236}">
                <a16:creationId xmlns:a16="http://schemas.microsoft.com/office/drawing/2014/main" id="{C203B9F4-A221-4AF4-8440-C9B1BB3F602A}"/>
              </a:ext>
            </a:extLst>
          </p:cNvPr>
          <p:cNvSpPr>
            <a:spLocks noGrp="1"/>
          </p:cNvSpPr>
          <p:nvPr>
            <p:ph type="body" sz="quarter" idx="38" hasCustomPrompt="1"/>
          </p:nvPr>
        </p:nvSpPr>
        <p:spPr>
          <a:xfrm>
            <a:off x="8775703" y="3973125"/>
            <a:ext cx="415608" cy="201776"/>
          </a:xfrm>
        </p:spPr>
        <p:txBody>
          <a:bodyPr anchor="ctr"/>
          <a:lstStyle>
            <a:lvl1pPr marL="0" indent="0" algn="ctr">
              <a:buNone/>
              <a:defRPr sz="1400">
                <a:solidFill>
                  <a:schemeClr val="tx1">
                    <a:lumMod val="50000"/>
                    <a:lumOff val="50000"/>
                  </a:schemeClr>
                </a:solidFill>
              </a:defRPr>
            </a:lvl1pPr>
          </a:lstStyle>
          <a:p>
            <a:pPr lvl="0"/>
            <a:r>
              <a:rPr lang="en-US" noProof="0"/>
              <a:t>Year</a:t>
            </a:r>
          </a:p>
        </p:txBody>
      </p:sp>
      <p:sp>
        <p:nvSpPr>
          <p:cNvPr id="20" name="Text Placeholder 10">
            <a:extLst>
              <a:ext uri="{FF2B5EF4-FFF2-40B4-BE49-F238E27FC236}">
                <a16:creationId xmlns:a16="http://schemas.microsoft.com/office/drawing/2014/main" id="{5CA11888-C540-49FD-BC96-7DF43B9144FE}"/>
              </a:ext>
            </a:extLst>
          </p:cNvPr>
          <p:cNvSpPr>
            <a:spLocks noGrp="1"/>
          </p:cNvSpPr>
          <p:nvPr>
            <p:ph type="body" sz="quarter" idx="39" hasCustomPrompt="1"/>
          </p:nvPr>
        </p:nvSpPr>
        <p:spPr>
          <a:xfrm>
            <a:off x="2517775"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1" name="Text Placeholder 10">
            <a:extLst>
              <a:ext uri="{FF2B5EF4-FFF2-40B4-BE49-F238E27FC236}">
                <a16:creationId xmlns:a16="http://schemas.microsoft.com/office/drawing/2014/main" id="{B90B995A-D6D8-4085-8C72-FDAF0B400A01}"/>
              </a:ext>
            </a:extLst>
          </p:cNvPr>
          <p:cNvSpPr>
            <a:spLocks noGrp="1"/>
          </p:cNvSpPr>
          <p:nvPr>
            <p:ph type="body" sz="quarter" idx="40" hasCustomPrompt="1"/>
          </p:nvPr>
        </p:nvSpPr>
        <p:spPr>
          <a:xfrm>
            <a:off x="3039269"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2" name="Text Placeholder 10">
            <a:extLst>
              <a:ext uri="{FF2B5EF4-FFF2-40B4-BE49-F238E27FC236}">
                <a16:creationId xmlns:a16="http://schemas.microsoft.com/office/drawing/2014/main" id="{765307A9-791B-47A4-A9C6-E607A9921675}"/>
              </a:ext>
            </a:extLst>
          </p:cNvPr>
          <p:cNvSpPr>
            <a:spLocks noGrp="1"/>
          </p:cNvSpPr>
          <p:nvPr>
            <p:ph type="body" sz="quarter" idx="41" hasCustomPrompt="1"/>
          </p:nvPr>
        </p:nvSpPr>
        <p:spPr>
          <a:xfrm>
            <a:off x="3560763"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3" name="Text Placeholder 10">
            <a:extLst>
              <a:ext uri="{FF2B5EF4-FFF2-40B4-BE49-F238E27FC236}">
                <a16:creationId xmlns:a16="http://schemas.microsoft.com/office/drawing/2014/main" id="{C75703B4-3B5A-4163-8DB7-E9009BF81C5C}"/>
              </a:ext>
            </a:extLst>
          </p:cNvPr>
          <p:cNvSpPr>
            <a:spLocks noGrp="1"/>
          </p:cNvSpPr>
          <p:nvPr>
            <p:ph type="body" sz="quarter" idx="42" hasCustomPrompt="1"/>
          </p:nvPr>
        </p:nvSpPr>
        <p:spPr>
          <a:xfrm>
            <a:off x="5125245"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4" name="Text Placeholder 10">
            <a:extLst>
              <a:ext uri="{FF2B5EF4-FFF2-40B4-BE49-F238E27FC236}">
                <a16:creationId xmlns:a16="http://schemas.microsoft.com/office/drawing/2014/main" id="{FF332F6F-6B3C-45E2-9EF6-8FB202384A68}"/>
              </a:ext>
            </a:extLst>
          </p:cNvPr>
          <p:cNvSpPr>
            <a:spLocks noGrp="1"/>
          </p:cNvSpPr>
          <p:nvPr>
            <p:ph type="body" sz="quarter" idx="43" hasCustomPrompt="1"/>
          </p:nvPr>
        </p:nvSpPr>
        <p:spPr>
          <a:xfrm>
            <a:off x="4082257"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5" name="Text Placeholder 10">
            <a:extLst>
              <a:ext uri="{FF2B5EF4-FFF2-40B4-BE49-F238E27FC236}">
                <a16:creationId xmlns:a16="http://schemas.microsoft.com/office/drawing/2014/main" id="{66BFBD2C-240C-4899-9562-75499D8C46E4}"/>
              </a:ext>
            </a:extLst>
          </p:cNvPr>
          <p:cNvSpPr>
            <a:spLocks noGrp="1"/>
          </p:cNvSpPr>
          <p:nvPr>
            <p:ph type="body" sz="quarter" idx="44" hasCustomPrompt="1"/>
          </p:nvPr>
        </p:nvSpPr>
        <p:spPr>
          <a:xfrm>
            <a:off x="4603751"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6" name="Text Placeholder 10">
            <a:extLst>
              <a:ext uri="{FF2B5EF4-FFF2-40B4-BE49-F238E27FC236}">
                <a16:creationId xmlns:a16="http://schemas.microsoft.com/office/drawing/2014/main" id="{777ECC7E-1DD1-475C-BA92-16BEA144C233}"/>
              </a:ext>
            </a:extLst>
          </p:cNvPr>
          <p:cNvSpPr>
            <a:spLocks noGrp="1"/>
          </p:cNvSpPr>
          <p:nvPr>
            <p:ph type="body" sz="quarter" idx="45" hasCustomPrompt="1"/>
          </p:nvPr>
        </p:nvSpPr>
        <p:spPr>
          <a:xfrm>
            <a:off x="5646739"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7" name="Text Placeholder 10">
            <a:extLst>
              <a:ext uri="{FF2B5EF4-FFF2-40B4-BE49-F238E27FC236}">
                <a16:creationId xmlns:a16="http://schemas.microsoft.com/office/drawing/2014/main" id="{9FD2184F-25B2-4976-9C55-9D79732D00D0}"/>
              </a:ext>
            </a:extLst>
          </p:cNvPr>
          <p:cNvSpPr>
            <a:spLocks noGrp="1"/>
          </p:cNvSpPr>
          <p:nvPr>
            <p:ph type="body" sz="quarter" idx="46" hasCustomPrompt="1"/>
          </p:nvPr>
        </p:nvSpPr>
        <p:spPr>
          <a:xfrm>
            <a:off x="6168233"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8" name="Text Placeholder 10">
            <a:extLst>
              <a:ext uri="{FF2B5EF4-FFF2-40B4-BE49-F238E27FC236}">
                <a16:creationId xmlns:a16="http://schemas.microsoft.com/office/drawing/2014/main" id="{2D433B78-8F48-492C-B8BA-C519A010F573}"/>
              </a:ext>
            </a:extLst>
          </p:cNvPr>
          <p:cNvSpPr>
            <a:spLocks noGrp="1"/>
          </p:cNvSpPr>
          <p:nvPr>
            <p:ph type="body" sz="quarter" idx="47" hasCustomPrompt="1"/>
          </p:nvPr>
        </p:nvSpPr>
        <p:spPr>
          <a:xfrm>
            <a:off x="6689727"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9" name="Text Placeholder 10">
            <a:extLst>
              <a:ext uri="{FF2B5EF4-FFF2-40B4-BE49-F238E27FC236}">
                <a16:creationId xmlns:a16="http://schemas.microsoft.com/office/drawing/2014/main" id="{65D53937-4C12-41A9-96A9-D197CE5CBC1B}"/>
              </a:ext>
            </a:extLst>
          </p:cNvPr>
          <p:cNvSpPr>
            <a:spLocks noGrp="1"/>
          </p:cNvSpPr>
          <p:nvPr>
            <p:ph type="body" sz="quarter" idx="48" hasCustomPrompt="1"/>
          </p:nvPr>
        </p:nvSpPr>
        <p:spPr>
          <a:xfrm>
            <a:off x="7211221"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0" name="Text Placeholder 10">
            <a:extLst>
              <a:ext uri="{FF2B5EF4-FFF2-40B4-BE49-F238E27FC236}">
                <a16:creationId xmlns:a16="http://schemas.microsoft.com/office/drawing/2014/main" id="{22259E25-16AB-42DF-83CC-F05BA57CFC25}"/>
              </a:ext>
            </a:extLst>
          </p:cNvPr>
          <p:cNvSpPr>
            <a:spLocks noGrp="1"/>
          </p:cNvSpPr>
          <p:nvPr>
            <p:ph type="body" sz="quarter" idx="49" hasCustomPrompt="1"/>
          </p:nvPr>
        </p:nvSpPr>
        <p:spPr>
          <a:xfrm>
            <a:off x="7732715"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1" name="Text Placeholder 10">
            <a:extLst>
              <a:ext uri="{FF2B5EF4-FFF2-40B4-BE49-F238E27FC236}">
                <a16:creationId xmlns:a16="http://schemas.microsoft.com/office/drawing/2014/main" id="{A5C84813-8A39-4A01-A745-700E1E5DF39E}"/>
              </a:ext>
            </a:extLst>
          </p:cNvPr>
          <p:cNvSpPr>
            <a:spLocks noGrp="1"/>
          </p:cNvSpPr>
          <p:nvPr>
            <p:ph type="body" sz="quarter" idx="50" hasCustomPrompt="1"/>
          </p:nvPr>
        </p:nvSpPr>
        <p:spPr>
          <a:xfrm>
            <a:off x="8254209"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2" name="Text Placeholder 10">
            <a:extLst>
              <a:ext uri="{FF2B5EF4-FFF2-40B4-BE49-F238E27FC236}">
                <a16:creationId xmlns:a16="http://schemas.microsoft.com/office/drawing/2014/main" id="{35B6B197-CBC9-474D-999F-6BF8B85ABC4B}"/>
              </a:ext>
            </a:extLst>
          </p:cNvPr>
          <p:cNvSpPr>
            <a:spLocks noGrp="1"/>
          </p:cNvSpPr>
          <p:nvPr>
            <p:ph type="body" sz="quarter" idx="51" hasCustomPrompt="1"/>
          </p:nvPr>
        </p:nvSpPr>
        <p:spPr>
          <a:xfrm>
            <a:off x="8775703"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3" name="Text Placeholder 10">
            <a:extLst>
              <a:ext uri="{FF2B5EF4-FFF2-40B4-BE49-F238E27FC236}">
                <a16:creationId xmlns:a16="http://schemas.microsoft.com/office/drawing/2014/main" id="{700D11F4-2B09-4504-9CF2-4E3A19B2F5F4}"/>
              </a:ext>
            </a:extLst>
          </p:cNvPr>
          <p:cNvSpPr>
            <a:spLocks noGrp="1"/>
          </p:cNvSpPr>
          <p:nvPr>
            <p:ph type="body" sz="quarter" idx="52" hasCustomPrompt="1"/>
          </p:nvPr>
        </p:nvSpPr>
        <p:spPr>
          <a:xfrm>
            <a:off x="9297197"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4" name="Text Placeholder 10">
            <a:extLst>
              <a:ext uri="{FF2B5EF4-FFF2-40B4-BE49-F238E27FC236}">
                <a16:creationId xmlns:a16="http://schemas.microsoft.com/office/drawing/2014/main" id="{DF28DDAA-9BDA-43BE-B173-D188212594C6}"/>
              </a:ext>
            </a:extLst>
          </p:cNvPr>
          <p:cNvSpPr>
            <a:spLocks noGrp="1"/>
          </p:cNvSpPr>
          <p:nvPr>
            <p:ph type="body" sz="quarter" idx="53" hasCustomPrompt="1"/>
          </p:nvPr>
        </p:nvSpPr>
        <p:spPr>
          <a:xfrm>
            <a:off x="9818691"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5" name="Text Placeholder 10">
            <a:extLst>
              <a:ext uri="{FF2B5EF4-FFF2-40B4-BE49-F238E27FC236}">
                <a16:creationId xmlns:a16="http://schemas.microsoft.com/office/drawing/2014/main" id="{A55FFBF8-4789-44A0-A9B2-841061C725FD}"/>
              </a:ext>
            </a:extLst>
          </p:cNvPr>
          <p:cNvSpPr>
            <a:spLocks noGrp="1"/>
          </p:cNvSpPr>
          <p:nvPr>
            <p:ph type="body" sz="quarter" idx="54" hasCustomPrompt="1"/>
          </p:nvPr>
        </p:nvSpPr>
        <p:spPr>
          <a:xfrm>
            <a:off x="11383174"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6" name="Text Placeholder 10">
            <a:extLst>
              <a:ext uri="{FF2B5EF4-FFF2-40B4-BE49-F238E27FC236}">
                <a16:creationId xmlns:a16="http://schemas.microsoft.com/office/drawing/2014/main" id="{C33D9234-67AF-4493-9CED-B39D80A70A53}"/>
              </a:ext>
            </a:extLst>
          </p:cNvPr>
          <p:cNvSpPr>
            <a:spLocks noGrp="1"/>
          </p:cNvSpPr>
          <p:nvPr>
            <p:ph type="body" sz="quarter" idx="55" hasCustomPrompt="1"/>
          </p:nvPr>
        </p:nvSpPr>
        <p:spPr>
          <a:xfrm>
            <a:off x="10340185"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7" name="Text Placeholder 10">
            <a:extLst>
              <a:ext uri="{FF2B5EF4-FFF2-40B4-BE49-F238E27FC236}">
                <a16:creationId xmlns:a16="http://schemas.microsoft.com/office/drawing/2014/main" id="{98549725-B11A-4C4E-8DBF-F00E575D61D8}"/>
              </a:ext>
            </a:extLst>
          </p:cNvPr>
          <p:cNvSpPr>
            <a:spLocks noGrp="1"/>
          </p:cNvSpPr>
          <p:nvPr>
            <p:ph type="body" sz="quarter" idx="56" hasCustomPrompt="1"/>
          </p:nvPr>
        </p:nvSpPr>
        <p:spPr>
          <a:xfrm>
            <a:off x="10861679"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40" name="Text Placeholder 3">
            <a:extLst>
              <a:ext uri="{FF2B5EF4-FFF2-40B4-BE49-F238E27FC236}">
                <a16:creationId xmlns:a16="http://schemas.microsoft.com/office/drawing/2014/main" id="{204E7B1E-C17D-4443-B650-E72AD9AA463F}"/>
              </a:ext>
            </a:extLst>
          </p:cNvPr>
          <p:cNvSpPr>
            <a:spLocks noGrp="1"/>
          </p:cNvSpPr>
          <p:nvPr>
            <p:ph type="body" sz="quarter" idx="59" hasCustomPrompt="1"/>
          </p:nvPr>
        </p:nvSpPr>
        <p:spPr>
          <a:xfrm>
            <a:off x="5199063" y="2190750"/>
            <a:ext cx="1793875" cy="561975"/>
          </a:xfrm>
          <a:solidFill>
            <a:schemeClr val="bg1"/>
          </a:solidFill>
          <a:ln w="3175">
            <a:solidFill>
              <a:schemeClr val="accent1"/>
            </a:solidFill>
          </a:ln>
        </p:spPr>
        <p:txBody>
          <a:bodyPr tIns="36000" anchor="t"/>
          <a:lstStyle>
            <a:lvl1pPr marL="0" indent="0" algn="ctr">
              <a:buNone/>
              <a:defRPr sz="1600"/>
            </a:lvl1pPr>
          </a:lstStyle>
          <a:p>
            <a:pPr lvl="0"/>
            <a:r>
              <a:rPr lang="en-US" noProof="0"/>
              <a:t>Item Title</a:t>
            </a:r>
          </a:p>
        </p:txBody>
      </p:sp>
      <p:sp>
        <p:nvSpPr>
          <p:cNvPr id="41" name="Text Placeholder 36">
            <a:extLst>
              <a:ext uri="{FF2B5EF4-FFF2-40B4-BE49-F238E27FC236}">
                <a16:creationId xmlns:a16="http://schemas.microsoft.com/office/drawing/2014/main" id="{87DD778A-952C-41DC-A5F9-8023A7099828}"/>
              </a:ext>
            </a:extLst>
          </p:cNvPr>
          <p:cNvSpPr>
            <a:spLocks noGrp="1"/>
          </p:cNvSpPr>
          <p:nvPr>
            <p:ph type="body" sz="quarter" idx="60" hasCustomPrompt="1"/>
          </p:nvPr>
        </p:nvSpPr>
        <p:spPr>
          <a:xfrm>
            <a:off x="5250792" y="2505005"/>
            <a:ext cx="1690417" cy="224670"/>
          </a:xfrm>
        </p:spPr>
        <p:txBody>
          <a:bodyPr/>
          <a:lstStyle>
            <a:lvl1pPr marL="0" indent="0" algn="ctr">
              <a:buNone/>
              <a:defRPr sz="1200">
                <a:solidFill>
                  <a:schemeClr val="tx1">
                    <a:lumMod val="50000"/>
                    <a:lumOff val="50000"/>
                  </a:schemeClr>
                </a:solidFill>
              </a:defRPr>
            </a:lvl1pPr>
          </a:lstStyle>
          <a:p>
            <a:pPr lvl="0"/>
            <a:r>
              <a:rPr lang="en-US" noProof="0"/>
              <a:t>Month, Year</a:t>
            </a:r>
          </a:p>
        </p:txBody>
      </p:sp>
      <p:sp>
        <p:nvSpPr>
          <p:cNvPr id="4" name="Title 3">
            <a:extLst>
              <a:ext uri="{FF2B5EF4-FFF2-40B4-BE49-F238E27FC236}">
                <a16:creationId xmlns:a16="http://schemas.microsoft.com/office/drawing/2014/main" id="{FF08EDE7-4EEE-467B-88CF-BC73746F06BD}"/>
              </a:ext>
            </a:extLst>
          </p:cNvPr>
          <p:cNvSpPr>
            <a:spLocks noGrp="1"/>
          </p:cNvSpPr>
          <p:nvPr>
            <p:ph type="title"/>
          </p:nvPr>
        </p:nvSpPr>
        <p:spPr/>
        <p:txBody>
          <a:bodyPr/>
          <a:lstStyle/>
          <a:p>
            <a:r>
              <a:rPr lang="en-US" noProof="0"/>
              <a:t>Click to edit Master title style</a:t>
            </a:r>
          </a:p>
        </p:txBody>
      </p:sp>
      <p:sp>
        <p:nvSpPr>
          <p:cNvPr id="6" name="Footer Placeholder 5">
            <a:extLst>
              <a:ext uri="{FF2B5EF4-FFF2-40B4-BE49-F238E27FC236}">
                <a16:creationId xmlns:a16="http://schemas.microsoft.com/office/drawing/2014/main" id="{C4630003-5A43-4FEC-9F17-942E20FB1019}"/>
              </a:ext>
            </a:extLst>
          </p:cNvPr>
          <p:cNvSpPr>
            <a:spLocks noGrp="1"/>
          </p:cNvSpPr>
          <p:nvPr>
            <p:ph type="ftr" sz="quarter" idx="61"/>
          </p:nvPr>
        </p:nvSpPr>
        <p:spPr/>
        <p:txBody>
          <a:bodyPr/>
          <a:lstStyle/>
          <a:p>
            <a:endParaRPr lang="en-US" noProof="0"/>
          </a:p>
        </p:txBody>
      </p:sp>
      <p:sp>
        <p:nvSpPr>
          <p:cNvPr id="7" name="Slide Number Placeholder 6">
            <a:extLst>
              <a:ext uri="{FF2B5EF4-FFF2-40B4-BE49-F238E27FC236}">
                <a16:creationId xmlns:a16="http://schemas.microsoft.com/office/drawing/2014/main" id="{4F85F567-B041-473A-9947-76AD30DA4B3E}"/>
              </a:ext>
            </a:extLst>
          </p:cNvPr>
          <p:cNvSpPr>
            <a:spLocks noGrp="1"/>
          </p:cNvSpPr>
          <p:nvPr>
            <p:ph type="sldNum" sz="quarter" idx="62"/>
          </p:nvPr>
        </p:nvSpPr>
        <p:spPr/>
        <p:txBody>
          <a:bodyPr/>
          <a:lstStyle>
            <a:lvl1pPr algn="ctr">
              <a:defRPr/>
            </a:lvl1pPr>
          </a:lstStyle>
          <a:p>
            <a:fld id="{B67B645E-C5E5-4727-B977-D372A0AA71D9}" type="slidenum">
              <a:rPr lang="en-US" noProof="0" smtClean="0"/>
              <a:pPr/>
              <a:t>‹#›</a:t>
            </a:fld>
            <a:endParaRPr lang="en-US" noProof="0"/>
          </a:p>
        </p:txBody>
      </p:sp>
      <p:sp>
        <p:nvSpPr>
          <p:cNvPr id="39" name="Text Placeholder 4">
            <a:extLst>
              <a:ext uri="{FF2B5EF4-FFF2-40B4-BE49-F238E27FC236}">
                <a16:creationId xmlns:a16="http://schemas.microsoft.com/office/drawing/2014/main" id="{0DE1AB33-4069-40AB-A452-2B63090AC939}"/>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spTree>
    <p:extLst>
      <p:ext uri="{BB962C8B-B14F-4D97-AF65-F5344CB8AC3E}">
        <p14:creationId xmlns:p14="http://schemas.microsoft.com/office/powerpoint/2010/main" val="409411450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eam 3 Members">
    <p:spTree>
      <p:nvGrpSpPr>
        <p:cNvPr id="1" name=""/>
        <p:cNvGrpSpPr/>
        <p:nvPr/>
      </p:nvGrpSpPr>
      <p:grpSpPr>
        <a:xfrm>
          <a:off x="0" y="0"/>
          <a:ext cx="0" cy="0"/>
          <a:chOff x="0" y="0"/>
          <a:chExt cx="0" cy="0"/>
        </a:xfrm>
      </p:grpSpPr>
      <p:sp>
        <p:nvSpPr>
          <p:cNvPr id="28" name="Freeform: Shape 27">
            <a:extLst>
              <a:ext uri="{FF2B5EF4-FFF2-40B4-BE49-F238E27FC236}">
                <a16:creationId xmlns:a16="http://schemas.microsoft.com/office/drawing/2014/main" id="{62BA57E2-B9C1-423C-AF9E-43DC6BA4E00E}"/>
              </a:ext>
            </a:extLst>
          </p:cNvPr>
          <p:cNvSpPr/>
          <p:nvPr userDrawn="1"/>
        </p:nvSpPr>
        <p:spPr>
          <a:xfrm rot="10800000" flipH="1">
            <a:off x="3929261" y="-1"/>
            <a:ext cx="8262739" cy="6858000"/>
          </a:xfrm>
          <a:custGeom>
            <a:avLst/>
            <a:gdLst>
              <a:gd name="connsiteX0" fmla="*/ 774160 w 8262739"/>
              <a:gd name="connsiteY0" fmla="*/ 294728 h 6858000"/>
              <a:gd name="connsiteX1" fmla="*/ 774822 w 8262739"/>
              <a:gd name="connsiteY1" fmla="*/ 291871 h 6858000"/>
              <a:gd name="connsiteX2" fmla="*/ 758067 w 8262739"/>
              <a:gd name="connsiteY2" fmla="*/ 278466 h 6858000"/>
              <a:gd name="connsiteX3" fmla="*/ 846914 w 8262739"/>
              <a:gd name="connsiteY3" fmla="*/ 92306 h 6858000"/>
              <a:gd name="connsiteX4" fmla="*/ 899364 w 8262739"/>
              <a:gd name="connsiteY4" fmla="*/ 54843 h 6858000"/>
              <a:gd name="connsiteX5" fmla="*/ 901914 w 8262739"/>
              <a:gd name="connsiteY5" fmla="*/ 49997 h 6858000"/>
              <a:gd name="connsiteX6" fmla="*/ 842681 w 8262739"/>
              <a:gd name="connsiteY6" fmla="*/ 92306 h 6858000"/>
              <a:gd name="connsiteX7" fmla="*/ 753834 w 8262739"/>
              <a:gd name="connsiteY7" fmla="*/ 278466 h 6858000"/>
              <a:gd name="connsiteX8" fmla="*/ 674364 w 8262739"/>
              <a:gd name="connsiteY8" fmla="*/ 821039 h 6858000"/>
              <a:gd name="connsiteX9" fmla="*/ 674577 w 8262739"/>
              <a:gd name="connsiteY9" fmla="*/ 820652 h 6858000"/>
              <a:gd name="connsiteX10" fmla="*/ 681911 w 8262739"/>
              <a:gd name="connsiteY10" fmla="*/ 659247 h 6858000"/>
              <a:gd name="connsiteX11" fmla="*/ 719798 w 8262739"/>
              <a:gd name="connsiteY11" fmla="*/ 629253 h 6858000"/>
              <a:gd name="connsiteX12" fmla="*/ 721575 w 8262739"/>
              <a:gd name="connsiteY12" fmla="*/ 628045 h 6858000"/>
              <a:gd name="connsiteX13" fmla="*/ 724221 w 8262739"/>
              <a:gd name="connsiteY13" fmla="*/ 625399 h 6858000"/>
              <a:gd name="connsiteX14" fmla="*/ 758067 w 8262739"/>
              <a:gd name="connsiteY14" fmla="*/ 595781 h 6858000"/>
              <a:gd name="connsiteX15" fmla="*/ 851147 w 8262739"/>
              <a:gd name="connsiteY15" fmla="*/ 422317 h 6858000"/>
              <a:gd name="connsiteX16" fmla="*/ 854319 w 8262739"/>
              <a:gd name="connsiteY16" fmla="*/ 424431 h 6858000"/>
              <a:gd name="connsiteX17" fmla="*/ 855904 w 8262739"/>
              <a:gd name="connsiteY17" fmla="*/ 421259 h 6858000"/>
              <a:gd name="connsiteX18" fmla="*/ 851147 w 8262739"/>
              <a:gd name="connsiteY18" fmla="*/ 418088 h 6858000"/>
              <a:gd name="connsiteX19" fmla="*/ 758067 w 8262739"/>
              <a:gd name="connsiteY19" fmla="*/ 591553 h 6858000"/>
              <a:gd name="connsiteX20" fmla="*/ 724221 w 8262739"/>
              <a:gd name="connsiteY20" fmla="*/ 625399 h 6858000"/>
              <a:gd name="connsiteX21" fmla="*/ 719989 w 8262739"/>
              <a:gd name="connsiteY21" fmla="*/ 629102 h 6858000"/>
              <a:gd name="connsiteX22" fmla="*/ 719798 w 8262739"/>
              <a:gd name="connsiteY22" fmla="*/ 629253 h 6858000"/>
              <a:gd name="connsiteX23" fmla="*/ 681911 w 8262739"/>
              <a:gd name="connsiteY23" fmla="*/ 655019 h 6858000"/>
              <a:gd name="connsiteX24" fmla="*/ 681729 w 8262739"/>
              <a:gd name="connsiteY24" fmla="*/ 659070 h 6858000"/>
              <a:gd name="connsiteX25" fmla="*/ 597990 w 8262739"/>
              <a:gd name="connsiteY25" fmla="*/ 1025570 h 6858000"/>
              <a:gd name="connsiteX26" fmla="*/ 598190 w 8262739"/>
              <a:gd name="connsiteY26" fmla="*/ 1024980 h 6858000"/>
              <a:gd name="connsiteX27" fmla="*/ 595885 w 8262739"/>
              <a:gd name="connsiteY27" fmla="*/ 1024518 h 6858000"/>
              <a:gd name="connsiteX28" fmla="*/ 2119992 w 8262739"/>
              <a:gd name="connsiteY28" fmla="*/ 6660069 h 6858000"/>
              <a:gd name="connsiteX29" fmla="*/ 2120414 w 8262739"/>
              <a:gd name="connsiteY29" fmla="*/ 6658670 h 6858000"/>
              <a:gd name="connsiteX30" fmla="*/ 2111615 w 8262739"/>
              <a:gd name="connsiteY30" fmla="*/ 6649866 h 6858000"/>
              <a:gd name="connsiteX31" fmla="*/ 1743929 w 8262739"/>
              <a:gd name="connsiteY31" fmla="*/ 6858000 h 6858000"/>
              <a:gd name="connsiteX32" fmla="*/ 1672367 w 8262739"/>
              <a:gd name="connsiteY32" fmla="*/ 6858000 h 6858000"/>
              <a:gd name="connsiteX33" fmla="*/ 1638095 w 8262739"/>
              <a:gd name="connsiteY33" fmla="*/ 6819444 h 6858000"/>
              <a:gd name="connsiteX34" fmla="*/ 1663481 w 8262739"/>
              <a:gd name="connsiteY34" fmla="*/ 6785597 h 6858000"/>
              <a:gd name="connsiteX35" fmla="*/ 1901513 w 8262739"/>
              <a:gd name="connsiteY35" fmla="*/ 6858000 h 6858000"/>
              <a:gd name="connsiteX36" fmla="*/ 1795034 w 8262739"/>
              <a:gd name="connsiteY36" fmla="*/ 6858000 h 6858000"/>
              <a:gd name="connsiteX37" fmla="*/ 1731171 w 8262739"/>
              <a:gd name="connsiteY37" fmla="*/ 6781364 h 6858000"/>
              <a:gd name="connsiteX38" fmla="*/ 1698079 w 8262739"/>
              <a:gd name="connsiteY38" fmla="*/ 6745264 h 6858000"/>
              <a:gd name="connsiteX39" fmla="*/ 1793828 w 8262739"/>
              <a:gd name="connsiteY39" fmla="*/ 6858000 h 6858000"/>
              <a:gd name="connsiteX40" fmla="*/ 1748158 w 8262739"/>
              <a:gd name="connsiteY40" fmla="*/ 6858000 h 6858000"/>
              <a:gd name="connsiteX41" fmla="*/ 1667709 w 8262739"/>
              <a:gd name="connsiteY41" fmla="*/ 6785597 h 6858000"/>
              <a:gd name="connsiteX42" fmla="*/ 1574630 w 8262739"/>
              <a:gd name="connsiteY42" fmla="*/ 6671360 h 6858000"/>
              <a:gd name="connsiteX43" fmla="*/ 1485783 w 8262739"/>
              <a:gd name="connsiteY43" fmla="*/ 6552895 h 6858000"/>
              <a:gd name="connsiteX44" fmla="*/ 1595786 w 8262739"/>
              <a:gd name="connsiteY44" fmla="*/ 6624823 h 6858000"/>
              <a:gd name="connsiteX45" fmla="*/ 1601188 w 8262739"/>
              <a:gd name="connsiteY45" fmla="*/ 6631183 h 6858000"/>
              <a:gd name="connsiteX46" fmla="*/ 1651314 w 8262739"/>
              <a:gd name="connsiteY46" fmla="*/ 6642275 h 6858000"/>
              <a:gd name="connsiteX47" fmla="*/ 1765018 w 8262739"/>
              <a:gd name="connsiteY47" fmla="*/ 6747517 h 6858000"/>
              <a:gd name="connsiteX48" fmla="*/ 1848052 w 8262739"/>
              <a:gd name="connsiteY48" fmla="*/ 6814155 h 6858000"/>
              <a:gd name="connsiteX49" fmla="*/ 8262739 w 8262739"/>
              <a:gd name="connsiteY49" fmla="*/ 6858000 h 6858000"/>
              <a:gd name="connsiteX50" fmla="*/ 2188465 w 8262739"/>
              <a:gd name="connsiteY50" fmla="*/ 6858000 h 6858000"/>
              <a:gd name="connsiteX51" fmla="*/ 2116185 w 8262739"/>
              <a:gd name="connsiteY51" fmla="*/ 6794059 h 6858000"/>
              <a:gd name="connsiteX52" fmla="*/ 1976568 w 8262739"/>
              <a:gd name="connsiteY52" fmla="*/ 6679826 h 6858000"/>
              <a:gd name="connsiteX53" fmla="*/ 1773484 w 8262739"/>
              <a:gd name="connsiteY53" fmla="*/ 6455586 h 6858000"/>
              <a:gd name="connsiteX54" fmla="*/ 1759550 w 8262739"/>
              <a:gd name="connsiteY54" fmla="*/ 6412038 h 6858000"/>
              <a:gd name="connsiteX55" fmla="*/ 1718480 w 8262739"/>
              <a:gd name="connsiteY55" fmla="*/ 6370968 h 6858000"/>
              <a:gd name="connsiteX56" fmla="*/ 1578863 w 8262739"/>
              <a:gd name="connsiteY56" fmla="*/ 6218656 h 6858000"/>
              <a:gd name="connsiteX57" fmla="*/ 1561939 w 8262739"/>
              <a:gd name="connsiteY57" fmla="*/ 6142499 h 6858000"/>
              <a:gd name="connsiteX58" fmla="*/ 1506935 w 8262739"/>
              <a:gd name="connsiteY58" fmla="*/ 6066343 h 6858000"/>
              <a:gd name="connsiteX59" fmla="*/ 1500383 w 8262739"/>
              <a:gd name="connsiteY59" fmla="*/ 6056069 h 6858000"/>
              <a:gd name="connsiteX60" fmla="*/ 1435007 w 8262739"/>
              <a:gd name="connsiteY60" fmla="*/ 6011339 h 6858000"/>
              <a:gd name="connsiteX61" fmla="*/ 1308080 w 8262739"/>
              <a:gd name="connsiteY61" fmla="*/ 5829412 h 6858000"/>
              <a:gd name="connsiteX62" fmla="*/ 1236157 w 8262739"/>
              <a:gd name="connsiteY62" fmla="*/ 5660176 h 6858000"/>
              <a:gd name="connsiteX63" fmla="*/ 1227695 w 8262739"/>
              <a:gd name="connsiteY63" fmla="*/ 5660176 h 6858000"/>
              <a:gd name="connsiteX64" fmla="*/ 1130387 w 8262739"/>
              <a:gd name="connsiteY64" fmla="*/ 5474016 h 6858000"/>
              <a:gd name="connsiteX65" fmla="*/ 1037307 w 8262739"/>
              <a:gd name="connsiteY65" fmla="*/ 5287856 h 6858000"/>
              <a:gd name="connsiteX66" fmla="*/ 939994 w 8262739"/>
              <a:gd name="connsiteY66" fmla="*/ 5072083 h 6858000"/>
              <a:gd name="connsiteX67" fmla="*/ 851147 w 8262739"/>
              <a:gd name="connsiteY67" fmla="*/ 4852075 h 6858000"/>
              <a:gd name="connsiteX68" fmla="*/ 898733 w 8262739"/>
              <a:gd name="connsiteY68" fmla="*/ 4922927 h 6858000"/>
              <a:gd name="connsiteX69" fmla="*/ 898752 w 8262739"/>
              <a:gd name="connsiteY69" fmla="*/ 4922958 h 6858000"/>
              <a:gd name="connsiteX70" fmla="*/ 939994 w 8262739"/>
              <a:gd name="connsiteY70" fmla="*/ 5000155 h 6858000"/>
              <a:gd name="connsiteX71" fmla="*/ 1028845 w 8262739"/>
              <a:gd name="connsiteY71" fmla="*/ 5186315 h 6858000"/>
              <a:gd name="connsiteX72" fmla="*/ 1058459 w 8262739"/>
              <a:gd name="connsiteY72" fmla="*/ 5287856 h 6858000"/>
              <a:gd name="connsiteX73" fmla="*/ 1070701 w 8262739"/>
              <a:gd name="connsiteY73" fmla="*/ 5305806 h 6858000"/>
              <a:gd name="connsiteX74" fmla="*/ 1055634 w 8262739"/>
              <a:gd name="connsiteY74" fmla="*/ 5227473 h 6858000"/>
              <a:gd name="connsiteX75" fmla="*/ 1016346 w 8262739"/>
              <a:gd name="connsiteY75" fmla="*/ 5156168 h 6858000"/>
              <a:gd name="connsiteX76" fmla="*/ 952391 w 8262739"/>
              <a:gd name="connsiteY76" fmla="*/ 5012357 h 6858000"/>
              <a:gd name="connsiteX77" fmla="*/ 898752 w 8262739"/>
              <a:gd name="connsiteY77" fmla="*/ 4922958 h 6858000"/>
              <a:gd name="connsiteX78" fmla="*/ 898743 w 8262739"/>
              <a:gd name="connsiteY78" fmla="*/ 4922942 h 6858000"/>
              <a:gd name="connsiteX79" fmla="*/ 898733 w 8262739"/>
              <a:gd name="connsiteY79" fmla="*/ 4922927 h 6858000"/>
              <a:gd name="connsiteX80" fmla="*/ 876528 w 8262739"/>
              <a:gd name="connsiteY80" fmla="*/ 4885918 h 6858000"/>
              <a:gd name="connsiteX81" fmla="*/ 783448 w 8262739"/>
              <a:gd name="connsiteY81" fmla="*/ 4632064 h 6858000"/>
              <a:gd name="connsiteX82" fmla="*/ 703703 w 8262739"/>
              <a:gd name="connsiteY82" fmla="*/ 4371836 h 6858000"/>
              <a:gd name="connsiteX83" fmla="*/ 677518 w 8262739"/>
              <a:gd name="connsiteY83" fmla="*/ 4295977 h 6858000"/>
              <a:gd name="connsiteX84" fmla="*/ 563468 w 8262739"/>
              <a:gd name="connsiteY84" fmla="*/ 3840737 h 6858000"/>
              <a:gd name="connsiteX85" fmla="*/ 513030 w 8262739"/>
              <a:gd name="connsiteY85" fmla="*/ 3510255 h 6858000"/>
              <a:gd name="connsiteX86" fmla="*/ 512670 w 8262739"/>
              <a:gd name="connsiteY86" fmla="*/ 3519338 h 6858000"/>
              <a:gd name="connsiteX87" fmla="*/ 516903 w 8262739"/>
              <a:gd name="connsiteY87" fmla="*/ 3587033 h 6858000"/>
              <a:gd name="connsiteX88" fmla="*/ 538056 w 8262739"/>
              <a:gd name="connsiteY88" fmla="*/ 3743579 h 6858000"/>
              <a:gd name="connsiteX89" fmla="*/ 563441 w 8262739"/>
              <a:gd name="connsiteY89" fmla="*/ 3904353 h 6858000"/>
              <a:gd name="connsiteX90" fmla="*/ 521132 w 8262739"/>
              <a:gd name="connsiteY90" fmla="*/ 3764731 h 6858000"/>
              <a:gd name="connsiteX91" fmla="*/ 491518 w 8262739"/>
              <a:gd name="connsiteY91" fmla="*/ 3587033 h 6858000"/>
              <a:gd name="connsiteX92" fmla="*/ 457671 w 8262739"/>
              <a:gd name="connsiteY92" fmla="*/ 3587033 h 6858000"/>
              <a:gd name="connsiteX93" fmla="*/ 436514 w 8262739"/>
              <a:gd name="connsiteY93" fmla="*/ 3426258 h 6858000"/>
              <a:gd name="connsiteX94" fmla="*/ 406900 w 8262739"/>
              <a:gd name="connsiteY94" fmla="*/ 3324717 h 6858000"/>
              <a:gd name="connsiteX95" fmla="*/ 381515 w 8262739"/>
              <a:gd name="connsiteY95" fmla="*/ 3227408 h 6858000"/>
              <a:gd name="connsiteX96" fmla="*/ 309587 w 8262739"/>
              <a:gd name="connsiteY96" fmla="*/ 3151252 h 6858000"/>
              <a:gd name="connsiteX97" fmla="*/ 288435 w 8262739"/>
              <a:gd name="connsiteY97" fmla="*/ 3151252 h 6858000"/>
              <a:gd name="connsiteX98" fmla="*/ 267278 w 8262739"/>
              <a:gd name="connsiteY98" fmla="*/ 3045477 h 6858000"/>
              <a:gd name="connsiteX99" fmla="*/ 258816 w 8262739"/>
              <a:gd name="connsiteY99" fmla="*/ 2910088 h 6858000"/>
              <a:gd name="connsiteX100" fmla="*/ 275740 w 8262739"/>
              <a:gd name="connsiteY100" fmla="*/ 2719700 h 6858000"/>
              <a:gd name="connsiteX101" fmla="*/ 284202 w 8262739"/>
              <a:gd name="connsiteY101" fmla="*/ 2652006 h 6858000"/>
              <a:gd name="connsiteX102" fmla="*/ 298611 w 8262739"/>
              <a:gd name="connsiteY102" fmla="*/ 2605575 h 6858000"/>
              <a:gd name="connsiteX103" fmla="*/ 291606 w 8262739"/>
              <a:gd name="connsiteY103" fmla="*/ 2499693 h 6858000"/>
              <a:gd name="connsiteX104" fmla="*/ 301125 w 8262739"/>
              <a:gd name="connsiteY104" fmla="*/ 2343147 h 6858000"/>
              <a:gd name="connsiteX105" fmla="*/ 318049 w 8262739"/>
              <a:gd name="connsiteY105" fmla="*/ 2311419 h 6858000"/>
              <a:gd name="connsiteX106" fmla="*/ 318049 w 8262739"/>
              <a:gd name="connsiteY106" fmla="*/ 2292377 h 6858000"/>
              <a:gd name="connsiteX107" fmla="*/ 284202 w 8262739"/>
              <a:gd name="connsiteY107" fmla="*/ 2355842 h 6858000"/>
              <a:gd name="connsiteX108" fmla="*/ 254587 w 8262739"/>
              <a:gd name="connsiteY108" fmla="*/ 2313533 h 6858000"/>
              <a:gd name="connsiteX109" fmla="*/ 199583 w 8262739"/>
              <a:gd name="connsiteY109" fmla="*/ 2237377 h 6858000"/>
              <a:gd name="connsiteX110" fmla="*/ 189536 w 8262739"/>
              <a:gd name="connsiteY110" fmla="*/ 2177087 h 6858000"/>
              <a:gd name="connsiteX111" fmla="*/ 186893 w 8262739"/>
              <a:gd name="connsiteY111" fmla="*/ 2182373 h 6858000"/>
              <a:gd name="connsiteX112" fmla="*/ 169969 w 8262739"/>
              <a:gd name="connsiteY112" fmla="*/ 2351609 h 6858000"/>
              <a:gd name="connsiteX113" fmla="*/ 157274 w 8262739"/>
              <a:gd name="connsiteY113" fmla="*/ 2520845 h 6858000"/>
              <a:gd name="connsiteX114" fmla="*/ 144584 w 8262739"/>
              <a:gd name="connsiteY114" fmla="*/ 2652006 h 6858000"/>
              <a:gd name="connsiteX115" fmla="*/ 144584 w 8262739"/>
              <a:gd name="connsiteY115" fmla="*/ 2922779 h 6858000"/>
              <a:gd name="connsiteX116" fmla="*/ 148813 w 8262739"/>
              <a:gd name="connsiteY116" fmla="*/ 3062401 h 6858000"/>
              <a:gd name="connsiteX117" fmla="*/ 157274 w 8262739"/>
              <a:gd name="connsiteY117" fmla="*/ 3202018 h 6858000"/>
              <a:gd name="connsiteX118" fmla="*/ 119198 w 8262739"/>
              <a:gd name="connsiteY118" fmla="*/ 3333179 h 6858000"/>
              <a:gd name="connsiteX119" fmla="*/ 110737 w 8262739"/>
              <a:gd name="connsiteY119" fmla="*/ 3333179 h 6858000"/>
              <a:gd name="connsiteX120" fmla="*/ 85351 w 8262739"/>
              <a:gd name="connsiteY120" fmla="*/ 3079324 h 6858000"/>
              <a:gd name="connsiteX121" fmla="*/ 85351 w 8262739"/>
              <a:gd name="connsiteY121" fmla="*/ 2817009 h 6858000"/>
              <a:gd name="connsiteX122" fmla="*/ 106504 w 8262739"/>
              <a:gd name="connsiteY122" fmla="*/ 2613925 h 6858000"/>
              <a:gd name="connsiteX123" fmla="*/ 144566 w 8262739"/>
              <a:gd name="connsiteY123" fmla="*/ 2651983 h 6858000"/>
              <a:gd name="connsiteX124" fmla="*/ 110737 w 8262739"/>
              <a:gd name="connsiteY124" fmla="*/ 2609697 h 6858000"/>
              <a:gd name="connsiteX125" fmla="*/ 102275 w 8262739"/>
              <a:gd name="connsiteY125" fmla="*/ 2457384 h 6858000"/>
              <a:gd name="connsiteX126" fmla="*/ 110737 w 8262739"/>
              <a:gd name="connsiteY126" fmla="*/ 2224682 h 6858000"/>
              <a:gd name="connsiteX127" fmla="*/ 114965 w 8262739"/>
              <a:gd name="connsiteY127" fmla="*/ 2161221 h 6858000"/>
              <a:gd name="connsiteX128" fmla="*/ 127660 w 8262739"/>
              <a:gd name="connsiteY128" fmla="*/ 2055446 h 6858000"/>
              <a:gd name="connsiteX129" fmla="*/ 178431 w 8262739"/>
              <a:gd name="connsiteY129" fmla="*/ 1865057 h 6858000"/>
              <a:gd name="connsiteX130" fmla="*/ 203728 w 8262739"/>
              <a:gd name="connsiteY130" fmla="*/ 1738579 h 6858000"/>
              <a:gd name="connsiteX131" fmla="*/ 195355 w 8262739"/>
              <a:gd name="connsiteY131" fmla="*/ 1708512 h 6858000"/>
              <a:gd name="connsiteX132" fmla="*/ 165736 w 8262739"/>
              <a:gd name="connsiteY132" fmla="*/ 1877748 h 6858000"/>
              <a:gd name="connsiteX133" fmla="*/ 114965 w 8262739"/>
              <a:gd name="connsiteY133" fmla="*/ 2068141 h 6858000"/>
              <a:gd name="connsiteX134" fmla="*/ 102275 w 8262739"/>
              <a:gd name="connsiteY134" fmla="*/ 2173911 h 6858000"/>
              <a:gd name="connsiteX135" fmla="*/ 98042 w 8262739"/>
              <a:gd name="connsiteY135" fmla="*/ 2237377 h 6858000"/>
              <a:gd name="connsiteX136" fmla="*/ 89580 w 8262739"/>
              <a:gd name="connsiteY136" fmla="*/ 2470075 h 6858000"/>
              <a:gd name="connsiteX137" fmla="*/ 98042 w 8262739"/>
              <a:gd name="connsiteY137" fmla="*/ 2622387 h 6858000"/>
              <a:gd name="connsiteX138" fmla="*/ 76889 w 8262739"/>
              <a:gd name="connsiteY138" fmla="*/ 2825470 h 6858000"/>
              <a:gd name="connsiteX139" fmla="*/ 76889 w 8262739"/>
              <a:gd name="connsiteY139" fmla="*/ 3087786 h 6858000"/>
              <a:gd name="connsiteX140" fmla="*/ 102275 w 8262739"/>
              <a:gd name="connsiteY140" fmla="*/ 3341640 h 6858000"/>
              <a:gd name="connsiteX141" fmla="*/ 110737 w 8262739"/>
              <a:gd name="connsiteY141" fmla="*/ 3341640 h 6858000"/>
              <a:gd name="connsiteX142" fmla="*/ 165736 w 8262739"/>
              <a:gd name="connsiteY142" fmla="*/ 3582805 h 6858000"/>
              <a:gd name="connsiteX143" fmla="*/ 195355 w 8262739"/>
              <a:gd name="connsiteY143" fmla="*/ 3781654 h 6858000"/>
              <a:gd name="connsiteX144" fmla="*/ 258816 w 8262739"/>
              <a:gd name="connsiteY144" fmla="*/ 3984738 h 6858000"/>
              <a:gd name="connsiteX145" fmla="*/ 358772 w 8262739"/>
              <a:gd name="connsiteY145" fmla="*/ 4421447 h 6858000"/>
              <a:gd name="connsiteX146" fmla="*/ 367496 w 8262739"/>
              <a:gd name="connsiteY146" fmla="*/ 4505141 h 6858000"/>
              <a:gd name="connsiteX147" fmla="*/ 385748 w 8262739"/>
              <a:gd name="connsiteY147" fmla="*/ 4505141 h 6858000"/>
              <a:gd name="connsiteX148" fmla="*/ 478828 w 8262739"/>
              <a:gd name="connsiteY148" fmla="*/ 4729378 h 6858000"/>
              <a:gd name="connsiteX149" fmla="*/ 512675 w 8262739"/>
              <a:gd name="connsiteY149" fmla="*/ 4843614 h 6858000"/>
              <a:gd name="connsiteX150" fmla="*/ 449209 w 8262739"/>
              <a:gd name="connsiteY150" fmla="*/ 4746301 h 6858000"/>
              <a:gd name="connsiteX151" fmla="*/ 381515 w 8262739"/>
              <a:gd name="connsiteY151" fmla="*/ 4593989 h 6858000"/>
              <a:gd name="connsiteX152" fmla="*/ 377286 w 8262739"/>
              <a:gd name="connsiteY152" fmla="*/ 4636297 h 6858000"/>
              <a:gd name="connsiteX153" fmla="*/ 340476 w 8262739"/>
              <a:gd name="connsiteY153" fmla="*/ 4522194 h 6858000"/>
              <a:gd name="connsiteX154" fmla="*/ 313820 w 8262739"/>
              <a:gd name="connsiteY154" fmla="*/ 4526294 h 6858000"/>
              <a:gd name="connsiteX155" fmla="*/ 284202 w 8262739"/>
              <a:gd name="connsiteY155" fmla="*/ 4428985 h 6858000"/>
              <a:gd name="connsiteX156" fmla="*/ 182660 w 8262739"/>
              <a:gd name="connsiteY156" fmla="*/ 4196284 h 6858000"/>
              <a:gd name="connsiteX157" fmla="*/ 119198 w 8262739"/>
              <a:gd name="connsiteY157" fmla="*/ 3988971 h 6858000"/>
              <a:gd name="connsiteX158" fmla="*/ 114965 w 8262739"/>
              <a:gd name="connsiteY158" fmla="*/ 3815502 h 6858000"/>
              <a:gd name="connsiteX159" fmla="*/ 85351 w 8262739"/>
              <a:gd name="connsiteY159" fmla="*/ 3612418 h 6858000"/>
              <a:gd name="connsiteX160" fmla="*/ 64195 w 8262739"/>
              <a:gd name="connsiteY160" fmla="*/ 3409335 h 6858000"/>
              <a:gd name="connsiteX161" fmla="*/ 17657 w 8262739"/>
              <a:gd name="connsiteY161" fmla="*/ 3261255 h 6858000"/>
              <a:gd name="connsiteX162" fmla="*/ 47271 w 8262739"/>
              <a:gd name="connsiteY162" fmla="*/ 2474308 h 6858000"/>
              <a:gd name="connsiteX163" fmla="*/ 76889 w 8262739"/>
              <a:gd name="connsiteY163" fmla="*/ 2271224 h 6858000"/>
              <a:gd name="connsiteX164" fmla="*/ 51504 w 8262739"/>
              <a:gd name="connsiteY164" fmla="*/ 2161221 h 6858000"/>
              <a:gd name="connsiteX165" fmla="*/ 102275 w 8262739"/>
              <a:gd name="connsiteY165" fmla="*/ 1856596 h 6858000"/>
              <a:gd name="connsiteX166" fmla="*/ 114965 w 8262739"/>
              <a:gd name="connsiteY166" fmla="*/ 1784668 h 6858000"/>
              <a:gd name="connsiteX167" fmla="*/ 148813 w 8262739"/>
              <a:gd name="connsiteY167" fmla="*/ 1539276 h 6858000"/>
              <a:gd name="connsiteX168" fmla="*/ 237664 w 8262739"/>
              <a:gd name="connsiteY168" fmla="*/ 1361578 h 6858000"/>
              <a:gd name="connsiteX169" fmla="*/ 216507 w 8262739"/>
              <a:gd name="connsiteY169" fmla="*/ 1602741 h 6858000"/>
              <a:gd name="connsiteX170" fmla="*/ 237655 w 8262739"/>
              <a:gd name="connsiteY170" fmla="*/ 1561405 h 6858000"/>
              <a:gd name="connsiteX171" fmla="*/ 250354 w 8262739"/>
              <a:gd name="connsiteY171" fmla="*/ 1462591 h 6858000"/>
              <a:gd name="connsiteX172" fmla="*/ 254587 w 8262739"/>
              <a:gd name="connsiteY172" fmla="*/ 1353116 h 6858000"/>
              <a:gd name="connsiteX173" fmla="*/ 292663 w 8262739"/>
              <a:gd name="connsiteY173" fmla="*/ 1213494 h 6858000"/>
              <a:gd name="connsiteX174" fmla="*/ 351896 w 8262739"/>
              <a:gd name="connsiteY174" fmla="*/ 1001948 h 6858000"/>
              <a:gd name="connsiteX175" fmla="*/ 423824 w 8262739"/>
              <a:gd name="connsiteY175" fmla="*/ 786174 h 6858000"/>
              <a:gd name="connsiteX176" fmla="*/ 429212 w 8262739"/>
              <a:gd name="connsiteY176" fmla="*/ 780111 h 6858000"/>
              <a:gd name="connsiteX177" fmla="*/ 461904 w 8262739"/>
              <a:gd name="connsiteY177" fmla="*/ 608476 h 6858000"/>
              <a:gd name="connsiteX178" fmla="*/ 508442 w 8262739"/>
              <a:gd name="connsiteY178" fmla="*/ 485778 h 6858000"/>
              <a:gd name="connsiteX179" fmla="*/ 563446 w 8262739"/>
              <a:gd name="connsiteY179" fmla="*/ 384236 h 6858000"/>
              <a:gd name="connsiteX180" fmla="*/ 673449 w 8262739"/>
              <a:gd name="connsiteY180" fmla="*/ 172691 h 6858000"/>
              <a:gd name="connsiteX181" fmla="*/ 717872 w 8262739"/>
              <a:gd name="connsiteY181" fmla="*/ 77497 h 6858000"/>
              <a:gd name="connsiteX182" fmla="*/ 754037 w 8262739"/>
              <a:gd name="connsiteY182" fmla="*/ 0 h 6858000"/>
              <a:gd name="connsiteX183" fmla="*/ 1028695 w 8262739"/>
              <a:gd name="connsiteY183" fmla="*/ 0 h 6858000"/>
              <a:gd name="connsiteX184" fmla="*/ 986532 w 8262739"/>
              <a:gd name="connsiteY184" fmla="*/ 71149 h 6858000"/>
              <a:gd name="connsiteX185" fmla="*/ 859605 w 8262739"/>
              <a:gd name="connsiteY185" fmla="*/ 308080 h 6858000"/>
              <a:gd name="connsiteX186" fmla="*/ 721537 w 8262739"/>
              <a:gd name="connsiteY186" fmla="*/ 525648 h 6858000"/>
              <a:gd name="connsiteX187" fmla="*/ 719987 w 8262739"/>
              <a:gd name="connsiteY187" fmla="*/ 532320 h 6858000"/>
              <a:gd name="connsiteX188" fmla="*/ 673445 w 8262739"/>
              <a:gd name="connsiteY188" fmla="*/ 659247 h 6858000"/>
              <a:gd name="connsiteX189" fmla="*/ 639597 w 8262739"/>
              <a:gd name="connsiteY189" fmla="*/ 718480 h 6858000"/>
              <a:gd name="connsiteX190" fmla="*/ 631136 w 8262739"/>
              <a:gd name="connsiteY190" fmla="*/ 726942 h 6858000"/>
              <a:gd name="connsiteX191" fmla="*/ 593588 w 8262739"/>
              <a:gd name="connsiteY191" fmla="*/ 851755 h 6858000"/>
              <a:gd name="connsiteX192" fmla="*/ 584598 w 8262739"/>
              <a:gd name="connsiteY192" fmla="*/ 925796 h 6858000"/>
              <a:gd name="connsiteX193" fmla="*/ 576136 w 8262739"/>
              <a:gd name="connsiteY193" fmla="*/ 1031567 h 6858000"/>
              <a:gd name="connsiteX194" fmla="*/ 516903 w 8262739"/>
              <a:gd name="connsiteY194" fmla="*/ 1205036 h 6858000"/>
              <a:gd name="connsiteX195" fmla="*/ 461900 w 8262739"/>
              <a:gd name="connsiteY195" fmla="*/ 1378501 h 6858000"/>
              <a:gd name="connsiteX196" fmla="*/ 402667 w 8262739"/>
              <a:gd name="connsiteY196" fmla="*/ 1632355 h 6858000"/>
              <a:gd name="connsiteX197" fmla="*/ 368820 w 8262739"/>
              <a:gd name="connsiteY197" fmla="*/ 1865057 h 6858000"/>
              <a:gd name="connsiteX198" fmla="*/ 347667 w 8262739"/>
              <a:gd name="connsiteY198" fmla="*/ 2097755 h 6858000"/>
              <a:gd name="connsiteX199" fmla="*/ 377281 w 8262739"/>
              <a:gd name="connsiteY199" fmla="*/ 1936981 h 6858000"/>
              <a:gd name="connsiteX200" fmla="*/ 380027 w 8262739"/>
              <a:gd name="connsiteY200" fmla="*/ 1923713 h 6858000"/>
              <a:gd name="connsiteX201" fmla="*/ 385743 w 8262739"/>
              <a:gd name="connsiteY201" fmla="*/ 1860824 h 6858000"/>
              <a:gd name="connsiteX202" fmla="*/ 419590 w 8262739"/>
              <a:gd name="connsiteY202" fmla="*/ 1628127 h 6858000"/>
              <a:gd name="connsiteX203" fmla="*/ 430189 w 8262739"/>
              <a:gd name="connsiteY203" fmla="*/ 1631662 h 6858000"/>
              <a:gd name="connsiteX204" fmla="*/ 431108 w 8262739"/>
              <a:gd name="connsiteY204" fmla="*/ 1627731 h 6858000"/>
              <a:gd name="connsiteX205" fmla="*/ 419595 w 8262739"/>
              <a:gd name="connsiteY205" fmla="*/ 1623894 h 6858000"/>
              <a:gd name="connsiteX206" fmla="*/ 478828 w 8262739"/>
              <a:gd name="connsiteY206" fmla="*/ 1370039 h 6858000"/>
              <a:gd name="connsiteX207" fmla="*/ 533827 w 8262739"/>
              <a:gd name="connsiteY207" fmla="*/ 1196570 h 6858000"/>
              <a:gd name="connsiteX208" fmla="*/ 592789 w 8262739"/>
              <a:gd name="connsiteY208" fmla="*/ 1023900 h 6858000"/>
              <a:gd name="connsiteX209" fmla="*/ 588831 w 8262739"/>
              <a:gd name="connsiteY209" fmla="*/ 1023105 h 6858000"/>
              <a:gd name="connsiteX210" fmla="*/ 597293 w 8262739"/>
              <a:gd name="connsiteY210" fmla="*/ 917335 h 6858000"/>
              <a:gd name="connsiteX211" fmla="*/ 643831 w 8262739"/>
              <a:gd name="connsiteY211" fmla="*/ 718480 h 6858000"/>
              <a:gd name="connsiteX212" fmla="*/ 677678 w 8262739"/>
              <a:gd name="connsiteY212" fmla="*/ 659247 h 6858000"/>
              <a:gd name="connsiteX213" fmla="*/ 678815 w 8262739"/>
              <a:gd name="connsiteY213" fmla="*/ 656156 h 6858000"/>
              <a:gd name="connsiteX214" fmla="*/ 724220 w 8262739"/>
              <a:gd name="connsiteY214" fmla="*/ 532320 h 6858000"/>
              <a:gd name="connsiteX215" fmla="*/ 863838 w 8262739"/>
              <a:gd name="connsiteY215" fmla="*/ 312313 h 6858000"/>
              <a:gd name="connsiteX216" fmla="*/ 990765 w 8262739"/>
              <a:gd name="connsiteY216" fmla="*/ 75382 h 6858000"/>
              <a:gd name="connsiteX217" fmla="*/ 1024614 w 8262739"/>
              <a:gd name="connsiteY217" fmla="*/ 19852 h 6858000"/>
              <a:gd name="connsiteX218" fmla="*/ 1036060 w 8262739"/>
              <a:gd name="connsiteY218" fmla="*/ 0 h 6858000"/>
              <a:gd name="connsiteX219" fmla="*/ 1150037 w 8262739"/>
              <a:gd name="connsiteY219" fmla="*/ 0 h 6858000"/>
              <a:gd name="connsiteX220" fmla="*/ 1075780 w 8262739"/>
              <a:gd name="connsiteY220" fmla="*/ 117164 h 6858000"/>
              <a:gd name="connsiteX221" fmla="*/ 796143 w 8262739"/>
              <a:gd name="connsiteY221" fmla="*/ 655019 h 6858000"/>
              <a:gd name="connsiteX222" fmla="*/ 741139 w 8262739"/>
              <a:gd name="connsiteY222" fmla="*/ 828483 h 6858000"/>
              <a:gd name="connsiteX223" fmla="*/ 690368 w 8262739"/>
              <a:gd name="connsiteY223" fmla="*/ 1006181 h 6858000"/>
              <a:gd name="connsiteX224" fmla="*/ 580365 w 8262739"/>
              <a:gd name="connsiteY224" fmla="*/ 1378501 h 6858000"/>
              <a:gd name="connsiteX225" fmla="*/ 508442 w 8262739"/>
              <a:gd name="connsiteY225" fmla="*/ 1632355 h 6858000"/>
              <a:gd name="connsiteX226" fmla="*/ 474594 w 8262739"/>
              <a:gd name="connsiteY226" fmla="*/ 1822748 h 6858000"/>
              <a:gd name="connsiteX227" fmla="*/ 457671 w 8262739"/>
              <a:gd name="connsiteY227" fmla="*/ 1920057 h 6858000"/>
              <a:gd name="connsiteX228" fmla="*/ 444976 w 8262739"/>
              <a:gd name="connsiteY228" fmla="*/ 2017370 h 6858000"/>
              <a:gd name="connsiteX229" fmla="*/ 406900 w 8262739"/>
              <a:gd name="connsiteY229" fmla="*/ 2279686 h 6858000"/>
              <a:gd name="connsiteX230" fmla="*/ 394205 w 8262739"/>
              <a:gd name="connsiteY230" fmla="*/ 2440460 h 6858000"/>
              <a:gd name="connsiteX231" fmla="*/ 415362 w 8262739"/>
              <a:gd name="connsiteY231" fmla="*/ 2609697 h 6858000"/>
              <a:gd name="connsiteX232" fmla="*/ 425276 w 8262739"/>
              <a:gd name="connsiteY232" fmla="*/ 2517483 h 6858000"/>
              <a:gd name="connsiteX233" fmla="*/ 423824 w 8262739"/>
              <a:gd name="connsiteY233" fmla="*/ 2486998 h 6858000"/>
              <a:gd name="connsiteX234" fmla="*/ 440747 w 8262739"/>
              <a:gd name="connsiteY234" fmla="*/ 2309300 h 6858000"/>
              <a:gd name="connsiteX235" fmla="*/ 478823 w 8262739"/>
              <a:gd name="connsiteY235" fmla="*/ 2046984 h 6858000"/>
              <a:gd name="connsiteX236" fmla="*/ 509024 w 8262739"/>
              <a:gd name="connsiteY236" fmla="*/ 2010743 h 6858000"/>
              <a:gd name="connsiteX237" fmla="*/ 552878 w 8262739"/>
              <a:gd name="connsiteY237" fmla="*/ 1717258 h 6858000"/>
              <a:gd name="connsiteX238" fmla="*/ 550751 w 8262739"/>
              <a:gd name="connsiteY238" fmla="*/ 1666203 h 6858000"/>
              <a:gd name="connsiteX239" fmla="*/ 592549 w 8262739"/>
              <a:gd name="connsiteY239" fmla="*/ 1546374 h 6858000"/>
              <a:gd name="connsiteX240" fmla="*/ 617419 w 8262739"/>
              <a:gd name="connsiteY240" fmla="*/ 1445769 h 6858000"/>
              <a:gd name="connsiteX241" fmla="*/ 609983 w 8262739"/>
              <a:gd name="connsiteY241" fmla="*/ 1463119 h 6858000"/>
              <a:gd name="connsiteX242" fmla="*/ 584598 w 8262739"/>
              <a:gd name="connsiteY242" fmla="*/ 1454657 h 6858000"/>
              <a:gd name="connsiteX243" fmla="*/ 521132 w 8262739"/>
              <a:gd name="connsiteY243" fmla="*/ 1636589 h 6858000"/>
              <a:gd name="connsiteX244" fmla="*/ 525365 w 8262739"/>
              <a:gd name="connsiteY244" fmla="*/ 1738130 h 6858000"/>
              <a:gd name="connsiteX245" fmla="*/ 495747 w 8262739"/>
              <a:gd name="connsiteY245" fmla="*/ 1932752 h 6858000"/>
              <a:gd name="connsiteX246" fmla="*/ 491518 w 8262739"/>
              <a:gd name="connsiteY246" fmla="*/ 1966599 h 6858000"/>
              <a:gd name="connsiteX247" fmla="*/ 449209 w 8262739"/>
              <a:gd name="connsiteY247" fmla="*/ 2017370 h 6858000"/>
              <a:gd name="connsiteX248" fmla="*/ 461900 w 8262739"/>
              <a:gd name="connsiteY248" fmla="*/ 1920057 h 6858000"/>
              <a:gd name="connsiteX249" fmla="*/ 478823 w 8262739"/>
              <a:gd name="connsiteY249" fmla="*/ 1822748 h 6858000"/>
              <a:gd name="connsiteX250" fmla="*/ 512670 w 8262739"/>
              <a:gd name="connsiteY250" fmla="*/ 1632355 h 6858000"/>
              <a:gd name="connsiteX251" fmla="*/ 584598 w 8262739"/>
              <a:gd name="connsiteY251" fmla="*/ 1378501 h 6858000"/>
              <a:gd name="connsiteX252" fmla="*/ 694601 w 8262739"/>
              <a:gd name="connsiteY252" fmla="*/ 1006181 h 6858000"/>
              <a:gd name="connsiteX253" fmla="*/ 745372 w 8262739"/>
              <a:gd name="connsiteY253" fmla="*/ 828483 h 6858000"/>
              <a:gd name="connsiteX254" fmla="*/ 800372 w 8262739"/>
              <a:gd name="connsiteY254" fmla="*/ 655019 h 6858000"/>
              <a:gd name="connsiteX255" fmla="*/ 1078224 w 8262739"/>
              <a:gd name="connsiteY255" fmla="*/ 117164 h 6858000"/>
              <a:gd name="connsiteX256" fmla="*/ 1153691 w 8262739"/>
              <a:gd name="connsiteY256" fmla="*/ 0 h 6858000"/>
              <a:gd name="connsiteX257" fmla="*/ 8262739 w 8262739"/>
              <a:gd name="connsiteY25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8262739" h="6858000">
                <a:moveTo>
                  <a:pt x="774160" y="294728"/>
                </a:moveTo>
                <a:lnTo>
                  <a:pt x="774822" y="291871"/>
                </a:lnTo>
                <a:lnTo>
                  <a:pt x="758067" y="278466"/>
                </a:lnTo>
                <a:cubicBezTo>
                  <a:pt x="796143" y="193848"/>
                  <a:pt x="817300" y="147306"/>
                  <a:pt x="846914" y="92306"/>
                </a:cubicBezTo>
                <a:lnTo>
                  <a:pt x="899364" y="54843"/>
                </a:lnTo>
                <a:lnTo>
                  <a:pt x="901914" y="49997"/>
                </a:lnTo>
                <a:cubicBezTo>
                  <a:pt x="884990" y="62692"/>
                  <a:pt x="863838" y="75382"/>
                  <a:pt x="842681" y="92306"/>
                </a:cubicBezTo>
                <a:cubicBezTo>
                  <a:pt x="813067" y="147310"/>
                  <a:pt x="791910" y="193848"/>
                  <a:pt x="753834" y="278466"/>
                </a:cubicBezTo>
                <a:close/>
                <a:moveTo>
                  <a:pt x="674364" y="821039"/>
                </a:moveTo>
                <a:lnTo>
                  <a:pt x="674577" y="820652"/>
                </a:lnTo>
                <a:lnTo>
                  <a:pt x="681911" y="659247"/>
                </a:lnTo>
                <a:lnTo>
                  <a:pt x="719798" y="629253"/>
                </a:lnTo>
                <a:lnTo>
                  <a:pt x="721575" y="628045"/>
                </a:lnTo>
                <a:lnTo>
                  <a:pt x="724221" y="625399"/>
                </a:lnTo>
                <a:lnTo>
                  <a:pt x="758067" y="595781"/>
                </a:lnTo>
                <a:cubicBezTo>
                  <a:pt x="770758" y="566167"/>
                  <a:pt x="787681" y="532320"/>
                  <a:pt x="851147" y="422317"/>
                </a:cubicBezTo>
                <a:lnTo>
                  <a:pt x="854319" y="424431"/>
                </a:lnTo>
                <a:lnTo>
                  <a:pt x="855904" y="421259"/>
                </a:lnTo>
                <a:lnTo>
                  <a:pt x="851147" y="418088"/>
                </a:lnTo>
                <a:cubicBezTo>
                  <a:pt x="783453" y="528091"/>
                  <a:pt x="770758" y="561939"/>
                  <a:pt x="758067" y="591553"/>
                </a:cubicBezTo>
                <a:lnTo>
                  <a:pt x="724221" y="625399"/>
                </a:lnTo>
                <a:lnTo>
                  <a:pt x="719989" y="629102"/>
                </a:lnTo>
                <a:lnTo>
                  <a:pt x="719798" y="629253"/>
                </a:lnTo>
                <a:lnTo>
                  <a:pt x="681911" y="655019"/>
                </a:lnTo>
                <a:lnTo>
                  <a:pt x="681729" y="659070"/>
                </a:lnTo>
                <a:close/>
                <a:moveTo>
                  <a:pt x="597990" y="1025570"/>
                </a:moveTo>
                <a:lnTo>
                  <a:pt x="598190" y="1024980"/>
                </a:lnTo>
                <a:lnTo>
                  <a:pt x="595885" y="1024518"/>
                </a:lnTo>
                <a:close/>
                <a:moveTo>
                  <a:pt x="2119992" y="6660069"/>
                </a:moveTo>
                <a:lnTo>
                  <a:pt x="2120414" y="6658670"/>
                </a:lnTo>
                <a:lnTo>
                  <a:pt x="2111615" y="6649866"/>
                </a:lnTo>
                <a:close/>
                <a:moveTo>
                  <a:pt x="1743929" y="6858000"/>
                </a:moveTo>
                <a:lnTo>
                  <a:pt x="1672367" y="6858000"/>
                </a:lnTo>
                <a:lnTo>
                  <a:pt x="1638095" y="6819444"/>
                </a:lnTo>
                <a:cubicBezTo>
                  <a:pt x="1642324" y="6810982"/>
                  <a:pt x="1684633" y="6836368"/>
                  <a:pt x="1663481" y="6785597"/>
                </a:cubicBezTo>
                <a:close/>
                <a:moveTo>
                  <a:pt x="1901513" y="6858000"/>
                </a:moveTo>
                <a:lnTo>
                  <a:pt x="1795034" y="6858000"/>
                </a:lnTo>
                <a:lnTo>
                  <a:pt x="1731171" y="6781364"/>
                </a:lnTo>
                <a:lnTo>
                  <a:pt x="1698079" y="6745264"/>
                </a:lnTo>
                <a:lnTo>
                  <a:pt x="1793828" y="6858000"/>
                </a:lnTo>
                <a:lnTo>
                  <a:pt x="1748158" y="6858000"/>
                </a:lnTo>
                <a:lnTo>
                  <a:pt x="1667709" y="6785597"/>
                </a:lnTo>
                <a:cubicBezTo>
                  <a:pt x="1638095" y="6747517"/>
                  <a:pt x="1604248" y="6709441"/>
                  <a:pt x="1574630" y="6671360"/>
                </a:cubicBezTo>
                <a:cubicBezTo>
                  <a:pt x="1545015" y="6633284"/>
                  <a:pt x="1515397" y="6590975"/>
                  <a:pt x="1485783" y="6552895"/>
                </a:cubicBezTo>
                <a:cubicBezTo>
                  <a:pt x="1498473" y="6540204"/>
                  <a:pt x="1540782" y="6561357"/>
                  <a:pt x="1595786" y="6624823"/>
                </a:cubicBezTo>
                <a:lnTo>
                  <a:pt x="1601188" y="6631183"/>
                </a:lnTo>
                <a:lnTo>
                  <a:pt x="1651314" y="6642275"/>
                </a:lnTo>
                <a:cubicBezTo>
                  <a:pt x="1677228" y="6659727"/>
                  <a:pt x="1712133" y="6692517"/>
                  <a:pt x="1765018" y="6747517"/>
                </a:cubicBezTo>
                <a:cubicBezTo>
                  <a:pt x="1792520" y="6770788"/>
                  <a:pt x="1821079" y="6793001"/>
                  <a:pt x="1848052" y="6814155"/>
                </a:cubicBezTo>
                <a:close/>
                <a:moveTo>
                  <a:pt x="8262739" y="6858000"/>
                </a:moveTo>
                <a:lnTo>
                  <a:pt x="2188465" y="6858000"/>
                </a:lnTo>
                <a:lnTo>
                  <a:pt x="2116185" y="6794059"/>
                </a:lnTo>
                <a:cubicBezTo>
                  <a:pt x="2090800" y="6768673"/>
                  <a:pt x="2023105" y="6743288"/>
                  <a:pt x="1976568" y="6679826"/>
                </a:cubicBezTo>
                <a:cubicBezTo>
                  <a:pt x="1904640" y="6603670"/>
                  <a:pt x="1845407" y="6531743"/>
                  <a:pt x="1773484" y="6455586"/>
                </a:cubicBezTo>
                <a:lnTo>
                  <a:pt x="1759550" y="6412038"/>
                </a:lnTo>
                <a:lnTo>
                  <a:pt x="1718480" y="6370968"/>
                </a:lnTo>
                <a:cubicBezTo>
                  <a:pt x="1671943" y="6324431"/>
                  <a:pt x="1625400" y="6273660"/>
                  <a:pt x="1578863" y="6218656"/>
                </a:cubicBezTo>
                <a:cubicBezTo>
                  <a:pt x="1570401" y="6189042"/>
                  <a:pt x="1506935" y="6108652"/>
                  <a:pt x="1561939" y="6142499"/>
                </a:cubicBezTo>
                <a:cubicBezTo>
                  <a:pt x="1540782" y="6117114"/>
                  <a:pt x="1523859" y="6087500"/>
                  <a:pt x="1506935" y="6066343"/>
                </a:cubicBezTo>
                <a:lnTo>
                  <a:pt x="1500383" y="6056069"/>
                </a:lnTo>
                <a:lnTo>
                  <a:pt x="1435007" y="6011339"/>
                </a:lnTo>
                <a:cubicBezTo>
                  <a:pt x="1384237" y="5952106"/>
                  <a:pt x="1341928" y="5888645"/>
                  <a:pt x="1308080" y="5829412"/>
                </a:cubicBezTo>
                <a:cubicBezTo>
                  <a:pt x="1274233" y="5765947"/>
                  <a:pt x="1248848" y="5706714"/>
                  <a:pt x="1236157" y="5660176"/>
                </a:cubicBezTo>
                <a:lnTo>
                  <a:pt x="1227695" y="5660176"/>
                </a:lnTo>
                <a:cubicBezTo>
                  <a:pt x="1193848" y="5600944"/>
                  <a:pt x="1160001" y="5537482"/>
                  <a:pt x="1130387" y="5474016"/>
                </a:cubicBezTo>
                <a:cubicBezTo>
                  <a:pt x="1100768" y="5410555"/>
                  <a:pt x="1066921" y="5351322"/>
                  <a:pt x="1037307" y="5287856"/>
                </a:cubicBezTo>
                <a:cubicBezTo>
                  <a:pt x="1003460" y="5215933"/>
                  <a:pt x="969612" y="5144006"/>
                  <a:pt x="939994" y="5072083"/>
                </a:cubicBezTo>
                <a:cubicBezTo>
                  <a:pt x="910380" y="5000155"/>
                  <a:pt x="880761" y="4923999"/>
                  <a:pt x="851147" y="4852075"/>
                </a:cubicBezTo>
                <a:lnTo>
                  <a:pt x="898733" y="4922927"/>
                </a:lnTo>
                <a:lnTo>
                  <a:pt x="898752" y="4922958"/>
                </a:lnTo>
                <a:lnTo>
                  <a:pt x="939994" y="5000155"/>
                </a:lnTo>
                <a:cubicBezTo>
                  <a:pt x="965379" y="5055159"/>
                  <a:pt x="990765" y="5114392"/>
                  <a:pt x="1028845" y="5186315"/>
                </a:cubicBezTo>
                <a:cubicBezTo>
                  <a:pt x="1045769" y="5211700"/>
                  <a:pt x="1049997" y="5254009"/>
                  <a:pt x="1058459" y="5287856"/>
                </a:cubicBezTo>
                <a:lnTo>
                  <a:pt x="1070701" y="5305806"/>
                </a:lnTo>
                <a:lnTo>
                  <a:pt x="1055634" y="5227473"/>
                </a:lnTo>
                <a:lnTo>
                  <a:pt x="1016346" y="5156168"/>
                </a:lnTo>
                <a:lnTo>
                  <a:pt x="952391" y="5012357"/>
                </a:lnTo>
                <a:lnTo>
                  <a:pt x="898752" y="4922958"/>
                </a:lnTo>
                <a:lnTo>
                  <a:pt x="898743" y="4922942"/>
                </a:lnTo>
                <a:lnTo>
                  <a:pt x="898733" y="4922927"/>
                </a:lnTo>
                <a:lnTo>
                  <a:pt x="876528" y="4885918"/>
                </a:lnTo>
                <a:cubicBezTo>
                  <a:pt x="846914" y="4801300"/>
                  <a:pt x="813067" y="4716683"/>
                  <a:pt x="783448" y="4632064"/>
                </a:cubicBezTo>
                <a:lnTo>
                  <a:pt x="703703" y="4371836"/>
                </a:lnTo>
                <a:lnTo>
                  <a:pt x="677518" y="4295977"/>
                </a:lnTo>
                <a:cubicBezTo>
                  <a:pt x="633148" y="4146823"/>
                  <a:pt x="595032" y="3994972"/>
                  <a:pt x="563468" y="3840737"/>
                </a:cubicBezTo>
                <a:lnTo>
                  <a:pt x="513030" y="3510255"/>
                </a:lnTo>
                <a:lnTo>
                  <a:pt x="512670" y="3519338"/>
                </a:lnTo>
                <a:cubicBezTo>
                  <a:pt x="512670" y="3540495"/>
                  <a:pt x="512670" y="3557419"/>
                  <a:pt x="516903" y="3587033"/>
                </a:cubicBezTo>
                <a:cubicBezTo>
                  <a:pt x="525365" y="3637804"/>
                  <a:pt x="533827" y="3688575"/>
                  <a:pt x="538056" y="3743579"/>
                </a:cubicBezTo>
                <a:cubicBezTo>
                  <a:pt x="546518" y="3798579"/>
                  <a:pt x="554979" y="3853583"/>
                  <a:pt x="563441" y="3904353"/>
                </a:cubicBezTo>
                <a:cubicBezTo>
                  <a:pt x="542289" y="3866273"/>
                  <a:pt x="533827" y="3815502"/>
                  <a:pt x="521132" y="3764731"/>
                </a:cubicBezTo>
                <a:cubicBezTo>
                  <a:pt x="512670" y="3709731"/>
                  <a:pt x="504209" y="3650499"/>
                  <a:pt x="491518" y="3587033"/>
                </a:cubicBezTo>
                <a:cubicBezTo>
                  <a:pt x="470361" y="3587033"/>
                  <a:pt x="466133" y="3587033"/>
                  <a:pt x="457671" y="3587033"/>
                </a:cubicBezTo>
                <a:cubicBezTo>
                  <a:pt x="453438" y="3540495"/>
                  <a:pt x="449209" y="3498186"/>
                  <a:pt x="436514" y="3426258"/>
                </a:cubicBezTo>
                <a:cubicBezTo>
                  <a:pt x="428052" y="3392411"/>
                  <a:pt x="415362" y="3358564"/>
                  <a:pt x="406900" y="3324717"/>
                </a:cubicBezTo>
                <a:cubicBezTo>
                  <a:pt x="398438" y="3290869"/>
                  <a:pt x="389976" y="3257022"/>
                  <a:pt x="381515" y="3227408"/>
                </a:cubicBezTo>
                <a:cubicBezTo>
                  <a:pt x="356129" y="3197790"/>
                  <a:pt x="334972" y="3176637"/>
                  <a:pt x="309587" y="3151252"/>
                </a:cubicBezTo>
                <a:cubicBezTo>
                  <a:pt x="301125" y="3151252"/>
                  <a:pt x="296896" y="3151252"/>
                  <a:pt x="288435" y="3151252"/>
                </a:cubicBezTo>
                <a:cubicBezTo>
                  <a:pt x="279973" y="3125866"/>
                  <a:pt x="271511" y="3087786"/>
                  <a:pt x="267278" y="3045477"/>
                </a:cubicBezTo>
                <a:cubicBezTo>
                  <a:pt x="263049" y="3003168"/>
                  <a:pt x="258816" y="2956630"/>
                  <a:pt x="258816" y="2910088"/>
                </a:cubicBezTo>
                <a:cubicBezTo>
                  <a:pt x="258816" y="2821242"/>
                  <a:pt x="263049" y="2740852"/>
                  <a:pt x="275740" y="2719700"/>
                </a:cubicBezTo>
                <a:cubicBezTo>
                  <a:pt x="279973" y="2694315"/>
                  <a:pt x="279973" y="2673158"/>
                  <a:pt x="284202" y="2652006"/>
                </a:cubicBezTo>
                <a:lnTo>
                  <a:pt x="298611" y="2605575"/>
                </a:lnTo>
                <a:lnTo>
                  <a:pt x="291606" y="2499693"/>
                </a:lnTo>
                <a:cubicBezTo>
                  <a:pt x="292663" y="2446808"/>
                  <a:pt x="296892" y="2391804"/>
                  <a:pt x="301125" y="2343147"/>
                </a:cubicBezTo>
                <a:lnTo>
                  <a:pt x="318049" y="2311419"/>
                </a:lnTo>
                <a:lnTo>
                  <a:pt x="318049" y="2292377"/>
                </a:lnTo>
                <a:cubicBezTo>
                  <a:pt x="309587" y="2317762"/>
                  <a:pt x="296896" y="2334686"/>
                  <a:pt x="284202" y="2355842"/>
                </a:cubicBezTo>
                <a:cubicBezTo>
                  <a:pt x="275740" y="2338919"/>
                  <a:pt x="263049" y="2330457"/>
                  <a:pt x="254587" y="2313533"/>
                </a:cubicBezTo>
                <a:cubicBezTo>
                  <a:pt x="237664" y="2288148"/>
                  <a:pt x="241892" y="2059679"/>
                  <a:pt x="199583" y="2237377"/>
                </a:cubicBezTo>
                <a:lnTo>
                  <a:pt x="189536" y="2177087"/>
                </a:lnTo>
                <a:lnTo>
                  <a:pt x="186893" y="2182373"/>
                </a:lnTo>
                <a:cubicBezTo>
                  <a:pt x="182660" y="2237377"/>
                  <a:pt x="174198" y="2296610"/>
                  <a:pt x="169969" y="2351609"/>
                </a:cubicBezTo>
                <a:cubicBezTo>
                  <a:pt x="165736" y="2406613"/>
                  <a:pt x="157274" y="2465846"/>
                  <a:pt x="157274" y="2520845"/>
                </a:cubicBezTo>
                <a:cubicBezTo>
                  <a:pt x="153046" y="2563154"/>
                  <a:pt x="148813" y="2609697"/>
                  <a:pt x="144584" y="2652006"/>
                </a:cubicBezTo>
                <a:lnTo>
                  <a:pt x="144584" y="2922779"/>
                </a:lnTo>
                <a:cubicBezTo>
                  <a:pt x="144584" y="2969321"/>
                  <a:pt x="144584" y="3015859"/>
                  <a:pt x="148813" y="3062401"/>
                </a:cubicBezTo>
                <a:cubicBezTo>
                  <a:pt x="153046" y="3108938"/>
                  <a:pt x="157274" y="3155481"/>
                  <a:pt x="157274" y="3202018"/>
                </a:cubicBezTo>
                <a:cubicBezTo>
                  <a:pt x="140351" y="3206251"/>
                  <a:pt x="144584" y="3362793"/>
                  <a:pt x="119198" y="3333179"/>
                </a:cubicBezTo>
                <a:cubicBezTo>
                  <a:pt x="114965" y="3333179"/>
                  <a:pt x="114965" y="3333179"/>
                  <a:pt x="110737" y="3333179"/>
                </a:cubicBezTo>
                <a:cubicBezTo>
                  <a:pt x="85351" y="3240099"/>
                  <a:pt x="85351" y="3159709"/>
                  <a:pt x="85351" y="3079324"/>
                </a:cubicBezTo>
                <a:cubicBezTo>
                  <a:pt x="85351" y="2998935"/>
                  <a:pt x="98042" y="2918550"/>
                  <a:pt x="85351" y="2817009"/>
                </a:cubicBezTo>
                <a:cubicBezTo>
                  <a:pt x="89580" y="2745081"/>
                  <a:pt x="98042" y="2681620"/>
                  <a:pt x="106504" y="2613925"/>
                </a:cubicBezTo>
                <a:lnTo>
                  <a:pt x="144566" y="2651983"/>
                </a:lnTo>
                <a:lnTo>
                  <a:pt x="110737" y="2609697"/>
                </a:lnTo>
                <a:cubicBezTo>
                  <a:pt x="102275" y="2567388"/>
                  <a:pt x="102275" y="2520845"/>
                  <a:pt x="102275" y="2457384"/>
                </a:cubicBezTo>
                <a:cubicBezTo>
                  <a:pt x="102275" y="2393918"/>
                  <a:pt x="106504" y="2317762"/>
                  <a:pt x="110737" y="2224682"/>
                </a:cubicBezTo>
                <a:cubicBezTo>
                  <a:pt x="110737" y="2203530"/>
                  <a:pt x="114965" y="2182373"/>
                  <a:pt x="114965" y="2161221"/>
                </a:cubicBezTo>
                <a:cubicBezTo>
                  <a:pt x="119198" y="2127373"/>
                  <a:pt x="123427" y="2089293"/>
                  <a:pt x="127660" y="2055446"/>
                </a:cubicBezTo>
                <a:cubicBezTo>
                  <a:pt x="144584" y="1996213"/>
                  <a:pt x="161508" y="1924290"/>
                  <a:pt x="178431" y="1865057"/>
                </a:cubicBezTo>
                <a:lnTo>
                  <a:pt x="203728" y="1738579"/>
                </a:lnTo>
                <a:lnTo>
                  <a:pt x="195355" y="1708512"/>
                </a:lnTo>
                <a:cubicBezTo>
                  <a:pt x="186893" y="1763516"/>
                  <a:pt x="174198" y="1814287"/>
                  <a:pt x="165736" y="1877748"/>
                </a:cubicBezTo>
                <a:cubicBezTo>
                  <a:pt x="148813" y="1936981"/>
                  <a:pt x="131889" y="2008908"/>
                  <a:pt x="114965" y="2068141"/>
                </a:cubicBezTo>
                <a:cubicBezTo>
                  <a:pt x="110737" y="2101988"/>
                  <a:pt x="106504" y="2140064"/>
                  <a:pt x="102275" y="2173911"/>
                </a:cubicBezTo>
                <a:cubicBezTo>
                  <a:pt x="102275" y="2195068"/>
                  <a:pt x="98042" y="2216220"/>
                  <a:pt x="98042" y="2237377"/>
                </a:cubicBezTo>
                <a:cubicBezTo>
                  <a:pt x="98042" y="2330457"/>
                  <a:pt x="93813" y="2406613"/>
                  <a:pt x="89580" y="2470075"/>
                </a:cubicBezTo>
                <a:cubicBezTo>
                  <a:pt x="89580" y="2533540"/>
                  <a:pt x="93813" y="2580078"/>
                  <a:pt x="98042" y="2622387"/>
                </a:cubicBezTo>
                <a:cubicBezTo>
                  <a:pt x="89580" y="2694315"/>
                  <a:pt x="81118" y="2757776"/>
                  <a:pt x="76889" y="2825470"/>
                </a:cubicBezTo>
                <a:cubicBezTo>
                  <a:pt x="89580" y="2927012"/>
                  <a:pt x="76889" y="3007401"/>
                  <a:pt x="76889" y="3087786"/>
                </a:cubicBezTo>
                <a:cubicBezTo>
                  <a:pt x="76889" y="3168175"/>
                  <a:pt x="76889" y="3248560"/>
                  <a:pt x="102275" y="3341640"/>
                </a:cubicBezTo>
                <a:cubicBezTo>
                  <a:pt x="102275" y="3341640"/>
                  <a:pt x="106504" y="3341640"/>
                  <a:pt x="110737" y="3341640"/>
                </a:cubicBezTo>
                <a:cubicBezTo>
                  <a:pt x="127660" y="3422030"/>
                  <a:pt x="144584" y="3498186"/>
                  <a:pt x="165736" y="3582805"/>
                </a:cubicBezTo>
                <a:cubicBezTo>
                  <a:pt x="169969" y="3637804"/>
                  <a:pt x="182660" y="3688575"/>
                  <a:pt x="195355" y="3781654"/>
                </a:cubicBezTo>
                <a:cubicBezTo>
                  <a:pt x="216507" y="3853583"/>
                  <a:pt x="237664" y="3921276"/>
                  <a:pt x="258816" y="3984738"/>
                </a:cubicBezTo>
                <a:cubicBezTo>
                  <a:pt x="268335" y="4105318"/>
                  <a:pt x="332592" y="4297296"/>
                  <a:pt x="358772" y="4421447"/>
                </a:cubicBezTo>
                <a:lnTo>
                  <a:pt x="367496" y="4505141"/>
                </a:lnTo>
                <a:lnTo>
                  <a:pt x="385748" y="4505141"/>
                </a:lnTo>
                <a:cubicBezTo>
                  <a:pt x="432285" y="4623607"/>
                  <a:pt x="461904" y="4687068"/>
                  <a:pt x="478828" y="4729378"/>
                </a:cubicBezTo>
                <a:cubicBezTo>
                  <a:pt x="499980" y="4771686"/>
                  <a:pt x="508442" y="4801305"/>
                  <a:pt x="512675" y="4843614"/>
                </a:cubicBezTo>
                <a:cubicBezTo>
                  <a:pt x="495751" y="4839381"/>
                  <a:pt x="474594" y="4797072"/>
                  <a:pt x="449209" y="4746301"/>
                </a:cubicBezTo>
                <a:cubicBezTo>
                  <a:pt x="423824" y="4695530"/>
                  <a:pt x="402671" y="4636297"/>
                  <a:pt x="381515" y="4593989"/>
                </a:cubicBezTo>
                <a:cubicBezTo>
                  <a:pt x="360362" y="4538989"/>
                  <a:pt x="398438" y="4691301"/>
                  <a:pt x="377286" y="4636297"/>
                </a:cubicBezTo>
                <a:lnTo>
                  <a:pt x="340476" y="4522194"/>
                </a:lnTo>
                <a:lnTo>
                  <a:pt x="313820" y="4526294"/>
                </a:lnTo>
                <a:cubicBezTo>
                  <a:pt x="301125" y="4492447"/>
                  <a:pt x="292663" y="4458599"/>
                  <a:pt x="284202" y="4428985"/>
                </a:cubicBezTo>
                <a:cubicBezTo>
                  <a:pt x="237664" y="4382443"/>
                  <a:pt x="203817" y="4285134"/>
                  <a:pt x="182660" y="4196284"/>
                </a:cubicBezTo>
                <a:cubicBezTo>
                  <a:pt x="161508" y="4107436"/>
                  <a:pt x="144584" y="4022818"/>
                  <a:pt x="119198" y="3988971"/>
                </a:cubicBezTo>
                <a:cubicBezTo>
                  <a:pt x="98042" y="3912815"/>
                  <a:pt x="98042" y="3832426"/>
                  <a:pt x="114965" y="3815502"/>
                </a:cubicBezTo>
                <a:cubicBezTo>
                  <a:pt x="106504" y="3747807"/>
                  <a:pt x="93813" y="3680113"/>
                  <a:pt x="85351" y="3612418"/>
                </a:cubicBezTo>
                <a:cubicBezTo>
                  <a:pt x="76889" y="3544724"/>
                  <a:pt x="72656" y="3477029"/>
                  <a:pt x="64195" y="3409335"/>
                </a:cubicBezTo>
                <a:cubicBezTo>
                  <a:pt x="47271" y="3358564"/>
                  <a:pt x="30347" y="3316255"/>
                  <a:pt x="17657" y="3261255"/>
                </a:cubicBezTo>
                <a:cubicBezTo>
                  <a:pt x="-7729" y="2973554"/>
                  <a:pt x="-11962" y="2639311"/>
                  <a:pt x="47271" y="2474308"/>
                </a:cubicBezTo>
                <a:cubicBezTo>
                  <a:pt x="51504" y="2402380"/>
                  <a:pt x="55733" y="2313533"/>
                  <a:pt x="76889" y="2271224"/>
                </a:cubicBezTo>
                <a:cubicBezTo>
                  <a:pt x="68428" y="2233144"/>
                  <a:pt x="59966" y="2199297"/>
                  <a:pt x="51504" y="2161221"/>
                </a:cubicBezTo>
                <a:cubicBezTo>
                  <a:pt x="59966" y="2089293"/>
                  <a:pt x="51504" y="1924290"/>
                  <a:pt x="102275" y="1856596"/>
                </a:cubicBezTo>
                <a:cubicBezTo>
                  <a:pt x="106504" y="1826977"/>
                  <a:pt x="110737" y="1805825"/>
                  <a:pt x="114965" y="1784668"/>
                </a:cubicBezTo>
                <a:cubicBezTo>
                  <a:pt x="123427" y="1678898"/>
                  <a:pt x="131889" y="1606970"/>
                  <a:pt x="148813" y="1539276"/>
                </a:cubicBezTo>
                <a:cubicBezTo>
                  <a:pt x="178431" y="1480043"/>
                  <a:pt x="216507" y="1382734"/>
                  <a:pt x="237664" y="1361578"/>
                </a:cubicBezTo>
                <a:cubicBezTo>
                  <a:pt x="258816" y="1408120"/>
                  <a:pt x="208045" y="1526585"/>
                  <a:pt x="216507" y="1602741"/>
                </a:cubicBezTo>
                <a:lnTo>
                  <a:pt x="237655" y="1561405"/>
                </a:lnTo>
                <a:lnTo>
                  <a:pt x="250354" y="1462591"/>
                </a:lnTo>
                <a:cubicBezTo>
                  <a:pt x="258816" y="1417634"/>
                  <a:pt x="265164" y="1376387"/>
                  <a:pt x="254587" y="1353116"/>
                </a:cubicBezTo>
                <a:cubicBezTo>
                  <a:pt x="267278" y="1302345"/>
                  <a:pt x="279973" y="1264264"/>
                  <a:pt x="292663" y="1213494"/>
                </a:cubicBezTo>
                <a:cubicBezTo>
                  <a:pt x="313820" y="1145799"/>
                  <a:pt x="330744" y="1073876"/>
                  <a:pt x="351896" y="1001948"/>
                </a:cubicBezTo>
                <a:cubicBezTo>
                  <a:pt x="373053" y="930025"/>
                  <a:pt x="398438" y="858098"/>
                  <a:pt x="423824" y="786174"/>
                </a:cubicBezTo>
                <a:lnTo>
                  <a:pt x="429212" y="780111"/>
                </a:lnTo>
                <a:lnTo>
                  <a:pt x="461904" y="608476"/>
                </a:lnTo>
                <a:cubicBezTo>
                  <a:pt x="478828" y="574629"/>
                  <a:pt x="495751" y="528087"/>
                  <a:pt x="508442" y="485778"/>
                </a:cubicBezTo>
                <a:cubicBezTo>
                  <a:pt x="525365" y="443469"/>
                  <a:pt x="546522" y="409622"/>
                  <a:pt x="563446" y="384236"/>
                </a:cubicBezTo>
                <a:cubicBezTo>
                  <a:pt x="601522" y="312313"/>
                  <a:pt x="631140" y="240385"/>
                  <a:pt x="673449" y="172691"/>
                </a:cubicBezTo>
                <a:cubicBezTo>
                  <a:pt x="688256" y="138844"/>
                  <a:pt x="703064" y="108171"/>
                  <a:pt x="717872" y="77497"/>
                </a:cubicBezTo>
                <a:lnTo>
                  <a:pt x="754037" y="0"/>
                </a:lnTo>
                <a:lnTo>
                  <a:pt x="1028695" y="0"/>
                </a:lnTo>
                <a:lnTo>
                  <a:pt x="986532" y="71149"/>
                </a:lnTo>
                <a:cubicBezTo>
                  <a:pt x="944223" y="151539"/>
                  <a:pt x="901914" y="231924"/>
                  <a:pt x="859605" y="308080"/>
                </a:cubicBezTo>
                <a:lnTo>
                  <a:pt x="721537" y="525648"/>
                </a:lnTo>
                <a:lnTo>
                  <a:pt x="719987" y="532320"/>
                </a:lnTo>
                <a:cubicBezTo>
                  <a:pt x="703063" y="570400"/>
                  <a:pt x="690368" y="616938"/>
                  <a:pt x="673445" y="659247"/>
                </a:cubicBezTo>
                <a:cubicBezTo>
                  <a:pt x="660754" y="684633"/>
                  <a:pt x="652292" y="701556"/>
                  <a:pt x="639597" y="718480"/>
                </a:cubicBezTo>
                <a:lnTo>
                  <a:pt x="631136" y="726942"/>
                </a:lnTo>
                <a:lnTo>
                  <a:pt x="593588" y="851755"/>
                </a:lnTo>
                <a:cubicBezTo>
                  <a:pt x="586717" y="883487"/>
                  <a:pt x="584598" y="906758"/>
                  <a:pt x="584598" y="925796"/>
                </a:cubicBezTo>
                <a:cubicBezTo>
                  <a:pt x="584598" y="963872"/>
                  <a:pt x="588827" y="989258"/>
                  <a:pt x="576136" y="1031567"/>
                </a:cubicBezTo>
                <a:cubicBezTo>
                  <a:pt x="554979" y="1090800"/>
                  <a:pt x="538056" y="1145803"/>
                  <a:pt x="516903" y="1205036"/>
                </a:cubicBezTo>
                <a:cubicBezTo>
                  <a:pt x="499980" y="1264269"/>
                  <a:pt x="478823" y="1319268"/>
                  <a:pt x="461900" y="1378501"/>
                </a:cubicBezTo>
                <a:cubicBezTo>
                  <a:pt x="440747" y="1467352"/>
                  <a:pt x="423824" y="1547737"/>
                  <a:pt x="402667" y="1632355"/>
                </a:cubicBezTo>
                <a:cubicBezTo>
                  <a:pt x="389976" y="1712745"/>
                  <a:pt x="381515" y="1788901"/>
                  <a:pt x="368820" y="1865057"/>
                </a:cubicBezTo>
                <a:cubicBezTo>
                  <a:pt x="356129" y="1941214"/>
                  <a:pt x="351896" y="2021599"/>
                  <a:pt x="347667" y="2097755"/>
                </a:cubicBezTo>
                <a:cubicBezTo>
                  <a:pt x="360358" y="2038522"/>
                  <a:pt x="368820" y="1983523"/>
                  <a:pt x="377281" y="1936981"/>
                </a:cubicBezTo>
                <a:lnTo>
                  <a:pt x="380027" y="1923713"/>
                </a:lnTo>
                <a:lnTo>
                  <a:pt x="385743" y="1860824"/>
                </a:lnTo>
                <a:cubicBezTo>
                  <a:pt x="398438" y="1784668"/>
                  <a:pt x="406900" y="1704283"/>
                  <a:pt x="419590" y="1628127"/>
                </a:cubicBezTo>
                <a:lnTo>
                  <a:pt x="430189" y="1631662"/>
                </a:lnTo>
                <a:lnTo>
                  <a:pt x="431108" y="1627731"/>
                </a:lnTo>
                <a:lnTo>
                  <a:pt x="419595" y="1623894"/>
                </a:lnTo>
                <a:cubicBezTo>
                  <a:pt x="440747" y="1535042"/>
                  <a:pt x="457671" y="1454657"/>
                  <a:pt x="478828" y="1370039"/>
                </a:cubicBezTo>
                <a:cubicBezTo>
                  <a:pt x="495751" y="1310807"/>
                  <a:pt x="512675" y="1251574"/>
                  <a:pt x="533827" y="1196570"/>
                </a:cubicBezTo>
                <a:lnTo>
                  <a:pt x="592789" y="1023900"/>
                </a:lnTo>
                <a:lnTo>
                  <a:pt x="588831" y="1023105"/>
                </a:lnTo>
                <a:cubicBezTo>
                  <a:pt x="601522" y="980796"/>
                  <a:pt x="597293" y="955411"/>
                  <a:pt x="597293" y="917335"/>
                </a:cubicBezTo>
                <a:cubicBezTo>
                  <a:pt x="597293" y="879254"/>
                  <a:pt x="601522" y="824255"/>
                  <a:pt x="643831" y="718480"/>
                </a:cubicBezTo>
                <a:cubicBezTo>
                  <a:pt x="652292" y="701556"/>
                  <a:pt x="660754" y="680404"/>
                  <a:pt x="677678" y="659247"/>
                </a:cubicBezTo>
                <a:lnTo>
                  <a:pt x="678815" y="656156"/>
                </a:lnTo>
                <a:lnTo>
                  <a:pt x="724220" y="532320"/>
                </a:lnTo>
                <a:cubicBezTo>
                  <a:pt x="770758" y="456164"/>
                  <a:pt x="813067" y="384241"/>
                  <a:pt x="863838" y="312313"/>
                </a:cubicBezTo>
                <a:cubicBezTo>
                  <a:pt x="906147" y="231928"/>
                  <a:pt x="944227" y="151539"/>
                  <a:pt x="990765" y="75382"/>
                </a:cubicBezTo>
                <a:cubicBezTo>
                  <a:pt x="1001343" y="58459"/>
                  <a:pt x="1012979" y="39420"/>
                  <a:pt x="1024614" y="19852"/>
                </a:cubicBezTo>
                <a:lnTo>
                  <a:pt x="1036060" y="0"/>
                </a:lnTo>
                <a:lnTo>
                  <a:pt x="1150037" y="0"/>
                </a:lnTo>
                <a:lnTo>
                  <a:pt x="1075780" y="117164"/>
                </a:lnTo>
                <a:cubicBezTo>
                  <a:pt x="975428" y="298827"/>
                  <a:pt x="897685" y="499531"/>
                  <a:pt x="796143" y="655019"/>
                </a:cubicBezTo>
                <a:cubicBezTo>
                  <a:pt x="779220" y="710018"/>
                  <a:pt x="762296" y="769251"/>
                  <a:pt x="741139" y="828483"/>
                </a:cubicBezTo>
                <a:cubicBezTo>
                  <a:pt x="719987" y="887716"/>
                  <a:pt x="707292" y="946949"/>
                  <a:pt x="690368" y="1006181"/>
                </a:cubicBezTo>
                <a:cubicBezTo>
                  <a:pt x="648059" y="1133109"/>
                  <a:pt x="584598" y="1268497"/>
                  <a:pt x="580365" y="1378501"/>
                </a:cubicBezTo>
                <a:cubicBezTo>
                  <a:pt x="554979" y="1463119"/>
                  <a:pt x="529594" y="1547737"/>
                  <a:pt x="508442" y="1632355"/>
                </a:cubicBezTo>
                <a:cubicBezTo>
                  <a:pt x="495747" y="1695821"/>
                  <a:pt x="487285" y="1759283"/>
                  <a:pt x="474594" y="1822748"/>
                </a:cubicBezTo>
                <a:lnTo>
                  <a:pt x="457671" y="1920057"/>
                </a:lnTo>
                <a:cubicBezTo>
                  <a:pt x="453438" y="1953904"/>
                  <a:pt x="449209" y="1983523"/>
                  <a:pt x="444976" y="2017370"/>
                </a:cubicBezTo>
                <a:cubicBezTo>
                  <a:pt x="432285" y="2106217"/>
                  <a:pt x="415362" y="2190835"/>
                  <a:pt x="406900" y="2279686"/>
                </a:cubicBezTo>
                <a:cubicBezTo>
                  <a:pt x="402667" y="2334686"/>
                  <a:pt x="398438" y="2381228"/>
                  <a:pt x="394205" y="2440460"/>
                </a:cubicBezTo>
                <a:cubicBezTo>
                  <a:pt x="398438" y="2482769"/>
                  <a:pt x="406900" y="2525078"/>
                  <a:pt x="415362" y="2609697"/>
                </a:cubicBezTo>
                <a:lnTo>
                  <a:pt x="425276" y="2517483"/>
                </a:lnTo>
                <a:lnTo>
                  <a:pt x="423824" y="2486998"/>
                </a:lnTo>
                <a:cubicBezTo>
                  <a:pt x="428052" y="2427765"/>
                  <a:pt x="436514" y="2364300"/>
                  <a:pt x="440747" y="2309300"/>
                </a:cubicBezTo>
                <a:cubicBezTo>
                  <a:pt x="449209" y="2220449"/>
                  <a:pt x="466133" y="2135831"/>
                  <a:pt x="478823" y="2046984"/>
                </a:cubicBezTo>
                <a:lnTo>
                  <a:pt x="509024" y="2010743"/>
                </a:lnTo>
                <a:lnTo>
                  <a:pt x="552878" y="1717258"/>
                </a:lnTo>
                <a:lnTo>
                  <a:pt x="550751" y="1666203"/>
                </a:lnTo>
                <a:lnTo>
                  <a:pt x="592549" y="1546374"/>
                </a:lnTo>
                <a:lnTo>
                  <a:pt x="617419" y="1445769"/>
                </a:lnTo>
                <a:lnTo>
                  <a:pt x="609983" y="1463119"/>
                </a:lnTo>
                <a:cubicBezTo>
                  <a:pt x="601522" y="1458891"/>
                  <a:pt x="593060" y="1454657"/>
                  <a:pt x="584598" y="1454657"/>
                </a:cubicBezTo>
                <a:cubicBezTo>
                  <a:pt x="563441" y="1509661"/>
                  <a:pt x="542289" y="1573123"/>
                  <a:pt x="521132" y="1636589"/>
                </a:cubicBezTo>
                <a:cubicBezTo>
                  <a:pt x="521132" y="1666203"/>
                  <a:pt x="521132" y="1700050"/>
                  <a:pt x="525365" y="1738130"/>
                </a:cubicBezTo>
                <a:cubicBezTo>
                  <a:pt x="512670" y="1805825"/>
                  <a:pt x="504209" y="1865057"/>
                  <a:pt x="495747" y="1932752"/>
                </a:cubicBezTo>
                <a:cubicBezTo>
                  <a:pt x="495747" y="1941214"/>
                  <a:pt x="491518" y="1953904"/>
                  <a:pt x="491518" y="1966599"/>
                </a:cubicBezTo>
                <a:cubicBezTo>
                  <a:pt x="474594" y="1983523"/>
                  <a:pt x="466133" y="2000446"/>
                  <a:pt x="449209" y="2017370"/>
                </a:cubicBezTo>
                <a:cubicBezTo>
                  <a:pt x="453438" y="1983523"/>
                  <a:pt x="457671" y="1953904"/>
                  <a:pt x="461900" y="1920057"/>
                </a:cubicBezTo>
                <a:lnTo>
                  <a:pt x="478823" y="1822748"/>
                </a:lnTo>
                <a:cubicBezTo>
                  <a:pt x="491518" y="1759283"/>
                  <a:pt x="499980" y="1695821"/>
                  <a:pt x="512670" y="1632355"/>
                </a:cubicBezTo>
                <a:cubicBezTo>
                  <a:pt x="538056" y="1547737"/>
                  <a:pt x="563441" y="1463119"/>
                  <a:pt x="584598" y="1378501"/>
                </a:cubicBezTo>
                <a:cubicBezTo>
                  <a:pt x="588827" y="1268497"/>
                  <a:pt x="652292" y="1137342"/>
                  <a:pt x="694601" y="1006181"/>
                </a:cubicBezTo>
                <a:cubicBezTo>
                  <a:pt x="711525" y="946949"/>
                  <a:pt x="724216" y="887716"/>
                  <a:pt x="745372" y="828483"/>
                </a:cubicBezTo>
                <a:cubicBezTo>
                  <a:pt x="762296" y="769251"/>
                  <a:pt x="783448" y="714251"/>
                  <a:pt x="800372" y="655019"/>
                </a:cubicBezTo>
                <a:cubicBezTo>
                  <a:pt x="901914" y="499531"/>
                  <a:pt x="977278" y="298827"/>
                  <a:pt x="1078224" y="117164"/>
                </a:cubicBezTo>
                <a:lnTo>
                  <a:pt x="1153691" y="0"/>
                </a:lnTo>
                <a:lnTo>
                  <a:pt x="8262739" y="0"/>
                </a:lnTo>
                <a:close/>
              </a:path>
            </a:pathLst>
          </a:custGeom>
          <a:gradFill flip="none" rotWithShape="1">
            <a:gsLst>
              <a:gs pos="0">
                <a:schemeClr val="accent1">
                  <a:lumMod val="5000"/>
                  <a:lumOff val="95000"/>
                </a:schemeClr>
              </a:gs>
              <a:gs pos="100000">
                <a:schemeClr val="accent1">
                  <a:alpha val="75000"/>
                </a:schemeClr>
              </a:gs>
            </a:gsLst>
            <a:path path="circle">
              <a:fillToRect r="100000" b="100000"/>
            </a:path>
            <a:tileRect l="-100000" t="-100000"/>
          </a:gradFill>
          <a:ln w="9525" cap="flat">
            <a:noFill/>
            <a:prstDash val="solid"/>
            <a:miter/>
          </a:ln>
        </p:spPr>
        <p:txBody>
          <a:bodyPr wrap="square" rtlCol="0" anchor="ctr">
            <a:noAutofit/>
          </a:bodyPr>
          <a:lstStyle/>
          <a:p>
            <a:endParaRPr lang="en-US" noProof="0"/>
          </a:p>
        </p:txBody>
      </p:sp>
      <p:sp>
        <p:nvSpPr>
          <p:cNvPr id="29" name="Freeform: Shape 28">
            <a:extLst>
              <a:ext uri="{FF2B5EF4-FFF2-40B4-BE49-F238E27FC236}">
                <a16:creationId xmlns:a16="http://schemas.microsoft.com/office/drawing/2014/main" id="{02894F00-529A-4A7B-8733-0A594CEA18B1}"/>
              </a:ext>
            </a:extLst>
          </p:cNvPr>
          <p:cNvSpPr/>
          <p:nvPr userDrawn="1"/>
        </p:nvSpPr>
        <p:spPr>
          <a:xfrm rot="900000">
            <a:off x="-731331" y="24786"/>
            <a:ext cx="7308033" cy="7484336"/>
          </a:xfrm>
          <a:custGeom>
            <a:avLst/>
            <a:gdLst>
              <a:gd name="connsiteX0" fmla="*/ 6913876 w 7308033"/>
              <a:gd name="connsiteY0" fmla="*/ 5776530 h 7484336"/>
              <a:gd name="connsiteX1" fmla="*/ 6875166 w 7308033"/>
              <a:gd name="connsiteY1" fmla="*/ 5892655 h 7484336"/>
              <a:gd name="connsiteX2" fmla="*/ 6806682 w 7308033"/>
              <a:gd name="connsiteY2" fmla="*/ 6017714 h 7484336"/>
              <a:gd name="connsiteX3" fmla="*/ 6771323 w 7308033"/>
              <a:gd name="connsiteY3" fmla="*/ 6086199 h 7484336"/>
              <a:gd name="connsiteX4" fmla="*/ 6757742 w 7308033"/>
              <a:gd name="connsiteY4" fmla="*/ 6110614 h 7484336"/>
              <a:gd name="connsiteX5" fmla="*/ 6727685 w 7308033"/>
              <a:gd name="connsiteY5" fmla="*/ 6118668 h 7484336"/>
              <a:gd name="connsiteX6" fmla="*/ 6753086 w 7308033"/>
              <a:gd name="connsiteY6" fmla="*/ 6059400 h 7484336"/>
              <a:gd name="connsiteX7" fmla="*/ 6779882 w 7308033"/>
              <a:gd name="connsiteY7" fmla="*/ 6014738 h 7484336"/>
              <a:gd name="connsiteX8" fmla="*/ 6815614 w 7308033"/>
              <a:gd name="connsiteY8" fmla="*/ 5955186 h 7484336"/>
              <a:gd name="connsiteX9" fmla="*/ 6848369 w 7308033"/>
              <a:gd name="connsiteY9" fmla="*/ 5895635 h 7484336"/>
              <a:gd name="connsiteX10" fmla="*/ 6913876 w 7308033"/>
              <a:gd name="connsiteY10" fmla="*/ 5776530 h 7484336"/>
              <a:gd name="connsiteX11" fmla="*/ 6721144 w 7308033"/>
              <a:gd name="connsiteY11" fmla="*/ 5521292 h 7484336"/>
              <a:gd name="connsiteX12" fmla="*/ 6648868 w 7308033"/>
              <a:gd name="connsiteY12" fmla="*/ 5648492 h 7484336"/>
              <a:gd name="connsiteX13" fmla="*/ 6647540 w 7308033"/>
              <a:gd name="connsiteY13" fmla="*/ 5651550 h 7484336"/>
              <a:gd name="connsiteX14" fmla="*/ 6720331 w 7308033"/>
              <a:gd name="connsiteY14" fmla="*/ 5523433 h 7484336"/>
              <a:gd name="connsiteX15" fmla="*/ 7114698 w 7308033"/>
              <a:gd name="connsiteY15" fmla="*/ 4793131 h 7484336"/>
              <a:gd name="connsiteX16" fmla="*/ 7113630 w 7308033"/>
              <a:gd name="connsiteY16" fmla="*/ 4798399 h 7484336"/>
              <a:gd name="connsiteX17" fmla="*/ 7122304 w 7308033"/>
              <a:gd name="connsiteY17" fmla="*/ 4808811 h 7484336"/>
              <a:gd name="connsiteX18" fmla="*/ 7149104 w 7308033"/>
              <a:gd name="connsiteY18" fmla="*/ 4838587 h 7484336"/>
              <a:gd name="connsiteX19" fmla="*/ 7157044 w 7308033"/>
              <a:gd name="connsiteY19" fmla="*/ 4831309 h 7484336"/>
              <a:gd name="connsiteX20" fmla="*/ 7159029 w 7308033"/>
              <a:gd name="connsiteY20" fmla="*/ 4829985 h 7484336"/>
              <a:gd name="connsiteX21" fmla="*/ 7166970 w 7308033"/>
              <a:gd name="connsiteY21" fmla="*/ 4826677 h 7484336"/>
              <a:gd name="connsiteX22" fmla="*/ 7167420 w 7308033"/>
              <a:gd name="connsiteY22" fmla="*/ 4824391 h 7484336"/>
              <a:gd name="connsiteX23" fmla="*/ 7159029 w 7308033"/>
              <a:gd name="connsiteY23" fmla="*/ 4829985 h 7484336"/>
              <a:gd name="connsiteX24" fmla="*/ 7158037 w 7308033"/>
              <a:gd name="connsiteY24" fmla="*/ 4830399 h 7484336"/>
              <a:gd name="connsiteX25" fmla="*/ 7157044 w 7308033"/>
              <a:gd name="connsiteY25" fmla="*/ 4831309 h 7484336"/>
              <a:gd name="connsiteX26" fmla="*/ 7155060 w 7308033"/>
              <a:gd name="connsiteY26" fmla="*/ 4832632 h 7484336"/>
              <a:gd name="connsiteX27" fmla="*/ 7125284 w 7308033"/>
              <a:gd name="connsiteY27" fmla="*/ 4805832 h 7484336"/>
              <a:gd name="connsiteX28" fmla="*/ 7152080 w 7308033"/>
              <a:gd name="connsiteY28" fmla="*/ 4391948 h 7484336"/>
              <a:gd name="connsiteX29" fmla="*/ 7117409 w 7308033"/>
              <a:gd name="connsiteY29" fmla="*/ 4536420 h 7484336"/>
              <a:gd name="connsiteX30" fmla="*/ 7117412 w 7308033"/>
              <a:gd name="connsiteY30" fmla="*/ 4536420 h 7484336"/>
              <a:gd name="connsiteX31" fmla="*/ 7152083 w 7308033"/>
              <a:gd name="connsiteY31" fmla="*/ 4391952 h 7484336"/>
              <a:gd name="connsiteX32" fmla="*/ 7178880 w 7308033"/>
              <a:gd name="connsiteY32" fmla="*/ 4362173 h 7484336"/>
              <a:gd name="connsiteX33" fmla="*/ 7161015 w 7308033"/>
              <a:gd name="connsiteY33" fmla="*/ 4400883 h 7484336"/>
              <a:gd name="connsiteX34" fmla="*/ 7156923 w 7308033"/>
              <a:gd name="connsiteY34" fmla="*/ 4482020 h 7484336"/>
              <a:gd name="connsiteX35" fmla="*/ 7155060 w 7308033"/>
              <a:gd name="connsiteY35" fmla="*/ 4558694 h 7484336"/>
              <a:gd name="connsiteX36" fmla="*/ 7125284 w 7308033"/>
              <a:gd name="connsiteY36" fmla="*/ 4650316 h 7484336"/>
              <a:gd name="connsiteX37" fmla="*/ 7125283 w 7308033"/>
              <a:gd name="connsiteY37" fmla="*/ 4660782 h 7484336"/>
              <a:gd name="connsiteX38" fmla="*/ 7161015 w 7308033"/>
              <a:gd name="connsiteY38" fmla="*/ 4558693 h 7484336"/>
              <a:gd name="connsiteX39" fmla="*/ 7166970 w 7308033"/>
              <a:gd name="connsiteY39" fmla="*/ 4400880 h 7484336"/>
              <a:gd name="connsiteX40" fmla="*/ 7180853 w 7308033"/>
              <a:gd name="connsiteY40" fmla="*/ 4370804 h 7484336"/>
              <a:gd name="connsiteX41" fmla="*/ 7050842 w 7308033"/>
              <a:gd name="connsiteY41" fmla="*/ 4234134 h 7484336"/>
              <a:gd name="connsiteX42" fmla="*/ 7031332 w 7308033"/>
              <a:gd name="connsiteY42" fmla="*/ 4280253 h 7484336"/>
              <a:gd name="connsiteX43" fmla="*/ 7024045 w 7308033"/>
              <a:gd name="connsiteY43" fmla="*/ 4347286 h 7484336"/>
              <a:gd name="connsiteX44" fmla="*/ 7014651 w 7308033"/>
              <a:gd name="connsiteY44" fmla="*/ 4315972 h 7484336"/>
              <a:gd name="connsiteX45" fmla="*/ 7011215 w 7308033"/>
              <a:gd name="connsiteY45" fmla="*/ 4320392 h 7484336"/>
              <a:gd name="connsiteX46" fmla="*/ 7021069 w 7308033"/>
              <a:gd name="connsiteY46" fmla="*/ 4353241 h 7484336"/>
              <a:gd name="connsiteX47" fmla="*/ 7015114 w 7308033"/>
              <a:gd name="connsiteY47" fmla="*/ 4400882 h 7484336"/>
              <a:gd name="connsiteX48" fmla="*/ 7027025 w 7308033"/>
              <a:gd name="connsiteY48" fmla="*/ 4439590 h 7484336"/>
              <a:gd name="connsiteX49" fmla="*/ 7036255 w 7308033"/>
              <a:gd name="connsiteY49" fmla="*/ 4439077 h 7484336"/>
              <a:gd name="connsiteX50" fmla="*/ 7030001 w 7308033"/>
              <a:gd name="connsiteY50" fmla="*/ 4418745 h 7484336"/>
              <a:gd name="connsiteX51" fmla="*/ 7035955 w 7308033"/>
              <a:gd name="connsiteY51" fmla="*/ 4371104 h 7484336"/>
              <a:gd name="connsiteX52" fmla="*/ 7050842 w 7308033"/>
              <a:gd name="connsiteY52" fmla="*/ 4234134 h 7484336"/>
              <a:gd name="connsiteX53" fmla="*/ 7300963 w 7308033"/>
              <a:gd name="connsiteY53" fmla="*/ 4153741 h 7484336"/>
              <a:gd name="connsiteX54" fmla="*/ 7306918 w 7308033"/>
              <a:gd name="connsiteY54" fmla="*/ 4156717 h 7484336"/>
              <a:gd name="connsiteX55" fmla="*/ 7303939 w 7308033"/>
              <a:gd name="connsiteY55" fmla="*/ 4281775 h 7484336"/>
              <a:gd name="connsiteX56" fmla="*/ 7306918 w 7308033"/>
              <a:gd name="connsiteY56" fmla="*/ 4368127 h 7484336"/>
              <a:gd name="connsiteX57" fmla="*/ 7297984 w 7308033"/>
              <a:gd name="connsiteY57" fmla="*/ 4525938 h 7484336"/>
              <a:gd name="connsiteX58" fmla="*/ 7289052 w 7308033"/>
              <a:gd name="connsiteY58" fmla="*/ 4615266 h 7484336"/>
              <a:gd name="connsiteX59" fmla="*/ 7262253 w 7308033"/>
              <a:gd name="connsiteY59" fmla="*/ 4746280 h 7484336"/>
              <a:gd name="connsiteX60" fmla="*/ 7253322 w 7308033"/>
              <a:gd name="connsiteY60" fmla="*/ 4856452 h 7484336"/>
              <a:gd name="connsiteX61" fmla="*/ 7208656 w 7308033"/>
              <a:gd name="connsiteY61" fmla="*/ 5058929 h 7484336"/>
              <a:gd name="connsiteX62" fmla="*/ 7166969 w 7308033"/>
              <a:gd name="connsiteY62" fmla="*/ 5234606 h 7484336"/>
              <a:gd name="connsiteX63" fmla="*/ 7092532 w 7308033"/>
              <a:gd name="connsiteY63" fmla="*/ 5267360 h 7484336"/>
              <a:gd name="connsiteX64" fmla="*/ 7098487 w 7308033"/>
              <a:gd name="connsiteY64" fmla="*/ 5249495 h 7484336"/>
              <a:gd name="connsiteX65" fmla="*/ 7110397 w 7308033"/>
              <a:gd name="connsiteY65" fmla="*/ 5124436 h 7484336"/>
              <a:gd name="connsiteX66" fmla="*/ 7155060 w 7308033"/>
              <a:gd name="connsiteY66" fmla="*/ 4993422 h 7484336"/>
              <a:gd name="connsiteX67" fmla="*/ 7190791 w 7308033"/>
              <a:gd name="connsiteY67" fmla="*/ 4972581 h 7484336"/>
              <a:gd name="connsiteX68" fmla="*/ 7190791 w 7308033"/>
              <a:gd name="connsiteY68" fmla="*/ 4972577 h 7484336"/>
              <a:gd name="connsiteX69" fmla="*/ 7229501 w 7308033"/>
              <a:gd name="connsiteY69" fmla="*/ 4746280 h 7484336"/>
              <a:gd name="connsiteX70" fmla="*/ 7250343 w 7308033"/>
              <a:gd name="connsiteY70" fmla="*/ 4639087 h 7484336"/>
              <a:gd name="connsiteX71" fmla="*/ 7268208 w 7308033"/>
              <a:gd name="connsiteY71" fmla="*/ 4528918 h 7484336"/>
              <a:gd name="connsiteX72" fmla="*/ 7283097 w 7308033"/>
              <a:gd name="connsiteY72" fmla="*/ 4424700 h 7484336"/>
              <a:gd name="connsiteX73" fmla="*/ 7289052 w 7308033"/>
              <a:gd name="connsiteY73" fmla="*/ 4326441 h 7484336"/>
              <a:gd name="connsiteX74" fmla="*/ 7292029 w 7308033"/>
              <a:gd name="connsiteY74" fmla="*/ 4243069 h 7484336"/>
              <a:gd name="connsiteX75" fmla="*/ 7297984 w 7308033"/>
              <a:gd name="connsiteY75" fmla="*/ 4198403 h 7484336"/>
              <a:gd name="connsiteX76" fmla="*/ 7300963 w 7308033"/>
              <a:gd name="connsiteY76" fmla="*/ 4153741 h 7484336"/>
              <a:gd name="connsiteX77" fmla="*/ 4874223 w 7308033"/>
              <a:gd name="connsiteY77" fmla="*/ 452594 h 7484336"/>
              <a:gd name="connsiteX78" fmla="*/ 5026078 w 7308033"/>
              <a:gd name="connsiteY78" fmla="*/ 521077 h 7484336"/>
              <a:gd name="connsiteX79" fmla="*/ 5091585 w 7308033"/>
              <a:gd name="connsiteY79" fmla="*/ 574674 h 7484336"/>
              <a:gd name="connsiteX80" fmla="*/ 4945685 w 7308033"/>
              <a:gd name="connsiteY80" fmla="*/ 503212 h 7484336"/>
              <a:gd name="connsiteX81" fmla="*/ 4874223 w 7308033"/>
              <a:gd name="connsiteY81" fmla="*/ 452594 h 7484336"/>
              <a:gd name="connsiteX82" fmla="*/ 4379943 w 7308033"/>
              <a:gd name="connsiteY82" fmla="*/ 235228 h 7484336"/>
              <a:gd name="connsiteX83" fmla="*/ 4499046 w 7308033"/>
              <a:gd name="connsiteY83" fmla="*/ 262025 h 7484336"/>
              <a:gd name="connsiteX84" fmla="*/ 4665792 w 7308033"/>
              <a:gd name="connsiteY84" fmla="*/ 345398 h 7484336"/>
              <a:gd name="connsiteX85" fmla="*/ 4379943 w 7308033"/>
              <a:gd name="connsiteY85" fmla="*/ 235228 h 7484336"/>
              <a:gd name="connsiteX86" fmla="*/ 3998811 w 7308033"/>
              <a:gd name="connsiteY86" fmla="*/ 128035 h 7484336"/>
              <a:gd name="connsiteX87" fmla="*/ 4120890 w 7308033"/>
              <a:gd name="connsiteY87" fmla="*/ 136966 h 7484336"/>
              <a:gd name="connsiteX88" fmla="*/ 4269770 w 7308033"/>
              <a:gd name="connsiteY88" fmla="*/ 196518 h 7484336"/>
              <a:gd name="connsiteX89" fmla="*/ 4085159 w 7308033"/>
              <a:gd name="connsiteY89" fmla="*/ 163766 h 7484336"/>
              <a:gd name="connsiteX90" fmla="*/ 3998811 w 7308033"/>
              <a:gd name="connsiteY90" fmla="*/ 128035 h 7484336"/>
              <a:gd name="connsiteX91" fmla="*/ 550622 w 7308033"/>
              <a:gd name="connsiteY91" fmla="*/ 992975 h 7484336"/>
              <a:gd name="connsiteX92" fmla="*/ 535712 w 7308033"/>
              <a:gd name="connsiteY92" fmla="*/ 999512 h 7484336"/>
              <a:gd name="connsiteX93" fmla="*/ 516599 w 7308033"/>
              <a:gd name="connsiteY93" fmla="*/ 1006608 h 7484336"/>
              <a:gd name="connsiteX94" fmla="*/ 512050 w 7308033"/>
              <a:gd name="connsiteY94" fmla="*/ 1012379 h 7484336"/>
              <a:gd name="connsiteX95" fmla="*/ 479295 w 7308033"/>
              <a:gd name="connsiteY95" fmla="*/ 1042154 h 7484336"/>
              <a:gd name="connsiteX96" fmla="*/ 395923 w 7308033"/>
              <a:gd name="connsiteY96" fmla="*/ 1095751 h 7484336"/>
              <a:gd name="connsiteX97" fmla="*/ 339350 w 7308033"/>
              <a:gd name="connsiteY97" fmla="*/ 1158282 h 7484336"/>
              <a:gd name="connsiteX98" fmla="*/ 285753 w 7308033"/>
              <a:gd name="connsiteY98" fmla="*/ 1220810 h 7484336"/>
              <a:gd name="connsiteX99" fmla="*/ 250022 w 7308033"/>
              <a:gd name="connsiteY99" fmla="*/ 1253565 h 7484336"/>
              <a:gd name="connsiteX100" fmla="*/ 248809 w 7308033"/>
              <a:gd name="connsiteY100" fmla="*/ 1252046 h 7484336"/>
              <a:gd name="connsiteX101" fmla="*/ 215035 w 7308033"/>
              <a:gd name="connsiteY101" fmla="*/ 1292647 h 7484336"/>
              <a:gd name="connsiteX102" fmla="*/ 157715 w 7308033"/>
              <a:gd name="connsiteY102" fmla="*/ 1363738 h 7484336"/>
              <a:gd name="connsiteX103" fmla="*/ 65411 w 7308033"/>
              <a:gd name="connsiteY103" fmla="*/ 1464976 h 7484336"/>
              <a:gd name="connsiteX104" fmla="*/ 80298 w 7308033"/>
              <a:gd name="connsiteY104" fmla="*/ 1482838 h 7484336"/>
              <a:gd name="connsiteX105" fmla="*/ 80582 w 7308033"/>
              <a:gd name="connsiteY105" fmla="*/ 1482588 h 7484336"/>
              <a:gd name="connsiteX106" fmla="*/ 68387 w 7308033"/>
              <a:gd name="connsiteY106" fmla="*/ 1467952 h 7484336"/>
              <a:gd name="connsiteX107" fmla="*/ 160691 w 7308033"/>
              <a:gd name="connsiteY107" fmla="*/ 1366714 h 7484336"/>
              <a:gd name="connsiteX108" fmla="*/ 252998 w 7308033"/>
              <a:gd name="connsiteY108" fmla="*/ 1253565 h 7484336"/>
              <a:gd name="connsiteX109" fmla="*/ 288729 w 7308033"/>
              <a:gd name="connsiteY109" fmla="*/ 1220813 h 7484336"/>
              <a:gd name="connsiteX110" fmla="*/ 342326 w 7308033"/>
              <a:gd name="connsiteY110" fmla="*/ 1158282 h 7484336"/>
              <a:gd name="connsiteX111" fmla="*/ 398899 w 7308033"/>
              <a:gd name="connsiteY111" fmla="*/ 1095754 h 7484336"/>
              <a:gd name="connsiteX112" fmla="*/ 482271 w 7308033"/>
              <a:gd name="connsiteY112" fmla="*/ 1042158 h 7484336"/>
              <a:gd name="connsiteX113" fmla="*/ 515026 w 7308033"/>
              <a:gd name="connsiteY113" fmla="*/ 1012382 h 7484336"/>
              <a:gd name="connsiteX114" fmla="*/ 550758 w 7308033"/>
              <a:gd name="connsiteY114" fmla="*/ 998983 h 7484336"/>
              <a:gd name="connsiteX115" fmla="*/ 562036 w 7308033"/>
              <a:gd name="connsiteY115" fmla="*/ 995482 h 7484336"/>
              <a:gd name="connsiteX116" fmla="*/ 561411 w 7308033"/>
              <a:gd name="connsiteY116" fmla="*/ 990559 h 7484336"/>
              <a:gd name="connsiteX117" fmla="*/ 550622 w 7308033"/>
              <a:gd name="connsiteY117" fmla="*/ 992975 h 7484336"/>
              <a:gd name="connsiteX118" fmla="*/ 3599813 w 7308033"/>
              <a:gd name="connsiteY118" fmla="*/ 151856 h 7484336"/>
              <a:gd name="connsiteX119" fmla="*/ 3652293 w 7308033"/>
              <a:gd name="connsiteY119" fmla="*/ 151484 h 7484336"/>
              <a:gd name="connsiteX120" fmla="*/ 3715937 w 7308033"/>
              <a:gd name="connsiteY120" fmla="*/ 157811 h 7484336"/>
              <a:gd name="connsiteX121" fmla="*/ 3802289 w 7308033"/>
              <a:gd name="connsiteY121" fmla="*/ 187587 h 7484336"/>
              <a:gd name="connsiteX122" fmla="*/ 3736782 w 7308033"/>
              <a:gd name="connsiteY122" fmla="*/ 178656 h 7484336"/>
              <a:gd name="connsiteX123" fmla="*/ 3599813 w 7308033"/>
              <a:gd name="connsiteY123" fmla="*/ 151856 h 7484336"/>
              <a:gd name="connsiteX124" fmla="*/ 1994473 w 7308033"/>
              <a:gd name="connsiteY124" fmla="*/ 334850 h 7484336"/>
              <a:gd name="connsiteX125" fmla="*/ 1968092 w 7308033"/>
              <a:gd name="connsiteY125" fmla="*/ 345401 h 7484336"/>
              <a:gd name="connsiteX126" fmla="*/ 1786460 w 7308033"/>
              <a:gd name="connsiteY126" fmla="*/ 407929 h 7484336"/>
              <a:gd name="connsiteX127" fmla="*/ 1607805 w 7308033"/>
              <a:gd name="connsiteY127" fmla="*/ 479391 h 7484336"/>
              <a:gd name="connsiteX128" fmla="*/ 1482746 w 7308033"/>
              <a:gd name="connsiteY128" fmla="*/ 535967 h 7484336"/>
              <a:gd name="connsiteX129" fmla="*/ 1399373 w 7308033"/>
              <a:gd name="connsiteY129" fmla="*/ 568719 h 7484336"/>
              <a:gd name="connsiteX130" fmla="*/ 1193918 w 7308033"/>
              <a:gd name="connsiteY130" fmla="*/ 664002 h 7484336"/>
              <a:gd name="connsiteX131" fmla="*/ 1095659 w 7308033"/>
              <a:gd name="connsiteY131" fmla="*/ 726533 h 7484336"/>
              <a:gd name="connsiteX132" fmla="*/ 1000376 w 7308033"/>
              <a:gd name="connsiteY132" fmla="*/ 789061 h 7484336"/>
              <a:gd name="connsiteX133" fmla="*/ 848517 w 7308033"/>
              <a:gd name="connsiteY133" fmla="*/ 902209 h 7484336"/>
              <a:gd name="connsiteX134" fmla="*/ 705592 w 7308033"/>
              <a:gd name="connsiteY134" fmla="*/ 1015358 h 7484336"/>
              <a:gd name="connsiteX135" fmla="*/ 568804 w 7308033"/>
              <a:gd name="connsiteY135" fmla="*/ 1134687 h 7484336"/>
              <a:gd name="connsiteX136" fmla="*/ 580534 w 7308033"/>
              <a:gd name="connsiteY136" fmla="*/ 1149351 h 7484336"/>
              <a:gd name="connsiteX137" fmla="*/ 609565 w 7308033"/>
              <a:gd name="connsiteY137" fmla="*/ 1129438 h 7484336"/>
              <a:gd name="connsiteX138" fmla="*/ 634277 w 7308033"/>
              <a:gd name="connsiteY138" fmla="*/ 1111019 h 7484336"/>
              <a:gd name="connsiteX139" fmla="*/ 723458 w 7308033"/>
              <a:gd name="connsiteY139" fmla="*/ 1033223 h 7484336"/>
              <a:gd name="connsiteX140" fmla="*/ 866382 w 7308033"/>
              <a:gd name="connsiteY140" fmla="*/ 920075 h 7484336"/>
              <a:gd name="connsiteX141" fmla="*/ 1018238 w 7308033"/>
              <a:gd name="connsiteY141" fmla="*/ 806926 h 7484336"/>
              <a:gd name="connsiteX142" fmla="*/ 1113521 w 7308033"/>
              <a:gd name="connsiteY142" fmla="*/ 744395 h 7484336"/>
              <a:gd name="connsiteX143" fmla="*/ 1211783 w 7308033"/>
              <a:gd name="connsiteY143" fmla="*/ 681867 h 7484336"/>
              <a:gd name="connsiteX144" fmla="*/ 1417236 w 7308033"/>
              <a:gd name="connsiteY144" fmla="*/ 586584 h 7484336"/>
              <a:gd name="connsiteX145" fmla="*/ 1497632 w 7308033"/>
              <a:gd name="connsiteY145" fmla="*/ 544898 h 7484336"/>
              <a:gd name="connsiteX146" fmla="*/ 1622691 w 7308033"/>
              <a:gd name="connsiteY146" fmla="*/ 488322 h 7484336"/>
              <a:gd name="connsiteX147" fmla="*/ 1801347 w 7308033"/>
              <a:gd name="connsiteY147" fmla="*/ 416860 h 7484336"/>
              <a:gd name="connsiteX148" fmla="*/ 1982978 w 7308033"/>
              <a:gd name="connsiteY148" fmla="*/ 354332 h 7484336"/>
              <a:gd name="connsiteX149" fmla="*/ 2059277 w 7308033"/>
              <a:gd name="connsiteY149" fmla="*/ 339346 h 7484336"/>
              <a:gd name="connsiteX150" fmla="*/ 2096133 w 7308033"/>
              <a:gd name="connsiteY150" fmla="*/ 326751 h 7484336"/>
              <a:gd name="connsiteX151" fmla="*/ 2597795 w 7308033"/>
              <a:gd name="connsiteY151" fmla="*/ 218526 h 7484336"/>
              <a:gd name="connsiteX152" fmla="*/ 2587435 w 7308033"/>
              <a:gd name="connsiteY152" fmla="*/ 215503 h 7484336"/>
              <a:gd name="connsiteX153" fmla="*/ 2524903 w 7308033"/>
              <a:gd name="connsiteY153" fmla="*/ 223318 h 7484336"/>
              <a:gd name="connsiteX154" fmla="*/ 2390910 w 7308033"/>
              <a:gd name="connsiteY154" fmla="*/ 241184 h 7484336"/>
              <a:gd name="connsiteX155" fmla="*/ 2259896 w 7308033"/>
              <a:gd name="connsiteY155" fmla="*/ 270959 h 7484336"/>
              <a:gd name="connsiteX156" fmla="*/ 2203324 w 7308033"/>
              <a:gd name="connsiteY156" fmla="*/ 288825 h 7484336"/>
              <a:gd name="connsiteX157" fmla="*/ 2137816 w 7308033"/>
              <a:gd name="connsiteY157" fmla="*/ 306691 h 7484336"/>
              <a:gd name="connsiteX158" fmla="*/ 2046992 w 7308033"/>
              <a:gd name="connsiteY158" fmla="*/ 272932 h 7484336"/>
              <a:gd name="connsiteX159" fmla="*/ 2096621 w 7308033"/>
              <a:gd name="connsiteY159" fmla="*/ 259634 h 7484336"/>
              <a:gd name="connsiteX160" fmla="*/ 2215233 w 7308033"/>
              <a:gd name="connsiteY160" fmla="*/ 244163 h 7484336"/>
              <a:gd name="connsiteX161" fmla="*/ 2313493 w 7308033"/>
              <a:gd name="connsiteY161" fmla="*/ 208432 h 7484336"/>
              <a:gd name="connsiteX162" fmla="*/ 2426642 w 7308033"/>
              <a:gd name="connsiteY162" fmla="*/ 178656 h 7484336"/>
              <a:gd name="connsiteX163" fmla="*/ 2664849 w 7308033"/>
              <a:gd name="connsiteY163" fmla="*/ 145901 h 7484336"/>
              <a:gd name="connsiteX164" fmla="*/ 3008762 w 7308033"/>
              <a:gd name="connsiteY164" fmla="*/ 128407 h 7484336"/>
              <a:gd name="connsiteX165" fmla="*/ 3285189 w 7308033"/>
              <a:gd name="connsiteY165" fmla="*/ 137682 h 7484336"/>
              <a:gd name="connsiteX166" fmla="*/ 3002806 w 7308033"/>
              <a:gd name="connsiteY166" fmla="*/ 127291 h 7484336"/>
              <a:gd name="connsiteX167" fmla="*/ 2658894 w 7308033"/>
              <a:gd name="connsiteY167" fmla="*/ 145901 h 7484336"/>
              <a:gd name="connsiteX168" fmla="*/ 2420686 w 7308033"/>
              <a:gd name="connsiteY168" fmla="*/ 178653 h 7484336"/>
              <a:gd name="connsiteX169" fmla="*/ 2307538 w 7308033"/>
              <a:gd name="connsiteY169" fmla="*/ 208428 h 7484336"/>
              <a:gd name="connsiteX170" fmla="*/ 2209275 w 7308033"/>
              <a:gd name="connsiteY170" fmla="*/ 244160 h 7484336"/>
              <a:gd name="connsiteX171" fmla="*/ 2102296 w 7308033"/>
              <a:gd name="connsiteY171" fmla="*/ 258113 h 7484336"/>
              <a:gd name="connsiteX172" fmla="*/ 3008390 w 7308033"/>
              <a:gd name="connsiteY172" fmla="*/ 15326 h 7484336"/>
              <a:gd name="connsiteX173" fmla="*/ 3013414 w 7308033"/>
              <a:gd name="connsiteY173" fmla="*/ 15352 h 7484336"/>
              <a:gd name="connsiteX174" fmla="*/ 3113720 w 7308033"/>
              <a:gd name="connsiteY174" fmla="*/ 14143 h 7484336"/>
              <a:gd name="connsiteX175" fmla="*/ 3319919 w 7308033"/>
              <a:gd name="connsiteY175" fmla="*/ 17863 h 7484336"/>
              <a:gd name="connsiteX176" fmla="*/ 3323758 w 7308033"/>
              <a:gd name="connsiteY176" fmla="*/ 20742 h 7484336"/>
              <a:gd name="connsiteX177" fmla="*/ 3424136 w 7308033"/>
              <a:gd name="connsiteY177" fmla="*/ 8931 h 7484336"/>
              <a:gd name="connsiteX178" fmla="*/ 3516441 w 7308033"/>
              <a:gd name="connsiteY178" fmla="*/ 23818 h 7484336"/>
              <a:gd name="connsiteX179" fmla="*/ 3608747 w 7308033"/>
              <a:gd name="connsiteY179" fmla="*/ 41683 h 7484336"/>
              <a:gd name="connsiteX180" fmla="*/ 3656370 w 7308033"/>
              <a:gd name="connsiteY180" fmla="*/ 52509 h 7484336"/>
              <a:gd name="connsiteX181" fmla="*/ 3605768 w 7308033"/>
              <a:gd name="connsiteY181" fmla="*/ 38707 h 7484336"/>
              <a:gd name="connsiteX182" fmla="*/ 3513461 w 7308033"/>
              <a:gd name="connsiteY182" fmla="*/ 20842 h 7484336"/>
              <a:gd name="connsiteX183" fmla="*/ 3421157 w 7308033"/>
              <a:gd name="connsiteY183" fmla="*/ 5955 h 7484336"/>
              <a:gd name="connsiteX184" fmla="*/ 3421158 w 7308033"/>
              <a:gd name="connsiteY184" fmla="*/ 0 h 7484336"/>
              <a:gd name="connsiteX185" fmla="*/ 3561102 w 7308033"/>
              <a:gd name="connsiteY185" fmla="*/ 8931 h 7484336"/>
              <a:gd name="connsiteX186" fmla="*/ 3704027 w 7308033"/>
              <a:gd name="connsiteY186" fmla="*/ 23821 h 7484336"/>
              <a:gd name="connsiteX187" fmla="*/ 3799310 w 7308033"/>
              <a:gd name="connsiteY187" fmla="*/ 47642 h 7484336"/>
              <a:gd name="connsiteX188" fmla="*/ 3861841 w 7308033"/>
              <a:gd name="connsiteY188" fmla="*/ 77418 h 7484336"/>
              <a:gd name="connsiteX189" fmla="*/ 3939259 w 7308033"/>
              <a:gd name="connsiteY189" fmla="*/ 62528 h 7484336"/>
              <a:gd name="connsiteX190" fmla="*/ 4055383 w 7308033"/>
              <a:gd name="connsiteY190" fmla="*/ 89328 h 7484336"/>
              <a:gd name="connsiteX191" fmla="*/ 4126846 w 7308033"/>
              <a:gd name="connsiteY191" fmla="*/ 110169 h 7484336"/>
              <a:gd name="connsiteX192" fmla="*/ 4123870 w 7308033"/>
              <a:gd name="connsiteY192" fmla="*/ 113149 h 7484336"/>
              <a:gd name="connsiteX193" fmla="*/ 4120890 w 7308033"/>
              <a:gd name="connsiteY193" fmla="*/ 133990 h 7484336"/>
              <a:gd name="connsiteX194" fmla="*/ 3998811 w 7308033"/>
              <a:gd name="connsiteY194" fmla="*/ 125059 h 7484336"/>
              <a:gd name="connsiteX195" fmla="*/ 3957124 w 7308033"/>
              <a:gd name="connsiteY195" fmla="*/ 113149 h 7484336"/>
              <a:gd name="connsiteX196" fmla="*/ 3915438 w 7308033"/>
              <a:gd name="connsiteY196" fmla="*/ 104214 h 7484336"/>
              <a:gd name="connsiteX197" fmla="*/ 3835041 w 7308033"/>
              <a:gd name="connsiteY197" fmla="*/ 86349 h 7484336"/>
              <a:gd name="connsiteX198" fmla="*/ 3754648 w 7308033"/>
              <a:gd name="connsiteY198" fmla="*/ 68483 h 7484336"/>
              <a:gd name="connsiteX199" fmla="*/ 3671275 w 7308033"/>
              <a:gd name="connsiteY199" fmla="*/ 56573 h 7484336"/>
              <a:gd name="connsiteX200" fmla="*/ 3578972 w 7308033"/>
              <a:gd name="connsiteY200" fmla="*/ 56573 h 7484336"/>
              <a:gd name="connsiteX201" fmla="*/ 3504530 w 7308033"/>
              <a:gd name="connsiteY201" fmla="*/ 56573 h 7484336"/>
              <a:gd name="connsiteX202" fmla="*/ 3388405 w 7308033"/>
              <a:gd name="connsiteY202" fmla="*/ 56573 h 7484336"/>
              <a:gd name="connsiteX203" fmla="*/ 3382950 w 7308033"/>
              <a:gd name="connsiteY203" fmla="*/ 54832 h 7484336"/>
              <a:gd name="connsiteX204" fmla="*/ 3331829 w 7308033"/>
              <a:gd name="connsiteY204" fmla="*/ 80394 h 7484336"/>
              <a:gd name="connsiteX205" fmla="*/ 3349695 w 7308033"/>
              <a:gd name="connsiteY205" fmla="*/ 110170 h 7484336"/>
              <a:gd name="connsiteX206" fmla="*/ 3528350 w 7308033"/>
              <a:gd name="connsiteY206" fmla="*/ 145901 h 7484336"/>
              <a:gd name="connsiteX207" fmla="*/ 3448848 w 7308033"/>
              <a:gd name="connsiteY207" fmla="*/ 147289 h 7484336"/>
              <a:gd name="connsiteX208" fmla="*/ 3450189 w 7308033"/>
              <a:gd name="connsiteY208" fmla="*/ 147392 h 7484336"/>
              <a:gd name="connsiteX209" fmla="*/ 3534306 w 7308033"/>
              <a:gd name="connsiteY209" fmla="*/ 145901 h 7484336"/>
              <a:gd name="connsiteX210" fmla="*/ 3605768 w 7308033"/>
              <a:gd name="connsiteY210" fmla="*/ 154835 h 7484336"/>
              <a:gd name="connsiteX211" fmla="*/ 3742737 w 7308033"/>
              <a:gd name="connsiteY211" fmla="*/ 181632 h 7484336"/>
              <a:gd name="connsiteX212" fmla="*/ 3808245 w 7308033"/>
              <a:gd name="connsiteY212" fmla="*/ 190566 h 7484336"/>
              <a:gd name="connsiteX213" fmla="*/ 3918417 w 7308033"/>
              <a:gd name="connsiteY213" fmla="*/ 214387 h 7484336"/>
              <a:gd name="connsiteX214" fmla="*/ 4031566 w 7308033"/>
              <a:gd name="connsiteY214" fmla="*/ 238208 h 7484336"/>
              <a:gd name="connsiteX215" fmla="*/ 4141735 w 7308033"/>
              <a:gd name="connsiteY215" fmla="*/ 265004 h 7484336"/>
              <a:gd name="connsiteX216" fmla="*/ 4251908 w 7308033"/>
              <a:gd name="connsiteY216" fmla="*/ 297759 h 7484336"/>
              <a:gd name="connsiteX217" fmla="*/ 4305504 w 7308033"/>
              <a:gd name="connsiteY217" fmla="*/ 312646 h 7484336"/>
              <a:gd name="connsiteX218" fmla="*/ 4359101 w 7308033"/>
              <a:gd name="connsiteY218" fmla="*/ 330511 h 7484336"/>
              <a:gd name="connsiteX219" fmla="*/ 4359792 w 7308033"/>
              <a:gd name="connsiteY219" fmla="*/ 331143 h 7484336"/>
              <a:gd name="connsiteX220" fmla="*/ 4398227 w 7308033"/>
              <a:gd name="connsiteY220" fmla="*/ 337770 h 7484336"/>
              <a:gd name="connsiteX221" fmla="*/ 4491368 w 7308033"/>
              <a:gd name="connsiteY221" fmla="*/ 372382 h 7484336"/>
              <a:gd name="connsiteX222" fmla="*/ 4504379 w 7308033"/>
              <a:gd name="connsiteY222" fmla="*/ 392095 h 7484336"/>
              <a:gd name="connsiteX223" fmla="*/ 4507980 w 7308033"/>
              <a:gd name="connsiteY223" fmla="*/ 393042 h 7484336"/>
              <a:gd name="connsiteX224" fmla="*/ 4591353 w 7308033"/>
              <a:gd name="connsiteY224" fmla="*/ 425794 h 7484336"/>
              <a:gd name="connsiteX225" fmla="*/ 4662816 w 7308033"/>
              <a:gd name="connsiteY225" fmla="*/ 455570 h 7484336"/>
              <a:gd name="connsiteX226" fmla="*/ 4734278 w 7308033"/>
              <a:gd name="connsiteY226" fmla="*/ 488325 h 7484336"/>
              <a:gd name="connsiteX227" fmla="*/ 4787874 w 7308033"/>
              <a:gd name="connsiteY227" fmla="*/ 518101 h 7484336"/>
              <a:gd name="connsiteX228" fmla="*/ 4823606 w 7308033"/>
              <a:gd name="connsiteY228" fmla="*/ 535967 h 7484336"/>
              <a:gd name="connsiteX229" fmla="*/ 4862313 w 7308033"/>
              <a:gd name="connsiteY229" fmla="*/ 556808 h 7484336"/>
              <a:gd name="connsiteX230" fmla="*/ 4993327 w 7308033"/>
              <a:gd name="connsiteY230" fmla="*/ 631250 h 7484336"/>
              <a:gd name="connsiteX231" fmla="*/ 5160072 w 7308033"/>
              <a:gd name="connsiteY231" fmla="*/ 738443 h 7484336"/>
              <a:gd name="connsiteX232" fmla="*/ 5246424 w 7308033"/>
              <a:gd name="connsiteY232" fmla="*/ 797995 h 7484336"/>
              <a:gd name="connsiteX233" fmla="*/ 5248924 w 7308033"/>
              <a:gd name="connsiteY233" fmla="*/ 799780 h 7484336"/>
              <a:gd name="connsiteX234" fmla="*/ 5293052 w 7308033"/>
              <a:gd name="connsiteY234" fmla="*/ 826589 h 7484336"/>
              <a:gd name="connsiteX235" fmla="*/ 6973427 w 7308033"/>
              <a:gd name="connsiteY235" fmla="*/ 3986995 h 7484336"/>
              <a:gd name="connsiteX236" fmla="*/ 6972171 w 7308033"/>
              <a:gd name="connsiteY236" fmla="*/ 4011914 h 7484336"/>
              <a:gd name="connsiteX237" fmla="*/ 7006179 w 7308033"/>
              <a:gd name="connsiteY237" fmla="*/ 4016772 h 7484336"/>
              <a:gd name="connsiteX238" fmla="*/ 7038932 w 7308033"/>
              <a:gd name="connsiteY238" fmla="*/ 4040592 h 7484336"/>
              <a:gd name="connsiteX239" fmla="*/ 7053821 w 7308033"/>
              <a:gd name="connsiteY239" fmla="*/ 4120986 h 7484336"/>
              <a:gd name="connsiteX240" fmla="*/ 7110394 w 7308033"/>
              <a:gd name="connsiteY240" fmla="*/ 4216268 h 7484336"/>
              <a:gd name="connsiteX241" fmla="*/ 7134218 w 7308033"/>
              <a:gd name="connsiteY241" fmla="*/ 4218435 h 7484336"/>
              <a:gd name="connsiteX242" fmla="*/ 7134218 w 7308033"/>
              <a:gd name="connsiteY242" fmla="*/ 4195427 h 7484336"/>
              <a:gd name="connsiteX243" fmla="*/ 7158423 w 7308033"/>
              <a:gd name="connsiteY243" fmla="*/ 4128188 h 7484336"/>
              <a:gd name="connsiteX244" fmla="*/ 7158035 w 7308033"/>
              <a:gd name="connsiteY244" fmla="*/ 4115034 h 7484336"/>
              <a:gd name="connsiteX245" fmla="*/ 7181856 w 7308033"/>
              <a:gd name="connsiteY245" fmla="*/ 4034637 h 7484336"/>
              <a:gd name="connsiteX246" fmla="*/ 7214611 w 7308033"/>
              <a:gd name="connsiteY246" fmla="*/ 4034637 h 7484336"/>
              <a:gd name="connsiteX247" fmla="*/ 7265228 w 7308033"/>
              <a:gd name="connsiteY247" fmla="*/ 4001885 h 7484336"/>
              <a:gd name="connsiteX248" fmla="*/ 7271184 w 7308033"/>
              <a:gd name="connsiteY248" fmla="*/ 4132899 h 7484336"/>
              <a:gd name="connsiteX249" fmla="*/ 7256297 w 7308033"/>
              <a:gd name="connsiteY249" fmla="*/ 4195427 h 7484336"/>
              <a:gd name="connsiteX250" fmla="*/ 7238432 w 7308033"/>
              <a:gd name="connsiteY250" fmla="*/ 4254979 h 7484336"/>
              <a:gd name="connsiteX251" fmla="*/ 7229498 w 7308033"/>
              <a:gd name="connsiteY251" fmla="*/ 4353241 h 7484336"/>
              <a:gd name="connsiteX252" fmla="*/ 7226521 w 7308033"/>
              <a:gd name="connsiteY252" fmla="*/ 4403859 h 7484336"/>
              <a:gd name="connsiteX253" fmla="*/ 7220567 w 7308033"/>
              <a:gd name="connsiteY253" fmla="*/ 4454479 h 7484336"/>
              <a:gd name="connsiteX254" fmla="*/ 7207871 w 7308033"/>
              <a:gd name="connsiteY254" fmla="*/ 4462944 h 7484336"/>
              <a:gd name="connsiteX255" fmla="*/ 7208656 w 7308033"/>
              <a:gd name="connsiteY255" fmla="*/ 4466386 h 7484336"/>
              <a:gd name="connsiteX256" fmla="*/ 7220819 w 7308033"/>
              <a:gd name="connsiteY256" fmla="*/ 4458278 h 7484336"/>
              <a:gd name="connsiteX257" fmla="*/ 7226521 w 7308033"/>
              <a:gd name="connsiteY257" fmla="*/ 4409814 h 7484336"/>
              <a:gd name="connsiteX258" fmla="*/ 7229497 w 7308033"/>
              <a:gd name="connsiteY258" fmla="*/ 4359196 h 7484336"/>
              <a:gd name="connsiteX259" fmla="*/ 7238432 w 7308033"/>
              <a:gd name="connsiteY259" fmla="*/ 4260934 h 7484336"/>
              <a:gd name="connsiteX260" fmla="*/ 7256297 w 7308033"/>
              <a:gd name="connsiteY260" fmla="*/ 4201383 h 7484336"/>
              <a:gd name="connsiteX261" fmla="*/ 7271184 w 7308033"/>
              <a:gd name="connsiteY261" fmla="*/ 4138855 h 7484336"/>
              <a:gd name="connsiteX262" fmla="*/ 7295004 w 7308033"/>
              <a:gd name="connsiteY262" fmla="*/ 4156720 h 7484336"/>
              <a:gd name="connsiteX263" fmla="*/ 7292028 w 7308033"/>
              <a:gd name="connsiteY263" fmla="*/ 4201382 h 7484336"/>
              <a:gd name="connsiteX264" fmla="*/ 7286074 w 7308033"/>
              <a:gd name="connsiteY264" fmla="*/ 4246047 h 7484336"/>
              <a:gd name="connsiteX265" fmla="*/ 7283094 w 7308033"/>
              <a:gd name="connsiteY265" fmla="*/ 4329421 h 7484336"/>
              <a:gd name="connsiteX266" fmla="*/ 7277139 w 7308033"/>
              <a:gd name="connsiteY266" fmla="*/ 4427679 h 7484336"/>
              <a:gd name="connsiteX267" fmla="*/ 7262253 w 7308033"/>
              <a:gd name="connsiteY267" fmla="*/ 4531896 h 7484336"/>
              <a:gd name="connsiteX268" fmla="*/ 7244387 w 7308033"/>
              <a:gd name="connsiteY268" fmla="*/ 4642066 h 7484336"/>
              <a:gd name="connsiteX269" fmla="*/ 7223542 w 7308033"/>
              <a:gd name="connsiteY269" fmla="*/ 4749259 h 7484336"/>
              <a:gd name="connsiteX270" fmla="*/ 7184835 w 7308033"/>
              <a:gd name="connsiteY270" fmla="*/ 4975556 h 7484336"/>
              <a:gd name="connsiteX271" fmla="*/ 7149104 w 7308033"/>
              <a:gd name="connsiteY271" fmla="*/ 4996401 h 7484336"/>
              <a:gd name="connsiteX272" fmla="*/ 7104438 w 7308033"/>
              <a:gd name="connsiteY272" fmla="*/ 5127416 h 7484336"/>
              <a:gd name="connsiteX273" fmla="*/ 7092529 w 7308033"/>
              <a:gd name="connsiteY273" fmla="*/ 5252474 h 7484336"/>
              <a:gd name="connsiteX274" fmla="*/ 7086573 w 7308033"/>
              <a:gd name="connsiteY274" fmla="*/ 5270339 h 7484336"/>
              <a:gd name="connsiteX275" fmla="*/ 7035956 w 7308033"/>
              <a:gd name="connsiteY275" fmla="*/ 5407309 h 7484336"/>
              <a:gd name="connsiteX276" fmla="*/ 7021066 w 7308033"/>
              <a:gd name="connsiteY276" fmla="*/ 5419219 h 7484336"/>
              <a:gd name="connsiteX277" fmla="*/ 6958538 w 7308033"/>
              <a:gd name="connsiteY277" fmla="*/ 5565120 h 7484336"/>
              <a:gd name="connsiteX278" fmla="*/ 7024045 w 7308033"/>
              <a:gd name="connsiteY278" fmla="*/ 5419219 h 7484336"/>
              <a:gd name="connsiteX279" fmla="*/ 7038932 w 7308033"/>
              <a:gd name="connsiteY279" fmla="*/ 5407309 h 7484336"/>
              <a:gd name="connsiteX280" fmla="*/ 6943648 w 7308033"/>
              <a:gd name="connsiteY280" fmla="*/ 5678268 h 7484336"/>
              <a:gd name="connsiteX281" fmla="*/ 6893031 w 7308033"/>
              <a:gd name="connsiteY281" fmla="*/ 5705068 h 7484336"/>
              <a:gd name="connsiteX282" fmla="*/ 6882533 w 7308033"/>
              <a:gd name="connsiteY282" fmla="*/ 5726066 h 7484336"/>
              <a:gd name="connsiteX283" fmla="*/ 6884100 w 7308033"/>
              <a:gd name="connsiteY283" fmla="*/ 5728886 h 7484336"/>
              <a:gd name="connsiteX284" fmla="*/ 6896010 w 7308033"/>
              <a:gd name="connsiteY284" fmla="*/ 5705065 h 7484336"/>
              <a:gd name="connsiteX285" fmla="*/ 6946628 w 7308033"/>
              <a:gd name="connsiteY285" fmla="*/ 5678269 h 7484336"/>
              <a:gd name="connsiteX286" fmla="*/ 6910897 w 7308033"/>
              <a:gd name="connsiteY286" fmla="*/ 5779506 h 7484336"/>
              <a:gd name="connsiteX287" fmla="*/ 6845389 w 7308033"/>
              <a:gd name="connsiteY287" fmla="*/ 5898611 h 7484336"/>
              <a:gd name="connsiteX288" fmla="*/ 6812638 w 7308033"/>
              <a:gd name="connsiteY288" fmla="*/ 5958162 h 7484336"/>
              <a:gd name="connsiteX289" fmla="*/ 6776907 w 7308033"/>
              <a:gd name="connsiteY289" fmla="*/ 6017714 h 7484336"/>
              <a:gd name="connsiteX290" fmla="*/ 6750106 w 7308033"/>
              <a:gd name="connsiteY290" fmla="*/ 6062376 h 7484336"/>
              <a:gd name="connsiteX291" fmla="*/ 6724490 w 7308033"/>
              <a:gd name="connsiteY291" fmla="*/ 6119524 h 7484336"/>
              <a:gd name="connsiteX292" fmla="*/ 6444201 w 7308033"/>
              <a:gd name="connsiteY292" fmla="*/ 6194627 h 7484336"/>
              <a:gd name="connsiteX293" fmla="*/ 6494406 w 7308033"/>
              <a:gd name="connsiteY293" fmla="*/ 6117091 h 7484336"/>
              <a:gd name="connsiteX294" fmla="*/ 6541675 w 7308033"/>
              <a:gd name="connsiteY294" fmla="*/ 6026649 h 7484336"/>
              <a:gd name="connsiteX295" fmla="*/ 6628027 w 7308033"/>
              <a:gd name="connsiteY295" fmla="*/ 5886700 h 7484336"/>
              <a:gd name="connsiteX296" fmla="*/ 6708421 w 7308033"/>
              <a:gd name="connsiteY296" fmla="*/ 5743775 h 7484336"/>
              <a:gd name="connsiteX297" fmla="*/ 6738196 w 7308033"/>
              <a:gd name="connsiteY297" fmla="*/ 5690179 h 7484336"/>
              <a:gd name="connsiteX298" fmla="*/ 6762017 w 7308033"/>
              <a:gd name="connsiteY298" fmla="*/ 5639562 h 7484336"/>
              <a:gd name="connsiteX299" fmla="*/ 6800727 w 7308033"/>
              <a:gd name="connsiteY299" fmla="*/ 5544279 h 7484336"/>
              <a:gd name="connsiteX300" fmla="*/ 6884100 w 7308033"/>
              <a:gd name="connsiteY300" fmla="*/ 5362643 h 7484336"/>
              <a:gd name="connsiteX301" fmla="*/ 6916852 w 7308033"/>
              <a:gd name="connsiteY301" fmla="*/ 5240564 h 7484336"/>
              <a:gd name="connsiteX302" fmla="*/ 6997248 w 7308033"/>
              <a:gd name="connsiteY302" fmla="*/ 4996401 h 7484336"/>
              <a:gd name="connsiteX303" fmla="*/ 7032979 w 7308033"/>
              <a:gd name="connsiteY303" fmla="*/ 4805835 h 7484336"/>
              <a:gd name="connsiteX304" fmla="*/ 7080621 w 7308033"/>
              <a:gd name="connsiteY304" fmla="*/ 4576559 h 7484336"/>
              <a:gd name="connsiteX305" fmla="*/ 7091362 w 7308033"/>
              <a:gd name="connsiteY305" fmla="*/ 4536286 h 7484336"/>
              <a:gd name="connsiteX306" fmla="*/ 7083597 w 7308033"/>
              <a:gd name="connsiteY306" fmla="*/ 4534872 h 7484336"/>
              <a:gd name="connsiteX307" fmla="*/ 7086573 w 7308033"/>
              <a:gd name="connsiteY307" fmla="*/ 4460435 h 7484336"/>
              <a:gd name="connsiteX308" fmla="*/ 7088158 w 7308033"/>
              <a:gd name="connsiteY308" fmla="*/ 4454885 h 7484336"/>
              <a:gd name="connsiteX309" fmla="*/ 7086079 w 7308033"/>
              <a:gd name="connsiteY309" fmla="*/ 4455001 h 7484336"/>
              <a:gd name="connsiteX310" fmla="*/ 7082312 w 7308033"/>
              <a:gd name="connsiteY310" fmla="*/ 4455210 h 7484336"/>
              <a:gd name="connsiteX311" fmla="*/ 7083597 w 7308033"/>
              <a:gd name="connsiteY311" fmla="*/ 4469366 h 7484336"/>
              <a:gd name="connsiteX312" fmla="*/ 7080621 w 7308033"/>
              <a:gd name="connsiteY312" fmla="*/ 4543807 h 7484336"/>
              <a:gd name="connsiteX313" fmla="*/ 7068710 w 7308033"/>
              <a:gd name="connsiteY313" fmla="*/ 4588469 h 7484336"/>
              <a:gd name="connsiteX314" fmla="*/ 6997249 w 7308033"/>
              <a:gd name="connsiteY314" fmla="*/ 4701618 h 7484336"/>
              <a:gd name="connsiteX315" fmla="*/ 6979383 w 7308033"/>
              <a:gd name="connsiteY315" fmla="*/ 4799880 h 7484336"/>
              <a:gd name="connsiteX316" fmla="*/ 6961517 w 7308033"/>
              <a:gd name="connsiteY316" fmla="*/ 4832632 h 7484336"/>
              <a:gd name="connsiteX317" fmla="*/ 6931741 w 7308033"/>
              <a:gd name="connsiteY317" fmla="*/ 4975556 h 7484336"/>
              <a:gd name="connsiteX318" fmla="*/ 6898986 w 7308033"/>
              <a:gd name="connsiteY318" fmla="*/ 5088705 h 7484336"/>
              <a:gd name="connsiteX319" fmla="*/ 6863255 w 7308033"/>
              <a:gd name="connsiteY319" fmla="*/ 5198877 h 7484336"/>
              <a:gd name="connsiteX320" fmla="*/ 6842413 w 7308033"/>
              <a:gd name="connsiteY320" fmla="*/ 5285226 h 7484336"/>
              <a:gd name="connsiteX321" fmla="*/ 6818593 w 7308033"/>
              <a:gd name="connsiteY321" fmla="*/ 5374554 h 7484336"/>
              <a:gd name="connsiteX322" fmla="*/ 6837590 w 7308033"/>
              <a:gd name="connsiteY322" fmla="*/ 5345006 h 7484336"/>
              <a:gd name="connsiteX323" fmla="*/ 6854324 w 7308033"/>
              <a:gd name="connsiteY323" fmla="*/ 5282247 h 7484336"/>
              <a:gd name="connsiteX324" fmla="*/ 6869211 w 7308033"/>
              <a:gd name="connsiteY324" fmla="*/ 5192919 h 7484336"/>
              <a:gd name="connsiteX325" fmla="*/ 6904941 w 7308033"/>
              <a:gd name="connsiteY325" fmla="*/ 5082750 h 7484336"/>
              <a:gd name="connsiteX326" fmla="*/ 6937697 w 7308033"/>
              <a:gd name="connsiteY326" fmla="*/ 4969602 h 7484336"/>
              <a:gd name="connsiteX327" fmla="*/ 6967473 w 7308033"/>
              <a:gd name="connsiteY327" fmla="*/ 4826677 h 7484336"/>
              <a:gd name="connsiteX328" fmla="*/ 6985338 w 7308033"/>
              <a:gd name="connsiteY328" fmla="*/ 4793921 h 7484336"/>
              <a:gd name="connsiteX329" fmla="*/ 7003203 w 7308033"/>
              <a:gd name="connsiteY329" fmla="*/ 4695662 h 7484336"/>
              <a:gd name="connsiteX330" fmla="*/ 7074666 w 7308033"/>
              <a:gd name="connsiteY330" fmla="*/ 4582514 h 7484336"/>
              <a:gd name="connsiteX331" fmla="*/ 7027025 w 7308033"/>
              <a:gd name="connsiteY331" fmla="*/ 4811787 h 7484336"/>
              <a:gd name="connsiteX332" fmla="*/ 6991293 w 7308033"/>
              <a:gd name="connsiteY332" fmla="*/ 5002353 h 7484336"/>
              <a:gd name="connsiteX333" fmla="*/ 6910897 w 7308033"/>
              <a:gd name="connsiteY333" fmla="*/ 5246516 h 7484336"/>
              <a:gd name="connsiteX334" fmla="*/ 6894994 w 7308033"/>
              <a:gd name="connsiteY334" fmla="*/ 5271255 h 7484336"/>
              <a:gd name="connsiteX335" fmla="*/ 6888195 w 7308033"/>
              <a:gd name="connsiteY335" fmla="*/ 5308303 h 7484336"/>
              <a:gd name="connsiteX336" fmla="*/ 6866235 w 7308033"/>
              <a:gd name="connsiteY336" fmla="*/ 5371578 h 7484336"/>
              <a:gd name="connsiteX337" fmla="*/ 6782861 w 7308033"/>
              <a:gd name="connsiteY337" fmla="*/ 5553209 h 7484336"/>
              <a:gd name="connsiteX338" fmla="*/ 6744152 w 7308033"/>
              <a:gd name="connsiteY338" fmla="*/ 5648492 h 7484336"/>
              <a:gd name="connsiteX339" fmla="*/ 6720330 w 7308033"/>
              <a:gd name="connsiteY339" fmla="*/ 5699113 h 7484336"/>
              <a:gd name="connsiteX340" fmla="*/ 6690554 w 7308033"/>
              <a:gd name="connsiteY340" fmla="*/ 5752710 h 7484336"/>
              <a:gd name="connsiteX341" fmla="*/ 6610162 w 7308033"/>
              <a:gd name="connsiteY341" fmla="*/ 5895635 h 7484336"/>
              <a:gd name="connsiteX342" fmla="*/ 6523810 w 7308033"/>
              <a:gd name="connsiteY342" fmla="*/ 6035579 h 7484336"/>
              <a:gd name="connsiteX343" fmla="*/ 6476540 w 7308033"/>
              <a:gd name="connsiteY343" fmla="*/ 6127141 h 7484336"/>
              <a:gd name="connsiteX344" fmla="*/ 6429810 w 7308033"/>
              <a:gd name="connsiteY344" fmla="*/ 6198484 h 7484336"/>
              <a:gd name="connsiteX345" fmla="*/ 6336174 w 7308033"/>
              <a:gd name="connsiteY345" fmla="*/ 6223573 h 7484336"/>
              <a:gd name="connsiteX346" fmla="*/ 6354089 w 7308033"/>
              <a:gd name="connsiteY346" fmla="*/ 6196370 h 7484336"/>
              <a:gd name="connsiteX347" fmla="*/ 6446392 w 7308033"/>
              <a:gd name="connsiteY347" fmla="*/ 6074290 h 7484336"/>
              <a:gd name="connsiteX348" fmla="*/ 6485103 w 7308033"/>
              <a:gd name="connsiteY348" fmla="*/ 6008783 h 7484336"/>
              <a:gd name="connsiteX349" fmla="*/ 6523809 w 7308033"/>
              <a:gd name="connsiteY349" fmla="*/ 5937321 h 7484336"/>
              <a:gd name="connsiteX350" fmla="*/ 6534834 w 7308033"/>
              <a:gd name="connsiteY350" fmla="*/ 5919741 h 7484336"/>
              <a:gd name="connsiteX351" fmla="*/ 6593762 w 7308033"/>
              <a:gd name="connsiteY351" fmla="*/ 5834622 h 7484336"/>
              <a:gd name="connsiteX352" fmla="*/ 6604206 w 7308033"/>
              <a:gd name="connsiteY352" fmla="*/ 5821193 h 7484336"/>
              <a:gd name="connsiteX353" fmla="*/ 6605697 w 7308033"/>
              <a:gd name="connsiteY353" fmla="*/ 5817382 h 7484336"/>
              <a:gd name="connsiteX354" fmla="*/ 6593762 w 7308033"/>
              <a:gd name="connsiteY354" fmla="*/ 5834622 h 7484336"/>
              <a:gd name="connsiteX355" fmla="*/ 6565125 w 7308033"/>
              <a:gd name="connsiteY355" fmla="*/ 5871441 h 7484336"/>
              <a:gd name="connsiteX356" fmla="*/ 6534834 w 7308033"/>
              <a:gd name="connsiteY356" fmla="*/ 5919741 h 7484336"/>
              <a:gd name="connsiteX357" fmla="*/ 6526789 w 7308033"/>
              <a:gd name="connsiteY357" fmla="*/ 5931363 h 7484336"/>
              <a:gd name="connsiteX358" fmla="*/ 6488078 w 7308033"/>
              <a:gd name="connsiteY358" fmla="*/ 6002825 h 7484336"/>
              <a:gd name="connsiteX359" fmla="*/ 6449371 w 7308033"/>
              <a:gd name="connsiteY359" fmla="*/ 6068331 h 7484336"/>
              <a:gd name="connsiteX360" fmla="*/ 6357065 w 7308033"/>
              <a:gd name="connsiteY360" fmla="*/ 6190414 h 7484336"/>
              <a:gd name="connsiteX361" fmla="*/ 6335765 w 7308033"/>
              <a:gd name="connsiteY361" fmla="*/ 6223683 h 7484336"/>
              <a:gd name="connsiteX362" fmla="*/ 6265251 w 7308033"/>
              <a:gd name="connsiteY362" fmla="*/ 6242577 h 7484336"/>
              <a:gd name="connsiteX363" fmla="*/ 6265470 w 7308033"/>
              <a:gd name="connsiteY363" fmla="*/ 6242204 h 7484336"/>
              <a:gd name="connsiteX364" fmla="*/ 6267736 w 7308033"/>
              <a:gd name="connsiteY364" fmla="*/ 6235077 h 7484336"/>
              <a:gd name="connsiteX365" fmla="*/ 6345154 w 7308033"/>
              <a:gd name="connsiteY365" fmla="*/ 6115973 h 7484336"/>
              <a:gd name="connsiteX366" fmla="*/ 6368975 w 7308033"/>
              <a:gd name="connsiteY366" fmla="*/ 6080242 h 7484336"/>
              <a:gd name="connsiteX367" fmla="*/ 6400648 w 7308033"/>
              <a:gd name="connsiteY367" fmla="*/ 6036311 h 7484336"/>
              <a:gd name="connsiteX368" fmla="*/ 6410661 w 7308033"/>
              <a:gd name="connsiteY368" fmla="*/ 6017714 h 7484336"/>
              <a:gd name="connsiteX369" fmla="*/ 6473189 w 7308033"/>
              <a:gd name="connsiteY369" fmla="*/ 5910521 h 7484336"/>
              <a:gd name="connsiteX370" fmla="*/ 6595272 w 7308033"/>
              <a:gd name="connsiteY370" fmla="*/ 5657424 h 7484336"/>
              <a:gd name="connsiteX371" fmla="*/ 6714376 w 7308033"/>
              <a:gd name="connsiteY371" fmla="*/ 5386465 h 7484336"/>
              <a:gd name="connsiteX372" fmla="*/ 6749362 w 7308033"/>
              <a:gd name="connsiteY372" fmla="*/ 5276292 h 7484336"/>
              <a:gd name="connsiteX373" fmla="*/ 6760782 w 7308033"/>
              <a:gd name="connsiteY373" fmla="*/ 5233196 h 7484336"/>
              <a:gd name="connsiteX374" fmla="*/ 6673915 w 7308033"/>
              <a:gd name="connsiteY374" fmla="*/ 5470534 h 7484336"/>
              <a:gd name="connsiteX375" fmla="*/ 6491183 w 7308033"/>
              <a:gd name="connsiteY375" fmla="*/ 5844051 h 7484336"/>
              <a:gd name="connsiteX376" fmla="*/ 6464429 w 7308033"/>
              <a:gd name="connsiteY376" fmla="*/ 5886350 h 7484336"/>
              <a:gd name="connsiteX377" fmla="*/ 6464258 w 7308033"/>
              <a:gd name="connsiteY377" fmla="*/ 5886700 h 7484336"/>
              <a:gd name="connsiteX378" fmla="*/ 6401726 w 7308033"/>
              <a:gd name="connsiteY378" fmla="*/ 5993893 h 7484336"/>
              <a:gd name="connsiteX379" fmla="*/ 6339199 w 7308033"/>
              <a:gd name="connsiteY379" fmla="*/ 6110021 h 7484336"/>
              <a:gd name="connsiteX380" fmla="*/ 6267736 w 7308033"/>
              <a:gd name="connsiteY380" fmla="*/ 6199349 h 7484336"/>
              <a:gd name="connsiteX381" fmla="*/ 6234610 w 7308033"/>
              <a:gd name="connsiteY381" fmla="*/ 6249967 h 7484336"/>
              <a:gd name="connsiteX382" fmla="*/ 6234112 w 7308033"/>
              <a:gd name="connsiteY382" fmla="*/ 6250921 h 7484336"/>
              <a:gd name="connsiteX383" fmla="*/ 1630942 w 7308033"/>
              <a:gd name="connsiteY383" fmla="*/ 7484336 h 7484336"/>
              <a:gd name="connsiteX384" fmla="*/ 75670 w 7308033"/>
              <a:gd name="connsiteY384" fmla="*/ 1679985 h 7484336"/>
              <a:gd name="connsiteX385" fmla="*/ 151760 w 7308033"/>
              <a:gd name="connsiteY385" fmla="*/ 1595990 h 7484336"/>
              <a:gd name="connsiteX386" fmla="*/ 202378 w 7308033"/>
              <a:gd name="connsiteY386" fmla="*/ 1533459 h 7484336"/>
              <a:gd name="connsiteX387" fmla="*/ 252998 w 7308033"/>
              <a:gd name="connsiteY387" fmla="*/ 1473907 h 7484336"/>
              <a:gd name="connsiteX388" fmla="*/ 434630 w 7308033"/>
              <a:gd name="connsiteY388" fmla="*/ 1259520 h 7484336"/>
              <a:gd name="connsiteX389" fmla="*/ 438539 w 7308033"/>
              <a:gd name="connsiteY389" fmla="*/ 1253836 h 7484336"/>
              <a:gd name="connsiteX390" fmla="*/ 441521 w 7308033"/>
              <a:gd name="connsiteY390" fmla="*/ 1250083 h 7484336"/>
              <a:gd name="connsiteX391" fmla="*/ 443846 w 7308033"/>
              <a:gd name="connsiteY391" fmla="*/ 1246116 h 7484336"/>
              <a:gd name="connsiteX392" fmla="*/ 453049 w 7308033"/>
              <a:gd name="connsiteY392" fmla="*/ 1232733 h 7484336"/>
              <a:gd name="connsiteX393" fmla="*/ 483515 w 7308033"/>
              <a:gd name="connsiteY393" fmla="*/ 1198305 h 7484336"/>
              <a:gd name="connsiteX394" fmla="*/ 485826 w 7308033"/>
              <a:gd name="connsiteY394" fmla="*/ 1195883 h 7484336"/>
              <a:gd name="connsiteX395" fmla="*/ 485254 w 7308033"/>
              <a:gd name="connsiteY395" fmla="*/ 1196339 h 7484336"/>
              <a:gd name="connsiteX396" fmla="*/ 483515 w 7308033"/>
              <a:gd name="connsiteY396" fmla="*/ 1198305 h 7484336"/>
              <a:gd name="connsiteX397" fmla="*/ 459198 w 7308033"/>
              <a:gd name="connsiteY397" fmla="*/ 1223789 h 7484336"/>
              <a:gd name="connsiteX398" fmla="*/ 453049 w 7308033"/>
              <a:gd name="connsiteY398" fmla="*/ 1232733 h 7484336"/>
              <a:gd name="connsiteX399" fmla="*/ 449032 w 7308033"/>
              <a:gd name="connsiteY399" fmla="*/ 1237272 h 7484336"/>
              <a:gd name="connsiteX400" fmla="*/ 443846 w 7308033"/>
              <a:gd name="connsiteY400" fmla="*/ 1246116 h 7484336"/>
              <a:gd name="connsiteX401" fmla="*/ 438539 w 7308033"/>
              <a:gd name="connsiteY401" fmla="*/ 1253836 h 7484336"/>
              <a:gd name="connsiteX402" fmla="*/ 431654 w 7308033"/>
              <a:gd name="connsiteY402" fmla="*/ 1262500 h 7484336"/>
              <a:gd name="connsiteX403" fmla="*/ 250022 w 7308033"/>
              <a:gd name="connsiteY403" fmla="*/ 1476886 h 7484336"/>
              <a:gd name="connsiteX404" fmla="*/ 199402 w 7308033"/>
              <a:gd name="connsiteY404" fmla="*/ 1536438 h 7484336"/>
              <a:gd name="connsiteX405" fmla="*/ 148784 w 7308033"/>
              <a:gd name="connsiteY405" fmla="*/ 1598966 h 7484336"/>
              <a:gd name="connsiteX406" fmla="*/ 75627 w 7308033"/>
              <a:gd name="connsiteY406" fmla="*/ 1679824 h 7484336"/>
              <a:gd name="connsiteX407" fmla="*/ 58982 w 7308033"/>
              <a:gd name="connsiteY407" fmla="*/ 1617705 h 7484336"/>
              <a:gd name="connsiteX408" fmla="*/ 170371 w 7308033"/>
              <a:gd name="connsiteY408" fmla="*/ 1479863 h 7484336"/>
              <a:gd name="connsiteX409" fmla="*/ 443564 w 7308033"/>
              <a:gd name="connsiteY409" fmla="*/ 1191037 h 7484336"/>
              <a:gd name="connsiteX410" fmla="*/ 580533 w 7308033"/>
              <a:gd name="connsiteY410" fmla="*/ 1065979 h 7484336"/>
              <a:gd name="connsiteX411" fmla="*/ 908069 w 7308033"/>
              <a:gd name="connsiteY411" fmla="*/ 809905 h 7484336"/>
              <a:gd name="connsiteX412" fmla="*/ 1021217 w 7308033"/>
              <a:gd name="connsiteY412" fmla="*/ 720578 h 7484336"/>
              <a:gd name="connsiteX413" fmla="*/ 1170097 w 7308033"/>
              <a:gd name="connsiteY413" fmla="*/ 643160 h 7484336"/>
              <a:gd name="connsiteX414" fmla="*/ 1265380 w 7308033"/>
              <a:gd name="connsiteY414" fmla="*/ 592540 h 7484336"/>
              <a:gd name="connsiteX415" fmla="*/ 1316001 w 7308033"/>
              <a:gd name="connsiteY415" fmla="*/ 565743 h 7484336"/>
              <a:gd name="connsiteX416" fmla="*/ 1372573 w 7308033"/>
              <a:gd name="connsiteY416" fmla="*/ 544898 h 7484336"/>
              <a:gd name="connsiteX417" fmla="*/ 1560163 w 7308033"/>
              <a:gd name="connsiteY417" fmla="*/ 461525 h 7484336"/>
              <a:gd name="connsiteX418" fmla="*/ 1811397 w 7308033"/>
              <a:gd name="connsiteY418" fmla="*/ 355077 h 7484336"/>
              <a:gd name="connsiteX419" fmla="*/ 1124673 w 7308033"/>
              <a:gd name="connsiteY419" fmla="*/ 520067 h 7484336"/>
              <a:gd name="connsiteX420" fmla="*/ 2022132 w 7308033"/>
              <a:gd name="connsiteY420" fmla="*/ 279593 h 7484336"/>
              <a:gd name="connsiteX421" fmla="*/ 1806557 w 7308033"/>
              <a:gd name="connsiteY421" fmla="*/ 355076 h 7484336"/>
              <a:gd name="connsiteX422" fmla="*/ 1554205 w 7308033"/>
              <a:gd name="connsiteY422" fmla="*/ 461525 h 7484336"/>
              <a:gd name="connsiteX423" fmla="*/ 1366618 w 7308033"/>
              <a:gd name="connsiteY423" fmla="*/ 544898 h 7484336"/>
              <a:gd name="connsiteX424" fmla="*/ 1310042 w 7308033"/>
              <a:gd name="connsiteY424" fmla="*/ 565740 h 7484336"/>
              <a:gd name="connsiteX425" fmla="*/ 1259425 w 7308033"/>
              <a:gd name="connsiteY425" fmla="*/ 592540 h 7484336"/>
              <a:gd name="connsiteX426" fmla="*/ 1164142 w 7308033"/>
              <a:gd name="connsiteY426" fmla="*/ 643157 h 7484336"/>
              <a:gd name="connsiteX427" fmla="*/ 1015262 w 7308033"/>
              <a:gd name="connsiteY427" fmla="*/ 720574 h 7484336"/>
              <a:gd name="connsiteX428" fmla="*/ 902114 w 7308033"/>
              <a:gd name="connsiteY428" fmla="*/ 809902 h 7484336"/>
              <a:gd name="connsiteX429" fmla="*/ 574578 w 7308033"/>
              <a:gd name="connsiteY429" fmla="*/ 1065975 h 7484336"/>
              <a:gd name="connsiteX430" fmla="*/ 506130 w 7308033"/>
              <a:gd name="connsiteY430" fmla="*/ 1125496 h 7484336"/>
              <a:gd name="connsiteX431" fmla="*/ 439166 w 7308033"/>
              <a:gd name="connsiteY431" fmla="*/ 1186639 h 7484336"/>
              <a:gd name="connsiteX432" fmla="*/ 440585 w 7308033"/>
              <a:gd name="connsiteY432" fmla="*/ 1188058 h 7484336"/>
              <a:gd name="connsiteX433" fmla="*/ 167392 w 7308033"/>
              <a:gd name="connsiteY433" fmla="*/ 1478001 h 7484336"/>
              <a:gd name="connsiteX434" fmla="*/ 57891 w 7308033"/>
              <a:gd name="connsiteY434" fmla="*/ 1613630 h 7484336"/>
              <a:gd name="connsiteX435" fmla="*/ 0 w 7308033"/>
              <a:gd name="connsiteY435" fmla="*/ 1397579 h 7484336"/>
              <a:gd name="connsiteX436" fmla="*/ 20746 w 7308033"/>
              <a:gd name="connsiteY436" fmla="*/ 1378624 h 7484336"/>
              <a:gd name="connsiteX437" fmla="*/ 23259 w 7308033"/>
              <a:gd name="connsiteY437" fmla="*/ 1423427 h 7484336"/>
              <a:gd name="connsiteX438" fmla="*/ 16526 w 7308033"/>
              <a:gd name="connsiteY438" fmla="*/ 1442259 h 7484336"/>
              <a:gd name="connsiteX439" fmla="*/ 113050 w 7308033"/>
              <a:gd name="connsiteY439" fmla="*/ 1342893 h 7484336"/>
              <a:gd name="connsiteX440" fmla="*/ 160691 w 7308033"/>
              <a:gd name="connsiteY440" fmla="*/ 1280365 h 7484336"/>
              <a:gd name="connsiteX441" fmla="*/ 223222 w 7308033"/>
              <a:gd name="connsiteY441" fmla="*/ 1220813 h 7484336"/>
              <a:gd name="connsiteX442" fmla="*/ 228612 w 7308033"/>
              <a:gd name="connsiteY442" fmla="*/ 1226800 h 7484336"/>
              <a:gd name="connsiteX443" fmla="*/ 226201 w 7308033"/>
              <a:gd name="connsiteY443" fmla="*/ 1223789 h 7484336"/>
              <a:gd name="connsiteX444" fmla="*/ 303619 w 7308033"/>
              <a:gd name="connsiteY444" fmla="*/ 1146372 h 7484336"/>
              <a:gd name="connsiteX445" fmla="*/ 381036 w 7308033"/>
              <a:gd name="connsiteY445" fmla="*/ 1074910 h 7484336"/>
              <a:gd name="connsiteX446" fmla="*/ 464409 w 7308033"/>
              <a:gd name="connsiteY446" fmla="*/ 985582 h 7484336"/>
              <a:gd name="connsiteX447" fmla="*/ 580534 w 7308033"/>
              <a:gd name="connsiteY447" fmla="*/ 899230 h 7484336"/>
              <a:gd name="connsiteX448" fmla="*/ 705592 w 7308033"/>
              <a:gd name="connsiteY448" fmla="*/ 806926 h 7484336"/>
              <a:gd name="connsiteX449" fmla="*/ 780365 w 7308033"/>
              <a:gd name="connsiteY449" fmla="*/ 754761 h 7484336"/>
              <a:gd name="connsiteX450" fmla="*/ 830651 w 7308033"/>
              <a:gd name="connsiteY450" fmla="*/ 708664 h 7484336"/>
              <a:gd name="connsiteX451" fmla="*/ 919979 w 7308033"/>
              <a:gd name="connsiteY451" fmla="*/ 655067 h 7484336"/>
              <a:gd name="connsiteX452" fmla="*/ 1015262 w 7308033"/>
              <a:gd name="connsiteY452" fmla="*/ 604450 h 7484336"/>
              <a:gd name="connsiteX453" fmla="*/ 1027876 w 7308033"/>
              <a:gd name="connsiteY453" fmla="*/ 597963 h 7484336"/>
              <a:gd name="connsiteX454" fmla="*/ 1060299 w 7308033"/>
              <a:gd name="connsiteY454" fmla="*/ 566115 h 7484336"/>
              <a:gd name="connsiteX455" fmla="*/ 1113524 w 7308033"/>
              <a:gd name="connsiteY455" fmla="*/ 527032 h 748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Lst>
            <a:rect l="l" t="t" r="r" b="b"/>
            <a:pathLst>
              <a:path w="7308033" h="7484336">
                <a:moveTo>
                  <a:pt x="6913876" y="5776530"/>
                </a:moveTo>
                <a:cubicBezTo>
                  <a:pt x="6904942" y="5815238"/>
                  <a:pt x="6893031" y="5850969"/>
                  <a:pt x="6875166" y="5892655"/>
                </a:cubicBezTo>
                <a:cubicBezTo>
                  <a:pt x="6857300" y="5931366"/>
                  <a:pt x="6836458" y="5973052"/>
                  <a:pt x="6806682" y="6017714"/>
                </a:cubicBezTo>
                <a:cubicBezTo>
                  <a:pt x="6794772" y="6041535"/>
                  <a:pt x="6782862" y="6064611"/>
                  <a:pt x="6771323" y="6086199"/>
                </a:cubicBezTo>
                <a:lnTo>
                  <a:pt x="6757742" y="6110614"/>
                </a:lnTo>
                <a:lnTo>
                  <a:pt x="6727685" y="6118668"/>
                </a:lnTo>
                <a:lnTo>
                  <a:pt x="6753086" y="6059400"/>
                </a:lnTo>
                <a:cubicBezTo>
                  <a:pt x="6764996" y="6041535"/>
                  <a:pt x="6770951" y="6029624"/>
                  <a:pt x="6779882" y="6014738"/>
                </a:cubicBezTo>
                <a:cubicBezTo>
                  <a:pt x="6791793" y="5993894"/>
                  <a:pt x="6803704" y="5976028"/>
                  <a:pt x="6815614" y="5955186"/>
                </a:cubicBezTo>
                <a:cubicBezTo>
                  <a:pt x="6827524" y="5934342"/>
                  <a:pt x="6836459" y="5916476"/>
                  <a:pt x="6848369" y="5895635"/>
                </a:cubicBezTo>
                <a:cubicBezTo>
                  <a:pt x="6869210" y="5856924"/>
                  <a:pt x="6893031" y="5818217"/>
                  <a:pt x="6913876" y="5776530"/>
                </a:cubicBezTo>
                <a:close/>
                <a:moveTo>
                  <a:pt x="6721144" y="5521292"/>
                </a:moveTo>
                <a:lnTo>
                  <a:pt x="6648868" y="5648492"/>
                </a:lnTo>
                <a:lnTo>
                  <a:pt x="6647540" y="5651550"/>
                </a:lnTo>
                <a:lnTo>
                  <a:pt x="6720331" y="5523433"/>
                </a:lnTo>
                <a:close/>
                <a:moveTo>
                  <a:pt x="7114698" y="4793131"/>
                </a:moveTo>
                <a:lnTo>
                  <a:pt x="7113630" y="4798399"/>
                </a:lnTo>
                <a:lnTo>
                  <a:pt x="7122304" y="4808811"/>
                </a:lnTo>
                <a:cubicBezTo>
                  <a:pt x="7131239" y="4817745"/>
                  <a:pt x="7140170" y="4829656"/>
                  <a:pt x="7149104" y="4838587"/>
                </a:cubicBezTo>
                <a:lnTo>
                  <a:pt x="7157044" y="4831309"/>
                </a:lnTo>
                <a:lnTo>
                  <a:pt x="7159029" y="4829985"/>
                </a:lnTo>
                <a:lnTo>
                  <a:pt x="7166970" y="4826677"/>
                </a:lnTo>
                <a:lnTo>
                  <a:pt x="7167420" y="4824391"/>
                </a:lnTo>
                <a:lnTo>
                  <a:pt x="7159029" y="4829985"/>
                </a:lnTo>
                <a:lnTo>
                  <a:pt x="7158037" y="4830399"/>
                </a:lnTo>
                <a:lnTo>
                  <a:pt x="7157044" y="4831309"/>
                </a:lnTo>
                <a:lnTo>
                  <a:pt x="7155060" y="4832632"/>
                </a:lnTo>
                <a:cubicBezTo>
                  <a:pt x="7143149" y="4826677"/>
                  <a:pt x="7134218" y="4814766"/>
                  <a:pt x="7125284" y="4805832"/>
                </a:cubicBezTo>
                <a:close/>
                <a:moveTo>
                  <a:pt x="7152080" y="4391948"/>
                </a:moveTo>
                <a:lnTo>
                  <a:pt x="7117409" y="4536420"/>
                </a:lnTo>
                <a:lnTo>
                  <a:pt x="7117412" y="4536420"/>
                </a:lnTo>
                <a:lnTo>
                  <a:pt x="7152083" y="4391952"/>
                </a:lnTo>
                <a:close/>
                <a:moveTo>
                  <a:pt x="7178880" y="4362173"/>
                </a:moveTo>
                <a:cubicBezTo>
                  <a:pt x="7172925" y="4374083"/>
                  <a:pt x="7166970" y="4383017"/>
                  <a:pt x="7161015" y="4400883"/>
                </a:cubicBezTo>
                <a:lnTo>
                  <a:pt x="7156923" y="4482020"/>
                </a:lnTo>
                <a:cubicBezTo>
                  <a:pt x="7156551" y="4505097"/>
                  <a:pt x="7156550" y="4527429"/>
                  <a:pt x="7155060" y="4558694"/>
                </a:cubicBezTo>
                <a:lnTo>
                  <a:pt x="7125284" y="4650316"/>
                </a:lnTo>
                <a:lnTo>
                  <a:pt x="7125283" y="4660782"/>
                </a:lnTo>
                <a:lnTo>
                  <a:pt x="7161015" y="4558693"/>
                </a:lnTo>
                <a:cubicBezTo>
                  <a:pt x="7163993" y="4496163"/>
                  <a:pt x="7161014" y="4469366"/>
                  <a:pt x="7166970" y="4400880"/>
                </a:cubicBezTo>
                <a:lnTo>
                  <a:pt x="7180853" y="4370804"/>
                </a:lnTo>
                <a:close/>
                <a:moveTo>
                  <a:pt x="7050842" y="4234134"/>
                </a:moveTo>
                <a:lnTo>
                  <a:pt x="7031332" y="4280253"/>
                </a:lnTo>
                <a:lnTo>
                  <a:pt x="7024045" y="4347286"/>
                </a:lnTo>
                <a:lnTo>
                  <a:pt x="7014651" y="4315972"/>
                </a:lnTo>
                <a:lnTo>
                  <a:pt x="7011215" y="4320392"/>
                </a:lnTo>
                <a:lnTo>
                  <a:pt x="7021069" y="4353241"/>
                </a:lnTo>
                <a:cubicBezTo>
                  <a:pt x="7018090" y="4368128"/>
                  <a:pt x="7018090" y="4383017"/>
                  <a:pt x="7015114" y="4400882"/>
                </a:cubicBezTo>
                <a:cubicBezTo>
                  <a:pt x="7021069" y="4409814"/>
                  <a:pt x="7024045" y="4424704"/>
                  <a:pt x="7027025" y="4439590"/>
                </a:cubicBezTo>
                <a:lnTo>
                  <a:pt x="7036255" y="4439077"/>
                </a:lnTo>
                <a:lnTo>
                  <a:pt x="7030001" y="4418745"/>
                </a:lnTo>
                <a:cubicBezTo>
                  <a:pt x="7032977" y="4400880"/>
                  <a:pt x="7032977" y="4385993"/>
                  <a:pt x="7035955" y="4371104"/>
                </a:cubicBezTo>
                <a:cubicBezTo>
                  <a:pt x="7041911" y="4329417"/>
                  <a:pt x="7044887" y="4281776"/>
                  <a:pt x="7050842" y="4234134"/>
                </a:cubicBezTo>
                <a:close/>
                <a:moveTo>
                  <a:pt x="7300963" y="4153741"/>
                </a:moveTo>
                <a:cubicBezTo>
                  <a:pt x="7303939" y="4156717"/>
                  <a:pt x="7303939" y="4156717"/>
                  <a:pt x="7306918" y="4156717"/>
                </a:cubicBezTo>
                <a:cubicBezTo>
                  <a:pt x="7306918" y="4207338"/>
                  <a:pt x="7303939" y="4249024"/>
                  <a:pt x="7303939" y="4281775"/>
                </a:cubicBezTo>
                <a:cubicBezTo>
                  <a:pt x="7303939" y="4314531"/>
                  <a:pt x="7306918" y="4341328"/>
                  <a:pt x="7306918" y="4368127"/>
                </a:cubicBezTo>
                <a:cubicBezTo>
                  <a:pt x="7309894" y="4418745"/>
                  <a:pt x="7306918" y="4457456"/>
                  <a:pt x="7297984" y="4525938"/>
                </a:cubicBezTo>
                <a:cubicBezTo>
                  <a:pt x="7300963" y="4543804"/>
                  <a:pt x="7295008" y="4573580"/>
                  <a:pt x="7289052" y="4615266"/>
                </a:cubicBezTo>
                <a:cubicBezTo>
                  <a:pt x="7280118" y="4653976"/>
                  <a:pt x="7271187" y="4701618"/>
                  <a:pt x="7262253" y="4746280"/>
                </a:cubicBezTo>
                <a:cubicBezTo>
                  <a:pt x="7259277" y="4782012"/>
                  <a:pt x="7259277" y="4820722"/>
                  <a:pt x="7253322" y="4856452"/>
                </a:cubicBezTo>
                <a:cubicBezTo>
                  <a:pt x="7232476" y="4921960"/>
                  <a:pt x="7229500" y="4975557"/>
                  <a:pt x="7208656" y="5058929"/>
                </a:cubicBezTo>
                <a:cubicBezTo>
                  <a:pt x="7193769" y="5118481"/>
                  <a:pt x="7181859" y="5178033"/>
                  <a:pt x="7166969" y="5234606"/>
                </a:cubicBezTo>
                <a:cubicBezTo>
                  <a:pt x="7131239" y="5270337"/>
                  <a:pt x="7134217" y="5216740"/>
                  <a:pt x="7092532" y="5267360"/>
                </a:cubicBezTo>
                <a:cubicBezTo>
                  <a:pt x="7092532" y="5264381"/>
                  <a:pt x="7095507" y="5252471"/>
                  <a:pt x="7098487" y="5249495"/>
                </a:cubicBezTo>
                <a:cubicBezTo>
                  <a:pt x="7101462" y="5201854"/>
                  <a:pt x="7089552" y="5192922"/>
                  <a:pt x="7110397" y="5124436"/>
                </a:cubicBezTo>
                <a:cubicBezTo>
                  <a:pt x="7125283" y="5082750"/>
                  <a:pt x="7143149" y="5038088"/>
                  <a:pt x="7155060" y="4993422"/>
                </a:cubicBezTo>
                <a:lnTo>
                  <a:pt x="7190791" y="4972581"/>
                </a:lnTo>
                <a:lnTo>
                  <a:pt x="7190791" y="4972577"/>
                </a:lnTo>
                <a:cubicBezTo>
                  <a:pt x="7217590" y="4853473"/>
                  <a:pt x="7208656" y="4826677"/>
                  <a:pt x="7229501" y="4746280"/>
                </a:cubicBezTo>
                <a:cubicBezTo>
                  <a:pt x="7235456" y="4710549"/>
                  <a:pt x="7244387" y="4674818"/>
                  <a:pt x="7250343" y="4639087"/>
                </a:cubicBezTo>
                <a:cubicBezTo>
                  <a:pt x="7256297" y="4603356"/>
                  <a:pt x="7262252" y="4564648"/>
                  <a:pt x="7268208" y="4528918"/>
                </a:cubicBezTo>
                <a:cubicBezTo>
                  <a:pt x="7274163" y="4493187"/>
                  <a:pt x="7277142" y="4457456"/>
                  <a:pt x="7283097" y="4424700"/>
                </a:cubicBezTo>
                <a:cubicBezTo>
                  <a:pt x="7286073" y="4391948"/>
                  <a:pt x="7289052" y="4359193"/>
                  <a:pt x="7289052" y="4326441"/>
                </a:cubicBezTo>
                <a:cubicBezTo>
                  <a:pt x="7286073" y="4302621"/>
                  <a:pt x="7289053" y="4272845"/>
                  <a:pt x="7292029" y="4243069"/>
                </a:cubicBezTo>
                <a:cubicBezTo>
                  <a:pt x="7295007" y="4228179"/>
                  <a:pt x="7295007" y="4213293"/>
                  <a:pt x="7297984" y="4198403"/>
                </a:cubicBezTo>
                <a:cubicBezTo>
                  <a:pt x="7297984" y="4183517"/>
                  <a:pt x="7300963" y="4168627"/>
                  <a:pt x="7300963" y="4153741"/>
                </a:cubicBezTo>
                <a:close/>
                <a:moveTo>
                  <a:pt x="4874223" y="452594"/>
                </a:moveTo>
                <a:cubicBezTo>
                  <a:pt x="4942706" y="479391"/>
                  <a:pt x="4990348" y="500236"/>
                  <a:pt x="5026078" y="521077"/>
                </a:cubicBezTo>
                <a:cubicBezTo>
                  <a:pt x="5061809" y="538943"/>
                  <a:pt x="5082655" y="556808"/>
                  <a:pt x="5091585" y="574674"/>
                </a:cubicBezTo>
                <a:cubicBezTo>
                  <a:pt x="5035013" y="544898"/>
                  <a:pt x="4984392" y="524057"/>
                  <a:pt x="4945685" y="503212"/>
                </a:cubicBezTo>
                <a:cubicBezTo>
                  <a:pt x="4906975" y="482370"/>
                  <a:pt x="4883154" y="464505"/>
                  <a:pt x="4874223" y="452594"/>
                </a:cubicBezTo>
                <a:close/>
                <a:moveTo>
                  <a:pt x="4379943" y="235228"/>
                </a:moveTo>
                <a:cubicBezTo>
                  <a:pt x="4406739" y="235228"/>
                  <a:pt x="4451404" y="244160"/>
                  <a:pt x="4499046" y="262025"/>
                </a:cubicBezTo>
                <a:cubicBezTo>
                  <a:pt x="4549663" y="282870"/>
                  <a:pt x="4606240" y="312646"/>
                  <a:pt x="4665792" y="345398"/>
                </a:cubicBezTo>
                <a:cubicBezTo>
                  <a:pt x="4505002" y="294780"/>
                  <a:pt x="4397808" y="262025"/>
                  <a:pt x="4379943" y="235228"/>
                </a:cubicBezTo>
                <a:close/>
                <a:moveTo>
                  <a:pt x="3998811" y="128035"/>
                </a:moveTo>
                <a:cubicBezTo>
                  <a:pt x="4040496" y="131011"/>
                  <a:pt x="4079204" y="133990"/>
                  <a:pt x="4120890" y="136966"/>
                </a:cubicBezTo>
                <a:cubicBezTo>
                  <a:pt x="4171511" y="151856"/>
                  <a:pt x="4219152" y="175677"/>
                  <a:pt x="4269770" y="196518"/>
                </a:cubicBezTo>
                <a:cubicBezTo>
                  <a:pt x="4198308" y="187587"/>
                  <a:pt x="4132800" y="172697"/>
                  <a:pt x="4085159" y="163766"/>
                </a:cubicBezTo>
                <a:cubicBezTo>
                  <a:pt x="4037517" y="151856"/>
                  <a:pt x="4004766" y="139945"/>
                  <a:pt x="3998811" y="128035"/>
                </a:cubicBezTo>
                <a:close/>
                <a:moveTo>
                  <a:pt x="550622" y="992975"/>
                </a:moveTo>
                <a:cubicBezTo>
                  <a:pt x="546123" y="994683"/>
                  <a:pt x="540937" y="997078"/>
                  <a:pt x="535712" y="999512"/>
                </a:cubicBezTo>
                <a:lnTo>
                  <a:pt x="516599" y="1006608"/>
                </a:lnTo>
                <a:lnTo>
                  <a:pt x="512050" y="1012379"/>
                </a:lnTo>
                <a:cubicBezTo>
                  <a:pt x="500140" y="1021313"/>
                  <a:pt x="488230" y="1030244"/>
                  <a:pt x="479295" y="1042154"/>
                </a:cubicBezTo>
                <a:cubicBezTo>
                  <a:pt x="449519" y="1060020"/>
                  <a:pt x="425699" y="1074910"/>
                  <a:pt x="395923" y="1095751"/>
                </a:cubicBezTo>
                <a:lnTo>
                  <a:pt x="339350" y="1158282"/>
                </a:lnTo>
                <a:lnTo>
                  <a:pt x="285753" y="1220810"/>
                </a:lnTo>
                <a:cubicBezTo>
                  <a:pt x="273843" y="1229744"/>
                  <a:pt x="264909" y="1238676"/>
                  <a:pt x="250022" y="1253565"/>
                </a:cubicBezTo>
                <a:lnTo>
                  <a:pt x="248809" y="1252046"/>
                </a:lnTo>
                <a:lnTo>
                  <a:pt x="215035" y="1292647"/>
                </a:lnTo>
                <a:cubicBezTo>
                  <a:pt x="203125" y="1309397"/>
                  <a:pt x="187491" y="1330986"/>
                  <a:pt x="157715" y="1363738"/>
                </a:cubicBezTo>
                <a:lnTo>
                  <a:pt x="65411" y="1464976"/>
                </a:lnTo>
                <a:lnTo>
                  <a:pt x="80298" y="1482838"/>
                </a:lnTo>
                <a:lnTo>
                  <a:pt x="80582" y="1482588"/>
                </a:lnTo>
                <a:lnTo>
                  <a:pt x="68387" y="1467952"/>
                </a:lnTo>
                <a:cubicBezTo>
                  <a:pt x="98163" y="1435200"/>
                  <a:pt x="133895" y="1399469"/>
                  <a:pt x="160691" y="1366714"/>
                </a:cubicBezTo>
                <a:cubicBezTo>
                  <a:pt x="220243" y="1301207"/>
                  <a:pt x="223222" y="1280365"/>
                  <a:pt x="252998" y="1253565"/>
                </a:cubicBezTo>
                <a:cubicBezTo>
                  <a:pt x="267885" y="1238679"/>
                  <a:pt x="279795" y="1229744"/>
                  <a:pt x="288729" y="1220813"/>
                </a:cubicBezTo>
                <a:lnTo>
                  <a:pt x="342326" y="1158282"/>
                </a:lnTo>
                <a:lnTo>
                  <a:pt x="398899" y="1095754"/>
                </a:lnTo>
                <a:cubicBezTo>
                  <a:pt x="428675" y="1077889"/>
                  <a:pt x="452495" y="1062999"/>
                  <a:pt x="482271" y="1042158"/>
                </a:cubicBezTo>
                <a:cubicBezTo>
                  <a:pt x="494182" y="1033223"/>
                  <a:pt x="506092" y="1021313"/>
                  <a:pt x="515026" y="1012382"/>
                </a:cubicBezTo>
                <a:cubicBezTo>
                  <a:pt x="520982" y="1013870"/>
                  <a:pt x="537359" y="1004939"/>
                  <a:pt x="550758" y="998983"/>
                </a:cubicBezTo>
                <a:lnTo>
                  <a:pt x="562036" y="995482"/>
                </a:lnTo>
                <a:lnTo>
                  <a:pt x="561411" y="990559"/>
                </a:lnTo>
                <a:cubicBezTo>
                  <a:pt x="558934" y="990246"/>
                  <a:pt x="555122" y="991267"/>
                  <a:pt x="550622" y="992975"/>
                </a:cubicBezTo>
                <a:close/>
                <a:moveTo>
                  <a:pt x="3599813" y="151856"/>
                </a:moveTo>
                <a:cubicBezTo>
                  <a:pt x="3613211" y="150368"/>
                  <a:pt x="3631821" y="150368"/>
                  <a:pt x="3652293" y="151484"/>
                </a:cubicBezTo>
                <a:cubicBezTo>
                  <a:pt x="3672763" y="152600"/>
                  <a:pt x="3695096" y="154835"/>
                  <a:pt x="3715937" y="157811"/>
                </a:cubicBezTo>
                <a:cubicBezTo>
                  <a:pt x="3757624" y="163766"/>
                  <a:pt x="3793355" y="175677"/>
                  <a:pt x="3802289" y="187587"/>
                </a:cubicBezTo>
                <a:cubicBezTo>
                  <a:pt x="3784424" y="184611"/>
                  <a:pt x="3766558" y="181632"/>
                  <a:pt x="3736782" y="178656"/>
                </a:cubicBezTo>
                <a:cubicBezTo>
                  <a:pt x="3707007" y="175677"/>
                  <a:pt x="3665320" y="166745"/>
                  <a:pt x="3599813" y="151856"/>
                </a:cubicBezTo>
                <a:close/>
                <a:moveTo>
                  <a:pt x="1994473" y="334850"/>
                </a:moveTo>
                <a:lnTo>
                  <a:pt x="1968092" y="345401"/>
                </a:lnTo>
                <a:cubicBezTo>
                  <a:pt x="1908540" y="366242"/>
                  <a:pt x="1846012" y="384108"/>
                  <a:pt x="1786460" y="407929"/>
                </a:cubicBezTo>
                <a:cubicBezTo>
                  <a:pt x="1726908" y="431749"/>
                  <a:pt x="1667357" y="452594"/>
                  <a:pt x="1607805" y="479391"/>
                </a:cubicBezTo>
                <a:cubicBezTo>
                  <a:pt x="1563139" y="500236"/>
                  <a:pt x="1521453" y="518101"/>
                  <a:pt x="1482746" y="535967"/>
                </a:cubicBezTo>
                <a:cubicBezTo>
                  <a:pt x="1455946" y="541922"/>
                  <a:pt x="1426170" y="556808"/>
                  <a:pt x="1399373" y="568719"/>
                </a:cubicBezTo>
                <a:cubicBezTo>
                  <a:pt x="1327911" y="595519"/>
                  <a:pt x="1262404" y="631250"/>
                  <a:pt x="1193918" y="664002"/>
                </a:cubicBezTo>
                <a:cubicBezTo>
                  <a:pt x="1161166" y="681867"/>
                  <a:pt x="1128411" y="705688"/>
                  <a:pt x="1095659" y="726533"/>
                </a:cubicBezTo>
                <a:cubicBezTo>
                  <a:pt x="1062904" y="747374"/>
                  <a:pt x="1030152" y="768219"/>
                  <a:pt x="1000376" y="789061"/>
                </a:cubicBezTo>
                <a:cubicBezTo>
                  <a:pt x="964645" y="824792"/>
                  <a:pt x="899138" y="875412"/>
                  <a:pt x="848517" y="902209"/>
                </a:cubicBezTo>
                <a:cubicBezTo>
                  <a:pt x="800875" y="937940"/>
                  <a:pt x="753234" y="976651"/>
                  <a:pt x="705592" y="1015358"/>
                </a:cubicBezTo>
                <a:lnTo>
                  <a:pt x="568804" y="1134687"/>
                </a:lnTo>
                <a:lnTo>
                  <a:pt x="580534" y="1149351"/>
                </a:lnTo>
                <a:cubicBezTo>
                  <a:pt x="586489" y="1146375"/>
                  <a:pt x="597099" y="1138744"/>
                  <a:pt x="609565" y="1129438"/>
                </a:cubicBezTo>
                <a:lnTo>
                  <a:pt x="634277" y="1111019"/>
                </a:lnTo>
                <a:lnTo>
                  <a:pt x="723458" y="1033223"/>
                </a:lnTo>
                <a:cubicBezTo>
                  <a:pt x="771099" y="994513"/>
                  <a:pt x="818741" y="958782"/>
                  <a:pt x="866382" y="920075"/>
                </a:cubicBezTo>
                <a:cubicBezTo>
                  <a:pt x="917000" y="893275"/>
                  <a:pt x="979531" y="842657"/>
                  <a:pt x="1018238" y="806926"/>
                </a:cubicBezTo>
                <a:cubicBezTo>
                  <a:pt x="1050993" y="786082"/>
                  <a:pt x="1080769" y="765240"/>
                  <a:pt x="1113521" y="744395"/>
                </a:cubicBezTo>
                <a:cubicBezTo>
                  <a:pt x="1146276" y="723554"/>
                  <a:pt x="1176052" y="702709"/>
                  <a:pt x="1211783" y="681867"/>
                </a:cubicBezTo>
                <a:cubicBezTo>
                  <a:pt x="1280266" y="649112"/>
                  <a:pt x="1348753" y="613381"/>
                  <a:pt x="1417236" y="586584"/>
                </a:cubicBezTo>
                <a:cubicBezTo>
                  <a:pt x="1444035" y="574674"/>
                  <a:pt x="1473811" y="559784"/>
                  <a:pt x="1497632" y="544898"/>
                </a:cubicBezTo>
                <a:cubicBezTo>
                  <a:pt x="1536340" y="527032"/>
                  <a:pt x="1581005" y="509167"/>
                  <a:pt x="1622691" y="488322"/>
                </a:cubicBezTo>
                <a:cubicBezTo>
                  <a:pt x="1682243" y="461525"/>
                  <a:pt x="1741795" y="440681"/>
                  <a:pt x="1801347" y="416860"/>
                </a:cubicBezTo>
                <a:cubicBezTo>
                  <a:pt x="1860899" y="393039"/>
                  <a:pt x="1923426" y="375174"/>
                  <a:pt x="1982978" y="354332"/>
                </a:cubicBezTo>
                <a:lnTo>
                  <a:pt x="2059277" y="339346"/>
                </a:lnTo>
                <a:lnTo>
                  <a:pt x="2096133" y="326751"/>
                </a:lnTo>
                <a:lnTo>
                  <a:pt x="2597795" y="218526"/>
                </a:lnTo>
                <a:lnTo>
                  <a:pt x="2587435" y="215503"/>
                </a:lnTo>
                <a:cubicBezTo>
                  <a:pt x="2575524" y="214387"/>
                  <a:pt x="2557659" y="215875"/>
                  <a:pt x="2524903" y="223318"/>
                </a:cubicBezTo>
                <a:cubicBezTo>
                  <a:pt x="2483217" y="229273"/>
                  <a:pt x="2435576" y="235228"/>
                  <a:pt x="2390910" y="241184"/>
                </a:cubicBezTo>
                <a:cubicBezTo>
                  <a:pt x="2349224" y="250118"/>
                  <a:pt x="2301582" y="262028"/>
                  <a:pt x="2259896" y="270959"/>
                </a:cubicBezTo>
                <a:cubicBezTo>
                  <a:pt x="2242030" y="276915"/>
                  <a:pt x="2224165" y="282870"/>
                  <a:pt x="2203324" y="288825"/>
                </a:cubicBezTo>
                <a:cubicBezTo>
                  <a:pt x="2182479" y="294780"/>
                  <a:pt x="2161637" y="300735"/>
                  <a:pt x="2137816" y="306691"/>
                </a:cubicBezTo>
                <a:close/>
                <a:moveTo>
                  <a:pt x="2046992" y="272932"/>
                </a:moveTo>
                <a:lnTo>
                  <a:pt x="2096621" y="259634"/>
                </a:lnTo>
                <a:lnTo>
                  <a:pt x="2215233" y="244163"/>
                </a:lnTo>
                <a:cubicBezTo>
                  <a:pt x="2245010" y="232252"/>
                  <a:pt x="2277762" y="220342"/>
                  <a:pt x="2313493" y="208432"/>
                </a:cubicBezTo>
                <a:cubicBezTo>
                  <a:pt x="2349224" y="196521"/>
                  <a:pt x="2387934" y="184611"/>
                  <a:pt x="2426642" y="178656"/>
                </a:cubicBezTo>
                <a:cubicBezTo>
                  <a:pt x="2507038" y="163766"/>
                  <a:pt x="2590410" y="148880"/>
                  <a:pt x="2664849" y="145901"/>
                </a:cubicBezTo>
                <a:cubicBezTo>
                  <a:pt x="2779489" y="135478"/>
                  <a:pt x="2894125" y="129523"/>
                  <a:pt x="3008762" y="128407"/>
                </a:cubicBezTo>
                <a:lnTo>
                  <a:pt x="3285189" y="137682"/>
                </a:lnTo>
                <a:lnTo>
                  <a:pt x="3002806" y="127291"/>
                </a:lnTo>
                <a:cubicBezTo>
                  <a:pt x="2888170" y="128035"/>
                  <a:pt x="2773530" y="133990"/>
                  <a:pt x="2658894" y="145901"/>
                </a:cubicBezTo>
                <a:cubicBezTo>
                  <a:pt x="2581476" y="148877"/>
                  <a:pt x="2501080" y="163766"/>
                  <a:pt x="2420686" y="178653"/>
                </a:cubicBezTo>
                <a:cubicBezTo>
                  <a:pt x="2381976" y="184608"/>
                  <a:pt x="2343269" y="196518"/>
                  <a:pt x="2307538" y="208428"/>
                </a:cubicBezTo>
                <a:cubicBezTo>
                  <a:pt x="2271807" y="220339"/>
                  <a:pt x="2239051" y="232249"/>
                  <a:pt x="2209275" y="244160"/>
                </a:cubicBezTo>
                <a:lnTo>
                  <a:pt x="2102296" y="258113"/>
                </a:lnTo>
                <a:lnTo>
                  <a:pt x="3008390" y="15326"/>
                </a:lnTo>
                <a:lnTo>
                  <a:pt x="3013414" y="15352"/>
                </a:lnTo>
                <a:cubicBezTo>
                  <a:pt x="3045795" y="15072"/>
                  <a:pt x="3079478" y="14514"/>
                  <a:pt x="3113720" y="14143"/>
                </a:cubicBezTo>
                <a:cubicBezTo>
                  <a:pt x="3182206" y="13395"/>
                  <a:pt x="3252924" y="13395"/>
                  <a:pt x="3319919" y="17863"/>
                </a:cubicBezTo>
                <a:lnTo>
                  <a:pt x="3323758" y="20742"/>
                </a:lnTo>
                <a:lnTo>
                  <a:pt x="3424136" y="8931"/>
                </a:lnTo>
                <a:cubicBezTo>
                  <a:pt x="3456889" y="14887"/>
                  <a:pt x="3486665" y="17863"/>
                  <a:pt x="3516441" y="23818"/>
                </a:cubicBezTo>
                <a:cubicBezTo>
                  <a:pt x="3546216" y="29773"/>
                  <a:pt x="3575992" y="32752"/>
                  <a:pt x="3608747" y="41683"/>
                </a:cubicBezTo>
                <a:lnTo>
                  <a:pt x="3656370" y="52509"/>
                </a:lnTo>
                <a:lnTo>
                  <a:pt x="3605768" y="38707"/>
                </a:lnTo>
                <a:cubicBezTo>
                  <a:pt x="3575992" y="32752"/>
                  <a:pt x="3543237" y="26797"/>
                  <a:pt x="3513461" y="20842"/>
                </a:cubicBezTo>
                <a:cubicBezTo>
                  <a:pt x="3483685" y="14887"/>
                  <a:pt x="3453909" y="11910"/>
                  <a:pt x="3421157" y="5955"/>
                </a:cubicBezTo>
                <a:cubicBezTo>
                  <a:pt x="3421157" y="5955"/>
                  <a:pt x="3421158" y="2976"/>
                  <a:pt x="3421158" y="0"/>
                </a:cubicBezTo>
                <a:cubicBezTo>
                  <a:pt x="3465819" y="2976"/>
                  <a:pt x="3516441" y="5955"/>
                  <a:pt x="3561102" y="8931"/>
                </a:cubicBezTo>
                <a:cubicBezTo>
                  <a:pt x="3611724" y="11910"/>
                  <a:pt x="3659365" y="17866"/>
                  <a:pt x="3704027" y="23821"/>
                </a:cubicBezTo>
                <a:cubicBezTo>
                  <a:pt x="3751669" y="26797"/>
                  <a:pt x="3778469" y="35731"/>
                  <a:pt x="3799310" y="47642"/>
                </a:cubicBezTo>
                <a:cubicBezTo>
                  <a:pt x="3820155" y="59552"/>
                  <a:pt x="3835041" y="71462"/>
                  <a:pt x="3861841" y="77418"/>
                </a:cubicBezTo>
                <a:cubicBezTo>
                  <a:pt x="3903528" y="77418"/>
                  <a:pt x="3885662" y="53597"/>
                  <a:pt x="3939259" y="62528"/>
                </a:cubicBezTo>
                <a:cubicBezTo>
                  <a:pt x="3977966" y="68483"/>
                  <a:pt x="4016676" y="80394"/>
                  <a:pt x="4055383" y="89328"/>
                </a:cubicBezTo>
                <a:cubicBezTo>
                  <a:pt x="4079204" y="95283"/>
                  <a:pt x="4103025" y="104214"/>
                  <a:pt x="4126846" y="110169"/>
                </a:cubicBezTo>
                <a:cubicBezTo>
                  <a:pt x="4126846" y="110169"/>
                  <a:pt x="4126846" y="113149"/>
                  <a:pt x="4123870" y="113149"/>
                </a:cubicBezTo>
                <a:cubicBezTo>
                  <a:pt x="4126846" y="122080"/>
                  <a:pt x="4123870" y="128035"/>
                  <a:pt x="4120890" y="133990"/>
                </a:cubicBezTo>
                <a:cubicBezTo>
                  <a:pt x="4079204" y="131014"/>
                  <a:pt x="4040497" y="128035"/>
                  <a:pt x="3998811" y="125059"/>
                </a:cubicBezTo>
                <a:cubicBezTo>
                  <a:pt x="3983921" y="122080"/>
                  <a:pt x="3972011" y="119104"/>
                  <a:pt x="3957124" y="113149"/>
                </a:cubicBezTo>
                <a:cubicBezTo>
                  <a:pt x="3942235" y="110169"/>
                  <a:pt x="3930324" y="107194"/>
                  <a:pt x="3915438" y="104214"/>
                </a:cubicBezTo>
                <a:cubicBezTo>
                  <a:pt x="3888638" y="98259"/>
                  <a:pt x="3861841" y="92304"/>
                  <a:pt x="3835041" y="86349"/>
                </a:cubicBezTo>
                <a:cubicBezTo>
                  <a:pt x="3808245" y="80394"/>
                  <a:pt x="3781445" y="74438"/>
                  <a:pt x="3754648" y="68483"/>
                </a:cubicBezTo>
                <a:cubicBezTo>
                  <a:pt x="3727848" y="65507"/>
                  <a:pt x="3701051" y="59552"/>
                  <a:pt x="3671275" y="56573"/>
                </a:cubicBezTo>
                <a:lnTo>
                  <a:pt x="3578972" y="56573"/>
                </a:lnTo>
                <a:cubicBezTo>
                  <a:pt x="3552171" y="56573"/>
                  <a:pt x="3525375" y="56573"/>
                  <a:pt x="3504530" y="56573"/>
                </a:cubicBezTo>
                <a:cubicBezTo>
                  <a:pt x="3459867" y="56573"/>
                  <a:pt x="3424136" y="56573"/>
                  <a:pt x="3388405" y="56573"/>
                </a:cubicBezTo>
                <a:lnTo>
                  <a:pt x="3382950" y="54832"/>
                </a:lnTo>
                <a:lnTo>
                  <a:pt x="3331829" y="80394"/>
                </a:lnTo>
                <a:cubicBezTo>
                  <a:pt x="3305030" y="89325"/>
                  <a:pt x="3382447" y="95280"/>
                  <a:pt x="3349695" y="110170"/>
                </a:cubicBezTo>
                <a:cubicBezTo>
                  <a:pt x="3412223" y="122080"/>
                  <a:pt x="3474754" y="133990"/>
                  <a:pt x="3528350" y="145901"/>
                </a:cubicBezTo>
                <a:lnTo>
                  <a:pt x="3448848" y="147289"/>
                </a:lnTo>
                <a:lnTo>
                  <a:pt x="3450189" y="147392"/>
                </a:lnTo>
                <a:cubicBezTo>
                  <a:pt x="3482201" y="149624"/>
                  <a:pt x="3511976" y="150368"/>
                  <a:pt x="3534306" y="145901"/>
                </a:cubicBezTo>
                <a:cubicBezTo>
                  <a:pt x="3558127" y="148880"/>
                  <a:pt x="3581948" y="151856"/>
                  <a:pt x="3605768" y="154835"/>
                </a:cubicBezTo>
                <a:cubicBezTo>
                  <a:pt x="3671275" y="169721"/>
                  <a:pt x="3712962" y="175677"/>
                  <a:pt x="3742737" y="181632"/>
                </a:cubicBezTo>
                <a:cubicBezTo>
                  <a:pt x="3772514" y="187587"/>
                  <a:pt x="3790379" y="187587"/>
                  <a:pt x="3808245" y="190566"/>
                </a:cubicBezTo>
                <a:cubicBezTo>
                  <a:pt x="3843975" y="199497"/>
                  <a:pt x="3882686" y="208432"/>
                  <a:pt x="3918417" y="214387"/>
                </a:cubicBezTo>
                <a:cubicBezTo>
                  <a:pt x="3957124" y="220342"/>
                  <a:pt x="3992855" y="232252"/>
                  <a:pt x="4031566" y="238208"/>
                </a:cubicBezTo>
                <a:cubicBezTo>
                  <a:pt x="4067297" y="247139"/>
                  <a:pt x="4106004" y="256073"/>
                  <a:pt x="4141735" y="265004"/>
                </a:cubicBezTo>
                <a:lnTo>
                  <a:pt x="4251908" y="297759"/>
                </a:lnTo>
                <a:lnTo>
                  <a:pt x="4305504" y="312646"/>
                </a:lnTo>
                <a:lnTo>
                  <a:pt x="4359101" y="330511"/>
                </a:lnTo>
                <a:lnTo>
                  <a:pt x="4359792" y="331143"/>
                </a:lnTo>
                <a:lnTo>
                  <a:pt x="4398227" y="337770"/>
                </a:lnTo>
                <a:cubicBezTo>
                  <a:pt x="4431445" y="345585"/>
                  <a:pt x="4470805" y="358612"/>
                  <a:pt x="4491368" y="372382"/>
                </a:cubicBezTo>
                <a:lnTo>
                  <a:pt x="4504379" y="392095"/>
                </a:lnTo>
                <a:lnTo>
                  <a:pt x="4507980" y="393042"/>
                </a:lnTo>
                <a:cubicBezTo>
                  <a:pt x="4534777" y="404953"/>
                  <a:pt x="4564553" y="416863"/>
                  <a:pt x="4591353" y="425794"/>
                </a:cubicBezTo>
                <a:cubicBezTo>
                  <a:pt x="4615174" y="434729"/>
                  <a:pt x="4638995" y="443660"/>
                  <a:pt x="4662816" y="455570"/>
                </a:cubicBezTo>
                <a:cubicBezTo>
                  <a:pt x="4686636" y="467481"/>
                  <a:pt x="4710457" y="476415"/>
                  <a:pt x="4734278" y="488325"/>
                </a:cubicBezTo>
                <a:cubicBezTo>
                  <a:pt x="4746188" y="497257"/>
                  <a:pt x="4764054" y="506191"/>
                  <a:pt x="4787874" y="518101"/>
                </a:cubicBezTo>
                <a:cubicBezTo>
                  <a:pt x="4799785" y="524056"/>
                  <a:pt x="4811695" y="530012"/>
                  <a:pt x="4823606" y="535967"/>
                </a:cubicBezTo>
                <a:cubicBezTo>
                  <a:pt x="4835516" y="541922"/>
                  <a:pt x="4850402" y="547877"/>
                  <a:pt x="4862313" y="556808"/>
                </a:cubicBezTo>
                <a:cubicBezTo>
                  <a:pt x="4915909" y="583608"/>
                  <a:pt x="4969506" y="610405"/>
                  <a:pt x="4993327" y="631250"/>
                </a:cubicBezTo>
                <a:cubicBezTo>
                  <a:pt x="5046923" y="666981"/>
                  <a:pt x="5103499" y="699733"/>
                  <a:pt x="5160072" y="738443"/>
                </a:cubicBezTo>
                <a:cubicBezTo>
                  <a:pt x="5186872" y="756309"/>
                  <a:pt x="5216647" y="777150"/>
                  <a:pt x="5246424" y="797995"/>
                </a:cubicBezTo>
                <a:lnTo>
                  <a:pt x="5248924" y="799780"/>
                </a:lnTo>
                <a:lnTo>
                  <a:pt x="5293052" y="826589"/>
                </a:lnTo>
                <a:cubicBezTo>
                  <a:pt x="6306872" y="1511511"/>
                  <a:pt x="6973427" y="2671412"/>
                  <a:pt x="6973427" y="3986995"/>
                </a:cubicBezTo>
                <a:lnTo>
                  <a:pt x="6972171" y="4011914"/>
                </a:lnTo>
                <a:lnTo>
                  <a:pt x="7006179" y="4016772"/>
                </a:lnTo>
                <a:cubicBezTo>
                  <a:pt x="7018090" y="4025703"/>
                  <a:pt x="7027021" y="4031658"/>
                  <a:pt x="7038932" y="4040592"/>
                </a:cubicBezTo>
                <a:cubicBezTo>
                  <a:pt x="7041911" y="4073344"/>
                  <a:pt x="7047866" y="4082278"/>
                  <a:pt x="7053821" y="4120986"/>
                </a:cubicBezTo>
                <a:cubicBezTo>
                  <a:pt x="7071687" y="4156717"/>
                  <a:pt x="7092528" y="4186493"/>
                  <a:pt x="7110394" y="4216268"/>
                </a:cubicBezTo>
                <a:lnTo>
                  <a:pt x="7134218" y="4218435"/>
                </a:lnTo>
                <a:lnTo>
                  <a:pt x="7134218" y="4195427"/>
                </a:lnTo>
                <a:lnTo>
                  <a:pt x="7158423" y="4128188"/>
                </a:lnTo>
                <a:lnTo>
                  <a:pt x="7158035" y="4115034"/>
                </a:lnTo>
                <a:cubicBezTo>
                  <a:pt x="7166970" y="4025706"/>
                  <a:pt x="7172925" y="4028682"/>
                  <a:pt x="7181856" y="4034637"/>
                </a:cubicBezTo>
                <a:cubicBezTo>
                  <a:pt x="7193766" y="4031661"/>
                  <a:pt x="7205677" y="4031661"/>
                  <a:pt x="7214611" y="4034637"/>
                </a:cubicBezTo>
                <a:cubicBezTo>
                  <a:pt x="7232477" y="4022727"/>
                  <a:pt x="7247363" y="4007840"/>
                  <a:pt x="7265228" y="4001885"/>
                </a:cubicBezTo>
                <a:cubicBezTo>
                  <a:pt x="7268208" y="4046548"/>
                  <a:pt x="7268208" y="4085258"/>
                  <a:pt x="7271184" y="4132899"/>
                </a:cubicBezTo>
                <a:cubicBezTo>
                  <a:pt x="7265229" y="4153741"/>
                  <a:pt x="7262253" y="4174585"/>
                  <a:pt x="7256297" y="4195427"/>
                </a:cubicBezTo>
                <a:cubicBezTo>
                  <a:pt x="7250343" y="4216272"/>
                  <a:pt x="7244387" y="4237113"/>
                  <a:pt x="7238432" y="4254979"/>
                </a:cubicBezTo>
                <a:cubicBezTo>
                  <a:pt x="7235453" y="4287734"/>
                  <a:pt x="7232476" y="4320486"/>
                  <a:pt x="7229498" y="4353241"/>
                </a:cubicBezTo>
                <a:lnTo>
                  <a:pt x="7226521" y="4403859"/>
                </a:lnTo>
                <a:cubicBezTo>
                  <a:pt x="7223542" y="4421724"/>
                  <a:pt x="7223543" y="4436614"/>
                  <a:pt x="7220567" y="4454479"/>
                </a:cubicBezTo>
                <a:lnTo>
                  <a:pt x="7207871" y="4462944"/>
                </a:lnTo>
                <a:lnTo>
                  <a:pt x="7208656" y="4466386"/>
                </a:lnTo>
                <a:lnTo>
                  <a:pt x="7220819" y="4458278"/>
                </a:lnTo>
                <a:lnTo>
                  <a:pt x="7226521" y="4409814"/>
                </a:lnTo>
                <a:lnTo>
                  <a:pt x="7229497" y="4359196"/>
                </a:lnTo>
                <a:cubicBezTo>
                  <a:pt x="7232477" y="4326441"/>
                  <a:pt x="7235452" y="4293689"/>
                  <a:pt x="7238432" y="4260934"/>
                </a:cubicBezTo>
                <a:cubicBezTo>
                  <a:pt x="7244387" y="4243068"/>
                  <a:pt x="7250342" y="4222227"/>
                  <a:pt x="7256297" y="4201383"/>
                </a:cubicBezTo>
                <a:cubicBezTo>
                  <a:pt x="7262253" y="4180541"/>
                  <a:pt x="7268208" y="4159696"/>
                  <a:pt x="7271184" y="4138855"/>
                </a:cubicBezTo>
                <a:cubicBezTo>
                  <a:pt x="7280118" y="4144809"/>
                  <a:pt x="7286074" y="4150765"/>
                  <a:pt x="7295004" y="4156720"/>
                </a:cubicBezTo>
                <a:cubicBezTo>
                  <a:pt x="7295005" y="4171606"/>
                  <a:pt x="7295004" y="4186496"/>
                  <a:pt x="7292028" y="4201382"/>
                </a:cubicBezTo>
                <a:cubicBezTo>
                  <a:pt x="7289050" y="4216272"/>
                  <a:pt x="7289049" y="4231158"/>
                  <a:pt x="7286074" y="4246047"/>
                </a:cubicBezTo>
                <a:cubicBezTo>
                  <a:pt x="7283094" y="4275823"/>
                  <a:pt x="7280118" y="4302621"/>
                  <a:pt x="7283094" y="4329421"/>
                </a:cubicBezTo>
                <a:cubicBezTo>
                  <a:pt x="7280118" y="4359196"/>
                  <a:pt x="7280118" y="4391948"/>
                  <a:pt x="7277139" y="4427679"/>
                </a:cubicBezTo>
                <a:cubicBezTo>
                  <a:pt x="7271184" y="4460434"/>
                  <a:pt x="7268208" y="4496165"/>
                  <a:pt x="7262253" y="4531896"/>
                </a:cubicBezTo>
                <a:cubicBezTo>
                  <a:pt x="7256298" y="4567628"/>
                  <a:pt x="7253319" y="4603359"/>
                  <a:pt x="7244387" y="4642066"/>
                </a:cubicBezTo>
                <a:cubicBezTo>
                  <a:pt x="7238432" y="4677797"/>
                  <a:pt x="7229497" y="4713529"/>
                  <a:pt x="7223542" y="4749259"/>
                </a:cubicBezTo>
                <a:cubicBezTo>
                  <a:pt x="7202701" y="4829656"/>
                  <a:pt x="7208656" y="4856453"/>
                  <a:pt x="7184835" y="4975556"/>
                </a:cubicBezTo>
                <a:cubicBezTo>
                  <a:pt x="7172925" y="4981511"/>
                  <a:pt x="7161014" y="4987467"/>
                  <a:pt x="7149104" y="4996401"/>
                </a:cubicBezTo>
                <a:cubicBezTo>
                  <a:pt x="7137194" y="5038088"/>
                  <a:pt x="7119328" y="5085729"/>
                  <a:pt x="7104438" y="5127416"/>
                </a:cubicBezTo>
                <a:cubicBezTo>
                  <a:pt x="7083597" y="5195899"/>
                  <a:pt x="7098484" y="5204833"/>
                  <a:pt x="7092529" y="5252474"/>
                </a:cubicBezTo>
                <a:cubicBezTo>
                  <a:pt x="7089552" y="5258430"/>
                  <a:pt x="7086573" y="5267360"/>
                  <a:pt x="7086573" y="5270339"/>
                </a:cubicBezTo>
                <a:cubicBezTo>
                  <a:pt x="7068707" y="5317981"/>
                  <a:pt x="7050842" y="5365622"/>
                  <a:pt x="7035956" y="5407309"/>
                </a:cubicBezTo>
                <a:cubicBezTo>
                  <a:pt x="7030001" y="5413264"/>
                  <a:pt x="7027021" y="5416240"/>
                  <a:pt x="7021066" y="5419219"/>
                </a:cubicBezTo>
                <a:cubicBezTo>
                  <a:pt x="7000224" y="5466861"/>
                  <a:pt x="6979379" y="5517479"/>
                  <a:pt x="6958538" y="5565120"/>
                </a:cubicBezTo>
                <a:cubicBezTo>
                  <a:pt x="6982359" y="5517479"/>
                  <a:pt x="7003201" y="5466861"/>
                  <a:pt x="7024045" y="5419219"/>
                </a:cubicBezTo>
                <a:cubicBezTo>
                  <a:pt x="7030001" y="5413264"/>
                  <a:pt x="7032976" y="5413264"/>
                  <a:pt x="7038932" y="5407309"/>
                </a:cubicBezTo>
                <a:cubicBezTo>
                  <a:pt x="7015111" y="5535344"/>
                  <a:pt x="6976404" y="5615741"/>
                  <a:pt x="6943648" y="5678268"/>
                </a:cubicBezTo>
                <a:cubicBezTo>
                  <a:pt x="6925783" y="5690179"/>
                  <a:pt x="6907917" y="5699113"/>
                  <a:pt x="6893031" y="5705068"/>
                </a:cubicBezTo>
                <a:lnTo>
                  <a:pt x="6882533" y="5726066"/>
                </a:lnTo>
                <a:lnTo>
                  <a:pt x="6884100" y="5728886"/>
                </a:lnTo>
                <a:cubicBezTo>
                  <a:pt x="6887076" y="5722931"/>
                  <a:pt x="6890055" y="5713999"/>
                  <a:pt x="6896010" y="5705065"/>
                </a:cubicBezTo>
                <a:cubicBezTo>
                  <a:pt x="6910896" y="5699110"/>
                  <a:pt x="6928762" y="5690179"/>
                  <a:pt x="6946628" y="5678269"/>
                </a:cubicBezTo>
                <a:cubicBezTo>
                  <a:pt x="6949607" y="5711021"/>
                  <a:pt x="6925786" y="5752706"/>
                  <a:pt x="6910897" y="5779506"/>
                </a:cubicBezTo>
                <a:cubicBezTo>
                  <a:pt x="6890055" y="5821193"/>
                  <a:pt x="6866235" y="5859900"/>
                  <a:pt x="6845389" y="5898611"/>
                </a:cubicBezTo>
                <a:cubicBezTo>
                  <a:pt x="6833479" y="5919452"/>
                  <a:pt x="6824548" y="5937318"/>
                  <a:pt x="6812638" y="5958162"/>
                </a:cubicBezTo>
                <a:cubicBezTo>
                  <a:pt x="6800727" y="5979004"/>
                  <a:pt x="6788817" y="5996869"/>
                  <a:pt x="6776907" y="6017714"/>
                </a:cubicBezTo>
                <a:cubicBezTo>
                  <a:pt x="6767972" y="6029624"/>
                  <a:pt x="6762017" y="6044511"/>
                  <a:pt x="6750106" y="6062376"/>
                </a:cubicBezTo>
                <a:lnTo>
                  <a:pt x="6724490" y="6119524"/>
                </a:lnTo>
                <a:lnTo>
                  <a:pt x="6444201" y="6194627"/>
                </a:lnTo>
                <a:lnTo>
                  <a:pt x="6494406" y="6117091"/>
                </a:lnTo>
                <a:cubicBezTo>
                  <a:pt x="6513388" y="6085454"/>
                  <a:pt x="6529765" y="6054935"/>
                  <a:pt x="6541675" y="6026649"/>
                </a:cubicBezTo>
                <a:cubicBezTo>
                  <a:pt x="6571451" y="5976028"/>
                  <a:pt x="6607182" y="5940297"/>
                  <a:pt x="6628027" y="5886700"/>
                </a:cubicBezTo>
                <a:cubicBezTo>
                  <a:pt x="6654823" y="5842038"/>
                  <a:pt x="6681623" y="5788441"/>
                  <a:pt x="6708421" y="5743775"/>
                </a:cubicBezTo>
                <a:cubicBezTo>
                  <a:pt x="6720331" y="5725910"/>
                  <a:pt x="6729265" y="5708045"/>
                  <a:pt x="6738196" y="5690179"/>
                </a:cubicBezTo>
                <a:cubicBezTo>
                  <a:pt x="6747130" y="5672313"/>
                  <a:pt x="6753086" y="5654447"/>
                  <a:pt x="6762017" y="5639562"/>
                </a:cubicBezTo>
                <a:cubicBezTo>
                  <a:pt x="6776906" y="5606806"/>
                  <a:pt x="6788817" y="5574054"/>
                  <a:pt x="6800727" y="5544279"/>
                </a:cubicBezTo>
                <a:cubicBezTo>
                  <a:pt x="6824548" y="5481748"/>
                  <a:pt x="6845390" y="5422196"/>
                  <a:pt x="6884100" y="5362643"/>
                </a:cubicBezTo>
                <a:cubicBezTo>
                  <a:pt x="6910897" y="5315002"/>
                  <a:pt x="6904941" y="5279271"/>
                  <a:pt x="6916852" y="5240564"/>
                </a:cubicBezTo>
                <a:cubicBezTo>
                  <a:pt x="6949607" y="5160167"/>
                  <a:pt x="6970448" y="5079774"/>
                  <a:pt x="6997248" y="4996401"/>
                </a:cubicBezTo>
                <a:cubicBezTo>
                  <a:pt x="6985338" y="4972581"/>
                  <a:pt x="7027024" y="4877298"/>
                  <a:pt x="7032979" y="4805835"/>
                </a:cubicBezTo>
                <a:cubicBezTo>
                  <a:pt x="7050845" y="4731394"/>
                  <a:pt x="7065731" y="4653977"/>
                  <a:pt x="7080621" y="4576559"/>
                </a:cubicBezTo>
                <a:lnTo>
                  <a:pt x="7091362" y="4536286"/>
                </a:lnTo>
                <a:lnTo>
                  <a:pt x="7083597" y="4534872"/>
                </a:lnTo>
                <a:cubicBezTo>
                  <a:pt x="7086573" y="4511052"/>
                  <a:pt x="7086573" y="4490211"/>
                  <a:pt x="7086573" y="4460435"/>
                </a:cubicBezTo>
                <a:lnTo>
                  <a:pt x="7088158" y="4454885"/>
                </a:lnTo>
                <a:lnTo>
                  <a:pt x="7086079" y="4455001"/>
                </a:lnTo>
                <a:lnTo>
                  <a:pt x="7082312" y="4455210"/>
                </a:lnTo>
                <a:lnTo>
                  <a:pt x="7083597" y="4469366"/>
                </a:lnTo>
                <a:cubicBezTo>
                  <a:pt x="7083597" y="4496165"/>
                  <a:pt x="7083597" y="4517007"/>
                  <a:pt x="7080621" y="4543807"/>
                </a:cubicBezTo>
                <a:cubicBezTo>
                  <a:pt x="7077642" y="4558694"/>
                  <a:pt x="7074666" y="4570604"/>
                  <a:pt x="7068710" y="4588469"/>
                </a:cubicBezTo>
                <a:cubicBezTo>
                  <a:pt x="7044890" y="4627180"/>
                  <a:pt x="7021069" y="4665887"/>
                  <a:pt x="6997249" y="4701618"/>
                </a:cubicBezTo>
                <a:cubicBezTo>
                  <a:pt x="6991293" y="4737349"/>
                  <a:pt x="6988314" y="4767125"/>
                  <a:pt x="6979383" y="4799880"/>
                </a:cubicBezTo>
                <a:lnTo>
                  <a:pt x="6961517" y="4832632"/>
                </a:lnTo>
                <a:cubicBezTo>
                  <a:pt x="6952583" y="4880273"/>
                  <a:pt x="6943651" y="4924939"/>
                  <a:pt x="6931741" y="4975556"/>
                </a:cubicBezTo>
                <a:cubicBezTo>
                  <a:pt x="6919831" y="5014267"/>
                  <a:pt x="6910896" y="5049998"/>
                  <a:pt x="6898986" y="5088705"/>
                </a:cubicBezTo>
                <a:cubicBezTo>
                  <a:pt x="6887076" y="5127416"/>
                  <a:pt x="6878145" y="5163147"/>
                  <a:pt x="6863255" y="5198877"/>
                </a:cubicBezTo>
                <a:cubicBezTo>
                  <a:pt x="6857300" y="5228653"/>
                  <a:pt x="6851345" y="5255450"/>
                  <a:pt x="6842413" y="5285226"/>
                </a:cubicBezTo>
                <a:cubicBezTo>
                  <a:pt x="6836459" y="5315002"/>
                  <a:pt x="6830503" y="5344778"/>
                  <a:pt x="6818593" y="5374554"/>
                </a:cubicBezTo>
                <a:lnTo>
                  <a:pt x="6837590" y="5345006"/>
                </a:lnTo>
                <a:lnTo>
                  <a:pt x="6854324" y="5282247"/>
                </a:lnTo>
                <a:cubicBezTo>
                  <a:pt x="6857300" y="5249495"/>
                  <a:pt x="6863255" y="5222695"/>
                  <a:pt x="6869211" y="5192919"/>
                </a:cubicBezTo>
                <a:cubicBezTo>
                  <a:pt x="6881121" y="5157188"/>
                  <a:pt x="6893031" y="5118481"/>
                  <a:pt x="6904941" y="5082750"/>
                </a:cubicBezTo>
                <a:cubicBezTo>
                  <a:pt x="6916852" y="5044039"/>
                  <a:pt x="6925786" y="5008309"/>
                  <a:pt x="6937697" y="4969602"/>
                </a:cubicBezTo>
                <a:cubicBezTo>
                  <a:pt x="6949607" y="4921960"/>
                  <a:pt x="6955562" y="4877294"/>
                  <a:pt x="6967473" y="4826677"/>
                </a:cubicBezTo>
                <a:lnTo>
                  <a:pt x="6985338" y="4793921"/>
                </a:lnTo>
                <a:cubicBezTo>
                  <a:pt x="6994270" y="4761170"/>
                  <a:pt x="6997249" y="4731394"/>
                  <a:pt x="7003203" y="4695662"/>
                </a:cubicBezTo>
                <a:cubicBezTo>
                  <a:pt x="7027024" y="4656953"/>
                  <a:pt x="7050845" y="4621221"/>
                  <a:pt x="7074666" y="4582514"/>
                </a:cubicBezTo>
                <a:cubicBezTo>
                  <a:pt x="7059776" y="4659932"/>
                  <a:pt x="7044890" y="4734370"/>
                  <a:pt x="7027025" y="4811787"/>
                </a:cubicBezTo>
                <a:cubicBezTo>
                  <a:pt x="7021069" y="4883249"/>
                  <a:pt x="6979383" y="4981512"/>
                  <a:pt x="6991293" y="5002353"/>
                </a:cubicBezTo>
                <a:cubicBezTo>
                  <a:pt x="6964493" y="5085726"/>
                  <a:pt x="6940672" y="5166123"/>
                  <a:pt x="6910897" y="5246516"/>
                </a:cubicBezTo>
                <a:lnTo>
                  <a:pt x="6894994" y="5271255"/>
                </a:lnTo>
                <a:lnTo>
                  <a:pt x="6888195" y="5308303"/>
                </a:lnTo>
                <a:cubicBezTo>
                  <a:pt x="6884844" y="5327659"/>
                  <a:pt x="6879632" y="5347757"/>
                  <a:pt x="6866235" y="5371578"/>
                </a:cubicBezTo>
                <a:cubicBezTo>
                  <a:pt x="6824548" y="5431130"/>
                  <a:pt x="6803704" y="5490681"/>
                  <a:pt x="6782861" y="5553209"/>
                </a:cubicBezTo>
                <a:cubicBezTo>
                  <a:pt x="6770951" y="5582986"/>
                  <a:pt x="6759041" y="5615741"/>
                  <a:pt x="6744152" y="5648492"/>
                </a:cubicBezTo>
                <a:cubicBezTo>
                  <a:pt x="6738196" y="5666358"/>
                  <a:pt x="6729265" y="5681247"/>
                  <a:pt x="6720330" y="5699113"/>
                </a:cubicBezTo>
                <a:cubicBezTo>
                  <a:pt x="6711399" y="5716978"/>
                  <a:pt x="6702465" y="5734844"/>
                  <a:pt x="6690554" y="5752710"/>
                </a:cubicBezTo>
                <a:cubicBezTo>
                  <a:pt x="6663758" y="5800352"/>
                  <a:pt x="6636958" y="5850969"/>
                  <a:pt x="6610162" y="5895635"/>
                </a:cubicBezTo>
                <a:cubicBezTo>
                  <a:pt x="6589317" y="5949231"/>
                  <a:pt x="6553585" y="5984962"/>
                  <a:pt x="6523810" y="6035579"/>
                </a:cubicBezTo>
                <a:cubicBezTo>
                  <a:pt x="6511899" y="6063867"/>
                  <a:pt x="6495523" y="6095132"/>
                  <a:pt x="6476540" y="6127141"/>
                </a:cubicBezTo>
                <a:lnTo>
                  <a:pt x="6429810" y="6198484"/>
                </a:lnTo>
                <a:lnTo>
                  <a:pt x="6336174" y="6223573"/>
                </a:lnTo>
                <a:lnTo>
                  <a:pt x="6354089" y="6196370"/>
                </a:lnTo>
                <a:cubicBezTo>
                  <a:pt x="6386840" y="6157663"/>
                  <a:pt x="6416616" y="6115976"/>
                  <a:pt x="6446392" y="6074290"/>
                </a:cubicBezTo>
                <a:cubicBezTo>
                  <a:pt x="6458302" y="6053445"/>
                  <a:pt x="6473192" y="6032604"/>
                  <a:pt x="6485103" y="6008783"/>
                </a:cubicBezTo>
                <a:cubicBezTo>
                  <a:pt x="6497013" y="5984962"/>
                  <a:pt x="6511899" y="5961142"/>
                  <a:pt x="6523809" y="5937321"/>
                </a:cubicBezTo>
                <a:lnTo>
                  <a:pt x="6534834" y="5919741"/>
                </a:lnTo>
                <a:lnTo>
                  <a:pt x="6593762" y="5834622"/>
                </a:lnTo>
                <a:lnTo>
                  <a:pt x="6604206" y="5821193"/>
                </a:lnTo>
                <a:lnTo>
                  <a:pt x="6605697" y="5817382"/>
                </a:lnTo>
                <a:lnTo>
                  <a:pt x="6593762" y="5834622"/>
                </a:lnTo>
                <a:lnTo>
                  <a:pt x="6565125" y="5871441"/>
                </a:lnTo>
                <a:lnTo>
                  <a:pt x="6534834" y="5919741"/>
                </a:lnTo>
                <a:lnTo>
                  <a:pt x="6526789" y="5931363"/>
                </a:lnTo>
                <a:cubicBezTo>
                  <a:pt x="6511899" y="5955183"/>
                  <a:pt x="6499989" y="5979004"/>
                  <a:pt x="6488078" y="6002825"/>
                </a:cubicBezTo>
                <a:cubicBezTo>
                  <a:pt x="6473192" y="6026646"/>
                  <a:pt x="6461282" y="6047490"/>
                  <a:pt x="6449371" y="6068331"/>
                </a:cubicBezTo>
                <a:cubicBezTo>
                  <a:pt x="6419596" y="6110018"/>
                  <a:pt x="6389820" y="6151704"/>
                  <a:pt x="6357065" y="6190414"/>
                </a:cubicBezTo>
                <a:lnTo>
                  <a:pt x="6335765" y="6223683"/>
                </a:lnTo>
                <a:lnTo>
                  <a:pt x="6265251" y="6242577"/>
                </a:lnTo>
                <a:lnTo>
                  <a:pt x="6265470" y="6242204"/>
                </a:lnTo>
                <a:lnTo>
                  <a:pt x="6267736" y="6235077"/>
                </a:lnTo>
                <a:cubicBezTo>
                  <a:pt x="6291557" y="6199345"/>
                  <a:pt x="6321333" y="6157659"/>
                  <a:pt x="6345154" y="6115973"/>
                </a:cubicBezTo>
                <a:cubicBezTo>
                  <a:pt x="6354089" y="6104062"/>
                  <a:pt x="6360044" y="6092153"/>
                  <a:pt x="6368975" y="6080242"/>
                </a:cubicBezTo>
                <a:lnTo>
                  <a:pt x="6400648" y="6036311"/>
                </a:lnTo>
                <a:lnTo>
                  <a:pt x="6410661" y="6017714"/>
                </a:lnTo>
                <a:cubicBezTo>
                  <a:pt x="6437457" y="5979004"/>
                  <a:pt x="6458302" y="5940297"/>
                  <a:pt x="6473189" y="5910521"/>
                </a:cubicBezTo>
                <a:cubicBezTo>
                  <a:pt x="6520831" y="5827148"/>
                  <a:pt x="6556562" y="5743775"/>
                  <a:pt x="6595272" y="5657424"/>
                </a:cubicBezTo>
                <a:cubicBezTo>
                  <a:pt x="6631003" y="5571075"/>
                  <a:pt x="6669710" y="5484723"/>
                  <a:pt x="6714376" y="5386465"/>
                </a:cubicBezTo>
                <a:cubicBezTo>
                  <a:pt x="6718842" y="5359667"/>
                  <a:pt x="6736708" y="5314258"/>
                  <a:pt x="6749362" y="5276292"/>
                </a:cubicBezTo>
                <a:lnTo>
                  <a:pt x="6760782" y="5233196"/>
                </a:lnTo>
                <a:lnTo>
                  <a:pt x="6673915" y="5470534"/>
                </a:lnTo>
                <a:cubicBezTo>
                  <a:pt x="6619674" y="5598779"/>
                  <a:pt x="6558609" y="5723434"/>
                  <a:pt x="6491183" y="5844051"/>
                </a:cubicBezTo>
                <a:lnTo>
                  <a:pt x="6464429" y="5886350"/>
                </a:lnTo>
                <a:lnTo>
                  <a:pt x="6464258" y="5886700"/>
                </a:lnTo>
                <a:cubicBezTo>
                  <a:pt x="6452347" y="5916476"/>
                  <a:pt x="6428527" y="5955186"/>
                  <a:pt x="6401726" y="5993893"/>
                </a:cubicBezTo>
                <a:cubicBezTo>
                  <a:pt x="6374930" y="6032604"/>
                  <a:pt x="6351109" y="6074290"/>
                  <a:pt x="6339199" y="6110021"/>
                </a:cubicBezTo>
                <a:cubicBezTo>
                  <a:pt x="6318354" y="6136818"/>
                  <a:pt x="6291557" y="6166593"/>
                  <a:pt x="6267736" y="6199349"/>
                </a:cubicBezTo>
                <a:cubicBezTo>
                  <a:pt x="6255826" y="6215725"/>
                  <a:pt x="6244660" y="6232846"/>
                  <a:pt x="6234610" y="6249967"/>
                </a:cubicBezTo>
                <a:lnTo>
                  <a:pt x="6234112" y="6250921"/>
                </a:lnTo>
                <a:lnTo>
                  <a:pt x="1630942" y="7484336"/>
                </a:lnTo>
                <a:lnTo>
                  <a:pt x="75670" y="1679985"/>
                </a:lnTo>
                <a:lnTo>
                  <a:pt x="151760" y="1595990"/>
                </a:lnTo>
                <a:cubicBezTo>
                  <a:pt x="169626" y="1575145"/>
                  <a:pt x="184512" y="1554304"/>
                  <a:pt x="202378" y="1533459"/>
                </a:cubicBezTo>
                <a:cubicBezTo>
                  <a:pt x="220243" y="1512617"/>
                  <a:pt x="238109" y="1494752"/>
                  <a:pt x="252998" y="1473907"/>
                </a:cubicBezTo>
                <a:cubicBezTo>
                  <a:pt x="312550" y="1396490"/>
                  <a:pt x="375078" y="1330983"/>
                  <a:pt x="434630" y="1259520"/>
                </a:cubicBezTo>
                <a:lnTo>
                  <a:pt x="438539" y="1253836"/>
                </a:lnTo>
                <a:lnTo>
                  <a:pt x="441521" y="1250083"/>
                </a:lnTo>
                <a:lnTo>
                  <a:pt x="443846" y="1246116"/>
                </a:lnTo>
                <a:lnTo>
                  <a:pt x="453049" y="1232733"/>
                </a:lnTo>
                <a:lnTo>
                  <a:pt x="483515" y="1198305"/>
                </a:lnTo>
                <a:lnTo>
                  <a:pt x="485826" y="1195883"/>
                </a:lnTo>
                <a:lnTo>
                  <a:pt x="485254" y="1196339"/>
                </a:lnTo>
                <a:lnTo>
                  <a:pt x="483515" y="1198305"/>
                </a:lnTo>
                <a:lnTo>
                  <a:pt x="459198" y="1223789"/>
                </a:lnTo>
                <a:lnTo>
                  <a:pt x="453049" y="1232733"/>
                </a:lnTo>
                <a:lnTo>
                  <a:pt x="449032" y="1237272"/>
                </a:lnTo>
                <a:lnTo>
                  <a:pt x="443846" y="1246116"/>
                </a:lnTo>
                <a:lnTo>
                  <a:pt x="438539" y="1253836"/>
                </a:lnTo>
                <a:lnTo>
                  <a:pt x="431654" y="1262500"/>
                </a:lnTo>
                <a:cubicBezTo>
                  <a:pt x="372102" y="1330983"/>
                  <a:pt x="309574" y="1399469"/>
                  <a:pt x="250022" y="1476886"/>
                </a:cubicBezTo>
                <a:cubicBezTo>
                  <a:pt x="232157" y="1497728"/>
                  <a:pt x="214291" y="1515593"/>
                  <a:pt x="199402" y="1536438"/>
                </a:cubicBezTo>
                <a:cubicBezTo>
                  <a:pt x="181536" y="1557280"/>
                  <a:pt x="166650" y="1578124"/>
                  <a:pt x="148784" y="1598966"/>
                </a:cubicBezTo>
                <a:lnTo>
                  <a:pt x="75627" y="1679824"/>
                </a:lnTo>
                <a:lnTo>
                  <a:pt x="58982" y="1617705"/>
                </a:lnTo>
                <a:lnTo>
                  <a:pt x="170371" y="1479863"/>
                </a:lnTo>
                <a:cubicBezTo>
                  <a:pt x="255977" y="1379370"/>
                  <a:pt x="346793" y="1283343"/>
                  <a:pt x="443564" y="1191037"/>
                </a:cubicBezTo>
                <a:cubicBezTo>
                  <a:pt x="491206" y="1149351"/>
                  <a:pt x="529916" y="1107665"/>
                  <a:pt x="580533" y="1065979"/>
                </a:cubicBezTo>
                <a:cubicBezTo>
                  <a:pt x="654975" y="994516"/>
                  <a:pt x="774079" y="887323"/>
                  <a:pt x="908069" y="809905"/>
                </a:cubicBezTo>
                <a:cubicBezTo>
                  <a:pt x="946779" y="780130"/>
                  <a:pt x="973576" y="747374"/>
                  <a:pt x="1021217" y="720578"/>
                </a:cubicBezTo>
                <a:cubicBezTo>
                  <a:pt x="1062904" y="705688"/>
                  <a:pt x="1110545" y="675912"/>
                  <a:pt x="1170097" y="643160"/>
                </a:cubicBezTo>
                <a:cubicBezTo>
                  <a:pt x="1199873" y="628271"/>
                  <a:pt x="1232628" y="610405"/>
                  <a:pt x="1265380" y="592540"/>
                </a:cubicBezTo>
                <a:cubicBezTo>
                  <a:pt x="1283245" y="583608"/>
                  <a:pt x="1298135" y="574674"/>
                  <a:pt x="1316001" y="565743"/>
                </a:cubicBezTo>
                <a:cubicBezTo>
                  <a:pt x="1333866" y="556808"/>
                  <a:pt x="1351732" y="550853"/>
                  <a:pt x="1372573" y="544898"/>
                </a:cubicBezTo>
                <a:cubicBezTo>
                  <a:pt x="1432125" y="515122"/>
                  <a:pt x="1497632" y="485346"/>
                  <a:pt x="1560163" y="461525"/>
                </a:cubicBezTo>
                <a:cubicBezTo>
                  <a:pt x="1640558" y="424306"/>
                  <a:pt x="1724675" y="388575"/>
                  <a:pt x="1811397" y="355077"/>
                </a:cubicBezTo>
                <a:close/>
                <a:moveTo>
                  <a:pt x="1124673" y="520067"/>
                </a:moveTo>
                <a:lnTo>
                  <a:pt x="2022132" y="279593"/>
                </a:lnTo>
                <a:lnTo>
                  <a:pt x="1806557" y="355076"/>
                </a:lnTo>
                <a:cubicBezTo>
                  <a:pt x="1720207" y="388574"/>
                  <a:pt x="1636090" y="424305"/>
                  <a:pt x="1554205" y="461525"/>
                </a:cubicBezTo>
                <a:cubicBezTo>
                  <a:pt x="1491677" y="485346"/>
                  <a:pt x="1426170" y="518098"/>
                  <a:pt x="1366618" y="544898"/>
                </a:cubicBezTo>
                <a:cubicBezTo>
                  <a:pt x="1348753" y="550853"/>
                  <a:pt x="1327908" y="559785"/>
                  <a:pt x="1310042" y="565740"/>
                </a:cubicBezTo>
                <a:cubicBezTo>
                  <a:pt x="1292177" y="574674"/>
                  <a:pt x="1274311" y="583605"/>
                  <a:pt x="1259425" y="592540"/>
                </a:cubicBezTo>
                <a:cubicBezTo>
                  <a:pt x="1226670" y="610405"/>
                  <a:pt x="1193918" y="628271"/>
                  <a:pt x="1164142" y="643157"/>
                </a:cubicBezTo>
                <a:cubicBezTo>
                  <a:pt x="1104590" y="675912"/>
                  <a:pt x="1056949" y="705688"/>
                  <a:pt x="1015262" y="720574"/>
                </a:cubicBezTo>
                <a:cubicBezTo>
                  <a:pt x="967621" y="747374"/>
                  <a:pt x="940821" y="777150"/>
                  <a:pt x="902114" y="809902"/>
                </a:cubicBezTo>
                <a:cubicBezTo>
                  <a:pt x="768120" y="887320"/>
                  <a:pt x="649016" y="994513"/>
                  <a:pt x="574578" y="1065975"/>
                </a:cubicBezTo>
                <a:lnTo>
                  <a:pt x="506130" y="1125496"/>
                </a:lnTo>
                <a:lnTo>
                  <a:pt x="439166" y="1186639"/>
                </a:lnTo>
                <a:lnTo>
                  <a:pt x="440585" y="1188058"/>
                </a:lnTo>
                <a:cubicBezTo>
                  <a:pt x="343814" y="1280364"/>
                  <a:pt x="252997" y="1377135"/>
                  <a:pt x="167392" y="1478001"/>
                </a:cubicBezTo>
                <a:lnTo>
                  <a:pt x="57891" y="1613630"/>
                </a:lnTo>
                <a:lnTo>
                  <a:pt x="0" y="1397579"/>
                </a:lnTo>
                <a:lnTo>
                  <a:pt x="20746" y="1378624"/>
                </a:lnTo>
                <a:cubicBezTo>
                  <a:pt x="648" y="1416587"/>
                  <a:pt x="22425" y="1409329"/>
                  <a:pt x="23259" y="1423427"/>
                </a:cubicBezTo>
                <a:lnTo>
                  <a:pt x="16526" y="1442259"/>
                </a:lnTo>
                <a:lnTo>
                  <a:pt x="113050" y="1342893"/>
                </a:lnTo>
                <a:cubicBezTo>
                  <a:pt x="121984" y="1325027"/>
                  <a:pt x="139850" y="1304186"/>
                  <a:pt x="160691" y="1280365"/>
                </a:cubicBezTo>
                <a:cubicBezTo>
                  <a:pt x="181536" y="1259520"/>
                  <a:pt x="205357" y="1238679"/>
                  <a:pt x="223222" y="1220813"/>
                </a:cubicBezTo>
                <a:lnTo>
                  <a:pt x="228612" y="1226800"/>
                </a:lnTo>
                <a:lnTo>
                  <a:pt x="226201" y="1223789"/>
                </a:lnTo>
                <a:cubicBezTo>
                  <a:pt x="252998" y="1196989"/>
                  <a:pt x="276819" y="1170193"/>
                  <a:pt x="303619" y="1146372"/>
                </a:cubicBezTo>
                <a:cubicBezTo>
                  <a:pt x="327440" y="1122551"/>
                  <a:pt x="354236" y="1098730"/>
                  <a:pt x="381036" y="1074910"/>
                </a:cubicBezTo>
                <a:cubicBezTo>
                  <a:pt x="413788" y="1042155"/>
                  <a:pt x="434633" y="1015358"/>
                  <a:pt x="464409" y="985582"/>
                </a:cubicBezTo>
                <a:cubicBezTo>
                  <a:pt x="503116" y="955806"/>
                  <a:pt x="544802" y="926030"/>
                  <a:pt x="580534" y="899230"/>
                </a:cubicBezTo>
                <a:cubicBezTo>
                  <a:pt x="622220" y="866478"/>
                  <a:pt x="663906" y="836702"/>
                  <a:pt x="705592" y="806926"/>
                </a:cubicBezTo>
                <a:lnTo>
                  <a:pt x="780365" y="754761"/>
                </a:lnTo>
                <a:lnTo>
                  <a:pt x="830651" y="708664"/>
                </a:lnTo>
                <a:cubicBezTo>
                  <a:pt x="860427" y="690799"/>
                  <a:pt x="890203" y="672933"/>
                  <a:pt x="919979" y="655067"/>
                </a:cubicBezTo>
                <a:cubicBezTo>
                  <a:pt x="949755" y="637202"/>
                  <a:pt x="982507" y="622315"/>
                  <a:pt x="1015262" y="604450"/>
                </a:cubicBezTo>
                <a:lnTo>
                  <a:pt x="1027876" y="597963"/>
                </a:lnTo>
                <a:lnTo>
                  <a:pt x="1060299" y="566115"/>
                </a:lnTo>
                <a:cubicBezTo>
                  <a:pt x="1078537" y="552341"/>
                  <a:pt x="1098638" y="538943"/>
                  <a:pt x="1113524" y="527032"/>
                </a:cubicBezTo>
                <a:close/>
              </a:path>
            </a:pathLst>
          </a:custGeom>
          <a:solidFill>
            <a:schemeClr val="bg1">
              <a:alpha val="46000"/>
            </a:schemeClr>
          </a:solidFill>
          <a:ln w="9525" cap="flat">
            <a:noFill/>
            <a:prstDash val="solid"/>
            <a:miter/>
          </a:ln>
        </p:spPr>
        <p:txBody>
          <a:bodyPr wrap="square" rtlCol="0" anchor="ctr">
            <a:noAutofit/>
          </a:bodyPr>
          <a:lstStyle/>
          <a:p>
            <a:endParaRPr lang="en-US" noProof="0"/>
          </a:p>
        </p:txBody>
      </p:sp>
      <p:sp>
        <p:nvSpPr>
          <p:cNvPr id="27" name="Picture Placeholder 26">
            <a:extLst>
              <a:ext uri="{FF2B5EF4-FFF2-40B4-BE49-F238E27FC236}">
                <a16:creationId xmlns:a16="http://schemas.microsoft.com/office/drawing/2014/main" id="{E2D51A96-8D57-433A-8417-56AE0521CFF8}"/>
              </a:ext>
            </a:extLst>
          </p:cNvPr>
          <p:cNvSpPr>
            <a:spLocks noGrp="1"/>
          </p:cNvSpPr>
          <p:nvPr>
            <p:ph type="pic" sz="quarter" idx="38" hasCustomPrompt="1"/>
          </p:nvPr>
        </p:nvSpPr>
        <p:spPr>
          <a:xfrm>
            <a:off x="7744913" y="1952049"/>
            <a:ext cx="1452550" cy="1476000"/>
          </a:xfrm>
          <a:custGeom>
            <a:avLst/>
            <a:gdLst>
              <a:gd name="connsiteX0" fmla="*/ 47661 w 1452550"/>
              <a:gd name="connsiteY0" fmla="*/ 1005292 h 1476000"/>
              <a:gd name="connsiteX1" fmla="*/ 52539 w 1452550"/>
              <a:gd name="connsiteY1" fmla="*/ 1017429 h 1476000"/>
              <a:gd name="connsiteX2" fmla="*/ 53395 w 1452550"/>
              <a:gd name="connsiteY2" fmla="*/ 1020511 h 1476000"/>
              <a:gd name="connsiteX3" fmla="*/ 62657 w 1452550"/>
              <a:gd name="connsiteY3" fmla="*/ 1043939 h 1476000"/>
              <a:gd name="connsiteX4" fmla="*/ 53395 w 1452550"/>
              <a:gd name="connsiteY4" fmla="*/ 1021056 h 1476000"/>
              <a:gd name="connsiteX5" fmla="*/ 49036 w 1452550"/>
              <a:gd name="connsiteY5" fmla="*/ 1009615 h 1476000"/>
              <a:gd name="connsiteX6" fmla="*/ 39266 w 1452550"/>
              <a:gd name="connsiteY6" fmla="*/ 980554 h 1476000"/>
              <a:gd name="connsiteX7" fmla="*/ 45222 w 1452550"/>
              <a:gd name="connsiteY7" fmla="*/ 997628 h 1476000"/>
              <a:gd name="connsiteX8" fmla="*/ 47661 w 1452550"/>
              <a:gd name="connsiteY8" fmla="*/ 1005292 h 1476000"/>
              <a:gd name="connsiteX9" fmla="*/ 41953 w 1452550"/>
              <a:gd name="connsiteY9" fmla="*/ 991090 h 1476000"/>
              <a:gd name="connsiteX10" fmla="*/ 27223 w 1452550"/>
              <a:gd name="connsiteY10" fmla="*/ 934747 h 1476000"/>
              <a:gd name="connsiteX11" fmla="*/ 31601 w 1452550"/>
              <a:gd name="connsiteY11" fmla="*/ 951861 h 1476000"/>
              <a:gd name="connsiteX12" fmla="*/ 33829 w 1452550"/>
              <a:gd name="connsiteY12" fmla="*/ 959230 h 1476000"/>
              <a:gd name="connsiteX13" fmla="*/ 39266 w 1452550"/>
              <a:gd name="connsiteY13" fmla="*/ 980554 h 1476000"/>
              <a:gd name="connsiteX14" fmla="*/ 37050 w 1452550"/>
              <a:gd name="connsiteY14" fmla="*/ 974199 h 1476000"/>
              <a:gd name="connsiteX15" fmla="*/ 30511 w 1452550"/>
              <a:gd name="connsiteY15" fmla="*/ 950226 h 1476000"/>
              <a:gd name="connsiteX16" fmla="*/ 21788 w 1452550"/>
              <a:gd name="connsiteY16" fmla="*/ 912006 h 1476000"/>
              <a:gd name="connsiteX17" fmla="*/ 25408 w 1452550"/>
              <a:gd name="connsiteY17" fmla="*/ 926205 h 1476000"/>
              <a:gd name="connsiteX18" fmla="*/ 27223 w 1452550"/>
              <a:gd name="connsiteY18" fmla="*/ 934747 h 1476000"/>
              <a:gd name="connsiteX19" fmla="*/ 25608 w 1452550"/>
              <a:gd name="connsiteY19" fmla="*/ 928433 h 1476000"/>
              <a:gd name="connsiteX20" fmla="*/ 8356 w 1452550"/>
              <a:gd name="connsiteY20" fmla="*/ 845937 h 1476000"/>
              <a:gd name="connsiteX21" fmla="*/ 17937 w 1452550"/>
              <a:gd name="connsiteY21" fmla="*/ 891038 h 1476000"/>
              <a:gd name="connsiteX22" fmla="*/ 20159 w 1452550"/>
              <a:gd name="connsiteY22" fmla="*/ 905005 h 1476000"/>
              <a:gd name="connsiteX23" fmla="*/ 21788 w 1452550"/>
              <a:gd name="connsiteY23" fmla="*/ 912006 h 1476000"/>
              <a:gd name="connsiteX24" fmla="*/ 9739 w 1452550"/>
              <a:gd name="connsiteY24" fmla="*/ 864754 h 1476000"/>
              <a:gd name="connsiteX25" fmla="*/ 0 w 1452550"/>
              <a:gd name="connsiteY25" fmla="*/ 732289 h 1476000"/>
              <a:gd name="connsiteX26" fmla="*/ 8356 w 1452550"/>
              <a:gd name="connsiteY26" fmla="*/ 845937 h 1476000"/>
              <a:gd name="connsiteX27" fmla="*/ 7492 w 1452550"/>
              <a:gd name="connsiteY27" fmla="*/ 841871 h 1476000"/>
              <a:gd name="connsiteX28" fmla="*/ 0 w 1452550"/>
              <a:gd name="connsiteY28" fmla="*/ 732289 h 1476000"/>
              <a:gd name="connsiteX29" fmla="*/ 10625 w 1452550"/>
              <a:gd name="connsiteY29" fmla="*/ 731336 h 1476000"/>
              <a:gd name="connsiteX30" fmla="*/ 6538 w 1452550"/>
              <a:gd name="connsiteY30" fmla="*/ 737193 h 1476000"/>
              <a:gd name="connsiteX31" fmla="*/ 25608 w 1452550"/>
              <a:gd name="connsiteY31" fmla="*/ 906094 h 1476000"/>
              <a:gd name="connsiteX32" fmla="*/ 77912 w 1452550"/>
              <a:gd name="connsiteY32" fmla="*/ 1062464 h 1476000"/>
              <a:gd name="connsiteX33" fmla="*/ 118776 w 1452550"/>
              <a:gd name="connsiteY33" fmla="*/ 1136563 h 1476000"/>
              <a:gd name="connsiteX34" fmla="*/ 180888 w 1452550"/>
              <a:gd name="connsiteY34" fmla="*/ 1217199 h 1476000"/>
              <a:gd name="connsiteX35" fmla="*/ 238096 w 1452550"/>
              <a:gd name="connsiteY35" fmla="*/ 1270050 h 1476000"/>
              <a:gd name="connsiteX36" fmla="*/ 254441 w 1452550"/>
              <a:gd name="connsiteY36" fmla="*/ 1273863 h 1476000"/>
              <a:gd name="connsiteX37" fmla="*/ 150377 w 1452550"/>
              <a:gd name="connsiteY37" fmla="*/ 1170343 h 1476000"/>
              <a:gd name="connsiteX38" fmla="*/ 93713 w 1452550"/>
              <a:gd name="connsiteY38" fmla="*/ 1078809 h 1476000"/>
              <a:gd name="connsiteX39" fmla="*/ 51215 w 1452550"/>
              <a:gd name="connsiteY39" fmla="*/ 974199 h 1476000"/>
              <a:gd name="connsiteX40" fmla="*/ 26697 w 1452550"/>
              <a:gd name="connsiteY40" fmla="*/ 872314 h 1476000"/>
              <a:gd name="connsiteX41" fmla="*/ 23428 w 1452550"/>
              <a:gd name="connsiteY41" fmla="*/ 848886 h 1476000"/>
              <a:gd name="connsiteX42" fmla="*/ 20704 w 1452550"/>
              <a:gd name="connsiteY42" fmla="*/ 827092 h 1476000"/>
              <a:gd name="connsiteX43" fmla="*/ 18525 w 1452550"/>
              <a:gd name="connsiteY43" fmla="*/ 806933 h 1476000"/>
              <a:gd name="connsiteX44" fmla="*/ 17435 w 1452550"/>
              <a:gd name="connsiteY44" fmla="*/ 797670 h 1476000"/>
              <a:gd name="connsiteX45" fmla="*/ 16890 w 1452550"/>
              <a:gd name="connsiteY45" fmla="*/ 788953 h 1476000"/>
              <a:gd name="connsiteX46" fmla="*/ 14711 w 1452550"/>
              <a:gd name="connsiteY46" fmla="*/ 758987 h 1476000"/>
              <a:gd name="connsiteX47" fmla="*/ 13076 w 1452550"/>
              <a:gd name="connsiteY47" fmla="*/ 739372 h 1476000"/>
              <a:gd name="connsiteX48" fmla="*/ 10625 w 1452550"/>
              <a:gd name="connsiteY48" fmla="*/ 731336 h 1476000"/>
              <a:gd name="connsiteX49" fmla="*/ 114485 w 1452550"/>
              <a:gd name="connsiteY49" fmla="*/ 356118 h 1476000"/>
              <a:gd name="connsiteX50" fmla="*/ 112874 w 1452550"/>
              <a:gd name="connsiteY50" fmla="*/ 356335 h 1476000"/>
              <a:gd name="connsiteX51" fmla="*/ 87924 w 1452550"/>
              <a:gd name="connsiteY51" fmla="*/ 398276 h 1476000"/>
              <a:gd name="connsiteX52" fmla="*/ 34938 w 1452550"/>
              <a:gd name="connsiteY52" fmla="*/ 525037 h 1476000"/>
              <a:gd name="connsiteX53" fmla="*/ 19729 w 1452550"/>
              <a:gd name="connsiteY53" fmla="*/ 583925 h 1476000"/>
              <a:gd name="connsiteX54" fmla="*/ 20636 w 1452550"/>
              <a:gd name="connsiteY54" fmla="*/ 581436 h 1476000"/>
              <a:gd name="connsiteX55" fmla="*/ 23973 w 1452550"/>
              <a:gd name="connsiteY55" fmla="*/ 571561 h 1476000"/>
              <a:gd name="connsiteX56" fmla="*/ 59933 w 1452550"/>
              <a:gd name="connsiteY56" fmla="*/ 468041 h 1476000"/>
              <a:gd name="connsiteX57" fmla="*/ 104065 w 1452550"/>
              <a:gd name="connsiteY57" fmla="*/ 375962 h 1476000"/>
              <a:gd name="connsiteX58" fmla="*/ 114485 w 1452550"/>
              <a:gd name="connsiteY58" fmla="*/ 356118 h 1476000"/>
              <a:gd name="connsiteX59" fmla="*/ 139211 w 1452550"/>
              <a:gd name="connsiteY59" fmla="*/ 316926 h 1476000"/>
              <a:gd name="connsiteX60" fmla="*/ 122590 w 1452550"/>
              <a:gd name="connsiteY60" fmla="*/ 340003 h 1476000"/>
              <a:gd name="connsiteX61" fmla="*/ 114226 w 1452550"/>
              <a:gd name="connsiteY61" fmla="*/ 354063 h 1476000"/>
              <a:gd name="connsiteX62" fmla="*/ 119320 w 1452550"/>
              <a:gd name="connsiteY62" fmla="*/ 345996 h 1476000"/>
              <a:gd name="connsiteX63" fmla="*/ 126404 w 1452550"/>
              <a:gd name="connsiteY63" fmla="*/ 335643 h 1476000"/>
              <a:gd name="connsiteX64" fmla="*/ 1148315 w 1452550"/>
              <a:gd name="connsiteY64" fmla="*/ 200910 h 1476000"/>
              <a:gd name="connsiteX65" fmla="*/ 1148572 w 1452550"/>
              <a:gd name="connsiteY65" fmla="*/ 201103 h 1476000"/>
              <a:gd name="connsiteX66" fmla="*/ 1152887 w 1452550"/>
              <a:gd name="connsiteY66" fmla="*/ 203791 h 1476000"/>
              <a:gd name="connsiteX67" fmla="*/ 288543 w 1452550"/>
              <a:gd name="connsiteY67" fmla="*/ 197530 h 1476000"/>
              <a:gd name="connsiteX68" fmla="*/ 288222 w 1452550"/>
              <a:gd name="connsiteY68" fmla="*/ 197798 h 1476000"/>
              <a:gd name="connsiteX69" fmla="*/ 261524 w 1452550"/>
              <a:gd name="connsiteY69" fmla="*/ 223951 h 1476000"/>
              <a:gd name="connsiteX70" fmla="*/ 238096 w 1452550"/>
              <a:gd name="connsiteY70" fmla="*/ 244110 h 1476000"/>
              <a:gd name="connsiteX71" fmla="*/ 252630 w 1452550"/>
              <a:gd name="connsiteY71" fmla="*/ 230144 h 1476000"/>
              <a:gd name="connsiteX72" fmla="*/ 283703 w 1452550"/>
              <a:gd name="connsiteY72" fmla="*/ 201363 h 1476000"/>
              <a:gd name="connsiteX73" fmla="*/ 315027 w 1452550"/>
              <a:gd name="connsiteY73" fmla="*/ 176550 h 1476000"/>
              <a:gd name="connsiteX74" fmla="*/ 288543 w 1452550"/>
              <a:gd name="connsiteY74" fmla="*/ 197530 h 1476000"/>
              <a:gd name="connsiteX75" fmla="*/ 305112 w 1452550"/>
              <a:gd name="connsiteY75" fmla="*/ 183633 h 1476000"/>
              <a:gd name="connsiteX76" fmla="*/ 277029 w 1452550"/>
              <a:gd name="connsiteY76" fmla="*/ 170127 h 1476000"/>
              <a:gd name="connsiteX77" fmla="*/ 253837 w 1452550"/>
              <a:gd name="connsiteY77" fmla="*/ 188758 h 1476000"/>
              <a:gd name="connsiteX78" fmla="*/ 239477 w 1452550"/>
              <a:gd name="connsiteY78" fmla="*/ 203859 h 1476000"/>
              <a:gd name="connsiteX79" fmla="*/ 233737 w 1452550"/>
              <a:gd name="connsiteY79" fmla="*/ 209240 h 1476000"/>
              <a:gd name="connsiteX80" fmla="*/ 225020 w 1452550"/>
              <a:gd name="connsiteY80" fmla="*/ 217957 h 1476000"/>
              <a:gd name="connsiteX81" fmla="*/ 207040 w 1452550"/>
              <a:gd name="connsiteY81" fmla="*/ 235937 h 1476000"/>
              <a:gd name="connsiteX82" fmla="*/ 180050 w 1452550"/>
              <a:gd name="connsiteY82" fmla="*/ 266355 h 1476000"/>
              <a:gd name="connsiteX83" fmla="*/ 161844 w 1452550"/>
              <a:gd name="connsiteY83" fmla="*/ 285501 h 1476000"/>
              <a:gd name="connsiteX84" fmla="*/ 141310 w 1452550"/>
              <a:gd name="connsiteY84" fmla="*/ 314010 h 1476000"/>
              <a:gd name="connsiteX85" fmla="*/ 172715 w 1452550"/>
              <a:gd name="connsiteY85" fmla="*/ 274621 h 1476000"/>
              <a:gd name="connsiteX86" fmla="*/ 180050 w 1452550"/>
              <a:gd name="connsiteY86" fmla="*/ 266355 h 1476000"/>
              <a:gd name="connsiteX87" fmla="*/ 239477 w 1452550"/>
              <a:gd name="connsiteY87" fmla="*/ 203859 h 1476000"/>
              <a:gd name="connsiteX88" fmla="*/ 242455 w 1452550"/>
              <a:gd name="connsiteY88" fmla="*/ 201068 h 1476000"/>
              <a:gd name="connsiteX89" fmla="*/ 257711 w 1452550"/>
              <a:gd name="connsiteY89" fmla="*/ 186902 h 1476000"/>
              <a:gd name="connsiteX90" fmla="*/ 273511 w 1452550"/>
              <a:gd name="connsiteY90" fmla="*/ 173280 h 1476000"/>
              <a:gd name="connsiteX91" fmla="*/ 1151774 w 1452550"/>
              <a:gd name="connsiteY91" fmla="*/ 138606 h 1476000"/>
              <a:gd name="connsiteX92" fmla="*/ 1154573 w 1452550"/>
              <a:gd name="connsiteY92" fmla="*/ 138955 h 1476000"/>
              <a:gd name="connsiteX93" fmla="*/ 1169232 w 1452550"/>
              <a:gd name="connsiteY93" fmla="*/ 144948 h 1476000"/>
              <a:gd name="connsiteX94" fmla="*/ 1167598 w 1452550"/>
              <a:gd name="connsiteY94" fmla="*/ 148763 h 1476000"/>
              <a:gd name="connsiteX95" fmla="*/ 1151774 w 1452550"/>
              <a:gd name="connsiteY95" fmla="*/ 138606 h 1476000"/>
              <a:gd name="connsiteX96" fmla="*/ 988783 w 1452550"/>
              <a:gd name="connsiteY96" fmla="*/ 109779 h 1476000"/>
              <a:gd name="connsiteX97" fmla="*/ 1006869 w 1452550"/>
              <a:gd name="connsiteY97" fmla="*/ 117162 h 1476000"/>
              <a:gd name="connsiteX98" fmla="*/ 1034657 w 1452550"/>
              <a:gd name="connsiteY98" fmla="*/ 129693 h 1476000"/>
              <a:gd name="connsiteX99" fmla="*/ 1061353 w 1452550"/>
              <a:gd name="connsiteY99" fmla="*/ 143314 h 1476000"/>
              <a:gd name="connsiteX100" fmla="*/ 1036835 w 1452550"/>
              <a:gd name="connsiteY100" fmla="*/ 129693 h 1476000"/>
              <a:gd name="connsiteX101" fmla="*/ 1027353 w 1452550"/>
              <a:gd name="connsiteY101" fmla="*/ 125158 h 1476000"/>
              <a:gd name="connsiteX102" fmla="*/ 1006084 w 1452550"/>
              <a:gd name="connsiteY102" fmla="*/ 116094 h 1476000"/>
              <a:gd name="connsiteX103" fmla="*/ 995972 w 1452550"/>
              <a:gd name="connsiteY103" fmla="*/ 112258 h 1476000"/>
              <a:gd name="connsiteX104" fmla="*/ 428791 w 1452550"/>
              <a:gd name="connsiteY104" fmla="*/ 107354 h 1476000"/>
              <a:gd name="connsiteX105" fmla="*/ 324181 w 1452550"/>
              <a:gd name="connsiteY105" fmla="*/ 170011 h 1476000"/>
              <a:gd name="connsiteX106" fmla="*/ 315027 w 1452550"/>
              <a:gd name="connsiteY106" fmla="*/ 176550 h 1476000"/>
              <a:gd name="connsiteX107" fmla="*/ 323024 w 1452550"/>
              <a:gd name="connsiteY107" fmla="*/ 170216 h 1476000"/>
              <a:gd name="connsiteX108" fmla="*/ 428791 w 1452550"/>
              <a:gd name="connsiteY108" fmla="*/ 107354 h 1476000"/>
              <a:gd name="connsiteX109" fmla="*/ 503306 w 1452550"/>
              <a:gd name="connsiteY109" fmla="*/ 102128 h 1476000"/>
              <a:gd name="connsiteX110" fmla="*/ 493083 w 1452550"/>
              <a:gd name="connsiteY110" fmla="*/ 105720 h 1476000"/>
              <a:gd name="connsiteX111" fmla="*/ 490686 w 1452550"/>
              <a:gd name="connsiteY111" fmla="*/ 106747 h 1476000"/>
              <a:gd name="connsiteX112" fmla="*/ 378666 w 1452550"/>
              <a:gd name="connsiteY112" fmla="*/ 97003 h 1476000"/>
              <a:gd name="connsiteX113" fmla="*/ 351423 w 1452550"/>
              <a:gd name="connsiteY113" fmla="*/ 114438 h 1476000"/>
              <a:gd name="connsiteX114" fmla="*/ 325271 w 1452550"/>
              <a:gd name="connsiteY114" fmla="*/ 130238 h 1476000"/>
              <a:gd name="connsiteX115" fmla="*/ 341071 w 1452550"/>
              <a:gd name="connsiteY115" fmla="*/ 118251 h 1476000"/>
              <a:gd name="connsiteX116" fmla="*/ 378666 w 1452550"/>
              <a:gd name="connsiteY116" fmla="*/ 97003 h 1476000"/>
              <a:gd name="connsiteX117" fmla="*/ 872355 w 1452550"/>
              <a:gd name="connsiteY117" fmla="*/ 74171 h 1476000"/>
              <a:gd name="connsiteX118" fmla="*/ 952930 w 1452550"/>
              <a:gd name="connsiteY118" fmla="*/ 95912 h 1476000"/>
              <a:gd name="connsiteX119" fmla="*/ 912067 w 1452550"/>
              <a:gd name="connsiteY119" fmla="*/ 85016 h 1476000"/>
              <a:gd name="connsiteX120" fmla="*/ 891363 w 1452550"/>
              <a:gd name="connsiteY120" fmla="*/ 80657 h 1476000"/>
              <a:gd name="connsiteX121" fmla="*/ 880157 w 1452550"/>
              <a:gd name="connsiteY121" fmla="*/ 78593 h 1476000"/>
              <a:gd name="connsiteX122" fmla="*/ 940198 w 1452550"/>
              <a:gd name="connsiteY122" fmla="*/ 94031 h 1476000"/>
              <a:gd name="connsiteX123" fmla="*/ 955051 w 1452550"/>
              <a:gd name="connsiteY123" fmla="*/ 99468 h 1476000"/>
              <a:gd name="connsiteX124" fmla="*/ 974073 w 1452550"/>
              <a:gd name="connsiteY124" fmla="*/ 104614 h 1476000"/>
              <a:gd name="connsiteX125" fmla="*/ 952930 w 1452550"/>
              <a:gd name="connsiteY125" fmla="*/ 97003 h 1476000"/>
              <a:gd name="connsiteX126" fmla="*/ 973088 w 1452550"/>
              <a:gd name="connsiteY126" fmla="*/ 102996 h 1476000"/>
              <a:gd name="connsiteX127" fmla="*/ 976023 w 1452550"/>
              <a:gd name="connsiteY127" fmla="*/ 104026 h 1476000"/>
              <a:gd name="connsiteX128" fmla="*/ 967640 w 1452550"/>
              <a:gd name="connsiteY128" fmla="*/ 100816 h 1476000"/>
              <a:gd name="connsiteX129" fmla="*/ 942577 w 1452550"/>
              <a:gd name="connsiteY129" fmla="*/ 92099 h 1476000"/>
              <a:gd name="connsiteX130" fmla="*/ 891362 w 1452550"/>
              <a:gd name="connsiteY130" fmla="*/ 77933 h 1476000"/>
              <a:gd name="connsiteX131" fmla="*/ 791155 w 1452550"/>
              <a:gd name="connsiteY131" fmla="*/ 62643 h 1476000"/>
              <a:gd name="connsiteX132" fmla="*/ 866399 w 1452550"/>
              <a:gd name="connsiteY132" fmla="*/ 72992 h 1476000"/>
              <a:gd name="connsiteX133" fmla="*/ 839057 w 1452550"/>
              <a:gd name="connsiteY133" fmla="*/ 67581 h 1476000"/>
              <a:gd name="connsiteX134" fmla="*/ 682395 w 1452550"/>
              <a:gd name="connsiteY134" fmla="*/ 62526 h 1476000"/>
              <a:gd name="connsiteX135" fmla="*/ 679419 w 1452550"/>
              <a:gd name="connsiteY135" fmla="*/ 62677 h 1476000"/>
              <a:gd name="connsiteX136" fmla="*/ 663578 w 1452550"/>
              <a:gd name="connsiteY136" fmla="*/ 64456 h 1476000"/>
              <a:gd name="connsiteX137" fmla="*/ 675605 w 1452550"/>
              <a:gd name="connsiteY137" fmla="*/ 63222 h 1476000"/>
              <a:gd name="connsiteX138" fmla="*/ 732813 w 1452550"/>
              <a:gd name="connsiteY138" fmla="*/ 59953 h 1476000"/>
              <a:gd name="connsiteX139" fmla="*/ 709860 w 1452550"/>
              <a:gd name="connsiteY139" fmla="*/ 61124 h 1476000"/>
              <a:gd name="connsiteX140" fmla="*/ 770914 w 1452550"/>
              <a:gd name="connsiteY140" fmla="*/ 61509 h 1476000"/>
              <a:gd name="connsiteX141" fmla="*/ 999786 w 1452550"/>
              <a:gd name="connsiteY141" fmla="*/ 58864 h 1476000"/>
              <a:gd name="connsiteX142" fmla="*/ 1018456 w 1452550"/>
              <a:gd name="connsiteY142" fmla="*/ 64198 h 1476000"/>
              <a:gd name="connsiteX143" fmla="*/ 1036988 w 1452550"/>
              <a:gd name="connsiteY143" fmla="*/ 70456 h 1476000"/>
              <a:gd name="connsiteX144" fmla="*/ 1055360 w 1452550"/>
              <a:gd name="connsiteY144" fmla="*/ 77388 h 1476000"/>
              <a:gd name="connsiteX145" fmla="*/ 1189936 w 1452550"/>
              <a:gd name="connsiteY145" fmla="*/ 152577 h 1476000"/>
              <a:gd name="connsiteX146" fmla="*/ 1197019 w 1452550"/>
              <a:gd name="connsiteY146" fmla="*/ 158025 h 1476000"/>
              <a:gd name="connsiteX147" fmla="*/ 1168687 w 1452550"/>
              <a:gd name="connsiteY147" fmla="*/ 144404 h 1476000"/>
              <a:gd name="connsiteX148" fmla="*/ 1156156 w 1452550"/>
              <a:gd name="connsiteY148" fmla="*/ 136231 h 1476000"/>
              <a:gd name="connsiteX149" fmla="*/ 1138721 w 1452550"/>
              <a:gd name="connsiteY149" fmla="*/ 125879 h 1476000"/>
              <a:gd name="connsiteX150" fmla="*/ 1085871 w 1452550"/>
              <a:gd name="connsiteY150" fmla="*/ 98637 h 1476000"/>
              <a:gd name="connsiteX151" fmla="*/ 1042828 w 1452550"/>
              <a:gd name="connsiteY151" fmla="*/ 77388 h 1476000"/>
              <a:gd name="connsiteX152" fmla="*/ 1021580 w 1452550"/>
              <a:gd name="connsiteY152" fmla="*/ 67581 h 1476000"/>
              <a:gd name="connsiteX153" fmla="*/ 486000 w 1452550"/>
              <a:gd name="connsiteY153" fmla="*/ 56139 h 1476000"/>
              <a:gd name="connsiteX154" fmla="*/ 360686 w 1452550"/>
              <a:gd name="connsiteY154" fmla="*/ 117162 h 1476000"/>
              <a:gd name="connsiteX155" fmla="*/ 486000 w 1452550"/>
              <a:gd name="connsiteY155" fmla="*/ 56139 h 1476000"/>
              <a:gd name="connsiteX156" fmla="*/ 654039 w 1452550"/>
              <a:gd name="connsiteY156" fmla="*/ 38416 h 1476000"/>
              <a:gd name="connsiteX157" fmla="*/ 630247 w 1452550"/>
              <a:gd name="connsiteY157" fmla="*/ 40815 h 1476000"/>
              <a:gd name="connsiteX158" fmla="*/ 596058 w 1452550"/>
              <a:gd name="connsiteY158" fmla="*/ 46877 h 1476000"/>
              <a:gd name="connsiteX159" fmla="*/ 569204 w 1452550"/>
              <a:gd name="connsiteY159" fmla="*/ 53920 h 1476000"/>
              <a:gd name="connsiteX160" fmla="*/ 613697 w 1452550"/>
              <a:gd name="connsiteY160" fmla="*/ 44425 h 1476000"/>
              <a:gd name="connsiteX161" fmla="*/ 688681 w 1452550"/>
              <a:gd name="connsiteY161" fmla="*/ 35980 h 1476000"/>
              <a:gd name="connsiteX162" fmla="*/ 667175 w 1452550"/>
              <a:gd name="connsiteY162" fmla="*/ 37004 h 1476000"/>
              <a:gd name="connsiteX163" fmla="*/ 671246 w 1452550"/>
              <a:gd name="connsiteY163" fmla="*/ 36525 h 1476000"/>
              <a:gd name="connsiteX164" fmla="*/ 665798 w 1452550"/>
              <a:gd name="connsiteY164" fmla="*/ 37069 h 1476000"/>
              <a:gd name="connsiteX165" fmla="*/ 667175 w 1452550"/>
              <a:gd name="connsiteY165" fmla="*/ 37004 h 1476000"/>
              <a:gd name="connsiteX166" fmla="*/ 666613 w 1452550"/>
              <a:gd name="connsiteY166" fmla="*/ 37070 h 1476000"/>
              <a:gd name="connsiteX167" fmla="*/ 666887 w 1452550"/>
              <a:gd name="connsiteY167" fmla="*/ 37070 h 1476000"/>
              <a:gd name="connsiteX168" fmla="*/ 551926 w 1452550"/>
              <a:gd name="connsiteY168" fmla="*/ 61043 h 1476000"/>
              <a:gd name="connsiteX169" fmla="*/ 428791 w 1452550"/>
              <a:gd name="connsiteY169" fmla="*/ 107354 h 1476000"/>
              <a:gd name="connsiteX170" fmla="*/ 495943 w 1452550"/>
              <a:gd name="connsiteY170" fmla="*/ 77525 h 1476000"/>
              <a:gd name="connsiteX171" fmla="*/ 561041 w 1452550"/>
              <a:gd name="connsiteY171" fmla="*/ 55999 h 1476000"/>
              <a:gd name="connsiteX172" fmla="*/ 550836 w 1452550"/>
              <a:gd name="connsiteY172" fmla="*/ 58319 h 1476000"/>
              <a:gd name="connsiteX173" fmla="*/ 540484 w 1452550"/>
              <a:gd name="connsiteY173" fmla="*/ 61588 h 1476000"/>
              <a:gd name="connsiteX174" fmla="*/ 517056 w 1452550"/>
              <a:gd name="connsiteY174" fmla="*/ 68670 h 1476000"/>
              <a:gd name="connsiteX175" fmla="*/ 493628 w 1452550"/>
              <a:gd name="connsiteY175" fmla="*/ 76843 h 1476000"/>
              <a:gd name="connsiteX176" fmla="*/ 482186 w 1452550"/>
              <a:gd name="connsiteY176" fmla="*/ 81202 h 1476000"/>
              <a:gd name="connsiteX177" fmla="*/ 470744 w 1452550"/>
              <a:gd name="connsiteY177" fmla="*/ 86105 h 1476000"/>
              <a:gd name="connsiteX178" fmla="*/ 383024 w 1452550"/>
              <a:gd name="connsiteY178" fmla="*/ 129148 h 1476000"/>
              <a:gd name="connsiteX179" fmla="*/ 362320 w 1452550"/>
              <a:gd name="connsiteY179" fmla="*/ 141679 h 1476000"/>
              <a:gd name="connsiteX180" fmla="*/ 342161 w 1452550"/>
              <a:gd name="connsiteY180" fmla="*/ 154756 h 1476000"/>
              <a:gd name="connsiteX181" fmla="*/ 304022 w 1452550"/>
              <a:gd name="connsiteY181" fmla="*/ 182543 h 1476000"/>
              <a:gd name="connsiteX182" fmla="*/ 283703 w 1452550"/>
              <a:gd name="connsiteY182" fmla="*/ 201363 h 1476000"/>
              <a:gd name="connsiteX183" fmla="*/ 277316 w 1452550"/>
              <a:gd name="connsiteY183" fmla="*/ 206422 h 1476000"/>
              <a:gd name="connsiteX184" fmla="*/ 252630 w 1452550"/>
              <a:gd name="connsiteY184" fmla="*/ 230144 h 1476000"/>
              <a:gd name="connsiteX185" fmla="*/ 237552 w 1452550"/>
              <a:gd name="connsiteY185" fmla="*/ 244110 h 1476000"/>
              <a:gd name="connsiteX186" fmla="*/ 219572 w 1452550"/>
              <a:gd name="connsiteY186" fmla="*/ 263724 h 1476000"/>
              <a:gd name="connsiteX187" fmla="*/ 202682 w 1452550"/>
              <a:gd name="connsiteY187" fmla="*/ 283339 h 1476000"/>
              <a:gd name="connsiteX188" fmla="*/ 172715 w 1452550"/>
              <a:gd name="connsiteY188" fmla="*/ 323657 h 1476000"/>
              <a:gd name="connsiteX189" fmla="*/ 145473 w 1452550"/>
              <a:gd name="connsiteY189" fmla="*/ 365610 h 1476000"/>
              <a:gd name="connsiteX190" fmla="*/ 120410 w 1452550"/>
              <a:gd name="connsiteY190" fmla="*/ 410832 h 1476000"/>
              <a:gd name="connsiteX191" fmla="*/ 129128 w 1452550"/>
              <a:gd name="connsiteY191" fmla="*/ 396121 h 1476000"/>
              <a:gd name="connsiteX192" fmla="*/ 139480 w 1452550"/>
              <a:gd name="connsiteY192" fmla="*/ 380321 h 1476000"/>
              <a:gd name="connsiteX193" fmla="*/ 149832 w 1452550"/>
              <a:gd name="connsiteY193" fmla="*/ 364520 h 1476000"/>
              <a:gd name="connsiteX194" fmla="*/ 160729 w 1452550"/>
              <a:gd name="connsiteY194" fmla="*/ 351989 h 1476000"/>
              <a:gd name="connsiteX195" fmla="*/ 189060 w 1452550"/>
              <a:gd name="connsiteY195" fmla="*/ 310581 h 1476000"/>
              <a:gd name="connsiteX196" fmla="*/ 221206 w 1452550"/>
              <a:gd name="connsiteY196" fmla="*/ 271352 h 1476000"/>
              <a:gd name="connsiteX197" fmla="*/ 256621 w 1452550"/>
              <a:gd name="connsiteY197" fmla="*/ 234303 h 1476000"/>
              <a:gd name="connsiteX198" fmla="*/ 295305 w 1452550"/>
              <a:gd name="connsiteY198" fmla="*/ 199978 h 1476000"/>
              <a:gd name="connsiteX199" fmla="*/ 315464 w 1452550"/>
              <a:gd name="connsiteY199" fmla="*/ 183633 h 1476000"/>
              <a:gd name="connsiteX200" fmla="*/ 336168 w 1452550"/>
              <a:gd name="connsiteY200" fmla="*/ 168377 h 1476000"/>
              <a:gd name="connsiteX201" fmla="*/ 357417 w 1452550"/>
              <a:gd name="connsiteY201" fmla="*/ 153666 h 1476000"/>
              <a:gd name="connsiteX202" fmla="*/ 379211 w 1452550"/>
              <a:gd name="connsiteY202" fmla="*/ 140045 h 1476000"/>
              <a:gd name="connsiteX203" fmla="*/ 390108 w 1452550"/>
              <a:gd name="connsiteY203" fmla="*/ 133507 h 1476000"/>
              <a:gd name="connsiteX204" fmla="*/ 401549 w 1452550"/>
              <a:gd name="connsiteY204" fmla="*/ 127513 h 1476000"/>
              <a:gd name="connsiteX205" fmla="*/ 423888 w 1452550"/>
              <a:gd name="connsiteY205" fmla="*/ 115527 h 1476000"/>
              <a:gd name="connsiteX206" fmla="*/ 469655 w 1452550"/>
              <a:gd name="connsiteY206" fmla="*/ 94278 h 1476000"/>
              <a:gd name="connsiteX207" fmla="*/ 622211 w 1452550"/>
              <a:gd name="connsiteY207" fmla="*/ 51780 h 1476000"/>
              <a:gd name="connsiteX208" fmla="*/ 773132 w 1452550"/>
              <a:gd name="connsiteY208" fmla="*/ 40338 h 1476000"/>
              <a:gd name="connsiteX209" fmla="*/ 773132 w 1452550"/>
              <a:gd name="connsiteY209" fmla="*/ 37069 h 1476000"/>
              <a:gd name="connsiteX210" fmla="*/ 762780 w 1452550"/>
              <a:gd name="connsiteY210" fmla="*/ 37615 h 1476000"/>
              <a:gd name="connsiteX211" fmla="*/ 736627 w 1452550"/>
              <a:gd name="connsiteY211" fmla="*/ 36525 h 1476000"/>
              <a:gd name="connsiteX212" fmla="*/ 712109 w 1452550"/>
              <a:gd name="connsiteY212" fmla="*/ 35980 h 1476000"/>
              <a:gd name="connsiteX213" fmla="*/ 688681 w 1452550"/>
              <a:gd name="connsiteY213" fmla="*/ 35980 h 1476000"/>
              <a:gd name="connsiteX214" fmla="*/ 713812 w 1452550"/>
              <a:gd name="connsiteY214" fmla="*/ 906 h 1476000"/>
              <a:gd name="connsiteX215" fmla="*/ 804732 w 1452550"/>
              <a:gd name="connsiteY215" fmla="*/ 1655 h 1476000"/>
              <a:gd name="connsiteX216" fmla="*/ 987799 w 1452550"/>
              <a:gd name="connsiteY216" fmla="*/ 37615 h 1476000"/>
              <a:gd name="connsiteX217" fmla="*/ 1166509 w 1452550"/>
              <a:gd name="connsiteY217" fmla="*/ 127513 h 1476000"/>
              <a:gd name="connsiteX218" fmla="*/ 900080 w 1452550"/>
              <a:gd name="connsiteY218" fmla="*/ 20724 h 1476000"/>
              <a:gd name="connsiteX219" fmla="*/ 863778 w 1452550"/>
              <a:gd name="connsiteY219" fmla="*/ 15932 h 1476000"/>
              <a:gd name="connsiteX220" fmla="*/ 823700 w 1452550"/>
              <a:gd name="connsiteY220" fmla="*/ 10040 h 1476000"/>
              <a:gd name="connsiteX221" fmla="*/ 816853 w 1452550"/>
              <a:gd name="connsiteY221" fmla="*/ 9738 h 1476000"/>
              <a:gd name="connsiteX222" fmla="*/ 763869 w 1452550"/>
              <a:gd name="connsiteY222" fmla="*/ 2745 h 1476000"/>
              <a:gd name="connsiteX223" fmla="*/ 642369 w 1452550"/>
              <a:gd name="connsiteY223" fmla="*/ 12552 h 1476000"/>
              <a:gd name="connsiteX224" fmla="*/ 616762 w 1452550"/>
              <a:gd name="connsiteY224" fmla="*/ 17455 h 1476000"/>
              <a:gd name="connsiteX225" fmla="*/ 591699 w 1452550"/>
              <a:gd name="connsiteY225" fmla="*/ 23449 h 1476000"/>
              <a:gd name="connsiteX226" fmla="*/ 746298 w 1452550"/>
              <a:gd name="connsiteY226" fmla="*/ 6627 h 1476000"/>
              <a:gd name="connsiteX227" fmla="*/ 816853 w 1452550"/>
              <a:gd name="connsiteY227" fmla="*/ 9738 h 1476000"/>
              <a:gd name="connsiteX228" fmla="*/ 863778 w 1452550"/>
              <a:gd name="connsiteY228" fmla="*/ 15932 h 1476000"/>
              <a:gd name="connsiteX229" fmla="*/ 900080 w 1452550"/>
              <a:gd name="connsiteY229" fmla="*/ 21269 h 1476000"/>
              <a:gd name="connsiteX230" fmla="*/ 1059174 w 1452550"/>
              <a:gd name="connsiteY230" fmla="*/ 77933 h 1476000"/>
              <a:gd name="connsiteX231" fmla="*/ 1055905 w 1452550"/>
              <a:gd name="connsiteY231" fmla="*/ 76843 h 1476000"/>
              <a:gd name="connsiteX232" fmla="*/ 1036988 w 1452550"/>
              <a:gd name="connsiteY232" fmla="*/ 70456 h 1476000"/>
              <a:gd name="connsiteX233" fmla="*/ 1026483 w 1452550"/>
              <a:gd name="connsiteY233" fmla="*/ 66492 h 1476000"/>
              <a:gd name="connsiteX234" fmla="*/ 1018456 w 1452550"/>
              <a:gd name="connsiteY234" fmla="*/ 64198 h 1476000"/>
              <a:gd name="connsiteX235" fmla="*/ 994469 w 1452550"/>
              <a:gd name="connsiteY235" fmla="*/ 56099 h 1476000"/>
              <a:gd name="connsiteX236" fmla="*/ 1000331 w 1452550"/>
              <a:gd name="connsiteY236" fmla="*/ 57773 h 1476000"/>
              <a:gd name="connsiteX237" fmla="*/ 930046 w 1452550"/>
              <a:gd name="connsiteY237" fmla="*/ 34345 h 1476000"/>
              <a:gd name="connsiteX238" fmla="*/ 810181 w 1452550"/>
              <a:gd name="connsiteY238" fmla="*/ 12007 h 1476000"/>
              <a:gd name="connsiteX239" fmla="*/ 699578 w 1452550"/>
              <a:gd name="connsiteY239" fmla="*/ 12007 h 1476000"/>
              <a:gd name="connsiteX240" fmla="*/ 674515 w 1452550"/>
              <a:gd name="connsiteY240" fmla="*/ 15276 h 1476000"/>
              <a:gd name="connsiteX241" fmla="*/ 623845 w 1452550"/>
              <a:gd name="connsiteY241" fmla="*/ 23449 h 1476000"/>
              <a:gd name="connsiteX242" fmla="*/ 813995 w 1452550"/>
              <a:gd name="connsiteY242" fmla="*/ 15276 h 1476000"/>
              <a:gd name="connsiteX243" fmla="*/ 930046 w 1452550"/>
              <a:gd name="connsiteY243" fmla="*/ 34345 h 1476000"/>
              <a:gd name="connsiteX244" fmla="*/ 994469 w 1452550"/>
              <a:gd name="connsiteY244" fmla="*/ 56099 h 1476000"/>
              <a:gd name="connsiteX245" fmla="*/ 992703 w 1452550"/>
              <a:gd name="connsiteY245" fmla="*/ 55594 h 1476000"/>
              <a:gd name="connsiteX246" fmla="*/ 971454 w 1452550"/>
              <a:gd name="connsiteY246" fmla="*/ 51235 h 1476000"/>
              <a:gd name="connsiteX247" fmla="*/ 947482 w 1452550"/>
              <a:gd name="connsiteY247" fmla="*/ 48511 h 1476000"/>
              <a:gd name="connsiteX248" fmla="*/ 940398 w 1452550"/>
              <a:gd name="connsiteY248" fmla="*/ 56139 h 1476000"/>
              <a:gd name="connsiteX249" fmla="*/ 1061353 w 1452550"/>
              <a:gd name="connsiteY249" fmla="*/ 102996 h 1476000"/>
              <a:gd name="connsiteX250" fmla="*/ 1170322 w 1452550"/>
              <a:gd name="connsiteY250" fmla="*/ 167832 h 1476000"/>
              <a:gd name="connsiteX251" fmla="*/ 1212820 w 1452550"/>
              <a:gd name="connsiteY251" fmla="*/ 201068 h 1476000"/>
              <a:gd name="connsiteX252" fmla="*/ 1230255 w 1452550"/>
              <a:gd name="connsiteY252" fmla="*/ 215778 h 1476000"/>
              <a:gd name="connsiteX253" fmla="*/ 1244966 w 1452550"/>
              <a:gd name="connsiteY253" fmla="*/ 229399 h 1476000"/>
              <a:gd name="connsiteX254" fmla="*/ 1265125 w 1452550"/>
              <a:gd name="connsiteY254" fmla="*/ 249014 h 1476000"/>
              <a:gd name="connsiteX255" fmla="*/ 1270573 w 1452550"/>
              <a:gd name="connsiteY255" fmla="*/ 254462 h 1476000"/>
              <a:gd name="connsiteX256" fmla="*/ 1272208 w 1452550"/>
              <a:gd name="connsiteY256" fmla="*/ 256641 h 1476000"/>
              <a:gd name="connsiteX257" fmla="*/ 1265125 w 1452550"/>
              <a:gd name="connsiteY257" fmla="*/ 251738 h 1476000"/>
              <a:gd name="connsiteX258" fmla="*/ 1243876 w 1452550"/>
              <a:gd name="connsiteY258" fmla="*/ 232668 h 1476000"/>
              <a:gd name="connsiteX259" fmla="*/ 1228621 w 1452550"/>
              <a:gd name="connsiteY259" fmla="*/ 219592 h 1476000"/>
              <a:gd name="connsiteX260" fmla="*/ 1211185 w 1452550"/>
              <a:gd name="connsiteY260" fmla="*/ 205426 h 1476000"/>
              <a:gd name="connsiteX261" fmla="*/ 1171957 w 1452550"/>
              <a:gd name="connsiteY261" fmla="*/ 176005 h 1476000"/>
              <a:gd name="connsiteX262" fmla="*/ 1094589 w 1452550"/>
              <a:gd name="connsiteY262" fmla="*/ 128058 h 1476000"/>
              <a:gd name="connsiteX263" fmla="*/ 1079878 w 1452550"/>
              <a:gd name="connsiteY263" fmla="*/ 120431 h 1476000"/>
              <a:gd name="connsiteX264" fmla="*/ 1068981 w 1452550"/>
              <a:gd name="connsiteY264" fmla="*/ 114982 h 1476000"/>
              <a:gd name="connsiteX265" fmla="*/ 1061353 w 1452550"/>
              <a:gd name="connsiteY265" fmla="*/ 111713 h 1476000"/>
              <a:gd name="connsiteX266" fmla="*/ 1081512 w 1452550"/>
              <a:gd name="connsiteY266" fmla="*/ 123155 h 1476000"/>
              <a:gd name="connsiteX267" fmla="*/ 1101127 w 1452550"/>
              <a:gd name="connsiteY267" fmla="*/ 135141 h 1476000"/>
              <a:gd name="connsiteX268" fmla="*/ 1062988 w 1452550"/>
              <a:gd name="connsiteY268" fmla="*/ 117162 h 1476000"/>
              <a:gd name="connsiteX269" fmla="*/ 1040649 w 1452550"/>
              <a:gd name="connsiteY269" fmla="*/ 106265 h 1476000"/>
              <a:gd name="connsiteX270" fmla="*/ 1017221 w 1452550"/>
              <a:gd name="connsiteY270" fmla="*/ 95912 h 1476000"/>
              <a:gd name="connsiteX271" fmla="*/ 994883 w 1452550"/>
              <a:gd name="connsiteY271" fmla="*/ 87195 h 1476000"/>
              <a:gd name="connsiteX272" fmla="*/ 976903 w 1452550"/>
              <a:gd name="connsiteY272" fmla="*/ 81202 h 1476000"/>
              <a:gd name="connsiteX273" fmla="*/ 864665 w 1452550"/>
              <a:gd name="connsiteY273" fmla="*/ 56139 h 1476000"/>
              <a:gd name="connsiteX274" fmla="*/ 849955 w 1452550"/>
              <a:gd name="connsiteY274" fmla="*/ 53960 h 1476000"/>
              <a:gd name="connsiteX275" fmla="*/ 834699 w 1452550"/>
              <a:gd name="connsiteY275" fmla="*/ 51780 h 1476000"/>
              <a:gd name="connsiteX276" fmla="*/ 804188 w 1452550"/>
              <a:gd name="connsiteY276" fmla="*/ 48511 h 1476000"/>
              <a:gd name="connsiteX277" fmla="*/ 773677 w 1452550"/>
              <a:gd name="connsiteY277" fmla="*/ 46877 h 1476000"/>
              <a:gd name="connsiteX278" fmla="*/ 743165 w 1452550"/>
              <a:gd name="connsiteY278" fmla="*/ 47422 h 1476000"/>
              <a:gd name="connsiteX279" fmla="*/ 733358 w 1452550"/>
              <a:gd name="connsiteY279" fmla="*/ 47966 h 1476000"/>
              <a:gd name="connsiteX280" fmla="*/ 723551 w 1452550"/>
              <a:gd name="connsiteY280" fmla="*/ 49056 h 1476000"/>
              <a:gd name="connsiteX281" fmla="*/ 703392 w 1452550"/>
              <a:gd name="connsiteY281" fmla="*/ 50691 h 1476000"/>
              <a:gd name="connsiteX282" fmla="*/ 682143 w 1452550"/>
              <a:gd name="connsiteY282" fmla="*/ 53415 h 1476000"/>
              <a:gd name="connsiteX283" fmla="*/ 660894 w 1452550"/>
              <a:gd name="connsiteY283" fmla="*/ 56684 h 1476000"/>
              <a:gd name="connsiteX284" fmla="*/ 573175 w 1452550"/>
              <a:gd name="connsiteY284" fmla="*/ 77933 h 1476000"/>
              <a:gd name="connsiteX285" fmla="*/ 560098 w 1452550"/>
              <a:gd name="connsiteY285" fmla="*/ 82836 h 1476000"/>
              <a:gd name="connsiteX286" fmla="*/ 554650 w 1452550"/>
              <a:gd name="connsiteY286" fmla="*/ 86105 h 1476000"/>
              <a:gd name="connsiteX287" fmla="*/ 545598 w 1452550"/>
              <a:gd name="connsiteY287" fmla="*/ 88845 h 1476000"/>
              <a:gd name="connsiteX288" fmla="*/ 592263 w 1452550"/>
              <a:gd name="connsiteY288" fmla="*/ 76846 h 1476000"/>
              <a:gd name="connsiteX289" fmla="*/ 600190 w 1452550"/>
              <a:gd name="connsiteY289" fmla="*/ 75636 h 1476000"/>
              <a:gd name="connsiteX290" fmla="*/ 612948 w 1452550"/>
              <a:gd name="connsiteY290" fmla="*/ 72484 h 1476000"/>
              <a:gd name="connsiteX291" fmla="*/ 652838 w 1452550"/>
              <a:gd name="connsiteY291" fmla="*/ 65661 h 1476000"/>
              <a:gd name="connsiteX292" fmla="*/ 626024 w 1452550"/>
              <a:gd name="connsiteY292" fmla="*/ 68671 h 1476000"/>
              <a:gd name="connsiteX293" fmla="*/ 572630 w 1452550"/>
              <a:gd name="connsiteY293" fmla="*/ 79023 h 1476000"/>
              <a:gd name="connsiteX294" fmla="*/ 875562 w 1452550"/>
              <a:gd name="connsiteY294" fmla="*/ 61043 h 1476000"/>
              <a:gd name="connsiteX295" fmla="*/ 1035746 w 1452550"/>
              <a:gd name="connsiteY295" fmla="*/ 109534 h 1476000"/>
              <a:gd name="connsiteX296" fmla="*/ 1169232 w 1452550"/>
              <a:gd name="connsiteY296" fmla="*/ 184178 h 1476000"/>
              <a:gd name="connsiteX297" fmla="*/ 1173046 w 1452550"/>
              <a:gd name="connsiteY297" fmla="*/ 186902 h 1476000"/>
              <a:gd name="connsiteX298" fmla="*/ 1364285 w 1452550"/>
              <a:gd name="connsiteY298" fmla="*/ 405928 h 1476000"/>
              <a:gd name="connsiteX299" fmla="*/ 1452550 w 1452550"/>
              <a:gd name="connsiteY299" fmla="*/ 683254 h 1476000"/>
              <a:gd name="connsiteX300" fmla="*/ 1443288 w 1452550"/>
              <a:gd name="connsiteY300" fmla="*/ 684888 h 1476000"/>
              <a:gd name="connsiteX301" fmla="*/ 1362651 w 1452550"/>
              <a:gd name="connsiteY301" fmla="*/ 426633 h 1476000"/>
              <a:gd name="connsiteX302" fmla="*/ 1334038 w 1452550"/>
              <a:gd name="connsiteY302" fmla="*/ 384181 h 1476000"/>
              <a:gd name="connsiteX303" fmla="*/ 1332141 w 1452550"/>
              <a:gd name="connsiteY303" fmla="*/ 380866 h 1476000"/>
              <a:gd name="connsiteX304" fmla="*/ 1330235 w 1452550"/>
              <a:gd name="connsiteY304" fmla="*/ 378539 h 1476000"/>
              <a:gd name="connsiteX305" fmla="*/ 1287599 w 1452550"/>
              <a:gd name="connsiteY305" fmla="*/ 315280 h 1476000"/>
              <a:gd name="connsiteX306" fmla="*/ 1239066 w 1452550"/>
              <a:gd name="connsiteY306" fmla="*/ 267222 h 1476000"/>
              <a:gd name="connsiteX307" fmla="*/ 1233524 w 1452550"/>
              <a:gd name="connsiteY307" fmla="*/ 260455 h 1476000"/>
              <a:gd name="connsiteX308" fmla="*/ 1223161 w 1452550"/>
              <a:gd name="connsiteY308" fmla="*/ 251472 h 1476000"/>
              <a:gd name="connsiteX309" fmla="*/ 1197019 w 1452550"/>
              <a:gd name="connsiteY309" fmla="*/ 225586 h 1476000"/>
              <a:gd name="connsiteX310" fmla="*/ 1155611 w 1452550"/>
              <a:gd name="connsiteY310" fmla="*/ 195075 h 1476000"/>
              <a:gd name="connsiteX311" fmla="*/ 1130766 w 1452550"/>
              <a:gd name="connsiteY311" fmla="*/ 179547 h 1476000"/>
              <a:gd name="connsiteX312" fmla="*/ 1175226 w 1452550"/>
              <a:gd name="connsiteY312" fmla="*/ 209921 h 1476000"/>
              <a:gd name="connsiteX313" fmla="*/ 1223161 w 1452550"/>
              <a:gd name="connsiteY313" fmla="*/ 251472 h 1476000"/>
              <a:gd name="connsiteX314" fmla="*/ 1239066 w 1452550"/>
              <a:gd name="connsiteY314" fmla="*/ 267222 h 1476000"/>
              <a:gd name="connsiteX315" fmla="*/ 1330235 w 1452550"/>
              <a:gd name="connsiteY315" fmla="*/ 378539 h 1476000"/>
              <a:gd name="connsiteX316" fmla="*/ 1334038 w 1452550"/>
              <a:gd name="connsiteY316" fmla="*/ 384181 h 1476000"/>
              <a:gd name="connsiteX317" fmla="*/ 1371012 w 1452550"/>
              <a:gd name="connsiteY317" fmla="*/ 448792 h 1476000"/>
              <a:gd name="connsiteX318" fmla="*/ 1436750 w 1452550"/>
              <a:gd name="connsiteY318" fmla="*/ 672902 h 1476000"/>
              <a:gd name="connsiteX319" fmla="*/ 1431301 w 1452550"/>
              <a:gd name="connsiteY319" fmla="*/ 659825 h 1476000"/>
              <a:gd name="connsiteX320" fmla="*/ 1394797 w 1452550"/>
              <a:gd name="connsiteY320" fmla="*/ 517621 h 1476000"/>
              <a:gd name="connsiteX321" fmla="*/ 1333230 w 1452550"/>
              <a:gd name="connsiteY321" fmla="*/ 400480 h 1476000"/>
              <a:gd name="connsiteX322" fmla="*/ 1352845 w 1452550"/>
              <a:gd name="connsiteY322" fmla="*/ 435350 h 1476000"/>
              <a:gd name="connsiteX323" fmla="*/ 1369735 w 1452550"/>
              <a:gd name="connsiteY323" fmla="*/ 468041 h 1476000"/>
              <a:gd name="connsiteX324" fmla="*/ 1377362 w 1452550"/>
              <a:gd name="connsiteY324" fmla="*/ 484386 h 1476000"/>
              <a:gd name="connsiteX325" fmla="*/ 1384445 w 1452550"/>
              <a:gd name="connsiteY325" fmla="*/ 501276 h 1476000"/>
              <a:gd name="connsiteX326" fmla="*/ 1391528 w 1452550"/>
              <a:gd name="connsiteY326" fmla="*/ 518711 h 1476000"/>
              <a:gd name="connsiteX327" fmla="*/ 1398066 w 1452550"/>
              <a:gd name="connsiteY327" fmla="*/ 537781 h 1476000"/>
              <a:gd name="connsiteX328" fmla="*/ 1394797 w 1452550"/>
              <a:gd name="connsiteY328" fmla="*/ 534511 h 1476000"/>
              <a:gd name="connsiteX329" fmla="*/ 1425853 w 1452550"/>
              <a:gd name="connsiteY329" fmla="*/ 646749 h 1476000"/>
              <a:gd name="connsiteX330" fmla="*/ 1416824 w 1452550"/>
              <a:gd name="connsiteY330" fmla="*/ 624643 h 1476000"/>
              <a:gd name="connsiteX331" fmla="*/ 1426611 w 1452550"/>
              <a:gd name="connsiteY331" fmla="*/ 688772 h 1476000"/>
              <a:gd name="connsiteX332" fmla="*/ 1430212 w 1452550"/>
              <a:gd name="connsiteY332" fmla="*/ 760076 h 1476000"/>
              <a:gd name="connsiteX333" fmla="*/ 1375407 w 1452550"/>
              <a:gd name="connsiteY333" fmla="*/ 1031536 h 1476000"/>
              <a:gd name="connsiteX334" fmla="*/ 1367117 w 1452550"/>
              <a:gd name="connsiteY334" fmla="*/ 1048744 h 1476000"/>
              <a:gd name="connsiteX335" fmla="*/ 1364218 w 1452550"/>
              <a:gd name="connsiteY335" fmla="*/ 1058106 h 1476000"/>
              <a:gd name="connsiteX336" fmla="*/ 1365376 w 1452550"/>
              <a:gd name="connsiteY336" fmla="*/ 1063009 h 1476000"/>
              <a:gd name="connsiteX337" fmla="*/ 1378997 w 1452550"/>
              <a:gd name="connsiteY337" fmla="*/ 1034677 h 1476000"/>
              <a:gd name="connsiteX338" fmla="*/ 1387169 w 1452550"/>
              <a:gd name="connsiteY338" fmla="*/ 1011794 h 1476000"/>
              <a:gd name="connsiteX339" fmla="*/ 1391528 w 1452550"/>
              <a:gd name="connsiteY339" fmla="*/ 998718 h 1476000"/>
              <a:gd name="connsiteX340" fmla="*/ 1395342 w 1452550"/>
              <a:gd name="connsiteY340" fmla="*/ 985096 h 1476000"/>
              <a:gd name="connsiteX341" fmla="*/ 1398611 w 1452550"/>
              <a:gd name="connsiteY341" fmla="*/ 978014 h 1476000"/>
              <a:gd name="connsiteX342" fmla="*/ 1395342 w 1452550"/>
              <a:gd name="connsiteY342" fmla="*/ 1000897 h 1476000"/>
              <a:gd name="connsiteX343" fmla="*/ 1396432 w 1452550"/>
              <a:gd name="connsiteY343" fmla="*/ 1009615 h 1476000"/>
              <a:gd name="connsiteX344" fmla="*/ 1344127 w 1452550"/>
              <a:gd name="connsiteY344" fmla="*/ 1120763 h 1476000"/>
              <a:gd name="connsiteX345" fmla="*/ 1274387 w 1452550"/>
              <a:gd name="connsiteY345" fmla="*/ 1219379 h 1476000"/>
              <a:gd name="connsiteX346" fmla="*/ 1255317 w 1452550"/>
              <a:gd name="connsiteY346" fmla="*/ 1241173 h 1476000"/>
              <a:gd name="connsiteX347" fmla="*/ 1235158 w 1452550"/>
              <a:gd name="connsiteY347" fmla="*/ 1262422 h 1476000"/>
              <a:gd name="connsiteX348" fmla="*/ 1214455 w 1452550"/>
              <a:gd name="connsiteY348" fmla="*/ 1282581 h 1476000"/>
              <a:gd name="connsiteX349" fmla="*/ 1193205 w 1452550"/>
              <a:gd name="connsiteY349" fmla="*/ 1301650 h 1476000"/>
              <a:gd name="connsiteX350" fmla="*/ 1100582 w 1452550"/>
              <a:gd name="connsiteY350" fmla="*/ 1370301 h 1476000"/>
              <a:gd name="connsiteX351" fmla="*/ 993793 w 1452550"/>
              <a:gd name="connsiteY351" fmla="*/ 1425330 h 1476000"/>
              <a:gd name="connsiteX352" fmla="*/ 973634 w 1452550"/>
              <a:gd name="connsiteY352" fmla="*/ 1433502 h 1476000"/>
              <a:gd name="connsiteX353" fmla="*/ 860307 w 1452550"/>
              <a:gd name="connsiteY353" fmla="*/ 1465103 h 1476000"/>
              <a:gd name="connsiteX354" fmla="*/ 802553 w 1452550"/>
              <a:gd name="connsiteY354" fmla="*/ 1473276 h 1476000"/>
              <a:gd name="connsiteX355" fmla="*/ 773677 w 1452550"/>
              <a:gd name="connsiteY355" fmla="*/ 1475455 h 1476000"/>
              <a:gd name="connsiteX356" fmla="*/ 744255 w 1452550"/>
              <a:gd name="connsiteY356" fmla="*/ 1476000 h 1476000"/>
              <a:gd name="connsiteX357" fmla="*/ 759511 w 1452550"/>
              <a:gd name="connsiteY357" fmla="*/ 1473276 h 1476000"/>
              <a:gd name="connsiteX358" fmla="*/ 571540 w 1452550"/>
              <a:gd name="connsiteY358" fmla="*/ 1456386 h 1476000"/>
              <a:gd name="connsiteX359" fmla="*/ 353603 w 1452550"/>
              <a:gd name="connsiteY359" fmla="*/ 1373570 h 1476000"/>
              <a:gd name="connsiteX360" fmla="*/ 168901 w 1452550"/>
              <a:gd name="connsiteY360" fmla="*/ 1216655 h 1476000"/>
              <a:gd name="connsiteX361" fmla="*/ 66156 w 1452550"/>
              <a:gd name="connsiteY361" fmla="*/ 1051312 h 1476000"/>
              <a:gd name="connsiteX362" fmla="*/ 52539 w 1452550"/>
              <a:gd name="connsiteY362" fmla="*/ 1017429 h 1476000"/>
              <a:gd name="connsiteX363" fmla="*/ 50670 w 1452550"/>
              <a:gd name="connsiteY363" fmla="*/ 1010704 h 1476000"/>
              <a:gd name="connsiteX364" fmla="*/ 46857 w 1452550"/>
              <a:gd name="connsiteY364" fmla="*/ 998718 h 1476000"/>
              <a:gd name="connsiteX365" fmla="*/ 38684 w 1452550"/>
              <a:gd name="connsiteY365" fmla="*/ 975289 h 1476000"/>
              <a:gd name="connsiteX366" fmla="*/ 33829 w 1452550"/>
              <a:gd name="connsiteY366" fmla="*/ 959230 h 1476000"/>
              <a:gd name="connsiteX367" fmla="*/ 25408 w 1452550"/>
              <a:gd name="connsiteY367" fmla="*/ 926205 h 1476000"/>
              <a:gd name="connsiteX368" fmla="*/ 17937 w 1452550"/>
              <a:gd name="connsiteY368" fmla="*/ 891038 h 1476000"/>
              <a:gd name="connsiteX369" fmla="*/ 12531 w 1452550"/>
              <a:gd name="connsiteY369" fmla="*/ 857059 h 1476000"/>
              <a:gd name="connsiteX370" fmla="*/ 9807 w 1452550"/>
              <a:gd name="connsiteY370" fmla="*/ 833085 h 1476000"/>
              <a:gd name="connsiteX371" fmla="*/ 8173 w 1452550"/>
              <a:gd name="connsiteY371" fmla="*/ 809112 h 1476000"/>
              <a:gd name="connsiteX372" fmla="*/ 7083 w 1452550"/>
              <a:gd name="connsiteY372" fmla="*/ 797126 h 1476000"/>
              <a:gd name="connsiteX373" fmla="*/ 6538 w 1452550"/>
              <a:gd name="connsiteY373" fmla="*/ 785139 h 1476000"/>
              <a:gd name="connsiteX374" fmla="*/ 5449 w 1452550"/>
              <a:gd name="connsiteY374" fmla="*/ 761711 h 1476000"/>
              <a:gd name="connsiteX375" fmla="*/ 8309 w 1452550"/>
              <a:gd name="connsiteY375" fmla="*/ 672425 h 1476000"/>
              <a:gd name="connsiteX376" fmla="*/ 16464 w 1452550"/>
              <a:gd name="connsiteY376" fmla="*/ 595720 h 1476000"/>
              <a:gd name="connsiteX377" fmla="*/ 16345 w 1452550"/>
              <a:gd name="connsiteY377" fmla="*/ 596079 h 1476000"/>
              <a:gd name="connsiteX378" fmla="*/ 1634 w 1452550"/>
              <a:gd name="connsiteY378" fmla="*/ 733379 h 1476000"/>
              <a:gd name="connsiteX379" fmla="*/ 61567 w 1452550"/>
              <a:gd name="connsiteY379" fmla="*/ 450606 h 1476000"/>
              <a:gd name="connsiteX380" fmla="*/ 92623 w 1452550"/>
              <a:gd name="connsiteY380" fmla="*/ 382501 h 1476000"/>
              <a:gd name="connsiteX381" fmla="*/ 189605 w 1452550"/>
              <a:gd name="connsiteY381" fmla="*/ 244110 h 1476000"/>
              <a:gd name="connsiteX382" fmla="*/ 204316 w 1452550"/>
              <a:gd name="connsiteY382" fmla="*/ 228310 h 1476000"/>
              <a:gd name="connsiteX383" fmla="*/ 220116 w 1452550"/>
              <a:gd name="connsiteY383" fmla="*/ 213054 h 1476000"/>
              <a:gd name="connsiteX384" fmla="*/ 228289 w 1452550"/>
              <a:gd name="connsiteY384" fmla="*/ 205426 h 1476000"/>
              <a:gd name="connsiteX385" fmla="*/ 236461 w 1452550"/>
              <a:gd name="connsiteY385" fmla="*/ 198344 h 1476000"/>
              <a:gd name="connsiteX386" fmla="*/ 253352 w 1452550"/>
              <a:gd name="connsiteY386" fmla="*/ 183633 h 1476000"/>
              <a:gd name="connsiteX387" fmla="*/ 270787 w 1452550"/>
              <a:gd name="connsiteY387" fmla="*/ 169467 h 1476000"/>
              <a:gd name="connsiteX388" fmla="*/ 288766 w 1452550"/>
              <a:gd name="connsiteY388" fmla="*/ 155846 h 1476000"/>
              <a:gd name="connsiteX389" fmla="*/ 325816 w 1452550"/>
              <a:gd name="connsiteY389" fmla="*/ 130783 h 1476000"/>
              <a:gd name="connsiteX390" fmla="*/ 316998 w 1452550"/>
              <a:gd name="connsiteY390" fmla="*/ 137744 h 1476000"/>
              <a:gd name="connsiteX391" fmla="*/ 377713 w 1452550"/>
              <a:gd name="connsiteY391" fmla="*/ 98160 h 1476000"/>
              <a:gd name="connsiteX392" fmla="*/ 456033 w 1452550"/>
              <a:gd name="connsiteY392" fmla="*/ 59408 h 1476000"/>
              <a:gd name="connsiteX393" fmla="*/ 624934 w 1452550"/>
              <a:gd name="connsiteY393" fmla="*/ 10372 h 1476000"/>
              <a:gd name="connsiteX394" fmla="*/ 713812 w 1452550"/>
              <a:gd name="connsiteY394" fmla="*/ 906 h 147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Lst>
            <a:rect l="l" t="t" r="r" b="b"/>
            <a:pathLst>
              <a:path w="1452550" h="1476000">
                <a:moveTo>
                  <a:pt x="47661" y="1005292"/>
                </a:moveTo>
                <a:lnTo>
                  <a:pt x="52539" y="1017429"/>
                </a:lnTo>
                <a:lnTo>
                  <a:pt x="53395" y="1020511"/>
                </a:lnTo>
                <a:cubicBezTo>
                  <a:pt x="56664" y="1028139"/>
                  <a:pt x="59388" y="1036312"/>
                  <a:pt x="62657" y="1043939"/>
                </a:cubicBezTo>
                <a:cubicBezTo>
                  <a:pt x="59388" y="1036312"/>
                  <a:pt x="56664" y="1028684"/>
                  <a:pt x="53395" y="1021056"/>
                </a:cubicBezTo>
                <a:cubicBezTo>
                  <a:pt x="52305" y="1017242"/>
                  <a:pt x="50670" y="1013428"/>
                  <a:pt x="49036" y="1009615"/>
                </a:cubicBezTo>
                <a:close/>
                <a:moveTo>
                  <a:pt x="39266" y="980554"/>
                </a:moveTo>
                <a:lnTo>
                  <a:pt x="45222" y="997628"/>
                </a:lnTo>
                <a:lnTo>
                  <a:pt x="47661" y="1005292"/>
                </a:lnTo>
                <a:lnTo>
                  <a:pt x="41953" y="991090"/>
                </a:lnTo>
                <a:close/>
                <a:moveTo>
                  <a:pt x="27223" y="934747"/>
                </a:moveTo>
                <a:lnTo>
                  <a:pt x="31601" y="951861"/>
                </a:lnTo>
                <a:lnTo>
                  <a:pt x="33829" y="959230"/>
                </a:lnTo>
                <a:lnTo>
                  <a:pt x="39266" y="980554"/>
                </a:lnTo>
                <a:lnTo>
                  <a:pt x="37050" y="974199"/>
                </a:lnTo>
                <a:cubicBezTo>
                  <a:pt x="34870" y="966572"/>
                  <a:pt x="32691" y="958399"/>
                  <a:pt x="30511" y="950226"/>
                </a:cubicBezTo>
                <a:close/>
                <a:moveTo>
                  <a:pt x="21788" y="912006"/>
                </a:moveTo>
                <a:lnTo>
                  <a:pt x="25408" y="926205"/>
                </a:lnTo>
                <a:lnTo>
                  <a:pt x="27223" y="934747"/>
                </a:lnTo>
                <a:lnTo>
                  <a:pt x="25608" y="928433"/>
                </a:lnTo>
                <a:close/>
                <a:moveTo>
                  <a:pt x="8356" y="845937"/>
                </a:moveTo>
                <a:lnTo>
                  <a:pt x="17937" y="891038"/>
                </a:lnTo>
                <a:lnTo>
                  <a:pt x="20159" y="905005"/>
                </a:lnTo>
                <a:lnTo>
                  <a:pt x="21788" y="912006"/>
                </a:lnTo>
                <a:lnTo>
                  <a:pt x="9739" y="864754"/>
                </a:lnTo>
                <a:close/>
                <a:moveTo>
                  <a:pt x="0" y="732289"/>
                </a:moveTo>
                <a:lnTo>
                  <a:pt x="8356" y="845937"/>
                </a:lnTo>
                <a:lnTo>
                  <a:pt x="7492" y="841871"/>
                </a:lnTo>
                <a:cubicBezTo>
                  <a:pt x="2452" y="805571"/>
                  <a:pt x="0" y="769066"/>
                  <a:pt x="0" y="732289"/>
                </a:cubicBezTo>
                <a:close/>
                <a:moveTo>
                  <a:pt x="10625" y="731336"/>
                </a:moveTo>
                <a:cubicBezTo>
                  <a:pt x="9535" y="730927"/>
                  <a:pt x="8173" y="732834"/>
                  <a:pt x="6538" y="737193"/>
                </a:cubicBezTo>
                <a:cubicBezTo>
                  <a:pt x="7083" y="792222"/>
                  <a:pt x="13076" y="850520"/>
                  <a:pt x="25608" y="906094"/>
                </a:cubicBezTo>
                <a:cubicBezTo>
                  <a:pt x="38139" y="961668"/>
                  <a:pt x="56664" y="1015063"/>
                  <a:pt x="77912" y="1062464"/>
                </a:cubicBezTo>
                <a:cubicBezTo>
                  <a:pt x="86630" y="1081534"/>
                  <a:pt x="100796" y="1108231"/>
                  <a:pt x="118776" y="1136563"/>
                </a:cubicBezTo>
                <a:cubicBezTo>
                  <a:pt x="136755" y="1164895"/>
                  <a:pt x="159094" y="1193226"/>
                  <a:pt x="180888" y="1217199"/>
                </a:cubicBezTo>
                <a:cubicBezTo>
                  <a:pt x="203226" y="1240628"/>
                  <a:pt x="223930" y="1259697"/>
                  <a:pt x="238096" y="1270050"/>
                </a:cubicBezTo>
                <a:cubicBezTo>
                  <a:pt x="252262" y="1280401"/>
                  <a:pt x="259345" y="1283126"/>
                  <a:pt x="254441" y="1273863"/>
                </a:cubicBezTo>
                <a:cubicBezTo>
                  <a:pt x="232103" y="1261332"/>
                  <a:pt x="190150" y="1224283"/>
                  <a:pt x="150377" y="1170343"/>
                </a:cubicBezTo>
                <a:cubicBezTo>
                  <a:pt x="130217" y="1143101"/>
                  <a:pt x="110603" y="1112045"/>
                  <a:pt x="93713" y="1078809"/>
                </a:cubicBezTo>
                <a:cubicBezTo>
                  <a:pt x="76823" y="1045029"/>
                  <a:pt x="62112" y="1009615"/>
                  <a:pt x="51215" y="974199"/>
                </a:cubicBezTo>
                <a:cubicBezTo>
                  <a:pt x="40319" y="938785"/>
                  <a:pt x="32146" y="903915"/>
                  <a:pt x="26697" y="872314"/>
                </a:cubicBezTo>
                <a:cubicBezTo>
                  <a:pt x="25608" y="864141"/>
                  <a:pt x="24518" y="856513"/>
                  <a:pt x="23428" y="848886"/>
                </a:cubicBezTo>
                <a:cubicBezTo>
                  <a:pt x="22338" y="841258"/>
                  <a:pt x="21249" y="834175"/>
                  <a:pt x="20704" y="827092"/>
                </a:cubicBezTo>
                <a:cubicBezTo>
                  <a:pt x="20159" y="820009"/>
                  <a:pt x="19615" y="813471"/>
                  <a:pt x="18525" y="806933"/>
                </a:cubicBezTo>
                <a:cubicBezTo>
                  <a:pt x="17980" y="803664"/>
                  <a:pt x="17980" y="800395"/>
                  <a:pt x="17435" y="797670"/>
                </a:cubicBezTo>
                <a:cubicBezTo>
                  <a:pt x="17435" y="794401"/>
                  <a:pt x="16890" y="791677"/>
                  <a:pt x="16890" y="788953"/>
                </a:cubicBezTo>
                <a:cubicBezTo>
                  <a:pt x="16346" y="777511"/>
                  <a:pt x="15256" y="767704"/>
                  <a:pt x="14711" y="758987"/>
                </a:cubicBezTo>
                <a:cubicBezTo>
                  <a:pt x="14166" y="750814"/>
                  <a:pt x="13621" y="744276"/>
                  <a:pt x="13076" y="739372"/>
                </a:cubicBezTo>
                <a:cubicBezTo>
                  <a:pt x="12531" y="734469"/>
                  <a:pt x="11714" y="731745"/>
                  <a:pt x="10625" y="731336"/>
                </a:cubicBezTo>
                <a:close/>
                <a:moveTo>
                  <a:pt x="114485" y="356118"/>
                </a:moveTo>
                <a:lnTo>
                  <a:pt x="112874" y="356335"/>
                </a:lnTo>
                <a:lnTo>
                  <a:pt x="87924" y="398276"/>
                </a:lnTo>
                <a:cubicBezTo>
                  <a:pt x="66539" y="438338"/>
                  <a:pt x="48695" y="480751"/>
                  <a:pt x="34938" y="525037"/>
                </a:cubicBezTo>
                <a:lnTo>
                  <a:pt x="19729" y="583925"/>
                </a:lnTo>
                <a:lnTo>
                  <a:pt x="20636" y="581436"/>
                </a:lnTo>
                <a:cubicBezTo>
                  <a:pt x="21657" y="578916"/>
                  <a:pt x="22611" y="576465"/>
                  <a:pt x="23973" y="571561"/>
                </a:cubicBezTo>
                <a:cubicBezTo>
                  <a:pt x="33235" y="535601"/>
                  <a:pt x="46312" y="500731"/>
                  <a:pt x="59933" y="468041"/>
                </a:cubicBezTo>
                <a:cubicBezTo>
                  <a:pt x="73554" y="435350"/>
                  <a:pt x="89354" y="404839"/>
                  <a:pt x="104065" y="375962"/>
                </a:cubicBezTo>
                <a:cubicBezTo>
                  <a:pt x="103247" y="375553"/>
                  <a:pt x="112850" y="360434"/>
                  <a:pt x="114485" y="356118"/>
                </a:cubicBezTo>
                <a:close/>
                <a:moveTo>
                  <a:pt x="139211" y="316926"/>
                </a:moveTo>
                <a:lnTo>
                  <a:pt x="122590" y="340003"/>
                </a:lnTo>
                <a:lnTo>
                  <a:pt x="114226" y="354063"/>
                </a:lnTo>
                <a:lnTo>
                  <a:pt x="119320" y="345996"/>
                </a:lnTo>
                <a:cubicBezTo>
                  <a:pt x="121500" y="342727"/>
                  <a:pt x="124224" y="339458"/>
                  <a:pt x="126404" y="335643"/>
                </a:cubicBezTo>
                <a:close/>
                <a:moveTo>
                  <a:pt x="1148315" y="200910"/>
                </a:moveTo>
                <a:lnTo>
                  <a:pt x="1148572" y="201103"/>
                </a:lnTo>
                <a:lnTo>
                  <a:pt x="1152887" y="203791"/>
                </a:lnTo>
                <a:close/>
                <a:moveTo>
                  <a:pt x="288543" y="197530"/>
                </a:moveTo>
                <a:lnTo>
                  <a:pt x="288222" y="197798"/>
                </a:lnTo>
                <a:cubicBezTo>
                  <a:pt x="277325" y="207060"/>
                  <a:pt x="268607" y="216323"/>
                  <a:pt x="261524" y="223951"/>
                </a:cubicBezTo>
                <a:cubicBezTo>
                  <a:pt x="253896" y="230489"/>
                  <a:pt x="245724" y="237027"/>
                  <a:pt x="238096" y="244110"/>
                </a:cubicBezTo>
                <a:lnTo>
                  <a:pt x="252630" y="230144"/>
                </a:lnTo>
                <a:lnTo>
                  <a:pt x="283703" y="201363"/>
                </a:lnTo>
                <a:close/>
                <a:moveTo>
                  <a:pt x="315027" y="176550"/>
                </a:moveTo>
                <a:lnTo>
                  <a:pt x="288543" y="197530"/>
                </a:lnTo>
                <a:lnTo>
                  <a:pt x="305112" y="183633"/>
                </a:lnTo>
                <a:close/>
                <a:moveTo>
                  <a:pt x="277029" y="170127"/>
                </a:moveTo>
                <a:lnTo>
                  <a:pt x="253837" y="188758"/>
                </a:lnTo>
                <a:lnTo>
                  <a:pt x="239477" y="203859"/>
                </a:lnTo>
                <a:lnTo>
                  <a:pt x="233737" y="209240"/>
                </a:lnTo>
                <a:cubicBezTo>
                  <a:pt x="231014" y="211964"/>
                  <a:pt x="227744" y="215233"/>
                  <a:pt x="225020" y="217957"/>
                </a:cubicBezTo>
                <a:cubicBezTo>
                  <a:pt x="219027" y="223951"/>
                  <a:pt x="213033" y="229944"/>
                  <a:pt x="207040" y="235937"/>
                </a:cubicBezTo>
                <a:lnTo>
                  <a:pt x="180050" y="266355"/>
                </a:lnTo>
                <a:lnTo>
                  <a:pt x="161844" y="285501"/>
                </a:lnTo>
                <a:lnTo>
                  <a:pt x="141310" y="314010"/>
                </a:lnTo>
                <a:lnTo>
                  <a:pt x="172715" y="274621"/>
                </a:lnTo>
                <a:lnTo>
                  <a:pt x="180050" y="266355"/>
                </a:lnTo>
                <a:lnTo>
                  <a:pt x="239477" y="203859"/>
                </a:lnTo>
                <a:lnTo>
                  <a:pt x="242455" y="201068"/>
                </a:lnTo>
                <a:cubicBezTo>
                  <a:pt x="247359" y="196164"/>
                  <a:pt x="252807" y="191805"/>
                  <a:pt x="257711" y="186902"/>
                </a:cubicBezTo>
                <a:lnTo>
                  <a:pt x="273511" y="173280"/>
                </a:lnTo>
                <a:close/>
                <a:moveTo>
                  <a:pt x="1151774" y="138606"/>
                </a:moveTo>
                <a:cubicBezTo>
                  <a:pt x="1151754" y="138253"/>
                  <a:pt x="1152594" y="138317"/>
                  <a:pt x="1154573" y="138955"/>
                </a:cubicBezTo>
                <a:cubicBezTo>
                  <a:pt x="1157212" y="139806"/>
                  <a:pt x="1161877" y="141679"/>
                  <a:pt x="1169232" y="144948"/>
                </a:cubicBezTo>
                <a:cubicBezTo>
                  <a:pt x="1196475" y="163473"/>
                  <a:pt x="1181219" y="156935"/>
                  <a:pt x="1167598" y="148763"/>
                </a:cubicBezTo>
                <a:cubicBezTo>
                  <a:pt x="1159629" y="144472"/>
                  <a:pt x="1151833" y="139664"/>
                  <a:pt x="1151774" y="138606"/>
                </a:cubicBezTo>
                <a:close/>
                <a:moveTo>
                  <a:pt x="988783" y="109779"/>
                </a:moveTo>
                <a:lnTo>
                  <a:pt x="1006869" y="117162"/>
                </a:lnTo>
                <a:lnTo>
                  <a:pt x="1034657" y="129693"/>
                </a:lnTo>
                <a:lnTo>
                  <a:pt x="1061353" y="143314"/>
                </a:lnTo>
                <a:cubicBezTo>
                  <a:pt x="1053181" y="138955"/>
                  <a:pt x="1045008" y="134597"/>
                  <a:pt x="1036835" y="129693"/>
                </a:cubicBezTo>
                <a:lnTo>
                  <a:pt x="1027353" y="125158"/>
                </a:lnTo>
                <a:lnTo>
                  <a:pt x="1006084" y="116094"/>
                </a:lnTo>
                <a:lnTo>
                  <a:pt x="995972" y="112258"/>
                </a:lnTo>
                <a:close/>
                <a:moveTo>
                  <a:pt x="428791" y="107354"/>
                </a:moveTo>
                <a:cubicBezTo>
                  <a:pt x="392832" y="125334"/>
                  <a:pt x="357416" y="146583"/>
                  <a:pt x="324181" y="170011"/>
                </a:cubicBezTo>
                <a:lnTo>
                  <a:pt x="315027" y="176550"/>
                </a:lnTo>
                <a:lnTo>
                  <a:pt x="323024" y="170216"/>
                </a:lnTo>
                <a:cubicBezTo>
                  <a:pt x="355374" y="146855"/>
                  <a:pt x="391197" y="125335"/>
                  <a:pt x="428791" y="107354"/>
                </a:cubicBezTo>
                <a:close/>
                <a:moveTo>
                  <a:pt x="503306" y="102128"/>
                </a:moveTo>
                <a:lnTo>
                  <a:pt x="493083" y="105720"/>
                </a:lnTo>
                <a:lnTo>
                  <a:pt x="490686" y="106747"/>
                </a:lnTo>
                <a:close/>
                <a:moveTo>
                  <a:pt x="378666" y="97003"/>
                </a:moveTo>
                <a:cubicBezTo>
                  <a:pt x="369403" y="102451"/>
                  <a:pt x="360685" y="108989"/>
                  <a:pt x="351423" y="114438"/>
                </a:cubicBezTo>
                <a:cubicBezTo>
                  <a:pt x="342161" y="119341"/>
                  <a:pt x="333988" y="124789"/>
                  <a:pt x="325271" y="130238"/>
                </a:cubicBezTo>
                <a:cubicBezTo>
                  <a:pt x="330719" y="126424"/>
                  <a:pt x="335623" y="122610"/>
                  <a:pt x="341071" y="118251"/>
                </a:cubicBezTo>
                <a:cubicBezTo>
                  <a:pt x="350334" y="112803"/>
                  <a:pt x="368858" y="101906"/>
                  <a:pt x="378666" y="97003"/>
                </a:cubicBezTo>
                <a:close/>
                <a:moveTo>
                  <a:pt x="872355" y="74171"/>
                </a:moveTo>
                <a:lnTo>
                  <a:pt x="952930" y="95912"/>
                </a:lnTo>
                <a:cubicBezTo>
                  <a:pt x="939309" y="91554"/>
                  <a:pt x="925688" y="88285"/>
                  <a:pt x="912067" y="85016"/>
                </a:cubicBezTo>
                <a:cubicBezTo>
                  <a:pt x="905529" y="83381"/>
                  <a:pt x="898446" y="82292"/>
                  <a:pt x="891363" y="80657"/>
                </a:cubicBezTo>
                <a:lnTo>
                  <a:pt x="880157" y="78593"/>
                </a:lnTo>
                <a:lnTo>
                  <a:pt x="940198" y="94031"/>
                </a:lnTo>
                <a:lnTo>
                  <a:pt x="955051" y="99468"/>
                </a:lnTo>
                <a:lnTo>
                  <a:pt x="974073" y="104614"/>
                </a:lnTo>
                <a:lnTo>
                  <a:pt x="952930" y="97003"/>
                </a:lnTo>
                <a:cubicBezTo>
                  <a:pt x="959468" y="99182"/>
                  <a:pt x="966550" y="101361"/>
                  <a:pt x="973088" y="102996"/>
                </a:cubicBezTo>
                <a:lnTo>
                  <a:pt x="976023" y="104026"/>
                </a:lnTo>
                <a:lnTo>
                  <a:pt x="967640" y="100816"/>
                </a:lnTo>
                <a:cubicBezTo>
                  <a:pt x="959468" y="98092"/>
                  <a:pt x="950750" y="94823"/>
                  <a:pt x="942577" y="92099"/>
                </a:cubicBezTo>
                <a:cubicBezTo>
                  <a:pt x="925687" y="87196"/>
                  <a:pt x="908797" y="81747"/>
                  <a:pt x="891362" y="77933"/>
                </a:cubicBezTo>
                <a:close/>
                <a:moveTo>
                  <a:pt x="791155" y="62643"/>
                </a:moveTo>
                <a:lnTo>
                  <a:pt x="866399" y="72992"/>
                </a:lnTo>
                <a:lnTo>
                  <a:pt x="839057" y="67581"/>
                </a:lnTo>
                <a:close/>
                <a:moveTo>
                  <a:pt x="682395" y="62526"/>
                </a:moveTo>
                <a:lnTo>
                  <a:pt x="679419" y="62677"/>
                </a:lnTo>
                <a:lnTo>
                  <a:pt x="663578" y="64456"/>
                </a:lnTo>
                <a:lnTo>
                  <a:pt x="675605" y="63222"/>
                </a:lnTo>
                <a:close/>
                <a:moveTo>
                  <a:pt x="732813" y="59953"/>
                </a:moveTo>
                <a:lnTo>
                  <a:pt x="709860" y="61124"/>
                </a:lnTo>
                <a:lnTo>
                  <a:pt x="770914" y="61509"/>
                </a:lnTo>
                <a:close/>
                <a:moveTo>
                  <a:pt x="999786" y="58864"/>
                </a:moveTo>
                <a:lnTo>
                  <a:pt x="1018456" y="64198"/>
                </a:lnTo>
                <a:lnTo>
                  <a:pt x="1036988" y="70456"/>
                </a:lnTo>
                <a:lnTo>
                  <a:pt x="1055360" y="77388"/>
                </a:lnTo>
                <a:cubicBezTo>
                  <a:pt x="1103306" y="98092"/>
                  <a:pt x="1147983" y="123155"/>
                  <a:pt x="1189936" y="152577"/>
                </a:cubicBezTo>
                <a:cubicBezTo>
                  <a:pt x="1192115" y="154211"/>
                  <a:pt x="1194840" y="156390"/>
                  <a:pt x="1197019" y="158025"/>
                </a:cubicBezTo>
                <a:cubicBezTo>
                  <a:pt x="1185033" y="151487"/>
                  <a:pt x="1175770" y="147673"/>
                  <a:pt x="1168687" y="144404"/>
                </a:cubicBezTo>
                <a:cubicBezTo>
                  <a:pt x="1165418" y="142224"/>
                  <a:pt x="1161059" y="139500"/>
                  <a:pt x="1156156" y="136231"/>
                </a:cubicBezTo>
                <a:cubicBezTo>
                  <a:pt x="1151252" y="132962"/>
                  <a:pt x="1145259" y="129693"/>
                  <a:pt x="1138721" y="125879"/>
                </a:cubicBezTo>
                <a:cubicBezTo>
                  <a:pt x="1125644" y="117707"/>
                  <a:pt x="1107665" y="108989"/>
                  <a:pt x="1085871" y="98637"/>
                </a:cubicBezTo>
                <a:cubicBezTo>
                  <a:pt x="1071705" y="91554"/>
                  <a:pt x="1058084" y="84471"/>
                  <a:pt x="1042828" y="77388"/>
                </a:cubicBezTo>
                <a:cubicBezTo>
                  <a:pt x="1035746" y="74119"/>
                  <a:pt x="1028662" y="70850"/>
                  <a:pt x="1021580" y="67581"/>
                </a:cubicBezTo>
                <a:close/>
                <a:moveTo>
                  <a:pt x="486000" y="56139"/>
                </a:moveTo>
                <a:cubicBezTo>
                  <a:pt x="444047" y="73029"/>
                  <a:pt x="404818" y="92099"/>
                  <a:pt x="360686" y="117162"/>
                </a:cubicBezTo>
                <a:cubicBezTo>
                  <a:pt x="400459" y="93189"/>
                  <a:pt x="442412" y="72484"/>
                  <a:pt x="486000" y="56139"/>
                </a:cubicBezTo>
                <a:close/>
                <a:moveTo>
                  <a:pt x="654039" y="38416"/>
                </a:moveTo>
                <a:lnTo>
                  <a:pt x="630247" y="40815"/>
                </a:lnTo>
                <a:cubicBezTo>
                  <a:pt x="619350" y="42246"/>
                  <a:pt x="608045" y="44152"/>
                  <a:pt x="596058" y="46877"/>
                </a:cubicBezTo>
                <a:lnTo>
                  <a:pt x="569204" y="53920"/>
                </a:lnTo>
                <a:lnTo>
                  <a:pt x="613697" y="44425"/>
                </a:lnTo>
                <a:close/>
                <a:moveTo>
                  <a:pt x="688681" y="35980"/>
                </a:moveTo>
                <a:lnTo>
                  <a:pt x="667175" y="37004"/>
                </a:lnTo>
                <a:lnTo>
                  <a:pt x="671246" y="36525"/>
                </a:lnTo>
                <a:cubicBezTo>
                  <a:pt x="669611" y="36525"/>
                  <a:pt x="667432" y="37069"/>
                  <a:pt x="665798" y="37069"/>
                </a:cubicBezTo>
                <a:lnTo>
                  <a:pt x="667175" y="37004"/>
                </a:lnTo>
                <a:lnTo>
                  <a:pt x="666613" y="37070"/>
                </a:lnTo>
                <a:lnTo>
                  <a:pt x="666887" y="37070"/>
                </a:lnTo>
                <a:cubicBezTo>
                  <a:pt x="632562" y="41973"/>
                  <a:pt x="593334" y="49601"/>
                  <a:pt x="551926" y="61043"/>
                </a:cubicBezTo>
                <a:cubicBezTo>
                  <a:pt x="511607" y="72484"/>
                  <a:pt x="469109" y="87740"/>
                  <a:pt x="428791" y="107354"/>
                </a:cubicBezTo>
                <a:cubicBezTo>
                  <a:pt x="450857" y="96185"/>
                  <a:pt x="473332" y="86242"/>
                  <a:pt x="495943" y="77525"/>
                </a:cubicBezTo>
                <a:lnTo>
                  <a:pt x="561041" y="55999"/>
                </a:lnTo>
                <a:lnTo>
                  <a:pt x="550836" y="58319"/>
                </a:lnTo>
                <a:lnTo>
                  <a:pt x="540484" y="61588"/>
                </a:lnTo>
                <a:cubicBezTo>
                  <a:pt x="532856" y="63767"/>
                  <a:pt x="524683" y="66491"/>
                  <a:pt x="517056" y="68670"/>
                </a:cubicBezTo>
                <a:lnTo>
                  <a:pt x="493628" y="76843"/>
                </a:lnTo>
                <a:cubicBezTo>
                  <a:pt x="489813" y="78477"/>
                  <a:pt x="486000" y="79567"/>
                  <a:pt x="482186" y="81202"/>
                </a:cubicBezTo>
                <a:lnTo>
                  <a:pt x="470744" y="86105"/>
                </a:lnTo>
                <a:cubicBezTo>
                  <a:pt x="440233" y="98092"/>
                  <a:pt x="410812" y="113347"/>
                  <a:pt x="383024" y="129148"/>
                </a:cubicBezTo>
                <a:cubicBezTo>
                  <a:pt x="375942" y="133507"/>
                  <a:pt x="369404" y="137321"/>
                  <a:pt x="362320" y="141679"/>
                </a:cubicBezTo>
                <a:cubicBezTo>
                  <a:pt x="355238" y="146038"/>
                  <a:pt x="349244" y="150397"/>
                  <a:pt x="342161" y="154756"/>
                </a:cubicBezTo>
                <a:cubicBezTo>
                  <a:pt x="329085" y="163473"/>
                  <a:pt x="316554" y="173280"/>
                  <a:pt x="304022" y="182543"/>
                </a:cubicBezTo>
                <a:lnTo>
                  <a:pt x="283703" y="201363"/>
                </a:lnTo>
                <a:lnTo>
                  <a:pt x="277316" y="206422"/>
                </a:lnTo>
                <a:lnTo>
                  <a:pt x="252630" y="230144"/>
                </a:lnTo>
                <a:lnTo>
                  <a:pt x="237552" y="244110"/>
                </a:lnTo>
                <a:cubicBezTo>
                  <a:pt x="231014" y="250648"/>
                  <a:pt x="225020" y="257186"/>
                  <a:pt x="219572" y="263724"/>
                </a:cubicBezTo>
                <a:cubicBezTo>
                  <a:pt x="214123" y="270262"/>
                  <a:pt x="208130" y="276800"/>
                  <a:pt x="202682" y="283339"/>
                </a:cubicBezTo>
                <a:cubicBezTo>
                  <a:pt x="192329" y="296960"/>
                  <a:pt x="181978" y="310036"/>
                  <a:pt x="172715" y="323657"/>
                </a:cubicBezTo>
                <a:cubicBezTo>
                  <a:pt x="162908" y="337278"/>
                  <a:pt x="154736" y="351444"/>
                  <a:pt x="145473" y="365610"/>
                </a:cubicBezTo>
                <a:cubicBezTo>
                  <a:pt x="137301" y="380321"/>
                  <a:pt x="128583" y="395032"/>
                  <a:pt x="120410" y="410832"/>
                </a:cubicBezTo>
                <a:cubicBezTo>
                  <a:pt x="123135" y="406473"/>
                  <a:pt x="125859" y="401570"/>
                  <a:pt x="129128" y="396121"/>
                </a:cubicBezTo>
                <a:cubicBezTo>
                  <a:pt x="132397" y="391217"/>
                  <a:pt x="135666" y="385769"/>
                  <a:pt x="139480" y="380321"/>
                </a:cubicBezTo>
                <a:cubicBezTo>
                  <a:pt x="142749" y="374872"/>
                  <a:pt x="146563" y="369969"/>
                  <a:pt x="149832" y="364520"/>
                </a:cubicBezTo>
                <a:cubicBezTo>
                  <a:pt x="154736" y="361251"/>
                  <a:pt x="158005" y="356347"/>
                  <a:pt x="160729" y="351989"/>
                </a:cubicBezTo>
                <a:cubicBezTo>
                  <a:pt x="169446" y="337823"/>
                  <a:pt x="179253" y="324747"/>
                  <a:pt x="189060" y="310581"/>
                </a:cubicBezTo>
                <a:cubicBezTo>
                  <a:pt x="199413" y="297504"/>
                  <a:pt x="209764" y="283884"/>
                  <a:pt x="221206" y="271352"/>
                </a:cubicBezTo>
                <a:cubicBezTo>
                  <a:pt x="232103" y="258276"/>
                  <a:pt x="244634" y="246289"/>
                  <a:pt x="256621" y="234303"/>
                </a:cubicBezTo>
                <a:cubicBezTo>
                  <a:pt x="269152" y="222861"/>
                  <a:pt x="281684" y="210875"/>
                  <a:pt x="295305" y="199978"/>
                </a:cubicBezTo>
                <a:cubicBezTo>
                  <a:pt x="301843" y="194529"/>
                  <a:pt x="308381" y="189081"/>
                  <a:pt x="315464" y="183633"/>
                </a:cubicBezTo>
                <a:cubicBezTo>
                  <a:pt x="322547" y="178729"/>
                  <a:pt x="329085" y="173280"/>
                  <a:pt x="336168" y="168377"/>
                </a:cubicBezTo>
                <a:cubicBezTo>
                  <a:pt x="343251" y="163473"/>
                  <a:pt x="350334" y="158570"/>
                  <a:pt x="357417" y="153666"/>
                </a:cubicBezTo>
                <a:cubicBezTo>
                  <a:pt x="364500" y="148763"/>
                  <a:pt x="372127" y="144404"/>
                  <a:pt x="379211" y="140045"/>
                </a:cubicBezTo>
                <a:lnTo>
                  <a:pt x="390108" y="133507"/>
                </a:lnTo>
                <a:cubicBezTo>
                  <a:pt x="393921" y="131328"/>
                  <a:pt x="397735" y="129148"/>
                  <a:pt x="401549" y="127513"/>
                </a:cubicBezTo>
                <a:cubicBezTo>
                  <a:pt x="409177" y="123700"/>
                  <a:pt x="416260" y="119341"/>
                  <a:pt x="423888" y="115527"/>
                </a:cubicBezTo>
                <a:cubicBezTo>
                  <a:pt x="439143" y="107899"/>
                  <a:pt x="454399" y="100271"/>
                  <a:pt x="469655" y="94278"/>
                </a:cubicBezTo>
                <a:cubicBezTo>
                  <a:pt x="517056" y="73574"/>
                  <a:pt x="569906" y="59953"/>
                  <a:pt x="622211" y="51780"/>
                </a:cubicBezTo>
                <a:cubicBezTo>
                  <a:pt x="674515" y="43608"/>
                  <a:pt x="726275" y="41428"/>
                  <a:pt x="773132" y="40338"/>
                </a:cubicBezTo>
                <a:lnTo>
                  <a:pt x="773132" y="37069"/>
                </a:lnTo>
                <a:cubicBezTo>
                  <a:pt x="769862" y="37069"/>
                  <a:pt x="766049" y="37615"/>
                  <a:pt x="762780" y="37615"/>
                </a:cubicBezTo>
                <a:cubicBezTo>
                  <a:pt x="753517" y="37069"/>
                  <a:pt x="744800" y="36525"/>
                  <a:pt x="736627" y="36525"/>
                </a:cubicBezTo>
                <a:cubicBezTo>
                  <a:pt x="728454" y="35980"/>
                  <a:pt x="720282" y="35980"/>
                  <a:pt x="712109" y="35980"/>
                </a:cubicBezTo>
                <a:cubicBezTo>
                  <a:pt x="703937" y="35980"/>
                  <a:pt x="696309" y="35435"/>
                  <a:pt x="688681" y="35980"/>
                </a:cubicBezTo>
                <a:close/>
                <a:moveTo>
                  <a:pt x="713812" y="906"/>
                </a:moveTo>
                <a:cubicBezTo>
                  <a:pt x="743847" y="-525"/>
                  <a:pt x="774221" y="-252"/>
                  <a:pt x="804732" y="1655"/>
                </a:cubicBezTo>
                <a:cubicBezTo>
                  <a:pt x="865755" y="6014"/>
                  <a:pt x="927322" y="18000"/>
                  <a:pt x="987799" y="37615"/>
                </a:cubicBezTo>
                <a:cubicBezTo>
                  <a:pt x="1048277" y="57229"/>
                  <a:pt x="1113658" y="91009"/>
                  <a:pt x="1166509" y="127513"/>
                </a:cubicBezTo>
                <a:cubicBezTo>
                  <a:pt x="1086961" y="76843"/>
                  <a:pt x="995972" y="39249"/>
                  <a:pt x="900080" y="20724"/>
                </a:cubicBezTo>
                <a:lnTo>
                  <a:pt x="863778" y="15932"/>
                </a:lnTo>
                <a:lnTo>
                  <a:pt x="823700" y="10040"/>
                </a:lnTo>
                <a:lnTo>
                  <a:pt x="816853" y="9738"/>
                </a:lnTo>
                <a:lnTo>
                  <a:pt x="763869" y="2745"/>
                </a:lnTo>
                <a:cubicBezTo>
                  <a:pt x="720282" y="1110"/>
                  <a:pt x="678874" y="5469"/>
                  <a:pt x="642369" y="12552"/>
                </a:cubicBezTo>
                <a:cubicBezTo>
                  <a:pt x="633652" y="14186"/>
                  <a:pt x="625480" y="15821"/>
                  <a:pt x="616762" y="17455"/>
                </a:cubicBezTo>
                <a:cubicBezTo>
                  <a:pt x="608589" y="19634"/>
                  <a:pt x="599872" y="21269"/>
                  <a:pt x="591699" y="23449"/>
                </a:cubicBezTo>
                <a:cubicBezTo>
                  <a:pt x="642642" y="12552"/>
                  <a:pt x="694538" y="6967"/>
                  <a:pt x="746298" y="6627"/>
                </a:cubicBezTo>
                <a:lnTo>
                  <a:pt x="816853" y="9738"/>
                </a:lnTo>
                <a:lnTo>
                  <a:pt x="863778" y="15932"/>
                </a:lnTo>
                <a:lnTo>
                  <a:pt x="900080" y="21269"/>
                </a:lnTo>
                <a:cubicBezTo>
                  <a:pt x="954564" y="33800"/>
                  <a:pt x="1008504" y="53415"/>
                  <a:pt x="1059174" y="77933"/>
                </a:cubicBezTo>
                <a:cubicBezTo>
                  <a:pt x="1058085" y="77388"/>
                  <a:pt x="1056995" y="77388"/>
                  <a:pt x="1055905" y="76843"/>
                </a:cubicBezTo>
                <a:lnTo>
                  <a:pt x="1036988" y="70456"/>
                </a:lnTo>
                <a:lnTo>
                  <a:pt x="1026483" y="66492"/>
                </a:lnTo>
                <a:lnTo>
                  <a:pt x="1018456" y="64198"/>
                </a:lnTo>
                <a:lnTo>
                  <a:pt x="994469" y="56099"/>
                </a:lnTo>
                <a:lnTo>
                  <a:pt x="1000331" y="57773"/>
                </a:lnTo>
                <a:cubicBezTo>
                  <a:pt x="977448" y="49056"/>
                  <a:pt x="953475" y="40884"/>
                  <a:pt x="930046" y="34345"/>
                </a:cubicBezTo>
                <a:cubicBezTo>
                  <a:pt x="889728" y="22903"/>
                  <a:pt x="849410" y="15821"/>
                  <a:pt x="810181" y="12007"/>
                </a:cubicBezTo>
                <a:cubicBezTo>
                  <a:pt x="770952" y="8738"/>
                  <a:pt x="733903" y="8738"/>
                  <a:pt x="699578" y="12007"/>
                </a:cubicBezTo>
                <a:cubicBezTo>
                  <a:pt x="690861" y="12552"/>
                  <a:pt x="682688" y="14186"/>
                  <a:pt x="674515" y="15276"/>
                </a:cubicBezTo>
                <a:cubicBezTo>
                  <a:pt x="657625" y="17455"/>
                  <a:pt x="640735" y="20724"/>
                  <a:pt x="623845" y="23449"/>
                </a:cubicBezTo>
                <a:cubicBezTo>
                  <a:pt x="686502" y="13096"/>
                  <a:pt x="750793" y="10372"/>
                  <a:pt x="813995" y="15276"/>
                </a:cubicBezTo>
                <a:cubicBezTo>
                  <a:pt x="853224" y="18545"/>
                  <a:pt x="891907" y="25083"/>
                  <a:pt x="930046" y="34345"/>
                </a:cubicBezTo>
                <a:lnTo>
                  <a:pt x="994469" y="56099"/>
                </a:lnTo>
                <a:lnTo>
                  <a:pt x="992703" y="55594"/>
                </a:lnTo>
                <a:cubicBezTo>
                  <a:pt x="987799" y="53960"/>
                  <a:pt x="979627" y="52325"/>
                  <a:pt x="971454" y="51235"/>
                </a:cubicBezTo>
                <a:cubicBezTo>
                  <a:pt x="963282" y="50146"/>
                  <a:pt x="954564" y="48511"/>
                  <a:pt x="947482" y="48511"/>
                </a:cubicBezTo>
                <a:cubicBezTo>
                  <a:pt x="933315" y="48511"/>
                  <a:pt x="925688" y="50146"/>
                  <a:pt x="940398" y="56139"/>
                </a:cubicBezTo>
                <a:cubicBezTo>
                  <a:pt x="979627" y="67581"/>
                  <a:pt x="1021580" y="83381"/>
                  <a:pt x="1061353" y="102996"/>
                </a:cubicBezTo>
                <a:cubicBezTo>
                  <a:pt x="1101127" y="122610"/>
                  <a:pt x="1138721" y="145494"/>
                  <a:pt x="1170322" y="167832"/>
                </a:cubicBezTo>
                <a:cubicBezTo>
                  <a:pt x="1185578" y="179274"/>
                  <a:pt x="1200289" y="190171"/>
                  <a:pt x="1212820" y="201068"/>
                </a:cubicBezTo>
                <a:cubicBezTo>
                  <a:pt x="1218813" y="206516"/>
                  <a:pt x="1224806" y="210875"/>
                  <a:pt x="1230255" y="215778"/>
                </a:cubicBezTo>
                <a:cubicBezTo>
                  <a:pt x="1235703" y="220682"/>
                  <a:pt x="1240607" y="225041"/>
                  <a:pt x="1244966" y="229399"/>
                </a:cubicBezTo>
                <a:cubicBezTo>
                  <a:pt x="1253683" y="237572"/>
                  <a:pt x="1260221" y="244655"/>
                  <a:pt x="1265125" y="249014"/>
                </a:cubicBezTo>
                <a:cubicBezTo>
                  <a:pt x="1267304" y="251193"/>
                  <a:pt x="1268939" y="253372"/>
                  <a:pt x="1270573" y="254462"/>
                </a:cubicBezTo>
                <a:cubicBezTo>
                  <a:pt x="1271663" y="255552"/>
                  <a:pt x="1272208" y="256641"/>
                  <a:pt x="1272208" y="256641"/>
                </a:cubicBezTo>
                <a:cubicBezTo>
                  <a:pt x="1272753" y="257731"/>
                  <a:pt x="1270029" y="256096"/>
                  <a:pt x="1265125" y="251738"/>
                </a:cubicBezTo>
                <a:cubicBezTo>
                  <a:pt x="1260221" y="247379"/>
                  <a:pt x="1253138" y="240296"/>
                  <a:pt x="1243876" y="232668"/>
                </a:cubicBezTo>
                <a:cubicBezTo>
                  <a:pt x="1239517" y="228854"/>
                  <a:pt x="1234069" y="224495"/>
                  <a:pt x="1228621" y="219592"/>
                </a:cubicBezTo>
                <a:cubicBezTo>
                  <a:pt x="1223172" y="214688"/>
                  <a:pt x="1217179" y="210330"/>
                  <a:pt x="1211185" y="205426"/>
                </a:cubicBezTo>
                <a:cubicBezTo>
                  <a:pt x="1199199" y="195619"/>
                  <a:pt x="1185578" y="185812"/>
                  <a:pt x="1171957" y="176005"/>
                </a:cubicBezTo>
                <a:cubicBezTo>
                  <a:pt x="1144715" y="156935"/>
                  <a:pt x="1116383" y="139500"/>
                  <a:pt x="1094589" y="128058"/>
                </a:cubicBezTo>
                <a:cubicBezTo>
                  <a:pt x="1089141" y="125334"/>
                  <a:pt x="1084237" y="122610"/>
                  <a:pt x="1079878" y="120431"/>
                </a:cubicBezTo>
                <a:cubicBezTo>
                  <a:pt x="1075519" y="118251"/>
                  <a:pt x="1071705" y="116616"/>
                  <a:pt x="1068981" y="114982"/>
                </a:cubicBezTo>
                <a:cubicBezTo>
                  <a:pt x="1062988" y="112258"/>
                  <a:pt x="1060264" y="111168"/>
                  <a:pt x="1061353" y="111713"/>
                </a:cubicBezTo>
                <a:cubicBezTo>
                  <a:pt x="1067892" y="115527"/>
                  <a:pt x="1074974" y="118796"/>
                  <a:pt x="1081512" y="123155"/>
                </a:cubicBezTo>
                <a:cubicBezTo>
                  <a:pt x="1088051" y="126969"/>
                  <a:pt x="1094589" y="131328"/>
                  <a:pt x="1101127" y="135141"/>
                </a:cubicBezTo>
                <a:cubicBezTo>
                  <a:pt x="1088051" y="128603"/>
                  <a:pt x="1074974" y="122065"/>
                  <a:pt x="1062988" y="117162"/>
                </a:cubicBezTo>
                <a:cubicBezTo>
                  <a:pt x="1055905" y="113893"/>
                  <a:pt x="1048277" y="110078"/>
                  <a:pt x="1040649" y="106265"/>
                </a:cubicBezTo>
                <a:cubicBezTo>
                  <a:pt x="1033022" y="102996"/>
                  <a:pt x="1024849" y="99182"/>
                  <a:pt x="1017221" y="95912"/>
                </a:cubicBezTo>
                <a:cubicBezTo>
                  <a:pt x="1009593" y="92643"/>
                  <a:pt x="1001966" y="89919"/>
                  <a:pt x="994883" y="87195"/>
                </a:cubicBezTo>
                <a:cubicBezTo>
                  <a:pt x="987799" y="85016"/>
                  <a:pt x="981807" y="82292"/>
                  <a:pt x="976903" y="81202"/>
                </a:cubicBezTo>
                <a:cubicBezTo>
                  <a:pt x="941488" y="71939"/>
                  <a:pt x="903894" y="62677"/>
                  <a:pt x="864665" y="56139"/>
                </a:cubicBezTo>
                <a:cubicBezTo>
                  <a:pt x="859762" y="55594"/>
                  <a:pt x="854858" y="54504"/>
                  <a:pt x="849955" y="53960"/>
                </a:cubicBezTo>
                <a:cubicBezTo>
                  <a:pt x="845051" y="52870"/>
                  <a:pt x="840147" y="52325"/>
                  <a:pt x="834699" y="51780"/>
                </a:cubicBezTo>
                <a:cubicBezTo>
                  <a:pt x="824892" y="50691"/>
                  <a:pt x="814539" y="49601"/>
                  <a:pt x="804188" y="48511"/>
                </a:cubicBezTo>
                <a:cubicBezTo>
                  <a:pt x="793835" y="47966"/>
                  <a:pt x="784029" y="47422"/>
                  <a:pt x="773677" y="46877"/>
                </a:cubicBezTo>
                <a:cubicBezTo>
                  <a:pt x="763325" y="46332"/>
                  <a:pt x="752973" y="46877"/>
                  <a:pt x="743165" y="47422"/>
                </a:cubicBezTo>
                <a:cubicBezTo>
                  <a:pt x="739896" y="47422"/>
                  <a:pt x="736627" y="47422"/>
                  <a:pt x="733358" y="47966"/>
                </a:cubicBezTo>
                <a:cubicBezTo>
                  <a:pt x="730089" y="48511"/>
                  <a:pt x="726820" y="48511"/>
                  <a:pt x="723551" y="49056"/>
                </a:cubicBezTo>
                <a:cubicBezTo>
                  <a:pt x="717013" y="49601"/>
                  <a:pt x="709930" y="50146"/>
                  <a:pt x="703392" y="50691"/>
                </a:cubicBezTo>
                <a:cubicBezTo>
                  <a:pt x="696309" y="51235"/>
                  <a:pt x="689226" y="52325"/>
                  <a:pt x="682143" y="53415"/>
                </a:cubicBezTo>
                <a:cubicBezTo>
                  <a:pt x="675060" y="54504"/>
                  <a:pt x="667977" y="55594"/>
                  <a:pt x="660894" y="56684"/>
                </a:cubicBezTo>
                <a:cubicBezTo>
                  <a:pt x="632018" y="62132"/>
                  <a:pt x="602051" y="68670"/>
                  <a:pt x="573175" y="77933"/>
                </a:cubicBezTo>
                <a:cubicBezTo>
                  <a:pt x="573175" y="79023"/>
                  <a:pt x="566091" y="80657"/>
                  <a:pt x="560098" y="82836"/>
                </a:cubicBezTo>
                <a:cubicBezTo>
                  <a:pt x="554105" y="84471"/>
                  <a:pt x="549202" y="86650"/>
                  <a:pt x="554650" y="86105"/>
                </a:cubicBezTo>
                <a:lnTo>
                  <a:pt x="545598" y="88845"/>
                </a:lnTo>
                <a:lnTo>
                  <a:pt x="592263" y="76846"/>
                </a:lnTo>
                <a:lnTo>
                  <a:pt x="600190" y="75636"/>
                </a:lnTo>
                <a:lnTo>
                  <a:pt x="612948" y="72484"/>
                </a:lnTo>
                <a:lnTo>
                  <a:pt x="652838" y="65661"/>
                </a:lnTo>
                <a:lnTo>
                  <a:pt x="626024" y="68671"/>
                </a:lnTo>
                <a:cubicBezTo>
                  <a:pt x="608044" y="71940"/>
                  <a:pt x="590065" y="74664"/>
                  <a:pt x="572630" y="79023"/>
                </a:cubicBezTo>
                <a:cubicBezTo>
                  <a:pt x="669611" y="50691"/>
                  <a:pt x="773676" y="46877"/>
                  <a:pt x="875562" y="61043"/>
                </a:cubicBezTo>
                <a:cubicBezTo>
                  <a:pt x="926777" y="68671"/>
                  <a:pt x="983985" y="86106"/>
                  <a:pt x="1035746" y="109534"/>
                </a:cubicBezTo>
                <a:cubicBezTo>
                  <a:pt x="1088051" y="132417"/>
                  <a:pt x="1134362" y="161294"/>
                  <a:pt x="1169232" y="184178"/>
                </a:cubicBezTo>
                <a:cubicBezTo>
                  <a:pt x="1170321" y="185267"/>
                  <a:pt x="1171956" y="185812"/>
                  <a:pt x="1173046" y="186902"/>
                </a:cubicBezTo>
                <a:cubicBezTo>
                  <a:pt x="1249869" y="246834"/>
                  <a:pt x="1315795" y="320933"/>
                  <a:pt x="1364285" y="405928"/>
                </a:cubicBezTo>
                <a:cubicBezTo>
                  <a:pt x="1413321" y="490379"/>
                  <a:pt x="1444378" y="585727"/>
                  <a:pt x="1452550" y="683254"/>
                </a:cubicBezTo>
                <a:cubicBezTo>
                  <a:pt x="1450371" y="690337"/>
                  <a:pt x="1447102" y="689792"/>
                  <a:pt x="1443288" y="684888"/>
                </a:cubicBezTo>
                <a:cubicBezTo>
                  <a:pt x="1433481" y="596624"/>
                  <a:pt x="1405693" y="506725"/>
                  <a:pt x="1362651" y="426633"/>
                </a:cubicBezTo>
                <a:lnTo>
                  <a:pt x="1334038" y="384181"/>
                </a:lnTo>
                <a:lnTo>
                  <a:pt x="1332141" y="380866"/>
                </a:lnTo>
                <a:lnTo>
                  <a:pt x="1330235" y="378539"/>
                </a:lnTo>
                <a:lnTo>
                  <a:pt x="1287599" y="315280"/>
                </a:lnTo>
                <a:lnTo>
                  <a:pt x="1239066" y="267222"/>
                </a:lnTo>
                <a:lnTo>
                  <a:pt x="1233524" y="260455"/>
                </a:lnTo>
                <a:lnTo>
                  <a:pt x="1223161" y="251472"/>
                </a:lnTo>
                <a:lnTo>
                  <a:pt x="1197019" y="225586"/>
                </a:lnTo>
                <a:cubicBezTo>
                  <a:pt x="1183398" y="214689"/>
                  <a:pt x="1169232" y="204882"/>
                  <a:pt x="1155611" y="195075"/>
                </a:cubicBezTo>
                <a:lnTo>
                  <a:pt x="1130766" y="179547"/>
                </a:lnTo>
                <a:lnTo>
                  <a:pt x="1175226" y="209921"/>
                </a:lnTo>
                <a:lnTo>
                  <a:pt x="1223161" y="251472"/>
                </a:lnTo>
                <a:lnTo>
                  <a:pt x="1239066" y="267222"/>
                </a:lnTo>
                <a:lnTo>
                  <a:pt x="1330235" y="378539"/>
                </a:lnTo>
                <a:lnTo>
                  <a:pt x="1334038" y="384181"/>
                </a:lnTo>
                <a:lnTo>
                  <a:pt x="1371012" y="448792"/>
                </a:lnTo>
                <a:cubicBezTo>
                  <a:pt x="1405797" y="519051"/>
                  <a:pt x="1428169" y="595670"/>
                  <a:pt x="1436750" y="672902"/>
                </a:cubicBezTo>
                <a:cubicBezTo>
                  <a:pt x="1435116" y="669087"/>
                  <a:pt x="1432936" y="664729"/>
                  <a:pt x="1431301" y="659825"/>
                </a:cubicBezTo>
                <a:cubicBezTo>
                  <a:pt x="1424219" y="610789"/>
                  <a:pt x="1411687" y="562298"/>
                  <a:pt x="1394797" y="517621"/>
                </a:cubicBezTo>
                <a:cubicBezTo>
                  <a:pt x="1377907" y="473489"/>
                  <a:pt x="1356658" y="433171"/>
                  <a:pt x="1333230" y="400480"/>
                </a:cubicBezTo>
                <a:cubicBezTo>
                  <a:pt x="1340313" y="413011"/>
                  <a:pt x="1347396" y="423908"/>
                  <a:pt x="1352845" y="435350"/>
                </a:cubicBezTo>
                <a:cubicBezTo>
                  <a:pt x="1358838" y="446247"/>
                  <a:pt x="1364831" y="457144"/>
                  <a:pt x="1369735" y="468041"/>
                </a:cubicBezTo>
                <a:cubicBezTo>
                  <a:pt x="1372459" y="473489"/>
                  <a:pt x="1374638" y="478937"/>
                  <a:pt x="1377362" y="484386"/>
                </a:cubicBezTo>
                <a:cubicBezTo>
                  <a:pt x="1380087" y="489834"/>
                  <a:pt x="1382266" y="495283"/>
                  <a:pt x="1384445" y="501276"/>
                </a:cubicBezTo>
                <a:cubicBezTo>
                  <a:pt x="1386625" y="506724"/>
                  <a:pt x="1389349" y="512718"/>
                  <a:pt x="1391528" y="518711"/>
                </a:cubicBezTo>
                <a:cubicBezTo>
                  <a:pt x="1393707" y="524704"/>
                  <a:pt x="1395887" y="531242"/>
                  <a:pt x="1398066" y="537781"/>
                </a:cubicBezTo>
                <a:cubicBezTo>
                  <a:pt x="1397522" y="537781"/>
                  <a:pt x="1396977" y="538870"/>
                  <a:pt x="1394797" y="534511"/>
                </a:cubicBezTo>
                <a:cubicBezTo>
                  <a:pt x="1407329" y="567202"/>
                  <a:pt x="1419315" y="606975"/>
                  <a:pt x="1425853" y="646749"/>
                </a:cubicBezTo>
                <a:lnTo>
                  <a:pt x="1416824" y="624643"/>
                </a:lnTo>
                <a:lnTo>
                  <a:pt x="1426611" y="688772"/>
                </a:lnTo>
                <a:cubicBezTo>
                  <a:pt x="1428992" y="712216"/>
                  <a:pt x="1430212" y="736004"/>
                  <a:pt x="1430212" y="760076"/>
                </a:cubicBezTo>
                <a:cubicBezTo>
                  <a:pt x="1430212" y="856367"/>
                  <a:pt x="1410697" y="948100"/>
                  <a:pt x="1375407" y="1031536"/>
                </a:cubicBezTo>
                <a:lnTo>
                  <a:pt x="1367117" y="1048744"/>
                </a:lnTo>
                <a:lnTo>
                  <a:pt x="1364218" y="1058106"/>
                </a:lnTo>
                <a:cubicBezTo>
                  <a:pt x="1362788" y="1063554"/>
                  <a:pt x="1362924" y="1065734"/>
                  <a:pt x="1365376" y="1063009"/>
                </a:cubicBezTo>
                <a:cubicBezTo>
                  <a:pt x="1368645" y="1058650"/>
                  <a:pt x="1373549" y="1048298"/>
                  <a:pt x="1378997" y="1034677"/>
                </a:cubicBezTo>
                <a:cubicBezTo>
                  <a:pt x="1381721" y="1027594"/>
                  <a:pt x="1384445" y="1019966"/>
                  <a:pt x="1387169" y="1011794"/>
                </a:cubicBezTo>
                <a:cubicBezTo>
                  <a:pt x="1388804" y="1007435"/>
                  <a:pt x="1390439" y="1003621"/>
                  <a:pt x="1391528" y="998718"/>
                </a:cubicBezTo>
                <a:cubicBezTo>
                  <a:pt x="1392618" y="994359"/>
                  <a:pt x="1394253" y="990000"/>
                  <a:pt x="1395342" y="985096"/>
                </a:cubicBezTo>
                <a:cubicBezTo>
                  <a:pt x="1396432" y="982917"/>
                  <a:pt x="1397522" y="980738"/>
                  <a:pt x="1398611" y="978014"/>
                </a:cubicBezTo>
                <a:cubicBezTo>
                  <a:pt x="1390984" y="1001987"/>
                  <a:pt x="1392618" y="1002531"/>
                  <a:pt x="1395342" y="1000897"/>
                </a:cubicBezTo>
                <a:cubicBezTo>
                  <a:pt x="1397522" y="999262"/>
                  <a:pt x="1401881" y="994903"/>
                  <a:pt x="1396432" y="1009615"/>
                </a:cubicBezTo>
                <a:cubicBezTo>
                  <a:pt x="1382266" y="1047754"/>
                  <a:pt x="1365376" y="1085347"/>
                  <a:pt x="1344127" y="1120763"/>
                </a:cubicBezTo>
                <a:cubicBezTo>
                  <a:pt x="1322878" y="1156722"/>
                  <a:pt x="1299450" y="1189413"/>
                  <a:pt x="1274387" y="1219379"/>
                </a:cubicBezTo>
                <a:cubicBezTo>
                  <a:pt x="1267849" y="1227007"/>
                  <a:pt x="1261856" y="1234634"/>
                  <a:pt x="1255317" y="1241173"/>
                </a:cubicBezTo>
                <a:cubicBezTo>
                  <a:pt x="1248779" y="1248256"/>
                  <a:pt x="1242241" y="1255338"/>
                  <a:pt x="1235158" y="1262422"/>
                </a:cubicBezTo>
                <a:cubicBezTo>
                  <a:pt x="1228075" y="1268960"/>
                  <a:pt x="1221537" y="1276043"/>
                  <a:pt x="1214455" y="1282581"/>
                </a:cubicBezTo>
                <a:cubicBezTo>
                  <a:pt x="1207371" y="1289119"/>
                  <a:pt x="1200289" y="1295112"/>
                  <a:pt x="1193205" y="1301650"/>
                </a:cubicBezTo>
                <a:cubicBezTo>
                  <a:pt x="1164329" y="1326713"/>
                  <a:pt x="1133273" y="1349597"/>
                  <a:pt x="1100582" y="1370301"/>
                </a:cubicBezTo>
                <a:cubicBezTo>
                  <a:pt x="1067347" y="1391005"/>
                  <a:pt x="1031932" y="1408984"/>
                  <a:pt x="993793" y="1425330"/>
                </a:cubicBezTo>
                <a:cubicBezTo>
                  <a:pt x="987255" y="1428054"/>
                  <a:pt x="980717" y="1431323"/>
                  <a:pt x="973634" y="1433502"/>
                </a:cubicBezTo>
                <a:cubicBezTo>
                  <a:pt x="936040" y="1447668"/>
                  <a:pt x="898446" y="1458020"/>
                  <a:pt x="860307" y="1465103"/>
                </a:cubicBezTo>
                <a:cubicBezTo>
                  <a:pt x="841237" y="1468917"/>
                  <a:pt x="822168" y="1471096"/>
                  <a:pt x="802553" y="1473276"/>
                </a:cubicBezTo>
                <a:cubicBezTo>
                  <a:pt x="792746" y="1473821"/>
                  <a:pt x="782939" y="1474911"/>
                  <a:pt x="773677" y="1475455"/>
                </a:cubicBezTo>
                <a:cubicBezTo>
                  <a:pt x="763869" y="1476000"/>
                  <a:pt x="754062" y="1476000"/>
                  <a:pt x="744255" y="1476000"/>
                </a:cubicBezTo>
                <a:cubicBezTo>
                  <a:pt x="749158" y="1475455"/>
                  <a:pt x="754607" y="1474365"/>
                  <a:pt x="759511" y="1473276"/>
                </a:cubicBezTo>
                <a:cubicBezTo>
                  <a:pt x="696853" y="1474911"/>
                  <a:pt x="633652" y="1469462"/>
                  <a:pt x="571540" y="1456386"/>
                </a:cubicBezTo>
                <a:cubicBezTo>
                  <a:pt x="495807" y="1441675"/>
                  <a:pt x="422253" y="1413343"/>
                  <a:pt x="353603" y="1373570"/>
                </a:cubicBezTo>
                <a:cubicBezTo>
                  <a:pt x="284953" y="1333251"/>
                  <a:pt x="222296" y="1280946"/>
                  <a:pt x="168901" y="1216655"/>
                </a:cubicBezTo>
                <a:cubicBezTo>
                  <a:pt x="127221" y="1165985"/>
                  <a:pt x="92896" y="1110411"/>
                  <a:pt x="66156" y="1051312"/>
                </a:cubicBezTo>
                <a:lnTo>
                  <a:pt x="52539" y="1017429"/>
                </a:lnTo>
                <a:lnTo>
                  <a:pt x="50670" y="1010704"/>
                </a:lnTo>
                <a:lnTo>
                  <a:pt x="46857" y="998718"/>
                </a:lnTo>
                <a:cubicBezTo>
                  <a:pt x="44132" y="991090"/>
                  <a:pt x="41408" y="982917"/>
                  <a:pt x="38684" y="975289"/>
                </a:cubicBezTo>
                <a:lnTo>
                  <a:pt x="33829" y="959230"/>
                </a:lnTo>
                <a:lnTo>
                  <a:pt x="25408" y="926205"/>
                </a:lnTo>
                <a:lnTo>
                  <a:pt x="17937" y="891038"/>
                </a:lnTo>
                <a:lnTo>
                  <a:pt x="12531" y="857059"/>
                </a:lnTo>
                <a:cubicBezTo>
                  <a:pt x="11442" y="848886"/>
                  <a:pt x="10352" y="841258"/>
                  <a:pt x="9807" y="833085"/>
                </a:cubicBezTo>
                <a:cubicBezTo>
                  <a:pt x="9262" y="824912"/>
                  <a:pt x="8718" y="817285"/>
                  <a:pt x="8173" y="809112"/>
                </a:cubicBezTo>
                <a:cubicBezTo>
                  <a:pt x="7628" y="805298"/>
                  <a:pt x="7628" y="801485"/>
                  <a:pt x="7083" y="797126"/>
                </a:cubicBezTo>
                <a:cubicBezTo>
                  <a:pt x="7083" y="793312"/>
                  <a:pt x="7083" y="789498"/>
                  <a:pt x="6538" y="785139"/>
                </a:cubicBezTo>
                <a:cubicBezTo>
                  <a:pt x="5993" y="777511"/>
                  <a:pt x="5993" y="769338"/>
                  <a:pt x="5449" y="761711"/>
                </a:cubicBezTo>
                <a:cubicBezTo>
                  <a:pt x="4904" y="730927"/>
                  <a:pt x="6129" y="700961"/>
                  <a:pt x="8309" y="672425"/>
                </a:cubicBezTo>
                <a:lnTo>
                  <a:pt x="16464" y="595720"/>
                </a:lnTo>
                <a:lnTo>
                  <a:pt x="16345" y="596079"/>
                </a:lnTo>
                <a:cubicBezTo>
                  <a:pt x="7083" y="642390"/>
                  <a:pt x="2179" y="688157"/>
                  <a:pt x="1634" y="733379"/>
                </a:cubicBezTo>
                <a:cubicBezTo>
                  <a:pt x="2179" y="639121"/>
                  <a:pt x="20159" y="542684"/>
                  <a:pt x="61567" y="450606"/>
                </a:cubicBezTo>
                <a:cubicBezTo>
                  <a:pt x="70285" y="431536"/>
                  <a:pt x="82816" y="401570"/>
                  <a:pt x="92623" y="382501"/>
                </a:cubicBezTo>
                <a:cubicBezTo>
                  <a:pt x="117686" y="334009"/>
                  <a:pt x="150376" y="287153"/>
                  <a:pt x="189605" y="244110"/>
                </a:cubicBezTo>
                <a:cubicBezTo>
                  <a:pt x="194509" y="239207"/>
                  <a:pt x="198868" y="233214"/>
                  <a:pt x="204316" y="228310"/>
                </a:cubicBezTo>
                <a:cubicBezTo>
                  <a:pt x="209764" y="223406"/>
                  <a:pt x="214668" y="217958"/>
                  <a:pt x="220116" y="213054"/>
                </a:cubicBezTo>
                <a:lnTo>
                  <a:pt x="228289" y="205426"/>
                </a:lnTo>
                <a:lnTo>
                  <a:pt x="236461" y="198344"/>
                </a:lnTo>
                <a:cubicBezTo>
                  <a:pt x="242455" y="193440"/>
                  <a:pt x="247903" y="188536"/>
                  <a:pt x="253352" y="183633"/>
                </a:cubicBezTo>
                <a:cubicBezTo>
                  <a:pt x="258800" y="178729"/>
                  <a:pt x="264793" y="174370"/>
                  <a:pt x="270787" y="169467"/>
                </a:cubicBezTo>
                <a:cubicBezTo>
                  <a:pt x="276780" y="165108"/>
                  <a:pt x="282773" y="160205"/>
                  <a:pt x="288766" y="155846"/>
                </a:cubicBezTo>
                <a:cubicBezTo>
                  <a:pt x="301298" y="147673"/>
                  <a:pt x="313284" y="138411"/>
                  <a:pt x="325816" y="130783"/>
                </a:cubicBezTo>
                <a:lnTo>
                  <a:pt x="316998" y="137744"/>
                </a:lnTo>
                <a:lnTo>
                  <a:pt x="377713" y="98160"/>
                </a:lnTo>
                <a:cubicBezTo>
                  <a:pt x="402912" y="83790"/>
                  <a:pt x="429064" y="70850"/>
                  <a:pt x="456033" y="59408"/>
                </a:cubicBezTo>
                <a:cubicBezTo>
                  <a:pt x="509428" y="36525"/>
                  <a:pt x="566091" y="19634"/>
                  <a:pt x="624934" y="10372"/>
                </a:cubicBezTo>
                <a:cubicBezTo>
                  <a:pt x="654083" y="5469"/>
                  <a:pt x="683778" y="2336"/>
                  <a:pt x="713812" y="906"/>
                </a:cubicBezTo>
                <a:close/>
              </a:path>
            </a:pathLst>
          </a:custGeom>
          <a:solidFill>
            <a:schemeClr val="bg1">
              <a:lumMod val="95000"/>
            </a:schemeClr>
          </a:solidFill>
          <a:ln w="12700" cap="flat">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26" name="Picture Placeholder 25">
            <a:extLst>
              <a:ext uri="{FF2B5EF4-FFF2-40B4-BE49-F238E27FC236}">
                <a16:creationId xmlns:a16="http://schemas.microsoft.com/office/drawing/2014/main" id="{C767C20B-2D13-4512-AD83-31BC7BE5297E}"/>
              </a:ext>
            </a:extLst>
          </p:cNvPr>
          <p:cNvSpPr>
            <a:spLocks noGrp="1"/>
          </p:cNvSpPr>
          <p:nvPr>
            <p:ph type="pic" sz="quarter" idx="34" hasCustomPrompt="1"/>
          </p:nvPr>
        </p:nvSpPr>
        <p:spPr>
          <a:xfrm>
            <a:off x="4088297" y="1952049"/>
            <a:ext cx="1476951" cy="1476000"/>
          </a:xfrm>
          <a:custGeom>
            <a:avLst/>
            <a:gdLst>
              <a:gd name="connsiteX0" fmla="*/ 435532 w 1476951"/>
              <a:gd name="connsiteY0" fmla="*/ 1435186 h 1476000"/>
              <a:gd name="connsiteX1" fmla="*/ 461809 w 1476951"/>
              <a:gd name="connsiteY1" fmla="*/ 1445250 h 1476000"/>
              <a:gd name="connsiteX2" fmla="*/ 497032 w 1476951"/>
              <a:gd name="connsiteY2" fmla="*/ 1459786 h 1476000"/>
              <a:gd name="connsiteX3" fmla="*/ 480260 w 1476951"/>
              <a:gd name="connsiteY3" fmla="*/ 1456991 h 1476000"/>
              <a:gd name="connsiteX4" fmla="*/ 461809 w 1476951"/>
              <a:gd name="connsiteY4" fmla="*/ 1449163 h 1476000"/>
              <a:gd name="connsiteX5" fmla="*/ 435532 w 1476951"/>
              <a:gd name="connsiteY5" fmla="*/ 1435186 h 1476000"/>
              <a:gd name="connsiteX6" fmla="*/ 369000 w 1476951"/>
              <a:gd name="connsiteY6" fmla="*/ 1376971 h 1476000"/>
              <a:gd name="connsiteX7" fmla="*/ 375150 w 1476951"/>
              <a:gd name="connsiteY7" fmla="*/ 1380395 h 1476000"/>
              <a:gd name="connsiteX8" fmla="*/ 396395 w 1476951"/>
              <a:gd name="connsiteY8" fmla="*/ 1393814 h 1476000"/>
              <a:gd name="connsiteX9" fmla="*/ 409814 w 1476951"/>
              <a:gd name="connsiteY9" fmla="*/ 1405555 h 1476000"/>
              <a:gd name="connsiteX10" fmla="*/ 378504 w 1476951"/>
              <a:gd name="connsiteY10" fmla="*/ 1387104 h 1476000"/>
              <a:gd name="connsiteX11" fmla="*/ 367882 w 1476951"/>
              <a:gd name="connsiteY11" fmla="*/ 1378159 h 1476000"/>
              <a:gd name="connsiteX12" fmla="*/ 369000 w 1476951"/>
              <a:gd name="connsiteY12" fmla="*/ 1376971 h 1476000"/>
              <a:gd name="connsiteX13" fmla="*/ 318123 w 1476951"/>
              <a:gd name="connsiteY13" fmla="*/ 1356355 h 1476000"/>
              <a:gd name="connsiteX14" fmla="*/ 337691 w 1476951"/>
              <a:gd name="connsiteY14" fmla="*/ 1370332 h 1476000"/>
              <a:gd name="connsiteX15" fmla="*/ 357818 w 1476951"/>
              <a:gd name="connsiteY15" fmla="*/ 1383191 h 1476000"/>
              <a:gd name="connsiteX16" fmla="*/ 371237 w 1476951"/>
              <a:gd name="connsiteY16" fmla="*/ 1393814 h 1476000"/>
              <a:gd name="connsiteX17" fmla="*/ 355582 w 1476951"/>
              <a:gd name="connsiteY17" fmla="*/ 1387104 h 1476000"/>
              <a:gd name="connsiteX18" fmla="*/ 361173 w 1476951"/>
              <a:gd name="connsiteY18" fmla="*/ 1394932 h 1476000"/>
              <a:gd name="connsiteX19" fmla="*/ 343282 w 1476951"/>
              <a:gd name="connsiteY19" fmla="*/ 1383750 h 1476000"/>
              <a:gd name="connsiteX20" fmla="*/ 334337 w 1476951"/>
              <a:gd name="connsiteY20" fmla="*/ 1378159 h 1476000"/>
              <a:gd name="connsiteX21" fmla="*/ 325391 w 1476951"/>
              <a:gd name="connsiteY21" fmla="*/ 1372568 h 1476000"/>
              <a:gd name="connsiteX22" fmla="*/ 153675 w 1476951"/>
              <a:gd name="connsiteY22" fmla="*/ 1210202 h 1476000"/>
              <a:gd name="connsiteX23" fmla="*/ 162696 w 1476951"/>
              <a:gd name="connsiteY23" fmla="*/ 1222732 h 1476000"/>
              <a:gd name="connsiteX24" fmla="*/ 155078 w 1476951"/>
              <a:gd name="connsiteY24" fmla="*/ 1213262 h 1476000"/>
              <a:gd name="connsiteX25" fmla="*/ 128015 w 1476951"/>
              <a:gd name="connsiteY25" fmla="*/ 1117684 h 1476000"/>
              <a:gd name="connsiteX26" fmla="*/ 136978 w 1476951"/>
              <a:gd name="connsiteY26" fmla="*/ 1131600 h 1476000"/>
              <a:gd name="connsiteX27" fmla="*/ 152073 w 1476951"/>
              <a:gd name="connsiteY27" fmla="*/ 1157877 h 1476000"/>
              <a:gd name="connsiteX28" fmla="*/ 163814 w 1476951"/>
              <a:gd name="connsiteY28" fmla="*/ 1179123 h 1476000"/>
              <a:gd name="connsiteX29" fmla="*/ 152632 w 1476951"/>
              <a:gd name="connsiteY29" fmla="*/ 1165145 h 1476000"/>
              <a:gd name="connsiteX30" fmla="*/ 142009 w 1476951"/>
              <a:gd name="connsiteY30" fmla="*/ 1149491 h 1476000"/>
              <a:gd name="connsiteX31" fmla="*/ 132505 w 1476951"/>
              <a:gd name="connsiteY31" fmla="*/ 1133836 h 1476000"/>
              <a:gd name="connsiteX32" fmla="*/ 126914 w 1476951"/>
              <a:gd name="connsiteY32" fmla="*/ 1119300 h 1476000"/>
              <a:gd name="connsiteX33" fmla="*/ 128015 w 1476951"/>
              <a:gd name="connsiteY33" fmla="*/ 1117684 h 1476000"/>
              <a:gd name="connsiteX34" fmla="*/ 88896 w 1476951"/>
              <a:gd name="connsiteY34" fmla="*/ 1079046 h 1476000"/>
              <a:gd name="connsiteX35" fmla="*/ 106787 w 1476951"/>
              <a:gd name="connsiteY35" fmla="*/ 1113709 h 1476000"/>
              <a:gd name="connsiteX36" fmla="*/ 128591 w 1476951"/>
              <a:gd name="connsiteY36" fmla="*/ 1153964 h 1476000"/>
              <a:gd name="connsiteX37" fmla="*/ 138655 w 1476951"/>
              <a:gd name="connsiteY37" fmla="*/ 1172414 h 1476000"/>
              <a:gd name="connsiteX38" fmla="*/ 147041 w 1476951"/>
              <a:gd name="connsiteY38" fmla="*/ 1188068 h 1476000"/>
              <a:gd name="connsiteX39" fmla="*/ 153191 w 1476951"/>
              <a:gd name="connsiteY39" fmla="*/ 1205400 h 1476000"/>
              <a:gd name="connsiteX40" fmla="*/ 153331 w 1476951"/>
              <a:gd name="connsiteY40" fmla="*/ 1209454 h 1476000"/>
              <a:gd name="connsiteX41" fmla="*/ 153675 w 1476951"/>
              <a:gd name="connsiteY41" fmla="*/ 1210202 h 1476000"/>
              <a:gd name="connsiteX42" fmla="*/ 152632 w 1476951"/>
              <a:gd name="connsiteY42" fmla="*/ 1208755 h 1476000"/>
              <a:gd name="connsiteX43" fmla="*/ 140891 w 1476951"/>
              <a:gd name="connsiteY43" fmla="*/ 1190304 h 1476000"/>
              <a:gd name="connsiteX44" fmla="*/ 115173 w 1476951"/>
              <a:gd name="connsiteY44" fmla="*/ 1147255 h 1476000"/>
              <a:gd name="connsiteX45" fmla="*/ 103991 w 1476951"/>
              <a:gd name="connsiteY45" fmla="*/ 1125450 h 1476000"/>
              <a:gd name="connsiteX46" fmla="*/ 95605 w 1476951"/>
              <a:gd name="connsiteY46" fmla="*/ 1105882 h 1476000"/>
              <a:gd name="connsiteX47" fmla="*/ 88896 w 1476951"/>
              <a:gd name="connsiteY47" fmla="*/ 1079046 h 1476000"/>
              <a:gd name="connsiteX48" fmla="*/ 7827 w 1476951"/>
              <a:gd name="connsiteY48" fmla="*/ 672027 h 1476000"/>
              <a:gd name="connsiteX49" fmla="*/ 5591 w 1476951"/>
              <a:gd name="connsiteY49" fmla="*/ 740237 h 1476000"/>
              <a:gd name="connsiteX50" fmla="*/ 7827 w 1476951"/>
              <a:gd name="connsiteY50" fmla="*/ 758127 h 1476000"/>
              <a:gd name="connsiteX51" fmla="*/ 10623 w 1476951"/>
              <a:gd name="connsiteY51" fmla="*/ 770986 h 1476000"/>
              <a:gd name="connsiteX52" fmla="*/ 24041 w 1476951"/>
              <a:gd name="connsiteY52" fmla="*/ 863795 h 1476000"/>
              <a:gd name="connsiteX53" fmla="*/ 20127 w 1476951"/>
              <a:gd name="connsiteY53" fmla="*/ 865473 h 1476000"/>
              <a:gd name="connsiteX54" fmla="*/ 20127 w 1476951"/>
              <a:gd name="connsiteY54" fmla="*/ 886718 h 1476000"/>
              <a:gd name="connsiteX55" fmla="*/ 30750 w 1476951"/>
              <a:gd name="connsiteY55" fmla="*/ 952132 h 1476000"/>
              <a:gd name="connsiteX56" fmla="*/ 74359 w 1476951"/>
              <a:gd name="connsiteY56" fmla="*/ 1070100 h 1476000"/>
              <a:gd name="connsiteX57" fmla="*/ 55909 w 1476951"/>
              <a:gd name="connsiteY57" fmla="*/ 1048855 h 1476000"/>
              <a:gd name="connsiteX58" fmla="*/ 42491 w 1476951"/>
              <a:gd name="connsiteY58" fmla="*/ 1004686 h 1476000"/>
              <a:gd name="connsiteX59" fmla="*/ 35782 w 1476951"/>
              <a:gd name="connsiteY59" fmla="*/ 981764 h 1476000"/>
              <a:gd name="connsiteX60" fmla="*/ 29632 w 1476951"/>
              <a:gd name="connsiteY60" fmla="*/ 958282 h 1476000"/>
              <a:gd name="connsiteX61" fmla="*/ 26277 w 1476951"/>
              <a:gd name="connsiteY61" fmla="*/ 946541 h 1476000"/>
              <a:gd name="connsiteX62" fmla="*/ 23482 w 1476951"/>
              <a:gd name="connsiteY62" fmla="*/ 934800 h 1476000"/>
              <a:gd name="connsiteX63" fmla="*/ 17332 w 1476951"/>
              <a:gd name="connsiteY63" fmla="*/ 910759 h 1476000"/>
              <a:gd name="connsiteX64" fmla="*/ 12300 w 1476951"/>
              <a:gd name="connsiteY64" fmla="*/ 886159 h 1476000"/>
              <a:gd name="connsiteX65" fmla="*/ 10064 w 1476951"/>
              <a:gd name="connsiteY65" fmla="*/ 873859 h 1476000"/>
              <a:gd name="connsiteX66" fmla="*/ 8386 w 1476951"/>
              <a:gd name="connsiteY66" fmla="*/ 861559 h 1476000"/>
              <a:gd name="connsiteX67" fmla="*/ 4473 w 1476951"/>
              <a:gd name="connsiteY67" fmla="*/ 836959 h 1476000"/>
              <a:gd name="connsiteX68" fmla="*/ 2236 w 1476951"/>
              <a:gd name="connsiteY68" fmla="*/ 812359 h 1476000"/>
              <a:gd name="connsiteX69" fmla="*/ 1118 w 1476951"/>
              <a:gd name="connsiteY69" fmla="*/ 800059 h 1476000"/>
              <a:gd name="connsiteX70" fmla="*/ 559 w 1476951"/>
              <a:gd name="connsiteY70" fmla="*/ 787759 h 1476000"/>
              <a:gd name="connsiteX71" fmla="*/ 0 w 1476951"/>
              <a:gd name="connsiteY71" fmla="*/ 763718 h 1476000"/>
              <a:gd name="connsiteX72" fmla="*/ 559 w 1476951"/>
              <a:gd name="connsiteY72" fmla="*/ 740237 h 1476000"/>
              <a:gd name="connsiteX73" fmla="*/ 2236 w 1476951"/>
              <a:gd name="connsiteY73" fmla="*/ 717313 h 1476000"/>
              <a:gd name="connsiteX74" fmla="*/ 5032 w 1476951"/>
              <a:gd name="connsiteY74" fmla="*/ 694950 h 1476000"/>
              <a:gd name="connsiteX75" fmla="*/ 6709 w 1476951"/>
              <a:gd name="connsiteY75" fmla="*/ 684327 h 1476000"/>
              <a:gd name="connsiteX76" fmla="*/ 7827 w 1476951"/>
              <a:gd name="connsiteY76" fmla="*/ 672027 h 1476000"/>
              <a:gd name="connsiteX77" fmla="*/ 530018 w 1476951"/>
              <a:gd name="connsiteY77" fmla="*/ 39695 h 1476000"/>
              <a:gd name="connsiteX78" fmla="*/ 515482 w 1476951"/>
              <a:gd name="connsiteY78" fmla="*/ 50318 h 1476000"/>
              <a:gd name="connsiteX79" fmla="*/ 486968 w 1476951"/>
              <a:gd name="connsiteY79" fmla="*/ 60381 h 1476000"/>
              <a:gd name="connsiteX80" fmla="*/ 457895 w 1476951"/>
              <a:gd name="connsiteY80" fmla="*/ 71004 h 1476000"/>
              <a:gd name="connsiteX81" fmla="*/ 431618 w 1476951"/>
              <a:gd name="connsiteY81" fmla="*/ 76595 h 1476000"/>
              <a:gd name="connsiteX82" fmla="*/ 423791 w 1476951"/>
              <a:gd name="connsiteY82" fmla="*/ 76595 h 1476000"/>
              <a:gd name="connsiteX83" fmla="*/ 457895 w 1476951"/>
              <a:gd name="connsiteY83" fmla="*/ 62059 h 1476000"/>
              <a:gd name="connsiteX84" fmla="*/ 480259 w 1476951"/>
              <a:gd name="connsiteY84" fmla="*/ 53672 h 1476000"/>
              <a:gd name="connsiteX85" fmla="*/ 491441 w 1476951"/>
              <a:gd name="connsiteY85" fmla="*/ 49759 h 1476000"/>
              <a:gd name="connsiteX86" fmla="*/ 502064 w 1476951"/>
              <a:gd name="connsiteY86" fmla="*/ 46404 h 1476000"/>
              <a:gd name="connsiteX87" fmla="*/ 530018 w 1476951"/>
              <a:gd name="connsiteY87" fmla="*/ 39695 h 1476000"/>
              <a:gd name="connsiteX88" fmla="*/ 949896 w 1476951"/>
              <a:gd name="connsiteY88" fmla="*/ 32986 h 1476000"/>
              <a:gd name="connsiteX89" fmla="*/ 978969 w 1476951"/>
              <a:gd name="connsiteY89" fmla="*/ 39136 h 1476000"/>
              <a:gd name="connsiteX90" fmla="*/ 1008041 w 1476951"/>
              <a:gd name="connsiteY90" fmla="*/ 46963 h 1476000"/>
              <a:gd name="connsiteX91" fmla="*/ 1019782 w 1476951"/>
              <a:gd name="connsiteY91" fmla="*/ 54232 h 1476000"/>
              <a:gd name="connsiteX92" fmla="*/ 987355 w 1476951"/>
              <a:gd name="connsiteY92" fmla="*/ 45286 h 1476000"/>
              <a:gd name="connsiteX93" fmla="*/ 949896 w 1476951"/>
              <a:gd name="connsiteY93" fmla="*/ 32986 h 1476000"/>
              <a:gd name="connsiteX94" fmla="*/ 760364 w 1476951"/>
              <a:gd name="connsiteY94" fmla="*/ 18450 h 1476000"/>
              <a:gd name="connsiteX95" fmla="*/ 792232 w 1476951"/>
              <a:gd name="connsiteY95" fmla="*/ 19568 h 1476000"/>
              <a:gd name="connsiteX96" fmla="*/ 824100 w 1476951"/>
              <a:gd name="connsiteY96" fmla="*/ 21804 h 1476000"/>
              <a:gd name="connsiteX97" fmla="*/ 874418 w 1476951"/>
              <a:gd name="connsiteY97" fmla="*/ 27395 h 1476000"/>
              <a:gd name="connsiteX98" fmla="*/ 1034877 w 1476951"/>
              <a:gd name="connsiteY98" fmla="*/ 72682 h 1476000"/>
              <a:gd name="connsiteX99" fmla="*/ 1162350 w 1476951"/>
              <a:gd name="connsiteY99" fmla="*/ 143127 h 1476000"/>
              <a:gd name="connsiteX100" fmla="*/ 1190304 w 1476951"/>
              <a:gd name="connsiteY100" fmla="*/ 161577 h 1476000"/>
              <a:gd name="connsiteX101" fmla="*/ 1214904 w 1476951"/>
              <a:gd name="connsiteY101" fmla="*/ 177791 h 1476000"/>
              <a:gd name="connsiteX102" fmla="*/ 1213227 w 1476951"/>
              <a:gd name="connsiteY102" fmla="*/ 171082 h 1476000"/>
              <a:gd name="connsiteX103" fmla="*/ 1274168 w 1476951"/>
              <a:gd name="connsiteY103" fmla="*/ 230904 h 1476000"/>
              <a:gd name="connsiteX104" fmla="*/ 1301004 w 1476951"/>
              <a:gd name="connsiteY104" fmla="*/ 259977 h 1476000"/>
              <a:gd name="connsiteX105" fmla="*/ 1329518 w 1476951"/>
              <a:gd name="connsiteY105" fmla="*/ 286255 h 1476000"/>
              <a:gd name="connsiteX106" fmla="*/ 1304918 w 1476951"/>
              <a:gd name="connsiteY106" fmla="*/ 255504 h 1476000"/>
              <a:gd name="connsiteX107" fmla="*/ 1288704 w 1476951"/>
              <a:gd name="connsiteY107" fmla="*/ 236495 h 1476000"/>
              <a:gd name="connsiteX108" fmla="*/ 1281995 w 1476951"/>
              <a:gd name="connsiteY108" fmla="*/ 228668 h 1476000"/>
              <a:gd name="connsiteX109" fmla="*/ 1275286 w 1476951"/>
              <a:gd name="connsiteY109" fmla="*/ 220841 h 1476000"/>
              <a:gd name="connsiteX110" fmla="*/ 1257395 w 1476951"/>
              <a:gd name="connsiteY110" fmla="*/ 201832 h 1476000"/>
              <a:gd name="connsiteX111" fmla="*/ 1363623 w 1476951"/>
              <a:gd name="connsiteY111" fmla="*/ 310855 h 1476000"/>
              <a:gd name="connsiteX112" fmla="*/ 1436864 w 1476951"/>
              <a:gd name="connsiteY112" fmla="*/ 437209 h 1476000"/>
              <a:gd name="connsiteX113" fmla="*/ 1444691 w 1476951"/>
              <a:gd name="connsiteY113" fmla="*/ 441123 h 1476000"/>
              <a:gd name="connsiteX114" fmla="*/ 1461464 w 1476951"/>
              <a:gd name="connsiteY114" fmla="*/ 499268 h 1476000"/>
              <a:gd name="connsiteX115" fmla="*/ 1472086 w 1476951"/>
              <a:gd name="connsiteY115" fmla="*/ 554059 h 1476000"/>
              <a:gd name="connsiteX116" fmla="*/ 1476951 w 1476951"/>
              <a:gd name="connsiteY116" fmla="*/ 602707 h 1476000"/>
              <a:gd name="connsiteX117" fmla="*/ 1476951 w 1476951"/>
              <a:gd name="connsiteY117" fmla="*/ 659123 h 1476000"/>
              <a:gd name="connsiteX118" fmla="*/ 1474882 w 1476951"/>
              <a:gd name="connsiteY118" fmla="*/ 687682 h 1476000"/>
              <a:gd name="connsiteX119" fmla="*/ 1469850 w 1476951"/>
              <a:gd name="connsiteY119" fmla="*/ 718991 h 1476000"/>
              <a:gd name="connsiteX120" fmla="*/ 1464695 w 1476951"/>
              <a:gd name="connsiteY120" fmla="*/ 735783 h 1476000"/>
              <a:gd name="connsiteX121" fmla="*/ 1465936 w 1476951"/>
              <a:gd name="connsiteY121" fmla="*/ 760364 h 1476000"/>
              <a:gd name="connsiteX122" fmla="*/ 1205511 w 1476951"/>
              <a:gd name="connsiteY122" fmla="*/ 1312584 h 1476000"/>
              <a:gd name="connsiteX123" fmla="*/ 1203721 w 1476951"/>
              <a:gd name="connsiteY123" fmla="*/ 1313923 h 1476000"/>
              <a:gd name="connsiteX124" fmla="*/ 1202605 w 1476951"/>
              <a:gd name="connsiteY124" fmla="*/ 1314982 h 1476000"/>
              <a:gd name="connsiteX125" fmla="*/ 1077368 w 1476951"/>
              <a:gd name="connsiteY125" fmla="*/ 1403318 h 1476000"/>
              <a:gd name="connsiteX126" fmla="*/ 1047247 w 1476951"/>
              <a:gd name="connsiteY126" fmla="*/ 1412054 h 1476000"/>
              <a:gd name="connsiteX127" fmla="*/ 1041832 w 1476951"/>
              <a:gd name="connsiteY127" fmla="*/ 1413512 h 1476000"/>
              <a:gd name="connsiteX128" fmla="*/ 1028858 w 1476951"/>
              <a:gd name="connsiteY128" fmla="*/ 1419762 h 1476000"/>
              <a:gd name="connsiteX129" fmla="*/ 750300 w 1476951"/>
              <a:gd name="connsiteY129" fmla="*/ 1476000 h 1476000"/>
              <a:gd name="connsiteX130" fmla="*/ 537492 w 1476951"/>
              <a:gd name="connsiteY130" fmla="*/ 1443826 h 1476000"/>
              <a:gd name="connsiteX131" fmla="*/ 487883 w 1476951"/>
              <a:gd name="connsiteY131" fmla="*/ 1425670 h 1476000"/>
              <a:gd name="connsiteX132" fmla="*/ 481937 w 1476951"/>
              <a:gd name="connsiteY132" fmla="*/ 1424004 h 1476000"/>
              <a:gd name="connsiteX133" fmla="*/ 462369 w 1476951"/>
              <a:gd name="connsiteY133" fmla="*/ 1416737 h 1476000"/>
              <a:gd name="connsiteX134" fmla="*/ 380182 w 1476951"/>
              <a:gd name="connsiteY134" fmla="*/ 1378159 h 1476000"/>
              <a:gd name="connsiteX135" fmla="*/ 354464 w 1476951"/>
              <a:gd name="connsiteY135" fmla="*/ 1359150 h 1476000"/>
              <a:gd name="connsiteX136" fmla="*/ 324273 w 1476951"/>
              <a:gd name="connsiteY136" fmla="*/ 1337346 h 1476000"/>
              <a:gd name="connsiteX137" fmla="*/ 292964 w 1476951"/>
              <a:gd name="connsiteY137" fmla="*/ 1313304 h 1476000"/>
              <a:gd name="connsiteX138" fmla="*/ 265009 w 1476951"/>
              <a:gd name="connsiteY138" fmla="*/ 1289264 h 1476000"/>
              <a:gd name="connsiteX139" fmla="*/ 241527 w 1476951"/>
              <a:gd name="connsiteY139" fmla="*/ 1274727 h 1476000"/>
              <a:gd name="connsiteX140" fmla="*/ 271160 w 1476951"/>
              <a:gd name="connsiteY140" fmla="*/ 1302682 h 1476000"/>
              <a:gd name="connsiteX141" fmla="*/ 301909 w 1476951"/>
              <a:gd name="connsiteY141" fmla="*/ 1330637 h 1476000"/>
              <a:gd name="connsiteX142" fmla="*/ 285137 w 1476951"/>
              <a:gd name="connsiteY142" fmla="*/ 1321691 h 1476000"/>
              <a:gd name="connsiteX143" fmla="*/ 261655 w 1476951"/>
              <a:gd name="connsiteY143" fmla="*/ 1300446 h 1476000"/>
              <a:gd name="connsiteX144" fmla="*/ 235378 w 1476951"/>
              <a:gd name="connsiteY144" fmla="*/ 1272491 h 1476000"/>
              <a:gd name="connsiteX145" fmla="*/ 221960 w 1476951"/>
              <a:gd name="connsiteY145" fmla="*/ 1257395 h 1476000"/>
              <a:gd name="connsiteX146" fmla="*/ 208541 w 1476951"/>
              <a:gd name="connsiteY146" fmla="*/ 1242300 h 1476000"/>
              <a:gd name="connsiteX147" fmla="*/ 230346 w 1476951"/>
              <a:gd name="connsiteY147" fmla="*/ 1259073 h 1476000"/>
              <a:gd name="connsiteX148" fmla="*/ 187436 w 1476951"/>
              <a:gd name="connsiteY148" fmla="*/ 1206798 h 1476000"/>
              <a:gd name="connsiteX149" fmla="*/ 166047 w 1476951"/>
              <a:gd name="connsiteY149" fmla="*/ 1172738 h 1476000"/>
              <a:gd name="connsiteX150" fmla="*/ 156883 w 1476951"/>
              <a:gd name="connsiteY150" fmla="*/ 1160483 h 1476000"/>
              <a:gd name="connsiteX151" fmla="*/ 121037 w 1476951"/>
              <a:gd name="connsiteY151" fmla="*/ 1101479 h 1476000"/>
              <a:gd name="connsiteX152" fmla="*/ 94429 w 1476951"/>
              <a:gd name="connsiteY152" fmla="*/ 1046242 h 1476000"/>
              <a:gd name="connsiteX153" fmla="*/ 110700 w 1476951"/>
              <a:gd name="connsiteY153" fmla="*/ 1096377 h 1476000"/>
              <a:gd name="connsiteX154" fmla="*/ 55350 w 1476951"/>
              <a:gd name="connsiteY154" fmla="*/ 952691 h 1476000"/>
              <a:gd name="connsiteX155" fmla="*/ 28514 w 1476951"/>
              <a:gd name="connsiteY155" fmla="*/ 820186 h 1476000"/>
              <a:gd name="connsiteX156" fmla="*/ 33546 w 1476951"/>
              <a:gd name="connsiteY156" fmla="*/ 874418 h 1476000"/>
              <a:gd name="connsiteX157" fmla="*/ 38578 w 1476951"/>
              <a:gd name="connsiteY157" fmla="*/ 902932 h 1476000"/>
              <a:gd name="connsiteX158" fmla="*/ 44727 w 1476951"/>
              <a:gd name="connsiteY158" fmla="*/ 929768 h 1476000"/>
              <a:gd name="connsiteX159" fmla="*/ 54791 w 1476951"/>
              <a:gd name="connsiteY159" fmla="*/ 990709 h 1476000"/>
              <a:gd name="connsiteX160" fmla="*/ 46964 w 1476951"/>
              <a:gd name="connsiteY160" fmla="*/ 977850 h 1476000"/>
              <a:gd name="connsiteX161" fmla="*/ 36900 w 1476951"/>
              <a:gd name="connsiteY161" fmla="*/ 947659 h 1476000"/>
              <a:gd name="connsiteX162" fmla="*/ 28514 w 1476951"/>
              <a:gd name="connsiteY162" fmla="*/ 910759 h 1476000"/>
              <a:gd name="connsiteX163" fmla="*/ 26836 w 1476951"/>
              <a:gd name="connsiteY163" fmla="*/ 874418 h 1476000"/>
              <a:gd name="connsiteX164" fmla="*/ 20687 w 1476951"/>
              <a:gd name="connsiteY164" fmla="*/ 762600 h 1476000"/>
              <a:gd name="connsiteX165" fmla="*/ 20687 w 1476951"/>
              <a:gd name="connsiteY165" fmla="*/ 736323 h 1476000"/>
              <a:gd name="connsiteX166" fmla="*/ 20687 w 1476951"/>
              <a:gd name="connsiteY166" fmla="*/ 723464 h 1476000"/>
              <a:gd name="connsiteX167" fmla="*/ 21246 w 1476951"/>
              <a:gd name="connsiteY167" fmla="*/ 710604 h 1476000"/>
              <a:gd name="connsiteX168" fmla="*/ 22364 w 1476951"/>
              <a:gd name="connsiteY168" fmla="*/ 684886 h 1476000"/>
              <a:gd name="connsiteX169" fmla="*/ 24600 w 1476951"/>
              <a:gd name="connsiteY169" fmla="*/ 659727 h 1476000"/>
              <a:gd name="connsiteX170" fmla="*/ 25718 w 1476951"/>
              <a:gd name="connsiteY170" fmla="*/ 647427 h 1476000"/>
              <a:gd name="connsiteX171" fmla="*/ 27396 w 1476951"/>
              <a:gd name="connsiteY171" fmla="*/ 635127 h 1476000"/>
              <a:gd name="connsiteX172" fmla="*/ 31309 w 1476951"/>
              <a:gd name="connsiteY172" fmla="*/ 610527 h 1476000"/>
              <a:gd name="connsiteX173" fmla="*/ 42491 w 1476951"/>
              <a:gd name="connsiteY173" fmla="*/ 561886 h 1476000"/>
              <a:gd name="connsiteX174" fmla="*/ 82187 w 1476951"/>
              <a:gd name="connsiteY174" fmla="*/ 469077 h 1476000"/>
              <a:gd name="connsiteX175" fmla="*/ 101755 w 1476951"/>
              <a:gd name="connsiteY175" fmla="*/ 458175 h 1476000"/>
              <a:gd name="connsiteX176" fmla="*/ 102967 w 1476951"/>
              <a:gd name="connsiteY176" fmla="*/ 456761 h 1476000"/>
              <a:gd name="connsiteX177" fmla="*/ 121037 w 1476951"/>
              <a:gd name="connsiteY177" fmla="*/ 419249 h 1476000"/>
              <a:gd name="connsiteX178" fmla="*/ 151870 w 1476951"/>
              <a:gd name="connsiteY178" fmla="*/ 372234 h 1476000"/>
              <a:gd name="connsiteX179" fmla="*/ 147600 w 1476951"/>
              <a:gd name="connsiteY179" fmla="*/ 376827 h 1476000"/>
              <a:gd name="connsiteX180" fmla="*/ 135859 w 1476951"/>
              <a:gd name="connsiteY180" fmla="*/ 386332 h 1476000"/>
              <a:gd name="connsiteX181" fmla="*/ 154309 w 1476951"/>
              <a:gd name="connsiteY181" fmla="*/ 350550 h 1476000"/>
              <a:gd name="connsiteX182" fmla="*/ 125237 w 1476951"/>
              <a:gd name="connsiteY182" fmla="*/ 393600 h 1476000"/>
              <a:gd name="connsiteX183" fmla="*/ 110141 w 1476951"/>
              <a:gd name="connsiteY183" fmla="*/ 414846 h 1476000"/>
              <a:gd name="connsiteX184" fmla="*/ 123559 w 1476951"/>
              <a:gd name="connsiteY184" fmla="*/ 380182 h 1476000"/>
              <a:gd name="connsiteX185" fmla="*/ 140891 w 1476951"/>
              <a:gd name="connsiteY185" fmla="*/ 350550 h 1476000"/>
              <a:gd name="connsiteX186" fmla="*/ 161018 w 1476951"/>
              <a:gd name="connsiteY186" fmla="*/ 320918 h 1476000"/>
              <a:gd name="connsiteX187" fmla="*/ 188973 w 1476951"/>
              <a:gd name="connsiteY187" fmla="*/ 281782 h 1476000"/>
              <a:gd name="connsiteX188" fmla="*/ 185618 w 1476951"/>
              <a:gd name="connsiteY188" fmla="*/ 281782 h 1476000"/>
              <a:gd name="connsiteX189" fmla="*/ 177232 w 1476951"/>
              <a:gd name="connsiteY189" fmla="*/ 288491 h 1476000"/>
              <a:gd name="connsiteX190" fmla="*/ 164373 w 1476951"/>
              <a:gd name="connsiteY190" fmla="*/ 301350 h 1476000"/>
              <a:gd name="connsiteX191" fmla="*/ 101195 w 1476951"/>
              <a:gd name="connsiteY191" fmla="*/ 393600 h 1476000"/>
              <a:gd name="connsiteX192" fmla="*/ 88895 w 1476951"/>
              <a:gd name="connsiteY192" fmla="*/ 418200 h 1476000"/>
              <a:gd name="connsiteX193" fmla="*/ 77713 w 1476951"/>
              <a:gd name="connsiteY193" fmla="*/ 441123 h 1476000"/>
              <a:gd name="connsiteX194" fmla="*/ 58704 w 1476951"/>
              <a:gd name="connsiteY194" fmla="*/ 478023 h 1476000"/>
              <a:gd name="connsiteX195" fmla="*/ 54232 w 1476951"/>
              <a:gd name="connsiteY195" fmla="*/ 470195 h 1476000"/>
              <a:gd name="connsiteX196" fmla="*/ 60941 w 1476951"/>
              <a:gd name="connsiteY196" fmla="*/ 449509 h 1476000"/>
              <a:gd name="connsiteX197" fmla="*/ 72682 w 1476951"/>
              <a:gd name="connsiteY197" fmla="*/ 422113 h 1476000"/>
              <a:gd name="connsiteX198" fmla="*/ 106227 w 1476951"/>
              <a:gd name="connsiteY198" fmla="*/ 359495 h 1476000"/>
              <a:gd name="connsiteX199" fmla="*/ 125237 w 1476951"/>
              <a:gd name="connsiteY199" fmla="*/ 330982 h 1476000"/>
              <a:gd name="connsiteX200" fmla="*/ 142009 w 1476951"/>
              <a:gd name="connsiteY200" fmla="*/ 307500 h 1476000"/>
              <a:gd name="connsiteX201" fmla="*/ 160459 w 1476951"/>
              <a:gd name="connsiteY201" fmla="*/ 284018 h 1476000"/>
              <a:gd name="connsiteX202" fmla="*/ 172200 w 1476951"/>
              <a:gd name="connsiteY202" fmla="*/ 270600 h 1476000"/>
              <a:gd name="connsiteX203" fmla="*/ 183941 w 1476951"/>
              <a:gd name="connsiteY203" fmla="*/ 257741 h 1476000"/>
              <a:gd name="connsiteX204" fmla="*/ 204068 w 1476951"/>
              <a:gd name="connsiteY204" fmla="*/ 238732 h 1476000"/>
              <a:gd name="connsiteX205" fmla="*/ 211337 w 1476951"/>
              <a:gd name="connsiteY205" fmla="*/ 235936 h 1476000"/>
              <a:gd name="connsiteX206" fmla="*/ 293523 w 1476951"/>
              <a:gd name="connsiteY206" fmla="*/ 158223 h 1476000"/>
              <a:gd name="connsiteX207" fmla="*/ 315327 w 1476951"/>
              <a:gd name="connsiteY207" fmla="*/ 143686 h 1476000"/>
              <a:gd name="connsiteX208" fmla="*/ 337691 w 1476951"/>
              <a:gd name="connsiteY208" fmla="*/ 130268 h 1476000"/>
              <a:gd name="connsiteX209" fmla="*/ 360055 w 1476951"/>
              <a:gd name="connsiteY209" fmla="*/ 117968 h 1476000"/>
              <a:gd name="connsiteX210" fmla="*/ 382977 w 1476951"/>
              <a:gd name="connsiteY210" fmla="*/ 106786 h 1476000"/>
              <a:gd name="connsiteX211" fmla="*/ 394159 w 1476951"/>
              <a:gd name="connsiteY211" fmla="*/ 101195 h 1476000"/>
              <a:gd name="connsiteX212" fmla="*/ 405900 w 1476951"/>
              <a:gd name="connsiteY212" fmla="*/ 96164 h 1476000"/>
              <a:gd name="connsiteX213" fmla="*/ 428823 w 1476951"/>
              <a:gd name="connsiteY213" fmla="*/ 86659 h 1476000"/>
              <a:gd name="connsiteX214" fmla="*/ 475786 w 1476951"/>
              <a:gd name="connsiteY214" fmla="*/ 69327 h 1476000"/>
              <a:gd name="connsiteX215" fmla="*/ 574746 w 1476951"/>
              <a:gd name="connsiteY215" fmla="*/ 35782 h 1476000"/>
              <a:gd name="connsiteX216" fmla="*/ 605495 w 1476951"/>
              <a:gd name="connsiteY216" fmla="*/ 31868 h 1476000"/>
              <a:gd name="connsiteX217" fmla="*/ 630655 w 1476951"/>
              <a:gd name="connsiteY217" fmla="*/ 30750 h 1476000"/>
              <a:gd name="connsiteX218" fmla="*/ 658609 w 1476951"/>
              <a:gd name="connsiteY218" fmla="*/ 29632 h 1476000"/>
              <a:gd name="connsiteX219" fmla="*/ 698304 w 1476951"/>
              <a:gd name="connsiteY219" fmla="*/ 26836 h 1476000"/>
              <a:gd name="connsiteX220" fmla="*/ 709486 w 1476951"/>
              <a:gd name="connsiteY220" fmla="*/ 20686 h 1476000"/>
              <a:gd name="connsiteX221" fmla="*/ 731850 w 1476951"/>
              <a:gd name="connsiteY221" fmla="*/ 19009 h 1476000"/>
              <a:gd name="connsiteX222" fmla="*/ 760364 w 1476951"/>
              <a:gd name="connsiteY222" fmla="*/ 18450 h 1476000"/>
              <a:gd name="connsiteX223" fmla="*/ 749182 w 1476951"/>
              <a:gd name="connsiteY223" fmla="*/ 0 h 1476000"/>
              <a:gd name="connsiteX224" fmla="*/ 901814 w 1476951"/>
              <a:gd name="connsiteY224" fmla="*/ 18450 h 1476000"/>
              <a:gd name="connsiteX225" fmla="*/ 860441 w 1476951"/>
              <a:gd name="connsiteY225" fmla="*/ 16213 h 1476000"/>
              <a:gd name="connsiteX226" fmla="*/ 810123 w 1476951"/>
              <a:gd name="connsiteY226" fmla="*/ 11182 h 1476000"/>
              <a:gd name="connsiteX227" fmla="*/ 784405 w 1476951"/>
              <a:gd name="connsiteY227" fmla="*/ 10622 h 1476000"/>
              <a:gd name="connsiteX228" fmla="*/ 758687 w 1476951"/>
              <a:gd name="connsiteY228" fmla="*/ 11182 h 1476000"/>
              <a:gd name="connsiteX229" fmla="*/ 732969 w 1476951"/>
              <a:gd name="connsiteY229" fmla="*/ 12300 h 1476000"/>
              <a:gd name="connsiteX230" fmla="*/ 707250 w 1476951"/>
              <a:gd name="connsiteY230" fmla="*/ 13977 h 1476000"/>
              <a:gd name="connsiteX231" fmla="*/ 656932 w 1476951"/>
              <a:gd name="connsiteY231" fmla="*/ 19009 h 1476000"/>
              <a:gd name="connsiteX232" fmla="*/ 637923 w 1476951"/>
              <a:gd name="connsiteY232" fmla="*/ 19568 h 1476000"/>
              <a:gd name="connsiteX233" fmla="*/ 620591 w 1476951"/>
              <a:gd name="connsiteY233" fmla="*/ 21246 h 1476000"/>
              <a:gd name="connsiteX234" fmla="*/ 592636 w 1476951"/>
              <a:gd name="connsiteY234" fmla="*/ 25159 h 1476000"/>
              <a:gd name="connsiteX235" fmla="*/ 585369 w 1476951"/>
              <a:gd name="connsiteY235" fmla="*/ 20686 h 1476000"/>
              <a:gd name="connsiteX236" fmla="*/ 749182 w 1476951"/>
              <a:gd name="connsiteY236" fmla="*/ 0 h 147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Lst>
            <a:rect l="l" t="t" r="r" b="b"/>
            <a:pathLst>
              <a:path w="1476951" h="1476000">
                <a:moveTo>
                  <a:pt x="435532" y="1435186"/>
                </a:moveTo>
                <a:cubicBezTo>
                  <a:pt x="443918" y="1437981"/>
                  <a:pt x="452305" y="1440777"/>
                  <a:pt x="461809" y="1445250"/>
                </a:cubicBezTo>
                <a:cubicBezTo>
                  <a:pt x="471873" y="1448604"/>
                  <a:pt x="482496" y="1453636"/>
                  <a:pt x="497032" y="1459786"/>
                </a:cubicBezTo>
                <a:cubicBezTo>
                  <a:pt x="491441" y="1458668"/>
                  <a:pt x="485850" y="1457550"/>
                  <a:pt x="480260" y="1456991"/>
                </a:cubicBezTo>
                <a:cubicBezTo>
                  <a:pt x="474669" y="1455314"/>
                  <a:pt x="469078" y="1452518"/>
                  <a:pt x="461809" y="1449163"/>
                </a:cubicBezTo>
                <a:cubicBezTo>
                  <a:pt x="454541" y="1444691"/>
                  <a:pt x="446155" y="1439659"/>
                  <a:pt x="435532" y="1435186"/>
                </a:cubicBezTo>
                <a:close/>
                <a:moveTo>
                  <a:pt x="369000" y="1376971"/>
                </a:moveTo>
                <a:cubicBezTo>
                  <a:pt x="370118" y="1377321"/>
                  <a:pt x="372075" y="1378439"/>
                  <a:pt x="375150" y="1380395"/>
                </a:cubicBezTo>
                <a:cubicBezTo>
                  <a:pt x="388009" y="1386546"/>
                  <a:pt x="393041" y="1390459"/>
                  <a:pt x="396395" y="1393814"/>
                </a:cubicBezTo>
                <a:cubicBezTo>
                  <a:pt x="400309" y="1397168"/>
                  <a:pt x="401986" y="1400523"/>
                  <a:pt x="409814" y="1405555"/>
                </a:cubicBezTo>
                <a:cubicBezTo>
                  <a:pt x="404223" y="1404437"/>
                  <a:pt x="389127" y="1394373"/>
                  <a:pt x="378504" y="1387104"/>
                </a:cubicBezTo>
                <a:cubicBezTo>
                  <a:pt x="372914" y="1383191"/>
                  <a:pt x="369000" y="1379837"/>
                  <a:pt x="367882" y="1378159"/>
                </a:cubicBezTo>
                <a:cubicBezTo>
                  <a:pt x="367603" y="1377041"/>
                  <a:pt x="367882" y="1376622"/>
                  <a:pt x="369000" y="1376971"/>
                </a:cubicBezTo>
                <a:close/>
                <a:moveTo>
                  <a:pt x="318123" y="1356355"/>
                </a:moveTo>
                <a:lnTo>
                  <a:pt x="337691" y="1370332"/>
                </a:lnTo>
                <a:lnTo>
                  <a:pt x="357818" y="1383191"/>
                </a:lnTo>
                <a:cubicBezTo>
                  <a:pt x="370118" y="1392137"/>
                  <a:pt x="372914" y="1394373"/>
                  <a:pt x="371237" y="1393814"/>
                </a:cubicBezTo>
                <a:cubicBezTo>
                  <a:pt x="369000" y="1393814"/>
                  <a:pt x="362291" y="1390459"/>
                  <a:pt x="355582" y="1387104"/>
                </a:cubicBezTo>
                <a:cubicBezTo>
                  <a:pt x="342723" y="1380955"/>
                  <a:pt x="330982" y="1374804"/>
                  <a:pt x="361173" y="1394932"/>
                </a:cubicBezTo>
                <a:lnTo>
                  <a:pt x="343282" y="1383750"/>
                </a:lnTo>
                <a:lnTo>
                  <a:pt x="334337" y="1378159"/>
                </a:lnTo>
                <a:lnTo>
                  <a:pt x="325391" y="1372568"/>
                </a:lnTo>
                <a:close/>
                <a:moveTo>
                  <a:pt x="153675" y="1210202"/>
                </a:moveTo>
                <a:lnTo>
                  <a:pt x="162696" y="1222732"/>
                </a:lnTo>
                <a:cubicBezTo>
                  <a:pt x="158783" y="1218259"/>
                  <a:pt x="156441" y="1215289"/>
                  <a:pt x="155078" y="1213262"/>
                </a:cubicBezTo>
                <a:close/>
                <a:moveTo>
                  <a:pt x="128015" y="1117684"/>
                </a:moveTo>
                <a:cubicBezTo>
                  <a:pt x="129745" y="1118077"/>
                  <a:pt x="133204" y="1124052"/>
                  <a:pt x="136978" y="1131600"/>
                </a:cubicBezTo>
                <a:cubicBezTo>
                  <a:pt x="142569" y="1141104"/>
                  <a:pt x="148718" y="1152845"/>
                  <a:pt x="152073" y="1157877"/>
                </a:cubicBezTo>
                <a:cubicBezTo>
                  <a:pt x="155427" y="1165145"/>
                  <a:pt x="159900" y="1171854"/>
                  <a:pt x="163814" y="1179123"/>
                </a:cubicBezTo>
                <a:cubicBezTo>
                  <a:pt x="160460" y="1174650"/>
                  <a:pt x="156546" y="1169618"/>
                  <a:pt x="152632" y="1165145"/>
                </a:cubicBezTo>
                <a:cubicBezTo>
                  <a:pt x="148718" y="1160114"/>
                  <a:pt x="145364" y="1154523"/>
                  <a:pt x="142009" y="1149491"/>
                </a:cubicBezTo>
                <a:cubicBezTo>
                  <a:pt x="138655" y="1144459"/>
                  <a:pt x="135300" y="1138868"/>
                  <a:pt x="132505" y="1133836"/>
                </a:cubicBezTo>
                <a:cubicBezTo>
                  <a:pt x="130827" y="1128804"/>
                  <a:pt x="128591" y="1123772"/>
                  <a:pt x="126914" y="1119300"/>
                </a:cubicBezTo>
                <a:cubicBezTo>
                  <a:pt x="127054" y="1118042"/>
                  <a:pt x="127438" y="1117553"/>
                  <a:pt x="128015" y="1117684"/>
                </a:cubicBezTo>
                <a:close/>
                <a:moveTo>
                  <a:pt x="88896" y="1079046"/>
                </a:moveTo>
                <a:cubicBezTo>
                  <a:pt x="93927" y="1087991"/>
                  <a:pt x="100078" y="1100291"/>
                  <a:pt x="106787" y="1113709"/>
                </a:cubicBezTo>
                <a:cubicBezTo>
                  <a:pt x="114055" y="1126568"/>
                  <a:pt x="121323" y="1141104"/>
                  <a:pt x="128591" y="1153964"/>
                </a:cubicBezTo>
                <a:cubicBezTo>
                  <a:pt x="132505" y="1160673"/>
                  <a:pt x="135860" y="1166823"/>
                  <a:pt x="138655" y="1172414"/>
                </a:cubicBezTo>
                <a:cubicBezTo>
                  <a:pt x="142009" y="1178004"/>
                  <a:pt x="144805" y="1183037"/>
                  <a:pt x="147041" y="1188068"/>
                </a:cubicBezTo>
                <a:cubicBezTo>
                  <a:pt x="151514" y="1197014"/>
                  <a:pt x="154309" y="1203723"/>
                  <a:pt x="153191" y="1205400"/>
                </a:cubicBezTo>
                <a:cubicBezTo>
                  <a:pt x="154869" y="1208196"/>
                  <a:pt x="153331" y="1208056"/>
                  <a:pt x="153331" y="1209454"/>
                </a:cubicBezTo>
                <a:lnTo>
                  <a:pt x="153675" y="1210202"/>
                </a:lnTo>
                <a:lnTo>
                  <a:pt x="152632" y="1208755"/>
                </a:lnTo>
                <a:cubicBezTo>
                  <a:pt x="149278" y="1203164"/>
                  <a:pt x="144805" y="1197014"/>
                  <a:pt x="140891" y="1190304"/>
                </a:cubicBezTo>
                <a:cubicBezTo>
                  <a:pt x="131946" y="1177446"/>
                  <a:pt x="123560" y="1161791"/>
                  <a:pt x="115173" y="1147255"/>
                </a:cubicBezTo>
                <a:cubicBezTo>
                  <a:pt x="111260" y="1139986"/>
                  <a:pt x="107346" y="1132159"/>
                  <a:pt x="103991" y="1125450"/>
                </a:cubicBezTo>
                <a:cubicBezTo>
                  <a:pt x="100636" y="1118182"/>
                  <a:pt x="97841" y="1112032"/>
                  <a:pt x="95605" y="1105882"/>
                </a:cubicBezTo>
                <a:cubicBezTo>
                  <a:pt x="91132" y="1093023"/>
                  <a:pt x="88336" y="1083518"/>
                  <a:pt x="88896" y="1079046"/>
                </a:cubicBezTo>
                <a:close/>
                <a:moveTo>
                  <a:pt x="7827" y="672027"/>
                </a:moveTo>
                <a:cubicBezTo>
                  <a:pt x="4473" y="705013"/>
                  <a:pt x="4473" y="725700"/>
                  <a:pt x="5591" y="740237"/>
                </a:cubicBezTo>
                <a:cubicBezTo>
                  <a:pt x="6150" y="747504"/>
                  <a:pt x="6709" y="753095"/>
                  <a:pt x="7827" y="758127"/>
                </a:cubicBezTo>
                <a:cubicBezTo>
                  <a:pt x="8386" y="763159"/>
                  <a:pt x="10064" y="767073"/>
                  <a:pt x="10623" y="770986"/>
                </a:cubicBezTo>
                <a:cubicBezTo>
                  <a:pt x="15095" y="786641"/>
                  <a:pt x="16773" y="801737"/>
                  <a:pt x="24041" y="863795"/>
                </a:cubicBezTo>
                <a:cubicBezTo>
                  <a:pt x="22364" y="859882"/>
                  <a:pt x="20686" y="861000"/>
                  <a:pt x="20127" y="865473"/>
                </a:cubicBezTo>
                <a:cubicBezTo>
                  <a:pt x="19009" y="869946"/>
                  <a:pt x="19568" y="877213"/>
                  <a:pt x="20127" y="886718"/>
                </a:cubicBezTo>
                <a:cubicBezTo>
                  <a:pt x="21246" y="905727"/>
                  <a:pt x="25718" y="931446"/>
                  <a:pt x="30750" y="952132"/>
                </a:cubicBezTo>
                <a:cubicBezTo>
                  <a:pt x="44168" y="990709"/>
                  <a:pt x="59264" y="1037673"/>
                  <a:pt x="74359" y="1070100"/>
                </a:cubicBezTo>
                <a:cubicBezTo>
                  <a:pt x="83304" y="1093023"/>
                  <a:pt x="75477" y="1093023"/>
                  <a:pt x="55909" y="1048855"/>
                </a:cubicBezTo>
                <a:cubicBezTo>
                  <a:pt x="51995" y="1034318"/>
                  <a:pt x="46404" y="1019782"/>
                  <a:pt x="42491" y="1004686"/>
                </a:cubicBezTo>
                <a:cubicBezTo>
                  <a:pt x="40255" y="996859"/>
                  <a:pt x="38018" y="989591"/>
                  <a:pt x="35782" y="981764"/>
                </a:cubicBezTo>
                <a:cubicBezTo>
                  <a:pt x="33546" y="973937"/>
                  <a:pt x="31309" y="966109"/>
                  <a:pt x="29632" y="958282"/>
                </a:cubicBezTo>
                <a:cubicBezTo>
                  <a:pt x="28513" y="954368"/>
                  <a:pt x="27395" y="950455"/>
                  <a:pt x="26277" y="946541"/>
                </a:cubicBezTo>
                <a:cubicBezTo>
                  <a:pt x="25159" y="942627"/>
                  <a:pt x="24600" y="938713"/>
                  <a:pt x="23482" y="934800"/>
                </a:cubicBezTo>
                <a:cubicBezTo>
                  <a:pt x="21246" y="926973"/>
                  <a:pt x="19568" y="918586"/>
                  <a:pt x="17332" y="910759"/>
                </a:cubicBezTo>
                <a:cubicBezTo>
                  <a:pt x="15655" y="902373"/>
                  <a:pt x="13977" y="894546"/>
                  <a:pt x="12300" y="886159"/>
                </a:cubicBezTo>
                <a:cubicBezTo>
                  <a:pt x="11741" y="882246"/>
                  <a:pt x="10623" y="877773"/>
                  <a:pt x="10064" y="873859"/>
                </a:cubicBezTo>
                <a:lnTo>
                  <a:pt x="8386" y="861559"/>
                </a:lnTo>
                <a:cubicBezTo>
                  <a:pt x="7268" y="853173"/>
                  <a:pt x="6150" y="844786"/>
                  <a:pt x="4473" y="836959"/>
                </a:cubicBezTo>
                <a:cubicBezTo>
                  <a:pt x="3913" y="828573"/>
                  <a:pt x="2795" y="820186"/>
                  <a:pt x="2236" y="812359"/>
                </a:cubicBezTo>
                <a:cubicBezTo>
                  <a:pt x="1677" y="808446"/>
                  <a:pt x="1677" y="803973"/>
                  <a:pt x="1118" y="800059"/>
                </a:cubicBezTo>
                <a:cubicBezTo>
                  <a:pt x="1118" y="796146"/>
                  <a:pt x="559" y="791673"/>
                  <a:pt x="559" y="787759"/>
                </a:cubicBezTo>
                <a:cubicBezTo>
                  <a:pt x="559" y="779373"/>
                  <a:pt x="0" y="771546"/>
                  <a:pt x="0" y="763718"/>
                </a:cubicBezTo>
                <a:cubicBezTo>
                  <a:pt x="0" y="755891"/>
                  <a:pt x="559" y="748064"/>
                  <a:pt x="559" y="740237"/>
                </a:cubicBezTo>
                <a:cubicBezTo>
                  <a:pt x="1118" y="732409"/>
                  <a:pt x="1118" y="724582"/>
                  <a:pt x="2236" y="717313"/>
                </a:cubicBezTo>
                <a:cubicBezTo>
                  <a:pt x="3355" y="709486"/>
                  <a:pt x="3913" y="702218"/>
                  <a:pt x="5032" y="694950"/>
                </a:cubicBezTo>
                <a:cubicBezTo>
                  <a:pt x="5591" y="691037"/>
                  <a:pt x="6150" y="687682"/>
                  <a:pt x="6709" y="684327"/>
                </a:cubicBezTo>
                <a:cubicBezTo>
                  <a:pt x="6150" y="678737"/>
                  <a:pt x="7268" y="675382"/>
                  <a:pt x="7827" y="672027"/>
                </a:cubicBezTo>
                <a:close/>
                <a:moveTo>
                  <a:pt x="530018" y="39695"/>
                </a:moveTo>
                <a:cubicBezTo>
                  <a:pt x="533373" y="40813"/>
                  <a:pt x="529459" y="43050"/>
                  <a:pt x="515482" y="50318"/>
                </a:cubicBezTo>
                <a:cubicBezTo>
                  <a:pt x="507095" y="53672"/>
                  <a:pt x="497032" y="56468"/>
                  <a:pt x="486968" y="60381"/>
                </a:cubicBezTo>
                <a:cubicBezTo>
                  <a:pt x="476904" y="64295"/>
                  <a:pt x="466841" y="67650"/>
                  <a:pt x="457895" y="71004"/>
                </a:cubicBezTo>
                <a:cubicBezTo>
                  <a:pt x="440564" y="77713"/>
                  <a:pt x="428264" y="81068"/>
                  <a:pt x="431618" y="76595"/>
                </a:cubicBezTo>
                <a:lnTo>
                  <a:pt x="423791" y="76595"/>
                </a:lnTo>
                <a:cubicBezTo>
                  <a:pt x="431059" y="73799"/>
                  <a:pt x="443359" y="67650"/>
                  <a:pt x="457895" y="62059"/>
                </a:cubicBezTo>
                <a:cubicBezTo>
                  <a:pt x="465164" y="59263"/>
                  <a:pt x="472432" y="56468"/>
                  <a:pt x="480259" y="53672"/>
                </a:cubicBezTo>
                <a:cubicBezTo>
                  <a:pt x="484173" y="52554"/>
                  <a:pt x="487527" y="50877"/>
                  <a:pt x="491441" y="49759"/>
                </a:cubicBezTo>
                <a:cubicBezTo>
                  <a:pt x="495355" y="48641"/>
                  <a:pt x="498709" y="47522"/>
                  <a:pt x="502064" y="46404"/>
                </a:cubicBezTo>
                <a:cubicBezTo>
                  <a:pt x="515482" y="42490"/>
                  <a:pt x="526104" y="39695"/>
                  <a:pt x="530018" y="39695"/>
                </a:cubicBezTo>
                <a:close/>
                <a:moveTo>
                  <a:pt x="949896" y="32986"/>
                </a:moveTo>
                <a:cubicBezTo>
                  <a:pt x="959400" y="35222"/>
                  <a:pt x="969464" y="36899"/>
                  <a:pt x="978969" y="39136"/>
                </a:cubicBezTo>
                <a:lnTo>
                  <a:pt x="1008041" y="46963"/>
                </a:lnTo>
                <a:cubicBezTo>
                  <a:pt x="1011955" y="49199"/>
                  <a:pt x="1015869" y="51995"/>
                  <a:pt x="1019782" y="54232"/>
                </a:cubicBezTo>
                <a:cubicBezTo>
                  <a:pt x="1011396" y="51436"/>
                  <a:pt x="999655" y="49199"/>
                  <a:pt x="987355" y="45286"/>
                </a:cubicBezTo>
                <a:cubicBezTo>
                  <a:pt x="975055" y="41372"/>
                  <a:pt x="961636" y="37459"/>
                  <a:pt x="949896" y="32986"/>
                </a:cubicBezTo>
                <a:close/>
                <a:moveTo>
                  <a:pt x="760364" y="18450"/>
                </a:moveTo>
                <a:cubicBezTo>
                  <a:pt x="770427" y="19009"/>
                  <a:pt x="781609" y="19009"/>
                  <a:pt x="792232" y="19568"/>
                </a:cubicBezTo>
                <a:cubicBezTo>
                  <a:pt x="803413" y="20127"/>
                  <a:pt x="814036" y="21246"/>
                  <a:pt x="824100" y="21804"/>
                </a:cubicBezTo>
                <a:cubicBezTo>
                  <a:pt x="844786" y="24041"/>
                  <a:pt x="862677" y="26277"/>
                  <a:pt x="874418" y="27395"/>
                </a:cubicBezTo>
                <a:cubicBezTo>
                  <a:pt x="927532" y="35782"/>
                  <a:pt x="984000" y="51436"/>
                  <a:pt x="1034877" y="72682"/>
                </a:cubicBezTo>
                <a:cubicBezTo>
                  <a:pt x="1085755" y="93927"/>
                  <a:pt x="1130482" y="119646"/>
                  <a:pt x="1162350" y="143127"/>
                </a:cubicBezTo>
                <a:cubicBezTo>
                  <a:pt x="1171295" y="148718"/>
                  <a:pt x="1180800" y="155427"/>
                  <a:pt x="1190304" y="161577"/>
                </a:cubicBezTo>
                <a:cubicBezTo>
                  <a:pt x="1199809" y="167727"/>
                  <a:pt x="1208195" y="173877"/>
                  <a:pt x="1214904" y="177791"/>
                </a:cubicBezTo>
                <a:cubicBezTo>
                  <a:pt x="1227764" y="186177"/>
                  <a:pt x="1231677" y="187295"/>
                  <a:pt x="1213227" y="171082"/>
                </a:cubicBezTo>
                <a:cubicBezTo>
                  <a:pt x="1237268" y="189532"/>
                  <a:pt x="1256277" y="210777"/>
                  <a:pt x="1274168" y="230904"/>
                </a:cubicBezTo>
                <a:cubicBezTo>
                  <a:pt x="1283113" y="240968"/>
                  <a:pt x="1292059" y="251032"/>
                  <a:pt x="1301004" y="259977"/>
                </a:cubicBezTo>
                <a:cubicBezTo>
                  <a:pt x="1309950" y="269482"/>
                  <a:pt x="1319454" y="278427"/>
                  <a:pt x="1329518" y="286255"/>
                </a:cubicBezTo>
                <a:cubicBezTo>
                  <a:pt x="1319454" y="273395"/>
                  <a:pt x="1311068" y="263332"/>
                  <a:pt x="1304918" y="255504"/>
                </a:cubicBezTo>
                <a:cubicBezTo>
                  <a:pt x="1298209" y="247677"/>
                  <a:pt x="1293177" y="242086"/>
                  <a:pt x="1288704" y="236495"/>
                </a:cubicBezTo>
                <a:cubicBezTo>
                  <a:pt x="1286468" y="233700"/>
                  <a:pt x="1284231" y="231464"/>
                  <a:pt x="1281995" y="228668"/>
                </a:cubicBezTo>
                <a:cubicBezTo>
                  <a:pt x="1279759" y="225873"/>
                  <a:pt x="1277522" y="223636"/>
                  <a:pt x="1275286" y="220841"/>
                </a:cubicBezTo>
                <a:cubicBezTo>
                  <a:pt x="1270813" y="215809"/>
                  <a:pt x="1265222" y="209659"/>
                  <a:pt x="1257395" y="201832"/>
                </a:cubicBezTo>
                <a:cubicBezTo>
                  <a:pt x="1295973" y="229227"/>
                  <a:pt x="1332873" y="268364"/>
                  <a:pt x="1363623" y="310855"/>
                </a:cubicBezTo>
                <a:cubicBezTo>
                  <a:pt x="1394373" y="353346"/>
                  <a:pt x="1418413" y="398632"/>
                  <a:pt x="1436864" y="437209"/>
                </a:cubicBezTo>
                <a:cubicBezTo>
                  <a:pt x="1437422" y="436650"/>
                  <a:pt x="1439100" y="440004"/>
                  <a:pt x="1444691" y="441123"/>
                </a:cubicBezTo>
                <a:cubicBezTo>
                  <a:pt x="1451400" y="460691"/>
                  <a:pt x="1456432" y="480259"/>
                  <a:pt x="1461464" y="499268"/>
                </a:cubicBezTo>
                <a:cubicBezTo>
                  <a:pt x="1465936" y="518277"/>
                  <a:pt x="1469850" y="536168"/>
                  <a:pt x="1472086" y="554059"/>
                </a:cubicBezTo>
                <a:lnTo>
                  <a:pt x="1476951" y="602707"/>
                </a:lnTo>
                <a:lnTo>
                  <a:pt x="1476951" y="659123"/>
                </a:lnTo>
                <a:lnTo>
                  <a:pt x="1474882" y="687682"/>
                </a:lnTo>
                <a:cubicBezTo>
                  <a:pt x="1473205" y="699423"/>
                  <a:pt x="1471527" y="710046"/>
                  <a:pt x="1469850" y="718991"/>
                </a:cubicBezTo>
                <a:lnTo>
                  <a:pt x="1464695" y="735783"/>
                </a:lnTo>
                <a:lnTo>
                  <a:pt x="1465936" y="760364"/>
                </a:lnTo>
                <a:cubicBezTo>
                  <a:pt x="1465936" y="982684"/>
                  <a:pt x="1364559" y="1181326"/>
                  <a:pt x="1205511" y="1312584"/>
                </a:cubicBezTo>
                <a:lnTo>
                  <a:pt x="1203721" y="1313923"/>
                </a:lnTo>
                <a:lnTo>
                  <a:pt x="1202605" y="1314982"/>
                </a:lnTo>
                <a:cubicBezTo>
                  <a:pt x="1162909" y="1348527"/>
                  <a:pt x="1120418" y="1378159"/>
                  <a:pt x="1077368" y="1403318"/>
                </a:cubicBezTo>
                <a:cubicBezTo>
                  <a:pt x="1073175" y="1403318"/>
                  <a:pt x="1058918" y="1408350"/>
                  <a:pt x="1047247" y="1412054"/>
                </a:cubicBezTo>
                <a:lnTo>
                  <a:pt x="1041832" y="1413512"/>
                </a:lnTo>
                <a:lnTo>
                  <a:pt x="1028858" y="1419762"/>
                </a:lnTo>
                <a:cubicBezTo>
                  <a:pt x="943241" y="1455975"/>
                  <a:pt x="849109" y="1476000"/>
                  <a:pt x="750300" y="1476000"/>
                </a:cubicBezTo>
                <a:cubicBezTo>
                  <a:pt x="676194" y="1476000"/>
                  <a:pt x="604718" y="1464736"/>
                  <a:pt x="537492" y="1443826"/>
                </a:cubicBezTo>
                <a:lnTo>
                  <a:pt x="487883" y="1425670"/>
                </a:lnTo>
                <a:lnTo>
                  <a:pt x="481937" y="1424004"/>
                </a:lnTo>
                <a:cubicBezTo>
                  <a:pt x="476346" y="1422327"/>
                  <a:pt x="469637" y="1420091"/>
                  <a:pt x="462369" y="1416737"/>
                </a:cubicBezTo>
                <a:cubicBezTo>
                  <a:pt x="433296" y="1406114"/>
                  <a:pt x="398073" y="1385986"/>
                  <a:pt x="380182" y="1378159"/>
                </a:cubicBezTo>
                <a:cubicBezTo>
                  <a:pt x="372914" y="1372568"/>
                  <a:pt x="364527" y="1365859"/>
                  <a:pt x="354464" y="1359150"/>
                </a:cubicBezTo>
                <a:cubicBezTo>
                  <a:pt x="344960" y="1352441"/>
                  <a:pt x="334896" y="1344614"/>
                  <a:pt x="324273" y="1337346"/>
                </a:cubicBezTo>
                <a:cubicBezTo>
                  <a:pt x="313650" y="1329518"/>
                  <a:pt x="303587" y="1321132"/>
                  <a:pt x="292964" y="1313304"/>
                </a:cubicBezTo>
                <a:cubicBezTo>
                  <a:pt x="282900" y="1304918"/>
                  <a:pt x="273396" y="1297091"/>
                  <a:pt x="265009" y="1289264"/>
                </a:cubicBezTo>
                <a:cubicBezTo>
                  <a:pt x="259978" y="1287027"/>
                  <a:pt x="238732" y="1268018"/>
                  <a:pt x="241527" y="1274727"/>
                </a:cubicBezTo>
                <a:cubicBezTo>
                  <a:pt x="254387" y="1285909"/>
                  <a:pt x="262773" y="1294855"/>
                  <a:pt x="271160" y="1302682"/>
                </a:cubicBezTo>
                <a:cubicBezTo>
                  <a:pt x="279546" y="1311068"/>
                  <a:pt x="287932" y="1319455"/>
                  <a:pt x="301909" y="1330637"/>
                </a:cubicBezTo>
                <a:cubicBezTo>
                  <a:pt x="297996" y="1330077"/>
                  <a:pt x="291846" y="1326723"/>
                  <a:pt x="285137" y="1321691"/>
                </a:cubicBezTo>
                <a:cubicBezTo>
                  <a:pt x="278427" y="1316100"/>
                  <a:pt x="270600" y="1308832"/>
                  <a:pt x="261655" y="1300446"/>
                </a:cubicBezTo>
                <a:cubicBezTo>
                  <a:pt x="253269" y="1292059"/>
                  <a:pt x="244323" y="1281995"/>
                  <a:pt x="235378" y="1272491"/>
                </a:cubicBezTo>
                <a:cubicBezTo>
                  <a:pt x="230905" y="1267459"/>
                  <a:pt x="226432" y="1262427"/>
                  <a:pt x="221960" y="1257395"/>
                </a:cubicBezTo>
                <a:cubicBezTo>
                  <a:pt x="217487" y="1252364"/>
                  <a:pt x="213014" y="1247332"/>
                  <a:pt x="208541" y="1242300"/>
                </a:cubicBezTo>
                <a:cubicBezTo>
                  <a:pt x="215809" y="1248450"/>
                  <a:pt x="223078" y="1253482"/>
                  <a:pt x="230346" y="1259073"/>
                </a:cubicBezTo>
                <a:cubicBezTo>
                  <a:pt x="215250" y="1243418"/>
                  <a:pt x="200854" y="1225667"/>
                  <a:pt x="187436" y="1206798"/>
                </a:cubicBezTo>
                <a:lnTo>
                  <a:pt x="166047" y="1172738"/>
                </a:lnTo>
                <a:lnTo>
                  <a:pt x="156883" y="1160483"/>
                </a:lnTo>
                <a:cubicBezTo>
                  <a:pt x="144023" y="1141447"/>
                  <a:pt x="132054" y="1121758"/>
                  <a:pt x="121037" y="1101479"/>
                </a:cubicBezTo>
                <a:lnTo>
                  <a:pt x="94429" y="1046242"/>
                </a:lnTo>
                <a:lnTo>
                  <a:pt x="110700" y="1096377"/>
                </a:lnTo>
                <a:cubicBezTo>
                  <a:pt x="86100" y="1053886"/>
                  <a:pt x="67650" y="1002450"/>
                  <a:pt x="55350" y="952691"/>
                </a:cubicBezTo>
                <a:cubicBezTo>
                  <a:pt x="42491" y="902932"/>
                  <a:pt x="36341" y="855409"/>
                  <a:pt x="28514" y="820186"/>
                </a:cubicBezTo>
                <a:cubicBezTo>
                  <a:pt x="28514" y="836400"/>
                  <a:pt x="31309" y="855409"/>
                  <a:pt x="33546" y="874418"/>
                </a:cubicBezTo>
                <a:cubicBezTo>
                  <a:pt x="35223" y="883923"/>
                  <a:pt x="36900" y="893427"/>
                  <a:pt x="38578" y="902932"/>
                </a:cubicBezTo>
                <a:cubicBezTo>
                  <a:pt x="40255" y="912437"/>
                  <a:pt x="42491" y="921382"/>
                  <a:pt x="44727" y="929768"/>
                </a:cubicBezTo>
                <a:cubicBezTo>
                  <a:pt x="52555" y="963873"/>
                  <a:pt x="60382" y="989591"/>
                  <a:pt x="54791" y="990709"/>
                </a:cubicBezTo>
                <a:cubicBezTo>
                  <a:pt x="53114" y="990150"/>
                  <a:pt x="50318" y="985677"/>
                  <a:pt x="46964" y="977850"/>
                </a:cubicBezTo>
                <a:cubicBezTo>
                  <a:pt x="44169" y="970023"/>
                  <a:pt x="40255" y="959400"/>
                  <a:pt x="36900" y="947659"/>
                </a:cubicBezTo>
                <a:cubicBezTo>
                  <a:pt x="34105" y="935918"/>
                  <a:pt x="31309" y="923059"/>
                  <a:pt x="28514" y="910759"/>
                </a:cubicBezTo>
                <a:cubicBezTo>
                  <a:pt x="29632" y="895104"/>
                  <a:pt x="27955" y="883923"/>
                  <a:pt x="26836" y="874418"/>
                </a:cubicBezTo>
                <a:cubicBezTo>
                  <a:pt x="23482" y="834723"/>
                  <a:pt x="21246" y="797823"/>
                  <a:pt x="20687" y="762600"/>
                </a:cubicBezTo>
                <a:cubicBezTo>
                  <a:pt x="20687" y="753655"/>
                  <a:pt x="20687" y="744709"/>
                  <a:pt x="20687" y="736323"/>
                </a:cubicBezTo>
                <a:cubicBezTo>
                  <a:pt x="20687" y="731850"/>
                  <a:pt x="20687" y="727377"/>
                  <a:pt x="20687" y="723464"/>
                </a:cubicBezTo>
                <a:cubicBezTo>
                  <a:pt x="20687" y="718991"/>
                  <a:pt x="21246" y="715077"/>
                  <a:pt x="21246" y="710604"/>
                </a:cubicBezTo>
                <a:cubicBezTo>
                  <a:pt x="21805" y="702218"/>
                  <a:pt x="21805" y="693273"/>
                  <a:pt x="22364" y="684886"/>
                </a:cubicBezTo>
                <a:cubicBezTo>
                  <a:pt x="22923" y="676500"/>
                  <a:pt x="24041" y="668113"/>
                  <a:pt x="24600" y="659727"/>
                </a:cubicBezTo>
                <a:cubicBezTo>
                  <a:pt x="25160" y="655813"/>
                  <a:pt x="25160" y="651341"/>
                  <a:pt x="25718" y="647427"/>
                </a:cubicBezTo>
                <a:lnTo>
                  <a:pt x="27396" y="635127"/>
                </a:lnTo>
                <a:cubicBezTo>
                  <a:pt x="28514" y="626741"/>
                  <a:pt x="29632" y="618355"/>
                  <a:pt x="31309" y="610527"/>
                </a:cubicBezTo>
                <a:cubicBezTo>
                  <a:pt x="34664" y="594313"/>
                  <a:pt x="38018" y="578100"/>
                  <a:pt x="42491" y="561886"/>
                </a:cubicBezTo>
                <a:cubicBezTo>
                  <a:pt x="51996" y="529459"/>
                  <a:pt x="64855" y="498709"/>
                  <a:pt x="82187" y="469077"/>
                </a:cubicBezTo>
                <a:cubicBezTo>
                  <a:pt x="84144" y="474668"/>
                  <a:pt x="91272" y="469497"/>
                  <a:pt x="101755" y="458175"/>
                </a:cubicBezTo>
                <a:lnTo>
                  <a:pt x="102967" y="456761"/>
                </a:lnTo>
                <a:lnTo>
                  <a:pt x="121037" y="419249"/>
                </a:lnTo>
                <a:lnTo>
                  <a:pt x="151870" y="372234"/>
                </a:lnTo>
                <a:lnTo>
                  <a:pt x="147600" y="376827"/>
                </a:lnTo>
                <a:cubicBezTo>
                  <a:pt x="141450" y="382977"/>
                  <a:pt x="136418" y="388568"/>
                  <a:pt x="135859" y="386332"/>
                </a:cubicBezTo>
                <a:cubicBezTo>
                  <a:pt x="135859" y="384095"/>
                  <a:pt x="140332" y="374032"/>
                  <a:pt x="154309" y="350550"/>
                </a:cubicBezTo>
                <a:cubicBezTo>
                  <a:pt x="141450" y="372913"/>
                  <a:pt x="131946" y="384655"/>
                  <a:pt x="125237" y="393600"/>
                </a:cubicBezTo>
                <a:cubicBezTo>
                  <a:pt x="118527" y="401986"/>
                  <a:pt x="113495" y="407018"/>
                  <a:pt x="110141" y="414846"/>
                </a:cubicBezTo>
                <a:cubicBezTo>
                  <a:pt x="107346" y="412609"/>
                  <a:pt x="114055" y="398632"/>
                  <a:pt x="123559" y="380182"/>
                </a:cubicBezTo>
                <a:cubicBezTo>
                  <a:pt x="128591" y="371237"/>
                  <a:pt x="134741" y="361173"/>
                  <a:pt x="140891" y="350550"/>
                </a:cubicBezTo>
                <a:cubicBezTo>
                  <a:pt x="147600" y="340486"/>
                  <a:pt x="154868" y="330423"/>
                  <a:pt x="161018" y="320918"/>
                </a:cubicBezTo>
                <a:cubicBezTo>
                  <a:pt x="174437" y="302468"/>
                  <a:pt x="185618" y="286813"/>
                  <a:pt x="188973" y="281782"/>
                </a:cubicBezTo>
                <a:cubicBezTo>
                  <a:pt x="190091" y="278986"/>
                  <a:pt x="189532" y="278986"/>
                  <a:pt x="185618" y="281782"/>
                </a:cubicBezTo>
                <a:cubicBezTo>
                  <a:pt x="183382" y="282900"/>
                  <a:pt x="180586" y="285137"/>
                  <a:pt x="177232" y="288491"/>
                </a:cubicBezTo>
                <a:cubicBezTo>
                  <a:pt x="173877" y="291846"/>
                  <a:pt x="169404" y="295759"/>
                  <a:pt x="164373" y="301350"/>
                </a:cubicBezTo>
                <a:cubicBezTo>
                  <a:pt x="139773" y="325950"/>
                  <a:pt x="117968" y="360613"/>
                  <a:pt x="101195" y="393600"/>
                </a:cubicBezTo>
                <a:cubicBezTo>
                  <a:pt x="96723" y="401986"/>
                  <a:pt x="92809" y="410373"/>
                  <a:pt x="88895" y="418200"/>
                </a:cubicBezTo>
                <a:cubicBezTo>
                  <a:pt x="84982" y="426586"/>
                  <a:pt x="81068" y="433855"/>
                  <a:pt x="77713" y="441123"/>
                </a:cubicBezTo>
                <a:cubicBezTo>
                  <a:pt x="71564" y="455659"/>
                  <a:pt x="64295" y="467959"/>
                  <a:pt x="58704" y="478023"/>
                </a:cubicBezTo>
                <a:cubicBezTo>
                  <a:pt x="52555" y="484732"/>
                  <a:pt x="51436" y="480818"/>
                  <a:pt x="54232" y="470195"/>
                </a:cubicBezTo>
                <a:cubicBezTo>
                  <a:pt x="55350" y="464604"/>
                  <a:pt x="58146" y="457895"/>
                  <a:pt x="60941" y="449509"/>
                </a:cubicBezTo>
                <a:cubicBezTo>
                  <a:pt x="64295" y="441682"/>
                  <a:pt x="67650" y="432177"/>
                  <a:pt x="72682" y="422113"/>
                </a:cubicBezTo>
                <a:cubicBezTo>
                  <a:pt x="81627" y="401986"/>
                  <a:pt x="93927" y="379623"/>
                  <a:pt x="106227" y="359495"/>
                </a:cubicBezTo>
                <a:cubicBezTo>
                  <a:pt x="112937" y="349991"/>
                  <a:pt x="119086" y="339927"/>
                  <a:pt x="125237" y="330982"/>
                </a:cubicBezTo>
                <a:cubicBezTo>
                  <a:pt x="131386" y="322595"/>
                  <a:pt x="136977" y="314209"/>
                  <a:pt x="142009" y="307500"/>
                </a:cubicBezTo>
                <a:cubicBezTo>
                  <a:pt x="146482" y="301350"/>
                  <a:pt x="153191" y="292964"/>
                  <a:pt x="160459" y="284018"/>
                </a:cubicBezTo>
                <a:cubicBezTo>
                  <a:pt x="164373" y="279546"/>
                  <a:pt x="168286" y="275073"/>
                  <a:pt x="172200" y="270600"/>
                </a:cubicBezTo>
                <a:cubicBezTo>
                  <a:pt x="176114" y="266127"/>
                  <a:pt x="180027" y="261655"/>
                  <a:pt x="183941" y="257741"/>
                </a:cubicBezTo>
                <a:cubicBezTo>
                  <a:pt x="191768" y="249355"/>
                  <a:pt x="199037" y="243204"/>
                  <a:pt x="204068" y="238732"/>
                </a:cubicBezTo>
                <a:cubicBezTo>
                  <a:pt x="209100" y="234259"/>
                  <a:pt x="211895" y="233141"/>
                  <a:pt x="211337" y="235936"/>
                </a:cubicBezTo>
                <a:cubicBezTo>
                  <a:pt x="236495" y="205186"/>
                  <a:pt x="264450" y="179468"/>
                  <a:pt x="293523" y="158223"/>
                </a:cubicBezTo>
                <a:cubicBezTo>
                  <a:pt x="300232" y="153191"/>
                  <a:pt x="308059" y="148718"/>
                  <a:pt x="315327" y="143686"/>
                </a:cubicBezTo>
                <a:cubicBezTo>
                  <a:pt x="322595" y="139213"/>
                  <a:pt x="329864" y="134182"/>
                  <a:pt x="337691" y="130268"/>
                </a:cubicBezTo>
                <a:cubicBezTo>
                  <a:pt x="344959" y="126355"/>
                  <a:pt x="352786" y="121882"/>
                  <a:pt x="360055" y="117968"/>
                </a:cubicBezTo>
                <a:cubicBezTo>
                  <a:pt x="367882" y="114055"/>
                  <a:pt x="375150" y="110141"/>
                  <a:pt x="382977" y="106786"/>
                </a:cubicBezTo>
                <a:lnTo>
                  <a:pt x="394159" y="101195"/>
                </a:lnTo>
                <a:lnTo>
                  <a:pt x="405900" y="96164"/>
                </a:lnTo>
                <a:cubicBezTo>
                  <a:pt x="413168" y="92809"/>
                  <a:pt x="420995" y="89455"/>
                  <a:pt x="428823" y="86659"/>
                </a:cubicBezTo>
                <a:cubicBezTo>
                  <a:pt x="444477" y="81068"/>
                  <a:pt x="459573" y="74359"/>
                  <a:pt x="475786" y="69327"/>
                </a:cubicBezTo>
                <a:cubicBezTo>
                  <a:pt x="507655" y="57586"/>
                  <a:pt x="540082" y="47522"/>
                  <a:pt x="574746" y="35782"/>
                </a:cubicBezTo>
                <a:cubicBezTo>
                  <a:pt x="587046" y="34104"/>
                  <a:pt x="596550" y="32427"/>
                  <a:pt x="605495" y="31868"/>
                </a:cubicBezTo>
                <a:cubicBezTo>
                  <a:pt x="614441" y="31309"/>
                  <a:pt x="622268" y="31309"/>
                  <a:pt x="630655" y="30750"/>
                </a:cubicBezTo>
                <a:cubicBezTo>
                  <a:pt x="639041" y="30191"/>
                  <a:pt x="647986" y="30191"/>
                  <a:pt x="658609" y="29632"/>
                </a:cubicBezTo>
                <a:cubicBezTo>
                  <a:pt x="669232" y="29073"/>
                  <a:pt x="682091" y="27955"/>
                  <a:pt x="698304" y="26836"/>
                </a:cubicBezTo>
                <a:cubicBezTo>
                  <a:pt x="692713" y="24600"/>
                  <a:pt x="697746" y="22364"/>
                  <a:pt x="709486" y="20686"/>
                </a:cubicBezTo>
                <a:cubicBezTo>
                  <a:pt x="715636" y="20127"/>
                  <a:pt x="723464" y="19568"/>
                  <a:pt x="731850" y="19009"/>
                </a:cubicBezTo>
                <a:cubicBezTo>
                  <a:pt x="740236" y="18450"/>
                  <a:pt x="750300" y="17891"/>
                  <a:pt x="760364" y="18450"/>
                </a:cubicBezTo>
                <a:close/>
                <a:moveTo>
                  <a:pt x="749182" y="0"/>
                </a:moveTo>
                <a:cubicBezTo>
                  <a:pt x="807327" y="0"/>
                  <a:pt x="862678" y="8946"/>
                  <a:pt x="901814" y="18450"/>
                </a:cubicBezTo>
                <a:cubicBezTo>
                  <a:pt x="887836" y="17891"/>
                  <a:pt x="873859" y="16773"/>
                  <a:pt x="860441" y="16213"/>
                </a:cubicBezTo>
                <a:cubicBezTo>
                  <a:pt x="844227" y="13977"/>
                  <a:pt x="827455" y="11741"/>
                  <a:pt x="810123" y="11182"/>
                </a:cubicBezTo>
                <a:cubicBezTo>
                  <a:pt x="801736" y="11182"/>
                  <a:pt x="792791" y="10622"/>
                  <a:pt x="784405" y="10622"/>
                </a:cubicBezTo>
                <a:cubicBezTo>
                  <a:pt x="776018" y="11182"/>
                  <a:pt x="767073" y="11182"/>
                  <a:pt x="758687" y="11182"/>
                </a:cubicBezTo>
                <a:cubicBezTo>
                  <a:pt x="750300" y="11182"/>
                  <a:pt x="741355" y="11741"/>
                  <a:pt x="732969" y="12300"/>
                </a:cubicBezTo>
                <a:cubicBezTo>
                  <a:pt x="724023" y="12859"/>
                  <a:pt x="715636" y="12859"/>
                  <a:pt x="707250" y="13977"/>
                </a:cubicBezTo>
                <a:cubicBezTo>
                  <a:pt x="690478" y="16213"/>
                  <a:pt x="673705" y="16773"/>
                  <a:pt x="656932" y="19009"/>
                </a:cubicBezTo>
                <a:cubicBezTo>
                  <a:pt x="650223" y="19009"/>
                  <a:pt x="644073" y="19009"/>
                  <a:pt x="637923" y="19568"/>
                </a:cubicBezTo>
                <a:cubicBezTo>
                  <a:pt x="631773" y="19568"/>
                  <a:pt x="626182" y="20686"/>
                  <a:pt x="620591" y="21246"/>
                </a:cubicBezTo>
                <a:cubicBezTo>
                  <a:pt x="609409" y="22922"/>
                  <a:pt x="599905" y="23482"/>
                  <a:pt x="592636" y="25159"/>
                </a:cubicBezTo>
                <a:cubicBezTo>
                  <a:pt x="578100" y="27955"/>
                  <a:pt x="573069" y="27955"/>
                  <a:pt x="585369" y="20686"/>
                </a:cubicBezTo>
                <a:cubicBezTo>
                  <a:pt x="631773" y="8386"/>
                  <a:pt x="691596" y="0"/>
                  <a:pt x="749182" y="0"/>
                </a:cubicBezTo>
                <a:close/>
              </a:path>
            </a:pathLst>
          </a:custGeom>
          <a:solidFill>
            <a:schemeClr val="bg1">
              <a:lumMod val="95000"/>
            </a:schemeClr>
          </a:solidFill>
          <a:ln w="12700" cap="flat">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25" name="Picture Placeholder 24">
            <a:extLst>
              <a:ext uri="{FF2B5EF4-FFF2-40B4-BE49-F238E27FC236}">
                <a16:creationId xmlns:a16="http://schemas.microsoft.com/office/drawing/2014/main" id="{7CE2982B-0CB7-4E41-BC35-E27F6DDF15B0}"/>
              </a:ext>
            </a:extLst>
          </p:cNvPr>
          <p:cNvSpPr>
            <a:spLocks noGrp="1"/>
          </p:cNvSpPr>
          <p:nvPr>
            <p:ph type="pic" sz="quarter" idx="14" hasCustomPrompt="1"/>
          </p:nvPr>
        </p:nvSpPr>
        <p:spPr>
          <a:xfrm>
            <a:off x="431800" y="1952049"/>
            <a:ext cx="1476951" cy="1476000"/>
          </a:xfrm>
          <a:custGeom>
            <a:avLst/>
            <a:gdLst>
              <a:gd name="connsiteX0" fmla="*/ 813188 w 1476951"/>
              <a:gd name="connsiteY0" fmla="*/ 1467995 h 1476000"/>
              <a:gd name="connsiteX1" fmla="*/ 806198 w 1476951"/>
              <a:gd name="connsiteY1" fmla="*/ 1471759 h 1476000"/>
              <a:gd name="connsiteX2" fmla="*/ 806616 w 1476951"/>
              <a:gd name="connsiteY2" fmla="*/ 1471939 h 1476000"/>
              <a:gd name="connsiteX3" fmla="*/ 871310 w 1476951"/>
              <a:gd name="connsiteY3" fmla="*/ 1429786 h 1476000"/>
              <a:gd name="connsiteX4" fmla="*/ 848709 w 1476951"/>
              <a:gd name="connsiteY4" fmla="*/ 1435167 h 1476000"/>
              <a:gd name="connsiteX5" fmla="*/ 814807 w 1476951"/>
              <a:gd name="connsiteY5" fmla="*/ 1439472 h 1476000"/>
              <a:gd name="connsiteX6" fmla="*/ 813193 w 1476951"/>
              <a:gd name="connsiteY6" fmla="*/ 1435167 h 1476000"/>
              <a:gd name="connsiteX7" fmla="*/ 836871 w 1476951"/>
              <a:gd name="connsiteY7" fmla="*/ 1433014 h 1476000"/>
              <a:gd name="connsiteX8" fmla="*/ 871310 w 1476951"/>
              <a:gd name="connsiteY8" fmla="*/ 1429786 h 1476000"/>
              <a:gd name="connsiteX9" fmla="*/ 930100 w 1476951"/>
              <a:gd name="connsiteY9" fmla="*/ 1424153 h 1476000"/>
              <a:gd name="connsiteX10" fmla="*/ 928720 w 1476951"/>
              <a:gd name="connsiteY10" fmla="*/ 1424542 h 1476000"/>
              <a:gd name="connsiteX11" fmla="*/ 929427 w 1476951"/>
              <a:gd name="connsiteY11" fmla="*/ 1424404 h 1476000"/>
              <a:gd name="connsiteX12" fmla="*/ 508348 w 1476951"/>
              <a:gd name="connsiteY12" fmla="*/ 1416063 h 1476000"/>
              <a:gd name="connsiteX13" fmla="*/ 532294 w 1476951"/>
              <a:gd name="connsiteY13" fmla="*/ 1422252 h 1476000"/>
              <a:gd name="connsiteX14" fmla="*/ 542519 w 1476951"/>
              <a:gd name="connsiteY14" fmla="*/ 1422790 h 1476000"/>
              <a:gd name="connsiteX15" fmla="*/ 571039 w 1476951"/>
              <a:gd name="connsiteY15" fmla="*/ 1436782 h 1476000"/>
              <a:gd name="connsiteX16" fmla="*/ 583954 w 1476951"/>
              <a:gd name="connsiteY16" fmla="*/ 1439472 h 1476000"/>
              <a:gd name="connsiteX17" fmla="*/ 584761 w 1476951"/>
              <a:gd name="connsiteY17" fmla="*/ 1439741 h 1476000"/>
              <a:gd name="connsiteX18" fmla="*/ 587721 w 1476951"/>
              <a:gd name="connsiteY18" fmla="*/ 1436782 h 1476000"/>
              <a:gd name="connsiteX19" fmla="*/ 599021 w 1476951"/>
              <a:gd name="connsiteY19" fmla="*/ 1440010 h 1476000"/>
              <a:gd name="connsiteX20" fmla="*/ 610322 w 1476951"/>
              <a:gd name="connsiteY20" fmla="*/ 1442701 h 1476000"/>
              <a:gd name="connsiteX21" fmla="*/ 632588 w 1476951"/>
              <a:gd name="connsiteY21" fmla="*/ 1447879 h 1476000"/>
              <a:gd name="connsiteX22" fmla="*/ 632923 w 1476951"/>
              <a:gd name="connsiteY22" fmla="*/ 1447544 h 1476000"/>
              <a:gd name="connsiteX23" fmla="*/ 658753 w 1476951"/>
              <a:gd name="connsiteY23" fmla="*/ 1451849 h 1476000"/>
              <a:gd name="connsiteX24" fmla="*/ 671129 w 1476951"/>
              <a:gd name="connsiteY24" fmla="*/ 1454001 h 1476000"/>
              <a:gd name="connsiteX25" fmla="*/ 683506 w 1476951"/>
              <a:gd name="connsiteY25" fmla="*/ 1455078 h 1476000"/>
              <a:gd name="connsiteX26" fmla="*/ 708797 w 1476951"/>
              <a:gd name="connsiteY26" fmla="*/ 1456154 h 1476000"/>
              <a:gd name="connsiteX27" fmla="*/ 743237 w 1476951"/>
              <a:gd name="connsiteY27" fmla="*/ 1455615 h 1476000"/>
              <a:gd name="connsiteX28" fmla="*/ 744732 w 1476951"/>
              <a:gd name="connsiteY28" fmla="*/ 1455615 h 1476000"/>
              <a:gd name="connsiteX29" fmla="*/ 748081 w 1476951"/>
              <a:gd name="connsiteY29" fmla="*/ 1453732 h 1476000"/>
              <a:gd name="connsiteX30" fmla="*/ 755614 w 1476951"/>
              <a:gd name="connsiteY30" fmla="*/ 1451310 h 1476000"/>
              <a:gd name="connsiteX31" fmla="*/ 763282 w 1476951"/>
              <a:gd name="connsiteY31" fmla="*/ 1451176 h 1476000"/>
              <a:gd name="connsiteX32" fmla="*/ 768529 w 1476951"/>
              <a:gd name="connsiteY32" fmla="*/ 1451848 h 1476000"/>
              <a:gd name="connsiteX33" fmla="*/ 769942 w 1476951"/>
              <a:gd name="connsiteY33" fmla="*/ 1455615 h 1476000"/>
              <a:gd name="connsiteX34" fmla="*/ 781982 w 1476951"/>
              <a:gd name="connsiteY34" fmla="*/ 1455615 h 1476000"/>
              <a:gd name="connsiteX35" fmla="*/ 778215 w 1476951"/>
              <a:gd name="connsiteY35" fmla="*/ 1460997 h 1476000"/>
              <a:gd name="connsiteX36" fmla="*/ 776063 w 1476951"/>
              <a:gd name="connsiteY36" fmla="*/ 1463688 h 1476000"/>
              <a:gd name="connsiteX37" fmla="*/ 769067 w 1476951"/>
              <a:gd name="connsiteY37" fmla="*/ 1466916 h 1476000"/>
              <a:gd name="connsiteX38" fmla="*/ 756152 w 1476951"/>
              <a:gd name="connsiteY38" fmla="*/ 1466916 h 1476000"/>
              <a:gd name="connsiteX39" fmla="*/ 739471 w 1476951"/>
              <a:gd name="connsiteY39" fmla="*/ 1465840 h 1476000"/>
              <a:gd name="connsiteX40" fmla="*/ 703416 w 1476951"/>
              <a:gd name="connsiteY40" fmla="*/ 1464764 h 1476000"/>
              <a:gd name="connsiteX41" fmla="*/ 676510 w 1476951"/>
              <a:gd name="connsiteY41" fmla="*/ 1462611 h 1476000"/>
              <a:gd name="connsiteX42" fmla="*/ 652833 w 1476951"/>
              <a:gd name="connsiteY42" fmla="*/ 1459383 h 1476000"/>
              <a:gd name="connsiteX43" fmla="*/ 629156 w 1476951"/>
              <a:gd name="connsiteY43" fmla="*/ 1455615 h 1476000"/>
              <a:gd name="connsiteX44" fmla="*/ 593102 w 1476951"/>
              <a:gd name="connsiteY44" fmla="*/ 1450234 h 1476000"/>
              <a:gd name="connsiteX45" fmla="*/ 565120 w 1476951"/>
              <a:gd name="connsiteY45" fmla="*/ 1441086 h 1476000"/>
              <a:gd name="connsiteX46" fmla="*/ 565443 w 1476951"/>
              <a:gd name="connsiteY46" fmla="*/ 1440851 h 1476000"/>
              <a:gd name="connsiteX47" fmla="*/ 548976 w 1476951"/>
              <a:gd name="connsiteY47" fmla="*/ 1435705 h 1476000"/>
              <a:gd name="connsiteX48" fmla="*/ 534446 w 1476951"/>
              <a:gd name="connsiteY48" fmla="*/ 1429248 h 1476000"/>
              <a:gd name="connsiteX49" fmla="*/ 517765 w 1476951"/>
              <a:gd name="connsiteY49" fmla="*/ 1423867 h 1476000"/>
              <a:gd name="connsiteX50" fmla="*/ 500545 w 1476951"/>
              <a:gd name="connsiteY50" fmla="*/ 1417947 h 1476000"/>
              <a:gd name="connsiteX51" fmla="*/ 508348 w 1476951"/>
              <a:gd name="connsiteY51" fmla="*/ 1416063 h 1476000"/>
              <a:gd name="connsiteX52" fmla="*/ 825113 w 1476951"/>
              <a:gd name="connsiteY52" fmla="*/ 1404527 h 1476000"/>
              <a:gd name="connsiteX53" fmla="*/ 816892 w 1476951"/>
              <a:gd name="connsiteY53" fmla="*/ 1405781 h 1476000"/>
              <a:gd name="connsiteX54" fmla="*/ 760031 w 1476951"/>
              <a:gd name="connsiteY54" fmla="*/ 1408652 h 1476000"/>
              <a:gd name="connsiteX55" fmla="*/ 778753 w 1476951"/>
              <a:gd name="connsiteY55" fmla="*/ 1410951 h 1476000"/>
              <a:gd name="connsiteX56" fmla="*/ 783597 w 1476951"/>
              <a:gd name="connsiteY56" fmla="*/ 1409875 h 1476000"/>
              <a:gd name="connsiteX57" fmla="*/ 816960 w 1476951"/>
              <a:gd name="connsiteY57" fmla="*/ 1406108 h 1476000"/>
              <a:gd name="connsiteX58" fmla="*/ 822450 w 1476951"/>
              <a:gd name="connsiteY58" fmla="*/ 1405041 h 1476000"/>
              <a:gd name="connsiteX59" fmla="*/ 876200 w 1476951"/>
              <a:gd name="connsiteY59" fmla="*/ 1396730 h 1476000"/>
              <a:gd name="connsiteX60" fmla="*/ 848274 w 1476951"/>
              <a:gd name="connsiteY60" fmla="*/ 1400992 h 1476000"/>
              <a:gd name="connsiteX61" fmla="*/ 857857 w 1476951"/>
              <a:gd name="connsiteY61" fmla="*/ 1401265 h 1476000"/>
              <a:gd name="connsiteX62" fmla="*/ 871647 w 1476951"/>
              <a:gd name="connsiteY62" fmla="*/ 1398709 h 1476000"/>
              <a:gd name="connsiteX63" fmla="*/ 978139 w 1476951"/>
              <a:gd name="connsiteY63" fmla="*/ 1395485 h 1476000"/>
              <a:gd name="connsiteX64" fmla="*/ 890552 w 1476951"/>
              <a:gd name="connsiteY64" fmla="*/ 1418810 h 1476000"/>
              <a:gd name="connsiteX65" fmla="*/ 934876 w 1476951"/>
              <a:gd name="connsiteY65" fmla="*/ 1408934 h 1476000"/>
              <a:gd name="connsiteX66" fmla="*/ 416598 w 1476951"/>
              <a:gd name="connsiteY66" fmla="*/ 1384584 h 1476000"/>
              <a:gd name="connsiteX67" fmla="*/ 478482 w 1476951"/>
              <a:gd name="connsiteY67" fmla="*/ 1410951 h 1476000"/>
              <a:gd name="connsiteX68" fmla="*/ 500545 w 1476951"/>
              <a:gd name="connsiteY68" fmla="*/ 1417947 h 1476000"/>
              <a:gd name="connsiteX69" fmla="*/ 517227 w 1476951"/>
              <a:gd name="connsiteY69" fmla="*/ 1423866 h 1476000"/>
              <a:gd name="connsiteX70" fmla="*/ 533909 w 1476951"/>
              <a:gd name="connsiteY70" fmla="*/ 1429247 h 1476000"/>
              <a:gd name="connsiteX71" fmla="*/ 548438 w 1476951"/>
              <a:gd name="connsiteY71" fmla="*/ 1435705 h 1476000"/>
              <a:gd name="connsiteX72" fmla="*/ 545209 w 1476951"/>
              <a:gd name="connsiteY72" fmla="*/ 1438396 h 1476000"/>
              <a:gd name="connsiteX73" fmla="*/ 536599 w 1476951"/>
              <a:gd name="connsiteY73" fmla="*/ 1436781 h 1476000"/>
              <a:gd name="connsiteX74" fmla="*/ 505926 w 1476951"/>
              <a:gd name="connsiteY74" fmla="*/ 1425481 h 1476000"/>
              <a:gd name="connsiteX75" fmla="*/ 490859 w 1476951"/>
              <a:gd name="connsiteY75" fmla="*/ 1419561 h 1476000"/>
              <a:gd name="connsiteX76" fmla="*/ 475792 w 1476951"/>
              <a:gd name="connsiteY76" fmla="*/ 1413104 h 1476000"/>
              <a:gd name="connsiteX77" fmla="*/ 455881 w 1476951"/>
              <a:gd name="connsiteY77" fmla="*/ 1406108 h 1476000"/>
              <a:gd name="connsiteX78" fmla="*/ 438661 w 1476951"/>
              <a:gd name="connsiteY78" fmla="*/ 1398575 h 1476000"/>
              <a:gd name="connsiteX79" fmla="*/ 425208 w 1476951"/>
              <a:gd name="connsiteY79" fmla="*/ 1391579 h 1476000"/>
              <a:gd name="connsiteX80" fmla="*/ 416598 w 1476951"/>
              <a:gd name="connsiteY80" fmla="*/ 1384584 h 1476000"/>
              <a:gd name="connsiteX81" fmla="*/ 441890 w 1476951"/>
              <a:gd name="connsiteY81" fmla="*/ 1371131 h 1476000"/>
              <a:gd name="connsiteX82" fmla="*/ 471487 w 1476951"/>
              <a:gd name="connsiteY82" fmla="*/ 1386198 h 1476000"/>
              <a:gd name="connsiteX83" fmla="*/ 467720 w 1476951"/>
              <a:gd name="connsiteY83" fmla="*/ 1388351 h 1476000"/>
              <a:gd name="connsiteX84" fmla="*/ 433280 w 1476951"/>
              <a:gd name="connsiteY84" fmla="*/ 1371669 h 1476000"/>
              <a:gd name="connsiteX85" fmla="*/ 441890 w 1476951"/>
              <a:gd name="connsiteY85" fmla="*/ 1371131 h 1476000"/>
              <a:gd name="connsiteX86" fmla="*/ 332652 w 1476951"/>
              <a:gd name="connsiteY86" fmla="*/ 1334539 h 1476000"/>
              <a:gd name="connsiteX87" fmla="*/ 369244 w 1476951"/>
              <a:gd name="connsiteY87" fmla="*/ 1354987 h 1476000"/>
              <a:gd name="connsiteX88" fmla="*/ 376777 w 1476951"/>
              <a:gd name="connsiteY88" fmla="*/ 1363597 h 1476000"/>
              <a:gd name="connsiteX89" fmla="*/ 359558 w 1476951"/>
              <a:gd name="connsiteY89" fmla="*/ 1354449 h 1476000"/>
              <a:gd name="connsiteX90" fmla="*/ 346643 w 1476951"/>
              <a:gd name="connsiteY90" fmla="*/ 1346377 h 1476000"/>
              <a:gd name="connsiteX91" fmla="*/ 332652 w 1476951"/>
              <a:gd name="connsiteY91" fmla="*/ 1334539 h 1476000"/>
              <a:gd name="connsiteX92" fmla="*/ 396818 w 1476951"/>
              <a:gd name="connsiteY92" fmla="*/ 1320731 h 1476000"/>
              <a:gd name="connsiteX93" fmla="*/ 396823 w 1476951"/>
              <a:gd name="connsiteY93" fmla="*/ 1320884 h 1476000"/>
              <a:gd name="connsiteX94" fmla="*/ 398640 w 1476951"/>
              <a:gd name="connsiteY94" fmla="*/ 1323083 h 1476000"/>
              <a:gd name="connsiteX95" fmla="*/ 398840 w 1476951"/>
              <a:gd name="connsiteY95" fmla="*/ 1322162 h 1476000"/>
              <a:gd name="connsiteX96" fmla="*/ 1182683 w 1476951"/>
              <a:gd name="connsiteY96" fmla="*/ 1285407 h 1476000"/>
              <a:gd name="connsiteX97" fmla="*/ 1180729 w 1476951"/>
              <a:gd name="connsiteY97" fmla="*/ 1285569 h 1476000"/>
              <a:gd name="connsiteX98" fmla="*/ 1148442 w 1476951"/>
              <a:gd name="connsiteY98" fmla="*/ 1308709 h 1476000"/>
              <a:gd name="connsiteX99" fmla="*/ 1116693 w 1476951"/>
              <a:gd name="connsiteY99" fmla="*/ 1325929 h 1476000"/>
              <a:gd name="connsiteX100" fmla="*/ 1094092 w 1476951"/>
              <a:gd name="connsiteY100" fmla="*/ 1339381 h 1476000"/>
              <a:gd name="connsiteX101" fmla="*/ 1081715 w 1476951"/>
              <a:gd name="connsiteY101" fmla="*/ 1344763 h 1476000"/>
              <a:gd name="connsiteX102" fmla="*/ 1068800 w 1476951"/>
              <a:gd name="connsiteY102" fmla="*/ 1350144 h 1476000"/>
              <a:gd name="connsiteX103" fmla="*/ 1053194 w 1476951"/>
              <a:gd name="connsiteY103" fmla="*/ 1358216 h 1476000"/>
              <a:gd name="connsiteX104" fmla="*/ 1041356 w 1476951"/>
              <a:gd name="connsiteY104" fmla="*/ 1365211 h 1476000"/>
              <a:gd name="connsiteX105" fmla="*/ 1024136 w 1476951"/>
              <a:gd name="connsiteY105" fmla="*/ 1372207 h 1476000"/>
              <a:gd name="connsiteX106" fmla="*/ 1006378 w 1476951"/>
              <a:gd name="connsiteY106" fmla="*/ 1378665 h 1476000"/>
              <a:gd name="connsiteX107" fmla="*/ 1001535 w 1476951"/>
              <a:gd name="connsiteY107" fmla="*/ 1383507 h 1476000"/>
              <a:gd name="connsiteX108" fmla="*/ 994001 w 1476951"/>
              <a:gd name="connsiteY108" fmla="*/ 1386198 h 1476000"/>
              <a:gd name="connsiteX109" fmla="*/ 975167 w 1476951"/>
              <a:gd name="connsiteY109" fmla="*/ 1389427 h 1476000"/>
              <a:gd name="connsiteX110" fmla="*/ 950952 w 1476951"/>
              <a:gd name="connsiteY110" fmla="*/ 1396961 h 1476000"/>
              <a:gd name="connsiteX111" fmla="*/ 928889 w 1476951"/>
              <a:gd name="connsiteY111" fmla="*/ 1403956 h 1476000"/>
              <a:gd name="connsiteX112" fmla="*/ 904673 w 1476951"/>
              <a:gd name="connsiteY112" fmla="*/ 1410952 h 1476000"/>
              <a:gd name="connsiteX113" fmla="*/ 874539 w 1476951"/>
              <a:gd name="connsiteY113" fmla="*/ 1418485 h 1476000"/>
              <a:gd name="connsiteX114" fmla="*/ 832027 w 1476951"/>
              <a:gd name="connsiteY114" fmla="*/ 1425481 h 1476000"/>
              <a:gd name="connsiteX115" fmla="*/ 830951 w 1476951"/>
              <a:gd name="connsiteY115" fmla="*/ 1427095 h 1476000"/>
              <a:gd name="connsiteX116" fmla="*/ 810511 w 1476951"/>
              <a:gd name="connsiteY116" fmla="*/ 1432205 h 1476000"/>
              <a:gd name="connsiteX117" fmla="*/ 811041 w 1476951"/>
              <a:gd name="connsiteY117" fmla="*/ 1432477 h 1476000"/>
              <a:gd name="connsiteX118" fmla="*/ 833740 w 1476951"/>
              <a:gd name="connsiteY118" fmla="*/ 1426802 h 1476000"/>
              <a:gd name="connsiteX119" fmla="*/ 834180 w 1476951"/>
              <a:gd name="connsiteY119" fmla="*/ 1425481 h 1476000"/>
              <a:gd name="connsiteX120" fmla="*/ 876692 w 1476951"/>
              <a:gd name="connsiteY120" fmla="*/ 1418485 h 1476000"/>
              <a:gd name="connsiteX121" fmla="*/ 906826 w 1476951"/>
              <a:gd name="connsiteY121" fmla="*/ 1410952 h 1476000"/>
              <a:gd name="connsiteX122" fmla="*/ 931041 w 1476951"/>
              <a:gd name="connsiteY122" fmla="*/ 1403956 h 1476000"/>
              <a:gd name="connsiteX123" fmla="*/ 953105 w 1476951"/>
              <a:gd name="connsiteY123" fmla="*/ 1396961 h 1476000"/>
              <a:gd name="connsiteX124" fmla="*/ 977320 w 1476951"/>
              <a:gd name="connsiteY124" fmla="*/ 1389427 h 1476000"/>
              <a:gd name="connsiteX125" fmla="*/ 996154 w 1476951"/>
              <a:gd name="connsiteY125" fmla="*/ 1386198 h 1476000"/>
              <a:gd name="connsiteX126" fmla="*/ 983404 w 1476951"/>
              <a:gd name="connsiteY126" fmla="*/ 1393848 h 1476000"/>
              <a:gd name="connsiteX127" fmla="*/ 983777 w 1476951"/>
              <a:gd name="connsiteY127" fmla="*/ 1393732 h 1476000"/>
              <a:gd name="connsiteX128" fmla="*/ 997231 w 1476951"/>
              <a:gd name="connsiteY128" fmla="*/ 1385660 h 1476000"/>
              <a:gd name="connsiteX129" fmla="*/ 1004764 w 1476951"/>
              <a:gd name="connsiteY129" fmla="*/ 1382969 h 1476000"/>
              <a:gd name="connsiteX130" fmla="*/ 1005266 w 1476951"/>
              <a:gd name="connsiteY130" fmla="*/ 1382831 h 1476000"/>
              <a:gd name="connsiteX131" fmla="*/ 1008531 w 1476951"/>
              <a:gd name="connsiteY131" fmla="*/ 1379202 h 1476000"/>
              <a:gd name="connsiteX132" fmla="*/ 1026289 w 1476951"/>
              <a:gd name="connsiteY132" fmla="*/ 1372745 h 1476000"/>
              <a:gd name="connsiteX133" fmla="*/ 1043509 w 1476951"/>
              <a:gd name="connsiteY133" fmla="*/ 1365750 h 1476000"/>
              <a:gd name="connsiteX134" fmla="*/ 1055348 w 1476951"/>
              <a:gd name="connsiteY134" fmla="*/ 1358754 h 1476000"/>
              <a:gd name="connsiteX135" fmla="*/ 1070953 w 1476951"/>
              <a:gd name="connsiteY135" fmla="*/ 1350682 h 1476000"/>
              <a:gd name="connsiteX136" fmla="*/ 1083868 w 1476951"/>
              <a:gd name="connsiteY136" fmla="*/ 1345301 h 1476000"/>
              <a:gd name="connsiteX137" fmla="*/ 1092724 w 1476951"/>
              <a:gd name="connsiteY137" fmla="*/ 1341451 h 1476000"/>
              <a:gd name="connsiteX138" fmla="*/ 1097321 w 1476951"/>
              <a:gd name="connsiteY138" fmla="*/ 1338305 h 1476000"/>
              <a:gd name="connsiteX139" fmla="*/ 1119922 w 1476951"/>
              <a:gd name="connsiteY139" fmla="*/ 1324852 h 1476000"/>
              <a:gd name="connsiteX140" fmla="*/ 1151671 w 1476951"/>
              <a:gd name="connsiteY140" fmla="*/ 1307633 h 1476000"/>
              <a:gd name="connsiteX141" fmla="*/ 259914 w 1476951"/>
              <a:gd name="connsiteY141" fmla="*/ 1277965 h 1476000"/>
              <a:gd name="connsiteX142" fmla="*/ 261956 w 1476951"/>
              <a:gd name="connsiteY142" fmla="*/ 1279718 h 1476000"/>
              <a:gd name="connsiteX143" fmla="*/ 262654 w 1476951"/>
              <a:gd name="connsiteY143" fmla="*/ 1280073 h 1476000"/>
              <a:gd name="connsiteX144" fmla="*/ 1186295 w 1476951"/>
              <a:gd name="connsiteY144" fmla="*/ 1263917 h 1476000"/>
              <a:gd name="connsiteX145" fmla="*/ 1186110 w 1476951"/>
              <a:gd name="connsiteY145" fmla="*/ 1264045 h 1476000"/>
              <a:gd name="connsiteX146" fmla="*/ 1186110 w 1476951"/>
              <a:gd name="connsiteY146" fmla="*/ 1264198 h 1476000"/>
              <a:gd name="connsiteX147" fmla="*/ 1186966 w 1476951"/>
              <a:gd name="connsiteY147" fmla="*/ 1264320 h 1476000"/>
              <a:gd name="connsiteX148" fmla="*/ 1187187 w 1476951"/>
              <a:gd name="connsiteY148" fmla="*/ 1264045 h 1476000"/>
              <a:gd name="connsiteX149" fmla="*/ 1197920 w 1476951"/>
              <a:gd name="connsiteY149" fmla="*/ 1255885 h 1476000"/>
              <a:gd name="connsiteX150" fmla="*/ 1194744 w 1476951"/>
              <a:gd name="connsiteY150" fmla="*/ 1258080 h 1476000"/>
              <a:gd name="connsiteX151" fmla="*/ 1194182 w 1476951"/>
              <a:gd name="connsiteY151" fmla="*/ 1258663 h 1476000"/>
              <a:gd name="connsiteX152" fmla="*/ 1196360 w 1476951"/>
              <a:gd name="connsiteY152" fmla="*/ 1257269 h 1476000"/>
              <a:gd name="connsiteX153" fmla="*/ 215975 w 1476951"/>
              <a:gd name="connsiteY153" fmla="*/ 1228780 h 1476000"/>
              <a:gd name="connsiteX154" fmla="*/ 236298 w 1476951"/>
              <a:gd name="connsiteY154" fmla="*/ 1252708 h 1476000"/>
              <a:gd name="connsiteX155" fmla="*/ 220184 w 1476951"/>
              <a:gd name="connsiteY155" fmla="*/ 1233371 h 1476000"/>
              <a:gd name="connsiteX156" fmla="*/ 1236021 w 1476951"/>
              <a:gd name="connsiteY156" fmla="*/ 1228764 h 1476000"/>
              <a:gd name="connsiteX157" fmla="*/ 1235973 w 1476951"/>
              <a:gd name="connsiteY157" fmla="*/ 1228781 h 1476000"/>
              <a:gd name="connsiteX158" fmla="*/ 1235618 w 1476951"/>
              <a:gd name="connsiteY158" fmla="*/ 1231220 h 1476000"/>
              <a:gd name="connsiteX159" fmla="*/ 1227008 w 1476951"/>
              <a:gd name="connsiteY159" fmla="*/ 1240906 h 1476000"/>
              <a:gd name="connsiteX160" fmla="*/ 1216783 w 1476951"/>
              <a:gd name="connsiteY160" fmla="*/ 1252206 h 1476000"/>
              <a:gd name="connsiteX161" fmla="*/ 1217399 w 1476951"/>
              <a:gd name="connsiteY161" fmla="*/ 1252064 h 1476000"/>
              <a:gd name="connsiteX162" fmla="*/ 1227008 w 1476951"/>
              <a:gd name="connsiteY162" fmla="*/ 1241444 h 1476000"/>
              <a:gd name="connsiteX163" fmla="*/ 1235618 w 1476951"/>
              <a:gd name="connsiteY163" fmla="*/ 1231757 h 1476000"/>
              <a:gd name="connsiteX164" fmla="*/ 1236021 w 1476951"/>
              <a:gd name="connsiteY164" fmla="*/ 1228764 h 1476000"/>
              <a:gd name="connsiteX165" fmla="*/ 268572 w 1476951"/>
              <a:gd name="connsiteY165" fmla="*/ 1216647 h 1476000"/>
              <a:gd name="connsiteX166" fmla="*/ 269638 w 1476951"/>
              <a:gd name="connsiteY166" fmla="*/ 1217944 h 1476000"/>
              <a:gd name="connsiteX167" fmla="*/ 269691 w 1476951"/>
              <a:gd name="connsiteY167" fmla="*/ 1217766 h 1476000"/>
              <a:gd name="connsiteX168" fmla="*/ 188974 w 1476951"/>
              <a:gd name="connsiteY168" fmla="*/ 1204313 h 1476000"/>
              <a:gd name="connsiteX169" fmla="*/ 202965 w 1476951"/>
              <a:gd name="connsiteY169" fmla="*/ 1213461 h 1476000"/>
              <a:gd name="connsiteX170" fmla="*/ 203652 w 1476951"/>
              <a:gd name="connsiteY170" fmla="*/ 1214270 h 1476000"/>
              <a:gd name="connsiteX171" fmla="*/ 210027 w 1476951"/>
              <a:gd name="connsiteY171" fmla="*/ 1215681 h 1476000"/>
              <a:gd name="connsiteX172" fmla="*/ 224489 w 1476951"/>
              <a:gd name="connsiteY172" fmla="*/ 1229067 h 1476000"/>
              <a:gd name="connsiteX173" fmla="*/ 244400 w 1476951"/>
              <a:gd name="connsiteY173" fmla="*/ 1245210 h 1476000"/>
              <a:gd name="connsiteX174" fmla="*/ 253010 w 1476951"/>
              <a:gd name="connsiteY174" fmla="*/ 1257049 h 1476000"/>
              <a:gd name="connsiteX175" fmla="*/ 257853 w 1476951"/>
              <a:gd name="connsiteY175" fmla="*/ 1262968 h 1476000"/>
              <a:gd name="connsiteX176" fmla="*/ 278301 w 1476951"/>
              <a:gd name="connsiteY176" fmla="*/ 1280188 h 1476000"/>
              <a:gd name="connsiteX177" fmla="*/ 272382 w 1476951"/>
              <a:gd name="connsiteY177" fmla="*/ 1285031 h 1476000"/>
              <a:gd name="connsiteX178" fmla="*/ 253339 w 1476951"/>
              <a:gd name="connsiteY178" fmla="*/ 1263871 h 1476000"/>
              <a:gd name="connsiteX179" fmla="*/ 252472 w 1476951"/>
              <a:gd name="connsiteY179" fmla="*/ 1264045 h 1476000"/>
              <a:gd name="connsiteX180" fmla="*/ 270494 w 1476951"/>
              <a:gd name="connsiteY180" fmla="*/ 1284068 h 1476000"/>
              <a:gd name="connsiteX181" fmla="*/ 272382 w 1476951"/>
              <a:gd name="connsiteY181" fmla="*/ 1285031 h 1476000"/>
              <a:gd name="connsiteX182" fmla="*/ 278302 w 1476951"/>
              <a:gd name="connsiteY182" fmla="*/ 1280188 h 1476000"/>
              <a:gd name="connsiteX183" fmla="*/ 329423 w 1476951"/>
              <a:gd name="connsiteY183" fmla="*/ 1320547 h 1476000"/>
              <a:gd name="connsiteX184" fmla="*/ 319199 w 1476951"/>
              <a:gd name="connsiteY184" fmla="*/ 1323776 h 1476000"/>
              <a:gd name="connsiteX185" fmla="*/ 322965 w 1476951"/>
              <a:gd name="connsiteY185" fmla="*/ 1326467 h 1476000"/>
              <a:gd name="connsiteX186" fmla="*/ 307898 w 1476951"/>
              <a:gd name="connsiteY186" fmla="*/ 1327004 h 1476000"/>
              <a:gd name="connsiteX187" fmla="*/ 298212 w 1476951"/>
              <a:gd name="connsiteY187" fmla="*/ 1320547 h 1476000"/>
              <a:gd name="connsiteX188" fmla="*/ 289064 w 1476951"/>
              <a:gd name="connsiteY188" fmla="*/ 1313552 h 1476000"/>
              <a:gd name="connsiteX189" fmla="*/ 266463 w 1476951"/>
              <a:gd name="connsiteY189" fmla="*/ 1294717 h 1476000"/>
              <a:gd name="connsiteX190" fmla="*/ 245476 w 1476951"/>
              <a:gd name="connsiteY190" fmla="*/ 1275883 h 1476000"/>
              <a:gd name="connsiteX191" fmla="*/ 226104 w 1476951"/>
              <a:gd name="connsiteY191" fmla="*/ 1257049 h 1476000"/>
              <a:gd name="connsiteX192" fmla="*/ 216956 w 1476951"/>
              <a:gd name="connsiteY192" fmla="*/ 1247901 h 1476000"/>
              <a:gd name="connsiteX193" fmla="*/ 208346 w 1476951"/>
              <a:gd name="connsiteY193" fmla="*/ 1238215 h 1476000"/>
              <a:gd name="connsiteX194" fmla="*/ 211575 w 1476951"/>
              <a:gd name="connsiteY194" fmla="*/ 1233910 h 1476000"/>
              <a:gd name="connsiteX195" fmla="*/ 222337 w 1476951"/>
              <a:gd name="connsiteY195" fmla="*/ 1243596 h 1476000"/>
              <a:gd name="connsiteX196" fmla="*/ 234176 w 1476951"/>
              <a:gd name="connsiteY196" fmla="*/ 1252744 h 1476000"/>
              <a:gd name="connsiteX197" fmla="*/ 248705 w 1476951"/>
              <a:gd name="connsiteY197" fmla="*/ 1268350 h 1476000"/>
              <a:gd name="connsiteX198" fmla="*/ 249940 w 1476951"/>
              <a:gd name="connsiteY198" fmla="*/ 1269409 h 1476000"/>
              <a:gd name="connsiteX199" fmla="*/ 234176 w 1476951"/>
              <a:gd name="connsiteY199" fmla="*/ 1252744 h 1476000"/>
              <a:gd name="connsiteX200" fmla="*/ 222875 w 1476951"/>
              <a:gd name="connsiteY200" fmla="*/ 1243596 h 1476000"/>
              <a:gd name="connsiteX201" fmla="*/ 212113 w 1476951"/>
              <a:gd name="connsiteY201" fmla="*/ 1233910 h 1476000"/>
              <a:gd name="connsiteX202" fmla="*/ 200274 w 1476951"/>
              <a:gd name="connsiteY202" fmla="*/ 1219380 h 1476000"/>
              <a:gd name="connsiteX203" fmla="*/ 188974 w 1476951"/>
              <a:gd name="connsiteY203" fmla="*/ 1204313 h 1476000"/>
              <a:gd name="connsiteX204" fmla="*/ 1374453 w 1476951"/>
              <a:gd name="connsiteY204" fmla="*/ 1118752 h 1476000"/>
              <a:gd name="connsiteX205" fmla="*/ 1374180 w 1476951"/>
              <a:gd name="connsiteY205" fmla="*/ 1118869 h 1476000"/>
              <a:gd name="connsiteX206" fmla="*/ 1368302 w 1476951"/>
              <a:gd name="connsiteY206" fmla="*/ 1132975 h 1476000"/>
              <a:gd name="connsiteX207" fmla="*/ 1368803 w 1476951"/>
              <a:gd name="connsiteY207" fmla="*/ 1051337 h 1476000"/>
              <a:gd name="connsiteX208" fmla="*/ 1354542 w 1476951"/>
              <a:gd name="connsiteY208" fmla="*/ 1071935 h 1476000"/>
              <a:gd name="connsiteX209" fmla="*/ 1347547 w 1476951"/>
              <a:gd name="connsiteY209" fmla="*/ 1084850 h 1476000"/>
              <a:gd name="connsiteX210" fmla="*/ 1340551 w 1476951"/>
              <a:gd name="connsiteY210" fmla="*/ 1096689 h 1476000"/>
              <a:gd name="connsiteX211" fmla="*/ 1323869 w 1476951"/>
              <a:gd name="connsiteY211" fmla="*/ 1118752 h 1476000"/>
              <a:gd name="connsiteX212" fmla="*/ 1309340 w 1476951"/>
              <a:gd name="connsiteY212" fmla="*/ 1140815 h 1476000"/>
              <a:gd name="connsiteX213" fmla="*/ 1296425 w 1476951"/>
              <a:gd name="connsiteY213" fmla="*/ 1158573 h 1476000"/>
              <a:gd name="connsiteX214" fmla="*/ 1295348 w 1476951"/>
              <a:gd name="connsiteY214" fmla="*/ 1159231 h 1476000"/>
              <a:gd name="connsiteX215" fmla="*/ 1294467 w 1476951"/>
              <a:gd name="connsiteY215" fmla="*/ 1160537 h 1476000"/>
              <a:gd name="connsiteX216" fmla="*/ 1295887 w 1476951"/>
              <a:gd name="connsiteY216" fmla="*/ 1159649 h 1476000"/>
              <a:gd name="connsiteX217" fmla="*/ 1308802 w 1476951"/>
              <a:gd name="connsiteY217" fmla="*/ 1141892 h 1476000"/>
              <a:gd name="connsiteX218" fmla="*/ 1323331 w 1476951"/>
              <a:gd name="connsiteY218" fmla="*/ 1119828 h 1476000"/>
              <a:gd name="connsiteX219" fmla="*/ 1340013 w 1476951"/>
              <a:gd name="connsiteY219" fmla="*/ 1097766 h 1476000"/>
              <a:gd name="connsiteX220" fmla="*/ 1347009 w 1476951"/>
              <a:gd name="connsiteY220" fmla="*/ 1085927 h 1476000"/>
              <a:gd name="connsiteX221" fmla="*/ 1354004 w 1476951"/>
              <a:gd name="connsiteY221" fmla="*/ 1073012 h 1476000"/>
              <a:gd name="connsiteX222" fmla="*/ 1368534 w 1476951"/>
              <a:gd name="connsiteY222" fmla="*/ 1052025 h 1476000"/>
              <a:gd name="connsiteX223" fmla="*/ 1424498 w 1476951"/>
              <a:gd name="connsiteY223" fmla="*/ 1043954 h 1476000"/>
              <a:gd name="connsiteX224" fmla="*/ 1417502 w 1476951"/>
              <a:gd name="connsiteY224" fmla="*/ 1064940 h 1476000"/>
              <a:gd name="connsiteX225" fmla="*/ 1405126 w 1476951"/>
              <a:gd name="connsiteY225" fmla="*/ 1087541 h 1476000"/>
              <a:gd name="connsiteX226" fmla="*/ 1392749 w 1476951"/>
              <a:gd name="connsiteY226" fmla="*/ 1110681 h 1476000"/>
              <a:gd name="connsiteX227" fmla="*/ 1381448 w 1476951"/>
              <a:gd name="connsiteY227" fmla="*/ 1125210 h 1476000"/>
              <a:gd name="connsiteX228" fmla="*/ 1388982 w 1476951"/>
              <a:gd name="connsiteY228" fmla="*/ 1110142 h 1476000"/>
              <a:gd name="connsiteX229" fmla="*/ 1395440 w 1476951"/>
              <a:gd name="connsiteY229" fmla="*/ 1095075 h 1476000"/>
              <a:gd name="connsiteX230" fmla="*/ 1400282 w 1476951"/>
              <a:gd name="connsiteY230" fmla="*/ 1087003 h 1476000"/>
              <a:gd name="connsiteX231" fmla="*/ 1406740 w 1476951"/>
              <a:gd name="connsiteY231" fmla="*/ 1076241 h 1476000"/>
              <a:gd name="connsiteX232" fmla="*/ 1412659 w 1476951"/>
              <a:gd name="connsiteY232" fmla="*/ 1065478 h 1476000"/>
              <a:gd name="connsiteX233" fmla="*/ 1424498 w 1476951"/>
              <a:gd name="connsiteY233" fmla="*/ 1043954 h 1476000"/>
              <a:gd name="connsiteX234" fmla="*/ 1389667 w 1476951"/>
              <a:gd name="connsiteY234" fmla="*/ 997826 h 1476000"/>
              <a:gd name="connsiteX235" fmla="*/ 1376605 w 1476951"/>
              <a:gd name="connsiteY235" fmla="*/ 1020814 h 1476000"/>
              <a:gd name="connsiteX236" fmla="*/ 1376365 w 1476951"/>
              <a:gd name="connsiteY236" fmla="*/ 1021367 h 1476000"/>
              <a:gd name="connsiteX237" fmla="*/ 1389520 w 1476951"/>
              <a:gd name="connsiteY237" fmla="*/ 998213 h 1476000"/>
              <a:gd name="connsiteX238" fmla="*/ 1396830 w 1476951"/>
              <a:gd name="connsiteY238" fmla="*/ 945760 h 1476000"/>
              <a:gd name="connsiteX239" fmla="*/ 1381131 w 1476951"/>
              <a:gd name="connsiteY239" fmla="*/ 988653 h 1476000"/>
              <a:gd name="connsiteX240" fmla="*/ 1348108 w 1476951"/>
              <a:gd name="connsiteY240" fmla="*/ 1056156 h 1476000"/>
              <a:gd name="connsiteX241" fmla="*/ 1343272 w 1476951"/>
              <a:gd name="connsiteY241" fmla="*/ 1063801 h 1476000"/>
              <a:gd name="connsiteX242" fmla="*/ 1343242 w 1476951"/>
              <a:gd name="connsiteY242" fmla="*/ 1063864 h 1476000"/>
              <a:gd name="connsiteX243" fmla="*/ 1331941 w 1476951"/>
              <a:gd name="connsiteY243" fmla="*/ 1083236 h 1476000"/>
              <a:gd name="connsiteX244" fmla="*/ 1320641 w 1476951"/>
              <a:gd name="connsiteY244" fmla="*/ 1104223 h 1476000"/>
              <a:gd name="connsiteX245" fmla="*/ 1307726 w 1476951"/>
              <a:gd name="connsiteY245" fmla="*/ 1120367 h 1476000"/>
              <a:gd name="connsiteX246" fmla="*/ 1296963 w 1476951"/>
              <a:gd name="connsiteY246" fmla="*/ 1138663 h 1476000"/>
              <a:gd name="connsiteX247" fmla="*/ 1233465 w 1476951"/>
              <a:gd name="connsiteY247" fmla="*/ 1210233 h 1476000"/>
              <a:gd name="connsiteX248" fmla="*/ 1212478 w 1476951"/>
              <a:gd name="connsiteY248" fmla="*/ 1227991 h 1476000"/>
              <a:gd name="connsiteX249" fmla="*/ 1210465 w 1476951"/>
              <a:gd name="connsiteY249" fmla="*/ 1229521 h 1476000"/>
              <a:gd name="connsiteX250" fmla="*/ 1209596 w 1476951"/>
              <a:gd name="connsiteY250" fmla="*/ 1230401 h 1476000"/>
              <a:gd name="connsiteX251" fmla="*/ 1200820 w 1476951"/>
              <a:gd name="connsiteY251" fmla="*/ 1237555 h 1476000"/>
              <a:gd name="connsiteX252" fmla="*/ 1193644 w 1476951"/>
              <a:gd name="connsiteY252" fmla="*/ 1245749 h 1476000"/>
              <a:gd name="connsiteX253" fmla="*/ 1167276 w 1476951"/>
              <a:gd name="connsiteY253" fmla="*/ 1265659 h 1476000"/>
              <a:gd name="connsiteX254" fmla="*/ 1163144 w 1476951"/>
              <a:gd name="connsiteY254" fmla="*/ 1268269 h 1476000"/>
              <a:gd name="connsiteX255" fmla="*/ 1151922 w 1476951"/>
              <a:gd name="connsiteY255" fmla="*/ 1277418 h 1476000"/>
              <a:gd name="connsiteX256" fmla="*/ 1150301 w 1476951"/>
              <a:gd name="connsiteY256" fmla="*/ 1278470 h 1476000"/>
              <a:gd name="connsiteX257" fmla="*/ 1147904 w 1476951"/>
              <a:gd name="connsiteY257" fmla="*/ 1280727 h 1476000"/>
              <a:gd name="connsiteX258" fmla="*/ 1126917 w 1476951"/>
              <a:gd name="connsiteY258" fmla="*/ 1294718 h 1476000"/>
              <a:gd name="connsiteX259" fmla="*/ 1105930 w 1476951"/>
              <a:gd name="connsiteY259" fmla="*/ 1307633 h 1476000"/>
              <a:gd name="connsiteX260" fmla="*/ 1103529 w 1476951"/>
              <a:gd name="connsiteY260" fmla="*/ 1308850 h 1476000"/>
              <a:gd name="connsiteX261" fmla="*/ 1089318 w 1476951"/>
              <a:gd name="connsiteY261" fmla="*/ 1318080 h 1476000"/>
              <a:gd name="connsiteX262" fmla="*/ 1084913 w 1476951"/>
              <a:gd name="connsiteY262" fmla="*/ 1320302 h 1476000"/>
              <a:gd name="connsiteX263" fmla="*/ 1080639 w 1476951"/>
              <a:gd name="connsiteY263" fmla="*/ 1323238 h 1476000"/>
              <a:gd name="connsiteX264" fmla="*/ 1066109 w 1476951"/>
              <a:gd name="connsiteY264" fmla="*/ 1331310 h 1476000"/>
              <a:gd name="connsiteX265" fmla="*/ 1052535 w 1476951"/>
              <a:gd name="connsiteY265" fmla="*/ 1336634 h 1476000"/>
              <a:gd name="connsiteX266" fmla="*/ 1022277 w 1476951"/>
              <a:gd name="connsiteY266" fmla="*/ 1351895 h 1476000"/>
              <a:gd name="connsiteX267" fmla="*/ 951293 w 1476951"/>
              <a:gd name="connsiteY267" fmla="*/ 1378370 h 1476000"/>
              <a:gd name="connsiteX268" fmla="*/ 901828 w 1476951"/>
              <a:gd name="connsiteY268" fmla="*/ 1391089 h 1476000"/>
              <a:gd name="connsiteX269" fmla="*/ 941804 w 1476951"/>
              <a:gd name="connsiteY269" fmla="*/ 1383507 h 1476000"/>
              <a:gd name="connsiteX270" fmla="*/ 949338 w 1476951"/>
              <a:gd name="connsiteY270" fmla="*/ 1381893 h 1476000"/>
              <a:gd name="connsiteX271" fmla="*/ 973553 w 1476951"/>
              <a:gd name="connsiteY271" fmla="*/ 1373283 h 1476000"/>
              <a:gd name="connsiteX272" fmla="*/ 988620 w 1476951"/>
              <a:gd name="connsiteY272" fmla="*/ 1368440 h 1476000"/>
              <a:gd name="connsiteX273" fmla="*/ 1012836 w 1476951"/>
              <a:gd name="connsiteY273" fmla="*/ 1356063 h 1476000"/>
              <a:gd name="connsiteX274" fmla="*/ 1040280 w 1476951"/>
              <a:gd name="connsiteY274" fmla="*/ 1346377 h 1476000"/>
              <a:gd name="connsiteX275" fmla="*/ 1057863 w 1476951"/>
              <a:gd name="connsiteY275" fmla="*/ 1339481 h 1476000"/>
              <a:gd name="connsiteX276" fmla="*/ 1065572 w 1476951"/>
              <a:gd name="connsiteY276" fmla="*/ 1335076 h 1476000"/>
              <a:gd name="connsiteX277" fmla="*/ 1072566 w 1476951"/>
              <a:gd name="connsiteY277" fmla="*/ 1332925 h 1476000"/>
              <a:gd name="connsiteX278" fmla="*/ 1082253 w 1476951"/>
              <a:gd name="connsiteY278" fmla="*/ 1327543 h 1476000"/>
              <a:gd name="connsiteX279" fmla="*/ 1084798 w 1476951"/>
              <a:gd name="connsiteY279" fmla="*/ 1325774 h 1476000"/>
              <a:gd name="connsiteX280" fmla="*/ 1091401 w 1476951"/>
              <a:gd name="connsiteY280" fmla="*/ 1319471 h 1476000"/>
              <a:gd name="connsiteX281" fmla="*/ 1105930 w 1476951"/>
              <a:gd name="connsiteY281" fmla="*/ 1310861 h 1476000"/>
              <a:gd name="connsiteX282" fmla="*/ 1122460 w 1476951"/>
              <a:gd name="connsiteY282" fmla="*/ 1302759 h 1476000"/>
              <a:gd name="connsiteX283" fmla="*/ 1128531 w 1476951"/>
              <a:gd name="connsiteY283" fmla="*/ 1299022 h 1476000"/>
              <a:gd name="connsiteX284" fmla="*/ 1149518 w 1476951"/>
              <a:gd name="connsiteY284" fmla="*/ 1285031 h 1476000"/>
              <a:gd name="connsiteX285" fmla="*/ 1158666 w 1476951"/>
              <a:gd name="connsiteY285" fmla="*/ 1276421 h 1476000"/>
              <a:gd name="connsiteX286" fmla="*/ 1168891 w 1476951"/>
              <a:gd name="connsiteY286" fmla="*/ 1269964 h 1476000"/>
              <a:gd name="connsiteX287" fmla="*/ 1195258 w 1476951"/>
              <a:gd name="connsiteY287" fmla="*/ 1250053 h 1476000"/>
              <a:gd name="connsiteX288" fmla="*/ 1214093 w 1476951"/>
              <a:gd name="connsiteY288" fmla="*/ 1232295 h 1476000"/>
              <a:gd name="connsiteX289" fmla="*/ 1235079 w 1476951"/>
              <a:gd name="connsiteY289" fmla="*/ 1214538 h 1476000"/>
              <a:gd name="connsiteX290" fmla="*/ 1298577 w 1476951"/>
              <a:gd name="connsiteY290" fmla="*/ 1142967 h 1476000"/>
              <a:gd name="connsiteX291" fmla="*/ 1307316 w 1476951"/>
              <a:gd name="connsiteY291" fmla="*/ 1128112 h 1476000"/>
              <a:gd name="connsiteX292" fmla="*/ 1307726 w 1476951"/>
              <a:gd name="connsiteY292" fmla="*/ 1126824 h 1476000"/>
              <a:gd name="connsiteX293" fmla="*/ 1321717 w 1476951"/>
              <a:gd name="connsiteY293" fmla="*/ 1105299 h 1476000"/>
              <a:gd name="connsiteX294" fmla="*/ 1326022 w 1476951"/>
              <a:gd name="connsiteY294" fmla="*/ 1098841 h 1476000"/>
              <a:gd name="connsiteX295" fmla="*/ 1331746 w 1476951"/>
              <a:gd name="connsiteY295" fmla="*/ 1090902 h 1476000"/>
              <a:gd name="connsiteX296" fmla="*/ 1333555 w 1476951"/>
              <a:gd name="connsiteY296" fmla="*/ 1087541 h 1476000"/>
              <a:gd name="connsiteX297" fmla="*/ 1344856 w 1476951"/>
              <a:gd name="connsiteY297" fmla="*/ 1068169 h 1476000"/>
              <a:gd name="connsiteX298" fmla="*/ 1366919 w 1476951"/>
              <a:gd name="connsiteY298" fmla="*/ 1022428 h 1476000"/>
              <a:gd name="connsiteX299" fmla="*/ 1388444 w 1476951"/>
              <a:gd name="connsiteY299" fmla="*/ 973460 h 1476000"/>
              <a:gd name="connsiteX300" fmla="*/ 1394767 w 1476951"/>
              <a:gd name="connsiteY300" fmla="*/ 953549 h 1476000"/>
              <a:gd name="connsiteX301" fmla="*/ 1476951 w 1476951"/>
              <a:gd name="connsiteY301" fmla="*/ 884420 h 1476000"/>
              <a:gd name="connsiteX302" fmla="*/ 1476951 w 1476951"/>
              <a:gd name="connsiteY302" fmla="*/ 917725 h 1476000"/>
              <a:gd name="connsiteX303" fmla="*/ 1470238 w 1476951"/>
              <a:gd name="connsiteY303" fmla="*/ 946015 h 1476000"/>
              <a:gd name="connsiteX304" fmla="*/ 1456785 w 1476951"/>
              <a:gd name="connsiteY304" fmla="*/ 951935 h 1476000"/>
              <a:gd name="connsiteX305" fmla="*/ 1457862 w 1476951"/>
              <a:gd name="connsiteY305" fmla="*/ 948706 h 1476000"/>
              <a:gd name="connsiteX306" fmla="*/ 1460014 w 1476951"/>
              <a:gd name="connsiteY306" fmla="*/ 926105 h 1476000"/>
              <a:gd name="connsiteX307" fmla="*/ 1468086 w 1476951"/>
              <a:gd name="connsiteY307" fmla="*/ 902428 h 1476000"/>
              <a:gd name="connsiteX308" fmla="*/ 1474543 w 1476951"/>
              <a:gd name="connsiteY308" fmla="*/ 898661 h 1476000"/>
              <a:gd name="connsiteX309" fmla="*/ 1474543 w 1476951"/>
              <a:gd name="connsiteY309" fmla="*/ 898661 h 1476000"/>
              <a:gd name="connsiteX310" fmla="*/ 1460791 w 1476951"/>
              <a:gd name="connsiteY310" fmla="*/ 866230 h 1476000"/>
              <a:gd name="connsiteX311" fmla="*/ 1460598 w 1476951"/>
              <a:gd name="connsiteY311" fmla="*/ 867182 h 1476000"/>
              <a:gd name="connsiteX312" fmla="*/ 1462166 w 1476951"/>
              <a:gd name="connsiteY312" fmla="*/ 869064 h 1476000"/>
              <a:gd name="connsiteX313" fmla="*/ 1467009 w 1476951"/>
              <a:gd name="connsiteY313" fmla="*/ 874445 h 1476000"/>
              <a:gd name="connsiteX314" fmla="*/ 1470238 w 1476951"/>
              <a:gd name="connsiteY314" fmla="*/ 872293 h 1476000"/>
              <a:gd name="connsiteX315" fmla="*/ 1470319 w 1476951"/>
              <a:gd name="connsiteY315" fmla="*/ 871880 h 1476000"/>
              <a:gd name="connsiteX316" fmla="*/ 1468086 w 1476951"/>
              <a:gd name="connsiteY316" fmla="*/ 873369 h 1476000"/>
              <a:gd name="connsiteX317" fmla="*/ 1462704 w 1476951"/>
              <a:gd name="connsiteY317" fmla="*/ 868526 h 1476000"/>
              <a:gd name="connsiteX318" fmla="*/ 1455995 w 1476951"/>
              <a:gd name="connsiteY318" fmla="*/ 805102 h 1476000"/>
              <a:gd name="connsiteX319" fmla="*/ 1455619 w 1476951"/>
              <a:gd name="connsiteY319" fmla="*/ 805123 h 1476000"/>
              <a:gd name="connsiteX320" fmla="*/ 1454938 w 1476951"/>
              <a:gd name="connsiteY320" fmla="*/ 805160 h 1476000"/>
              <a:gd name="connsiteX321" fmla="*/ 1455171 w 1476951"/>
              <a:gd name="connsiteY321" fmla="*/ 807719 h 1476000"/>
              <a:gd name="connsiteX322" fmla="*/ 1454633 w 1476951"/>
              <a:gd name="connsiteY322" fmla="*/ 821172 h 1476000"/>
              <a:gd name="connsiteX323" fmla="*/ 1452480 w 1476951"/>
              <a:gd name="connsiteY323" fmla="*/ 829243 h 1476000"/>
              <a:gd name="connsiteX324" fmla="*/ 1439565 w 1476951"/>
              <a:gd name="connsiteY324" fmla="*/ 849692 h 1476000"/>
              <a:gd name="connsiteX325" fmla="*/ 1436337 w 1476951"/>
              <a:gd name="connsiteY325" fmla="*/ 867450 h 1476000"/>
              <a:gd name="connsiteX326" fmla="*/ 1433108 w 1476951"/>
              <a:gd name="connsiteY326" fmla="*/ 873369 h 1476000"/>
              <a:gd name="connsiteX327" fmla="*/ 1427727 w 1476951"/>
              <a:gd name="connsiteY327" fmla="*/ 899199 h 1476000"/>
              <a:gd name="connsiteX328" fmla="*/ 1421807 w 1476951"/>
              <a:gd name="connsiteY328" fmla="*/ 919648 h 1476000"/>
              <a:gd name="connsiteX329" fmla="*/ 1415350 w 1476951"/>
              <a:gd name="connsiteY329" fmla="*/ 939558 h 1476000"/>
              <a:gd name="connsiteX330" fmla="*/ 1411583 w 1476951"/>
              <a:gd name="connsiteY330" fmla="*/ 955163 h 1476000"/>
              <a:gd name="connsiteX331" fmla="*/ 1407278 w 1476951"/>
              <a:gd name="connsiteY331" fmla="*/ 971307 h 1476000"/>
              <a:gd name="connsiteX332" fmla="*/ 1410711 w 1476951"/>
              <a:gd name="connsiteY332" fmla="*/ 965967 h 1476000"/>
              <a:gd name="connsiteX333" fmla="*/ 1413736 w 1476951"/>
              <a:gd name="connsiteY333" fmla="*/ 954625 h 1476000"/>
              <a:gd name="connsiteX334" fmla="*/ 1416426 w 1476951"/>
              <a:gd name="connsiteY334" fmla="*/ 938481 h 1476000"/>
              <a:gd name="connsiteX335" fmla="*/ 1422883 w 1476951"/>
              <a:gd name="connsiteY335" fmla="*/ 918571 h 1476000"/>
              <a:gd name="connsiteX336" fmla="*/ 1428803 w 1476951"/>
              <a:gd name="connsiteY336" fmla="*/ 898123 h 1476000"/>
              <a:gd name="connsiteX337" fmla="*/ 1434184 w 1476951"/>
              <a:gd name="connsiteY337" fmla="*/ 872293 h 1476000"/>
              <a:gd name="connsiteX338" fmla="*/ 1437413 w 1476951"/>
              <a:gd name="connsiteY338" fmla="*/ 866373 h 1476000"/>
              <a:gd name="connsiteX339" fmla="*/ 1440642 w 1476951"/>
              <a:gd name="connsiteY339" fmla="*/ 848616 h 1476000"/>
              <a:gd name="connsiteX340" fmla="*/ 1453557 w 1476951"/>
              <a:gd name="connsiteY340" fmla="*/ 828167 h 1476000"/>
              <a:gd name="connsiteX341" fmla="*/ 1444947 w 1476951"/>
              <a:gd name="connsiteY341" fmla="*/ 869602 h 1476000"/>
              <a:gd name="connsiteX342" fmla="*/ 1438489 w 1476951"/>
              <a:gd name="connsiteY342" fmla="*/ 904042 h 1476000"/>
              <a:gd name="connsiteX343" fmla="*/ 1423960 w 1476951"/>
              <a:gd name="connsiteY343" fmla="*/ 948168 h 1476000"/>
              <a:gd name="connsiteX344" fmla="*/ 1421085 w 1476951"/>
              <a:gd name="connsiteY344" fmla="*/ 952639 h 1476000"/>
              <a:gd name="connsiteX345" fmla="*/ 1419856 w 1476951"/>
              <a:gd name="connsiteY345" fmla="*/ 959334 h 1476000"/>
              <a:gd name="connsiteX346" fmla="*/ 1415888 w 1476951"/>
              <a:gd name="connsiteY346" fmla="*/ 970769 h 1476000"/>
              <a:gd name="connsiteX347" fmla="*/ 1400821 w 1476951"/>
              <a:gd name="connsiteY347" fmla="*/ 1003594 h 1476000"/>
              <a:gd name="connsiteX348" fmla="*/ 1393825 w 1476951"/>
              <a:gd name="connsiteY348" fmla="*/ 1020814 h 1476000"/>
              <a:gd name="connsiteX349" fmla="*/ 1389520 w 1476951"/>
              <a:gd name="connsiteY349" fmla="*/ 1029963 h 1476000"/>
              <a:gd name="connsiteX350" fmla="*/ 1384139 w 1476951"/>
              <a:gd name="connsiteY350" fmla="*/ 1039649 h 1476000"/>
              <a:gd name="connsiteX351" fmla="*/ 1369610 w 1476951"/>
              <a:gd name="connsiteY351" fmla="*/ 1065478 h 1476000"/>
              <a:gd name="connsiteX352" fmla="*/ 1354004 w 1476951"/>
              <a:gd name="connsiteY352" fmla="*/ 1090770 h 1476000"/>
              <a:gd name="connsiteX353" fmla="*/ 1334094 w 1476951"/>
              <a:gd name="connsiteY353" fmla="*/ 1124672 h 1476000"/>
              <a:gd name="connsiteX354" fmla="*/ 1312031 w 1476951"/>
              <a:gd name="connsiteY354" fmla="*/ 1158035 h 1476000"/>
              <a:gd name="connsiteX355" fmla="*/ 1297502 w 1476951"/>
              <a:gd name="connsiteY355" fmla="*/ 1176869 h 1476000"/>
              <a:gd name="connsiteX356" fmla="*/ 1281896 w 1476951"/>
              <a:gd name="connsiteY356" fmla="*/ 1195165 h 1476000"/>
              <a:gd name="connsiteX357" fmla="*/ 1276515 w 1476951"/>
              <a:gd name="connsiteY357" fmla="*/ 1202699 h 1476000"/>
              <a:gd name="connsiteX358" fmla="*/ 1270596 w 1476951"/>
              <a:gd name="connsiteY358" fmla="*/ 1210233 h 1476000"/>
              <a:gd name="connsiteX359" fmla="*/ 1261447 w 1476951"/>
              <a:gd name="connsiteY359" fmla="*/ 1217766 h 1476000"/>
              <a:gd name="connsiteX360" fmla="*/ 1246486 w 1476951"/>
              <a:gd name="connsiteY360" fmla="*/ 1234332 h 1476000"/>
              <a:gd name="connsiteX361" fmla="*/ 1246918 w 1476951"/>
              <a:gd name="connsiteY361" fmla="*/ 1236062 h 1476000"/>
              <a:gd name="connsiteX362" fmla="*/ 1231313 w 1476951"/>
              <a:gd name="connsiteY362" fmla="*/ 1252206 h 1476000"/>
              <a:gd name="connsiteX363" fmla="*/ 1214631 w 1476951"/>
              <a:gd name="connsiteY363" fmla="*/ 1264045 h 1476000"/>
              <a:gd name="connsiteX364" fmla="*/ 1201178 w 1476951"/>
              <a:gd name="connsiteY364" fmla="*/ 1274807 h 1476000"/>
              <a:gd name="connsiteX365" fmla="*/ 1188434 w 1476951"/>
              <a:gd name="connsiteY365" fmla="*/ 1284120 h 1476000"/>
              <a:gd name="connsiteX366" fmla="*/ 1190415 w 1476951"/>
              <a:gd name="connsiteY366" fmla="*/ 1283955 h 1476000"/>
              <a:gd name="connsiteX367" fmla="*/ 1204407 w 1476951"/>
              <a:gd name="connsiteY367" fmla="*/ 1273731 h 1476000"/>
              <a:gd name="connsiteX368" fmla="*/ 1217860 w 1476951"/>
              <a:gd name="connsiteY368" fmla="*/ 1262968 h 1476000"/>
              <a:gd name="connsiteX369" fmla="*/ 1234541 w 1476951"/>
              <a:gd name="connsiteY369" fmla="*/ 1251130 h 1476000"/>
              <a:gd name="connsiteX370" fmla="*/ 1250147 w 1476951"/>
              <a:gd name="connsiteY370" fmla="*/ 1234986 h 1476000"/>
              <a:gd name="connsiteX371" fmla="*/ 1249609 w 1476951"/>
              <a:gd name="connsiteY371" fmla="*/ 1232834 h 1476000"/>
              <a:gd name="connsiteX372" fmla="*/ 1264676 w 1476951"/>
              <a:gd name="connsiteY372" fmla="*/ 1216152 h 1476000"/>
              <a:gd name="connsiteX373" fmla="*/ 1273824 w 1476951"/>
              <a:gd name="connsiteY373" fmla="*/ 1208618 h 1476000"/>
              <a:gd name="connsiteX374" fmla="*/ 1279743 w 1476951"/>
              <a:gd name="connsiteY374" fmla="*/ 1201085 h 1476000"/>
              <a:gd name="connsiteX375" fmla="*/ 1285125 w 1476951"/>
              <a:gd name="connsiteY375" fmla="*/ 1193551 h 1476000"/>
              <a:gd name="connsiteX376" fmla="*/ 1300730 w 1476951"/>
              <a:gd name="connsiteY376" fmla="*/ 1175255 h 1476000"/>
              <a:gd name="connsiteX377" fmla="*/ 1315259 w 1476951"/>
              <a:gd name="connsiteY377" fmla="*/ 1156421 h 1476000"/>
              <a:gd name="connsiteX378" fmla="*/ 1337323 w 1476951"/>
              <a:gd name="connsiteY378" fmla="*/ 1123057 h 1476000"/>
              <a:gd name="connsiteX379" fmla="*/ 1357233 w 1476951"/>
              <a:gd name="connsiteY379" fmla="*/ 1089156 h 1476000"/>
              <a:gd name="connsiteX380" fmla="*/ 1372839 w 1476951"/>
              <a:gd name="connsiteY380" fmla="*/ 1063864 h 1476000"/>
              <a:gd name="connsiteX381" fmla="*/ 1387367 w 1476951"/>
              <a:gd name="connsiteY381" fmla="*/ 1038034 h 1476000"/>
              <a:gd name="connsiteX382" fmla="*/ 1392749 w 1476951"/>
              <a:gd name="connsiteY382" fmla="*/ 1028348 h 1476000"/>
              <a:gd name="connsiteX383" fmla="*/ 1397054 w 1476951"/>
              <a:gd name="connsiteY383" fmla="*/ 1019200 h 1476000"/>
              <a:gd name="connsiteX384" fmla="*/ 1404049 w 1476951"/>
              <a:gd name="connsiteY384" fmla="*/ 1001980 h 1476000"/>
              <a:gd name="connsiteX385" fmla="*/ 1419117 w 1476951"/>
              <a:gd name="connsiteY385" fmla="*/ 969155 h 1476000"/>
              <a:gd name="connsiteX386" fmla="*/ 1425036 w 1476951"/>
              <a:gd name="connsiteY386" fmla="*/ 947092 h 1476000"/>
              <a:gd name="connsiteX387" fmla="*/ 1439565 w 1476951"/>
              <a:gd name="connsiteY387" fmla="*/ 902966 h 1476000"/>
              <a:gd name="connsiteX388" fmla="*/ 1446023 w 1476951"/>
              <a:gd name="connsiteY388" fmla="*/ 868526 h 1476000"/>
              <a:gd name="connsiteX389" fmla="*/ 1454633 w 1476951"/>
              <a:gd name="connsiteY389" fmla="*/ 827091 h 1476000"/>
              <a:gd name="connsiteX390" fmla="*/ 1456574 w 1476951"/>
              <a:gd name="connsiteY390" fmla="*/ 819813 h 1476000"/>
              <a:gd name="connsiteX391" fmla="*/ 1455171 w 1476951"/>
              <a:gd name="connsiteY391" fmla="*/ 819557 h 1476000"/>
              <a:gd name="connsiteX392" fmla="*/ 1455708 w 1476951"/>
              <a:gd name="connsiteY392" fmla="*/ 806104 h 1476000"/>
              <a:gd name="connsiteX393" fmla="*/ 1467547 w 1476951"/>
              <a:gd name="connsiteY393" fmla="*/ 793727 h 1476000"/>
              <a:gd name="connsiteX394" fmla="*/ 1461281 w 1476951"/>
              <a:gd name="connsiteY394" fmla="*/ 819837 h 1476000"/>
              <a:gd name="connsiteX395" fmla="*/ 1461281 w 1476951"/>
              <a:gd name="connsiteY395" fmla="*/ 819837 h 1476000"/>
              <a:gd name="connsiteX396" fmla="*/ 1467548 w 1476951"/>
              <a:gd name="connsiteY396" fmla="*/ 793728 h 1476000"/>
              <a:gd name="connsiteX397" fmla="*/ 1472390 w 1476951"/>
              <a:gd name="connsiteY397" fmla="*/ 788346 h 1476000"/>
              <a:gd name="connsiteX398" fmla="*/ 1469162 w 1476951"/>
              <a:gd name="connsiteY398" fmla="*/ 795342 h 1476000"/>
              <a:gd name="connsiteX399" fmla="*/ 1468422 w 1476951"/>
              <a:gd name="connsiteY399" fmla="*/ 810005 h 1476000"/>
              <a:gd name="connsiteX400" fmla="*/ 1468086 w 1476951"/>
              <a:gd name="connsiteY400" fmla="*/ 823862 h 1476000"/>
              <a:gd name="connsiteX401" fmla="*/ 1462704 w 1476951"/>
              <a:gd name="connsiteY401" fmla="*/ 840420 h 1476000"/>
              <a:gd name="connsiteX402" fmla="*/ 1462704 w 1476951"/>
              <a:gd name="connsiteY402" fmla="*/ 842312 h 1476000"/>
              <a:gd name="connsiteX403" fmla="*/ 1469162 w 1476951"/>
              <a:gd name="connsiteY403" fmla="*/ 823862 h 1476000"/>
              <a:gd name="connsiteX404" fmla="*/ 1470238 w 1476951"/>
              <a:gd name="connsiteY404" fmla="*/ 795341 h 1476000"/>
              <a:gd name="connsiteX405" fmla="*/ 1472747 w 1476951"/>
              <a:gd name="connsiteY405" fmla="*/ 789906 h 1476000"/>
              <a:gd name="connsiteX406" fmla="*/ 1449251 w 1476951"/>
              <a:gd name="connsiteY406" fmla="*/ 765207 h 1476000"/>
              <a:gd name="connsiteX407" fmla="*/ 1445725 w 1476951"/>
              <a:gd name="connsiteY407" fmla="*/ 773542 h 1476000"/>
              <a:gd name="connsiteX408" fmla="*/ 1444408 w 1476951"/>
              <a:gd name="connsiteY408" fmla="*/ 785656 h 1476000"/>
              <a:gd name="connsiteX409" fmla="*/ 1442711 w 1476951"/>
              <a:gd name="connsiteY409" fmla="*/ 779997 h 1476000"/>
              <a:gd name="connsiteX410" fmla="*/ 1442090 w 1476951"/>
              <a:gd name="connsiteY410" fmla="*/ 780796 h 1476000"/>
              <a:gd name="connsiteX411" fmla="*/ 1443870 w 1476951"/>
              <a:gd name="connsiteY411" fmla="*/ 786732 h 1476000"/>
              <a:gd name="connsiteX412" fmla="*/ 1442794 w 1476951"/>
              <a:gd name="connsiteY412" fmla="*/ 795342 h 1476000"/>
              <a:gd name="connsiteX413" fmla="*/ 1444947 w 1476951"/>
              <a:gd name="connsiteY413" fmla="*/ 802337 h 1476000"/>
              <a:gd name="connsiteX414" fmla="*/ 1446615 w 1476951"/>
              <a:gd name="connsiteY414" fmla="*/ 802245 h 1476000"/>
              <a:gd name="connsiteX415" fmla="*/ 1445484 w 1476951"/>
              <a:gd name="connsiteY415" fmla="*/ 798570 h 1476000"/>
              <a:gd name="connsiteX416" fmla="*/ 1446561 w 1476951"/>
              <a:gd name="connsiteY416" fmla="*/ 789960 h 1476000"/>
              <a:gd name="connsiteX417" fmla="*/ 1449251 w 1476951"/>
              <a:gd name="connsiteY417" fmla="*/ 765207 h 1476000"/>
              <a:gd name="connsiteX418" fmla="*/ 75789 w 1476951"/>
              <a:gd name="connsiteY418" fmla="*/ 501170 h 1476000"/>
              <a:gd name="connsiteX419" fmla="*/ 76057 w 1476951"/>
              <a:gd name="connsiteY419" fmla="*/ 501303 h 1476000"/>
              <a:gd name="connsiteX420" fmla="*/ 76083 w 1476951"/>
              <a:gd name="connsiteY420" fmla="*/ 501228 h 1476000"/>
              <a:gd name="connsiteX421" fmla="*/ 108256 w 1476951"/>
              <a:gd name="connsiteY421" fmla="*/ 424039 h 1476000"/>
              <a:gd name="connsiteX422" fmla="*/ 96417 w 1476951"/>
              <a:gd name="connsiteY422" fmla="*/ 446102 h 1476000"/>
              <a:gd name="connsiteX423" fmla="*/ 86731 w 1476951"/>
              <a:gd name="connsiteY423" fmla="*/ 454174 h 1476000"/>
              <a:gd name="connsiteX424" fmla="*/ 86708 w 1476951"/>
              <a:gd name="connsiteY424" fmla="*/ 454689 h 1476000"/>
              <a:gd name="connsiteX425" fmla="*/ 85771 w 1476951"/>
              <a:gd name="connsiteY425" fmla="*/ 475290 h 1476000"/>
              <a:gd name="connsiteX426" fmla="*/ 85798 w 1476951"/>
              <a:gd name="connsiteY426" fmla="*/ 475240 h 1476000"/>
              <a:gd name="connsiteX427" fmla="*/ 86731 w 1476951"/>
              <a:gd name="connsiteY427" fmla="*/ 454712 h 1476000"/>
              <a:gd name="connsiteX428" fmla="*/ 96417 w 1476951"/>
              <a:gd name="connsiteY428" fmla="*/ 446639 h 1476000"/>
              <a:gd name="connsiteX429" fmla="*/ 108256 w 1476951"/>
              <a:gd name="connsiteY429" fmla="*/ 424577 h 1476000"/>
              <a:gd name="connsiteX430" fmla="*/ 108659 w 1476951"/>
              <a:gd name="connsiteY430" fmla="*/ 424846 h 1476000"/>
              <a:gd name="connsiteX431" fmla="*/ 108861 w 1476951"/>
              <a:gd name="connsiteY431" fmla="*/ 424442 h 1476000"/>
              <a:gd name="connsiteX432" fmla="*/ 114713 w 1476951"/>
              <a:gd name="connsiteY432" fmla="*/ 377222 h 1476000"/>
              <a:gd name="connsiteX433" fmla="*/ 107179 w 1476951"/>
              <a:gd name="connsiteY433" fmla="*/ 382603 h 1476000"/>
              <a:gd name="connsiteX434" fmla="*/ 95879 w 1476951"/>
              <a:gd name="connsiteY434" fmla="*/ 406281 h 1476000"/>
              <a:gd name="connsiteX435" fmla="*/ 98464 w 1476951"/>
              <a:gd name="connsiteY435" fmla="*/ 408349 h 1476000"/>
              <a:gd name="connsiteX436" fmla="*/ 98548 w 1476951"/>
              <a:gd name="connsiteY436" fmla="*/ 407986 h 1476000"/>
              <a:gd name="connsiteX437" fmla="*/ 96417 w 1476951"/>
              <a:gd name="connsiteY437" fmla="*/ 406281 h 1476000"/>
              <a:gd name="connsiteX438" fmla="*/ 107717 w 1476951"/>
              <a:gd name="connsiteY438" fmla="*/ 382603 h 1476000"/>
              <a:gd name="connsiteX439" fmla="*/ 114388 w 1476951"/>
              <a:gd name="connsiteY439" fmla="*/ 377839 h 1476000"/>
              <a:gd name="connsiteX440" fmla="*/ 156148 w 1476951"/>
              <a:gd name="connsiteY440" fmla="*/ 346550 h 1476000"/>
              <a:gd name="connsiteX441" fmla="*/ 155469 w 1476951"/>
              <a:gd name="connsiteY441" fmla="*/ 347094 h 1476000"/>
              <a:gd name="connsiteX442" fmla="*/ 152583 w 1476951"/>
              <a:gd name="connsiteY442" fmla="*/ 358187 h 1476000"/>
              <a:gd name="connsiteX443" fmla="*/ 150767 w 1476951"/>
              <a:gd name="connsiteY443" fmla="*/ 363769 h 1476000"/>
              <a:gd name="connsiteX444" fmla="*/ 101260 w 1476951"/>
              <a:gd name="connsiteY444" fmla="*/ 454174 h 1476000"/>
              <a:gd name="connsiteX445" fmla="*/ 94264 w 1476951"/>
              <a:gd name="connsiteY445" fmla="*/ 476236 h 1476000"/>
              <a:gd name="connsiteX446" fmla="*/ 87807 w 1476951"/>
              <a:gd name="connsiteY446" fmla="*/ 498837 h 1476000"/>
              <a:gd name="connsiteX447" fmla="*/ 73815 w 1476951"/>
              <a:gd name="connsiteY447" fmla="*/ 546192 h 1476000"/>
              <a:gd name="connsiteX448" fmla="*/ 64668 w 1476951"/>
              <a:gd name="connsiteY448" fmla="*/ 578479 h 1476000"/>
              <a:gd name="connsiteX449" fmla="*/ 60363 w 1476951"/>
              <a:gd name="connsiteY449" fmla="*/ 602695 h 1476000"/>
              <a:gd name="connsiteX450" fmla="*/ 58210 w 1476951"/>
              <a:gd name="connsiteY450" fmla="*/ 615071 h 1476000"/>
              <a:gd name="connsiteX451" fmla="*/ 56596 w 1476951"/>
              <a:gd name="connsiteY451" fmla="*/ 627448 h 1476000"/>
              <a:gd name="connsiteX452" fmla="*/ 51753 w 1476951"/>
              <a:gd name="connsiteY452" fmla="*/ 660812 h 1476000"/>
              <a:gd name="connsiteX453" fmla="*/ 50138 w 1476951"/>
              <a:gd name="connsiteY453" fmla="*/ 681261 h 1476000"/>
              <a:gd name="connsiteX454" fmla="*/ 52829 w 1476951"/>
              <a:gd name="connsiteY454" fmla="*/ 702785 h 1476000"/>
              <a:gd name="connsiteX455" fmla="*/ 54090 w 1476951"/>
              <a:gd name="connsiteY455" fmla="*/ 691057 h 1476000"/>
              <a:gd name="connsiteX456" fmla="*/ 53905 w 1476951"/>
              <a:gd name="connsiteY456" fmla="*/ 687180 h 1476000"/>
              <a:gd name="connsiteX457" fmla="*/ 56058 w 1476951"/>
              <a:gd name="connsiteY457" fmla="*/ 664579 h 1476000"/>
              <a:gd name="connsiteX458" fmla="*/ 60901 w 1476951"/>
              <a:gd name="connsiteY458" fmla="*/ 631215 h 1476000"/>
              <a:gd name="connsiteX459" fmla="*/ 64742 w 1476951"/>
              <a:gd name="connsiteY459" fmla="*/ 626606 h 1476000"/>
              <a:gd name="connsiteX460" fmla="*/ 70320 w 1476951"/>
              <a:gd name="connsiteY460" fmla="*/ 589278 h 1476000"/>
              <a:gd name="connsiteX461" fmla="*/ 70049 w 1476951"/>
              <a:gd name="connsiteY461" fmla="*/ 582784 h 1476000"/>
              <a:gd name="connsiteX462" fmla="*/ 75365 w 1476951"/>
              <a:gd name="connsiteY462" fmla="*/ 567544 h 1476000"/>
              <a:gd name="connsiteX463" fmla="*/ 78528 w 1476951"/>
              <a:gd name="connsiteY463" fmla="*/ 554748 h 1476000"/>
              <a:gd name="connsiteX464" fmla="*/ 77583 w 1476951"/>
              <a:gd name="connsiteY464" fmla="*/ 556954 h 1476000"/>
              <a:gd name="connsiteX465" fmla="*/ 74354 w 1476951"/>
              <a:gd name="connsiteY465" fmla="*/ 555878 h 1476000"/>
              <a:gd name="connsiteX466" fmla="*/ 66282 w 1476951"/>
              <a:gd name="connsiteY466" fmla="*/ 579018 h 1476000"/>
              <a:gd name="connsiteX467" fmla="*/ 66820 w 1476951"/>
              <a:gd name="connsiteY467" fmla="*/ 591933 h 1476000"/>
              <a:gd name="connsiteX468" fmla="*/ 63053 w 1476951"/>
              <a:gd name="connsiteY468" fmla="*/ 616686 h 1476000"/>
              <a:gd name="connsiteX469" fmla="*/ 62515 w 1476951"/>
              <a:gd name="connsiteY469" fmla="*/ 620991 h 1476000"/>
              <a:gd name="connsiteX470" fmla="*/ 57134 w 1476951"/>
              <a:gd name="connsiteY470" fmla="*/ 627448 h 1476000"/>
              <a:gd name="connsiteX471" fmla="*/ 58748 w 1476951"/>
              <a:gd name="connsiteY471" fmla="*/ 615071 h 1476000"/>
              <a:gd name="connsiteX472" fmla="*/ 60901 w 1476951"/>
              <a:gd name="connsiteY472" fmla="*/ 602695 h 1476000"/>
              <a:gd name="connsiteX473" fmla="*/ 65206 w 1476951"/>
              <a:gd name="connsiteY473" fmla="*/ 578479 h 1476000"/>
              <a:gd name="connsiteX474" fmla="*/ 74354 w 1476951"/>
              <a:gd name="connsiteY474" fmla="*/ 546192 h 1476000"/>
              <a:gd name="connsiteX475" fmla="*/ 88345 w 1476951"/>
              <a:gd name="connsiteY475" fmla="*/ 498837 h 1476000"/>
              <a:gd name="connsiteX476" fmla="*/ 94802 w 1476951"/>
              <a:gd name="connsiteY476" fmla="*/ 476236 h 1476000"/>
              <a:gd name="connsiteX477" fmla="*/ 101798 w 1476951"/>
              <a:gd name="connsiteY477" fmla="*/ 454174 h 1476000"/>
              <a:gd name="connsiteX478" fmla="*/ 151305 w 1476951"/>
              <a:gd name="connsiteY478" fmla="*/ 363769 h 1476000"/>
              <a:gd name="connsiteX479" fmla="*/ 156148 w 1476951"/>
              <a:gd name="connsiteY479" fmla="*/ 346550 h 1476000"/>
              <a:gd name="connsiteX480" fmla="*/ 165834 w 1476951"/>
              <a:gd name="connsiteY480" fmla="*/ 292738 h 1476000"/>
              <a:gd name="connsiteX481" fmla="*/ 168525 w 1476951"/>
              <a:gd name="connsiteY481" fmla="*/ 294890 h 1476000"/>
              <a:gd name="connsiteX482" fmla="*/ 168525 w 1476951"/>
              <a:gd name="connsiteY482" fmla="*/ 294890 h 1476000"/>
              <a:gd name="connsiteX483" fmla="*/ 165835 w 1476951"/>
              <a:gd name="connsiteY483" fmla="*/ 292738 h 1476000"/>
              <a:gd name="connsiteX484" fmla="*/ 262800 w 1476951"/>
              <a:gd name="connsiteY484" fmla="*/ 216124 h 1476000"/>
              <a:gd name="connsiteX485" fmla="*/ 262697 w 1476951"/>
              <a:gd name="connsiteY485" fmla="*/ 216206 h 1476000"/>
              <a:gd name="connsiteX486" fmla="*/ 262383 w 1476951"/>
              <a:gd name="connsiteY486" fmla="*/ 216561 h 1476000"/>
              <a:gd name="connsiteX487" fmla="*/ 257987 w 1476951"/>
              <a:gd name="connsiteY487" fmla="*/ 221167 h 1476000"/>
              <a:gd name="connsiteX488" fmla="*/ 256876 w 1476951"/>
              <a:gd name="connsiteY488" fmla="*/ 222784 h 1476000"/>
              <a:gd name="connsiteX489" fmla="*/ 256150 w 1476951"/>
              <a:gd name="connsiteY489" fmla="*/ 223604 h 1476000"/>
              <a:gd name="connsiteX490" fmla="*/ 253010 w 1476951"/>
              <a:gd name="connsiteY490" fmla="*/ 228163 h 1476000"/>
              <a:gd name="connsiteX491" fmla="*/ 220185 w 1476951"/>
              <a:gd name="connsiteY491" fmla="*/ 266908 h 1476000"/>
              <a:gd name="connsiteX492" fmla="*/ 211036 w 1476951"/>
              <a:gd name="connsiteY492" fmla="*/ 277670 h 1476000"/>
              <a:gd name="connsiteX493" fmla="*/ 201889 w 1476951"/>
              <a:gd name="connsiteY493" fmla="*/ 288970 h 1476000"/>
              <a:gd name="connsiteX494" fmla="*/ 161454 w 1476951"/>
              <a:gd name="connsiteY494" fmla="*/ 333661 h 1476000"/>
              <a:gd name="connsiteX495" fmla="*/ 202426 w 1476951"/>
              <a:gd name="connsiteY495" fmla="*/ 288433 h 1476000"/>
              <a:gd name="connsiteX496" fmla="*/ 211574 w 1476951"/>
              <a:gd name="connsiteY496" fmla="*/ 277132 h 1476000"/>
              <a:gd name="connsiteX497" fmla="*/ 220723 w 1476951"/>
              <a:gd name="connsiteY497" fmla="*/ 266369 h 1476000"/>
              <a:gd name="connsiteX498" fmla="*/ 253548 w 1476951"/>
              <a:gd name="connsiteY498" fmla="*/ 227625 h 1476000"/>
              <a:gd name="connsiteX499" fmla="*/ 256876 w 1476951"/>
              <a:gd name="connsiteY499" fmla="*/ 222784 h 1476000"/>
              <a:gd name="connsiteX500" fmla="*/ 262383 w 1476951"/>
              <a:gd name="connsiteY500" fmla="*/ 216561 h 1476000"/>
              <a:gd name="connsiteX501" fmla="*/ 276460 w 1476951"/>
              <a:gd name="connsiteY501" fmla="*/ 179017 h 1476000"/>
              <a:gd name="connsiteX502" fmla="*/ 271815 w 1476951"/>
              <a:gd name="connsiteY502" fmla="*/ 180635 h 1476000"/>
              <a:gd name="connsiteX503" fmla="*/ 268361 w 1476951"/>
              <a:gd name="connsiteY503" fmla="*/ 181918 h 1476000"/>
              <a:gd name="connsiteX504" fmla="*/ 267539 w 1476951"/>
              <a:gd name="connsiteY504" fmla="*/ 182960 h 1476000"/>
              <a:gd name="connsiteX505" fmla="*/ 261620 w 1476951"/>
              <a:gd name="connsiteY505" fmla="*/ 188342 h 1476000"/>
              <a:gd name="connsiteX506" fmla="*/ 246552 w 1476951"/>
              <a:gd name="connsiteY506" fmla="*/ 198028 h 1476000"/>
              <a:gd name="connsiteX507" fmla="*/ 236328 w 1476951"/>
              <a:gd name="connsiteY507" fmla="*/ 209329 h 1476000"/>
              <a:gd name="connsiteX508" fmla="*/ 226642 w 1476951"/>
              <a:gd name="connsiteY508" fmla="*/ 220629 h 1476000"/>
              <a:gd name="connsiteX509" fmla="*/ 220185 w 1476951"/>
              <a:gd name="connsiteY509" fmla="*/ 226549 h 1476000"/>
              <a:gd name="connsiteX510" fmla="*/ 219965 w 1476951"/>
              <a:gd name="connsiteY510" fmla="*/ 226274 h 1476000"/>
              <a:gd name="connsiteX511" fmla="*/ 213862 w 1476951"/>
              <a:gd name="connsiteY511" fmla="*/ 233612 h 1476000"/>
              <a:gd name="connsiteX512" fmla="*/ 203503 w 1476951"/>
              <a:gd name="connsiteY512" fmla="*/ 246459 h 1476000"/>
              <a:gd name="connsiteX513" fmla="*/ 186821 w 1476951"/>
              <a:gd name="connsiteY513" fmla="*/ 264755 h 1476000"/>
              <a:gd name="connsiteX514" fmla="*/ 189512 w 1476951"/>
              <a:gd name="connsiteY514" fmla="*/ 267984 h 1476000"/>
              <a:gd name="connsiteX515" fmla="*/ 189563 w 1476951"/>
              <a:gd name="connsiteY515" fmla="*/ 267938 h 1476000"/>
              <a:gd name="connsiteX516" fmla="*/ 187359 w 1476951"/>
              <a:gd name="connsiteY516" fmla="*/ 265293 h 1476000"/>
              <a:gd name="connsiteX517" fmla="*/ 204041 w 1476951"/>
              <a:gd name="connsiteY517" fmla="*/ 246997 h 1476000"/>
              <a:gd name="connsiteX518" fmla="*/ 220723 w 1476951"/>
              <a:gd name="connsiteY518" fmla="*/ 226549 h 1476000"/>
              <a:gd name="connsiteX519" fmla="*/ 227180 w 1476951"/>
              <a:gd name="connsiteY519" fmla="*/ 220629 h 1476000"/>
              <a:gd name="connsiteX520" fmla="*/ 236866 w 1476951"/>
              <a:gd name="connsiteY520" fmla="*/ 209329 h 1476000"/>
              <a:gd name="connsiteX521" fmla="*/ 247090 w 1476951"/>
              <a:gd name="connsiteY521" fmla="*/ 198028 h 1476000"/>
              <a:gd name="connsiteX522" fmla="*/ 262158 w 1476951"/>
              <a:gd name="connsiteY522" fmla="*/ 188342 h 1476000"/>
              <a:gd name="connsiteX523" fmla="*/ 268077 w 1476951"/>
              <a:gd name="connsiteY523" fmla="*/ 182961 h 1476000"/>
              <a:gd name="connsiteX524" fmla="*/ 274535 w 1476951"/>
              <a:gd name="connsiteY524" fmla="*/ 180540 h 1476000"/>
              <a:gd name="connsiteX525" fmla="*/ 276573 w 1476951"/>
              <a:gd name="connsiteY525" fmla="*/ 179907 h 1476000"/>
              <a:gd name="connsiteX526" fmla="*/ 1055885 w 1476951"/>
              <a:gd name="connsiteY526" fmla="*/ 81794 h 1476000"/>
              <a:gd name="connsiteX527" fmla="*/ 1083329 w 1476951"/>
              <a:gd name="connsiteY527" fmla="*/ 94171 h 1476000"/>
              <a:gd name="connsiteX528" fmla="*/ 1095168 w 1476951"/>
              <a:gd name="connsiteY528" fmla="*/ 103857 h 1476000"/>
              <a:gd name="connsiteX529" fmla="*/ 1068800 w 1476951"/>
              <a:gd name="connsiteY529" fmla="*/ 90942 h 1476000"/>
              <a:gd name="connsiteX530" fmla="*/ 1055885 w 1476951"/>
              <a:gd name="connsiteY530" fmla="*/ 81794 h 1476000"/>
              <a:gd name="connsiteX531" fmla="*/ 966557 w 1476951"/>
              <a:gd name="connsiteY531" fmla="*/ 42511 h 1476000"/>
              <a:gd name="connsiteX532" fmla="*/ 988082 w 1476951"/>
              <a:gd name="connsiteY532" fmla="*/ 47354 h 1476000"/>
              <a:gd name="connsiteX533" fmla="*/ 1018217 w 1476951"/>
              <a:gd name="connsiteY533" fmla="*/ 62421 h 1476000"/>
              <a:gd name="connsiteX534" fmla="*/ 966557 w 1476951"/>
              <a:gd name="connsiteY534" fmla="*/ 42511 h 1476000"/>
              <a:gd name="connsiteX535" fmla="*/ 642610 w 1476951"/>
              <a:gd name="connsiteY535" fmla="*/ 38946 h 1476000"/>
              <a:gd name="connsiteX536" fmla="*/ 631309 w 1476951"/>
              <a:gd name="connsiteY536" fmla="*/ 40359 h 1476000"/>
              <a:gd name="connsiteX537" fmla="*/ 607093 w 1476951"/>
              <a:gd name="connsiteY537" fmla="*/ 43588 h 1476000"/>
              <a:gd name="connsiteX538" fmla="*/ 583416 w 1476951"/>
              <a:gd name="connsiteY538" fmla="*/ 48969 h 1476000"/>
              <a:gd name="connsiteX539" fmla="*/ 573192 w 1476951"/>
              <a:gd name="connsiteY539" fmla="*/ 52197 h 1476000"/>
              <a:gd name="connsiteX540" fmla="*/ 561353 w 1476951"/>
              <a:gd name="connsiteY540" fmla="*/ 55426 h 1476000"/>
              <a:gd name="connsiteX541" fmla="*/ 535448 w 1476951"/>
              <a:gd name="connsiteY541" fmla="*/ 60515 h 1476000"/>
              <a:gd name="connsiteX542" fmla="*/ 530680 w 1476951"/>
              <a:gd name="connsiteY542" fmla="*/ 62422 h 1476000"/>
              <a:gd name="connsiteX543" fmla="*/ 497855 w 1476951"/>
              <a:gd name="connsiteY543" fmla="*/ 73722 h 1476000"/>
              <a:gd name="connsiteX544" fmla="*/ 465568 w 1476951"/>
              <a:gd name="connsiteY544" fmla="*/ 86637 h 1476000"/>
              <a:gd name="connsiteX545" fmla="*/ 442967 w 1476951"/>
              <a:gd name="connsiteY545" fmla="*/ 96862 h 1476000"/>
              <a:gd name="connsiteX546" fmla="*/ 427899 w 1476951"/>
              <a:gd name="connsiteY546" fmla="*/ 102781 h 1476000"/>
              <a:gd name="connsiteX547" fmla="*/ 390769 w 1476951"/>
              <a:gd name="connsiteY547" fmla="*/ 120001 h 1476000"/>
              <a:gd name="connsiteX548" fmla="*/ 373011 w 1476951"/>
              <a:gd name="connsiteY548" fmla="*/ 131301 h 1476000"/>
              <a:gd name="connsiteX549" fmla="*/ 355791 w 1476951"/>
              <a:gd name="connsiteY549" fmla="*/ 142602 h 1476000"/>
              <a:gd name="connsiteX550" fmla="*/ 328347 w 1476951"/>
              <a:gd name="connsiteY550" fmla="*/ 163050 h 1476000"/>
              <a:gd name="connsiteX551" fmla="*/ 302517 w 1476951"/>
              <a:gd name="connsiteY551" fmla="*/ 183499 h 1476000"/>
              <a:gd name="connsiteX552" fmla="*/ 277796 w 1476951"/>
              <a:gd name="connsiteY552" fmla="*/ 205064 h 1476000"/>
              <a:gd name="connsiteX553" fmla="*/ 279916 w 1476951"/>
              <a:gd name="connsiteY553" fmla="*/ 207715 h 1476000"/>
              <a:gd name="connsiteX554" fmla="*/ 285163 w 1476951"/>
              <a:gd name="connsiteY554" fmla="*/ 204116 h 1476000"/>
              <a:gd name="connsiteX555" fmla="*/ 289628 w 1476951"/>
              <a:gd name="connsiteY555" fmla="*/ 200787 h 1476000"/>
              <a:gd name="connsiteX556" fmla="*/ 305746 w 1476951"/>
              <a:gd name="connsiteY556" fmla="*/ 186728 h 1476000"/>
              <a:gd name="connsiteX557" fmla="*/ 331575 w 1476951"/>
              <a:gd name="connsiteY557" fmla="*/ 166279 h 1476000"/>
              <a:gd name="connsiteX558" fmla="*/ 359019 w 1476951"/>
              <a:gd name="connsiteY558" fmla="*/ 145830 h 1476000"/>
              <a:gd name="connsiteX559" fmla="*/ 376239 w 1476951"/>
              <a:gd name="connsiteY559" fmla="*/ 134530 h 1476000"/>
              <a:gd name="connsiteX560" fmla="*/ 393997 w 1476951"/>
              <a:gd name="connsiteY560" fmla="*/ 123229 h 1476000"/>
              <a:gd name="connsiteX561" fmla="*/ 431127 w 1476951"/>
              <a:gd name="connsiteY561" fmla="*/ 106009 h 1476000"/>
              <a:gd name="connsiteX562" fmla="*/ 445657 w 1476951"/>
              <a:gd name="connsiteY562" fmla="*/ 98476 h 1476000"/>
              <a:gd name="connsiteX563" fmla="*/ 468258 w 1476951"/>
              <a:gd name="connsiteY563" fmla="*/ 88251 h 1476000"/>
              <a:gd name="connsiteX564" fmla="*/ 500545 w 1476951"/>
              <a:gd name="connsiteY564" fmla="*/ 75336 h 1476000"/>
              <a:gd name="connsiteX565" fmla="*/ 533370 w 1476951"/>
              <a:gd name="connsiteY565" fmla="*/ 64036 h 1476000"/>
              <a:gd name="connsiteX566" fmla="*/ 547159 w 1476951"/>
              <a:gd name="connsiteY566" fmla="*/ 61328 h 1476000"/>
              <a:gd name="connsiteX567" fmla="*/ 553820 w 1476951"/>
              <a:gd name="connsiteY567" fmla="*/ 59051 h 1476000"/>
              <a:gd name="connsiteX568" fmla="*/ 644482 w 1476951"/>
              <a:gd name="connsiteY568" fmla="*/ 39493 h 1476000"/>
              <a:gd name="connsiteX569" fmla="*/ 835054 w 1476951"/>
              <a:gd name="connsiteY569" fmla="*/ 27377 h 1476000"/>
              <a:gd name="connsiteX570" fmla="*/ 846556 w 1476951"/>
              <a:gd name="connsiteY570" fmla="*/ 28520 h 1476000"/>
              <a:gd name="connsiteX571" fmla="*/ 862162 w 1476951"/>
              <a:gd name="connsiteY571" fmla="*/ 33901 h 1476000"/>
              <a:gd name="connsiteX572" fmla="*/ 850323 w 1476951"/>
              <a:gd name="connsiteY572" fmla="*/ 32287 h 1476000"/>
              <a:gd name="connsiteX573" fmla="*/ 825570 w 1476951"/>
              <a:gd name="connsiteY573" fmla="*/ 27444 h 1476000"/>
              <a:gd name="connsiteX574" fmla="*/ 835054 w 1476951"/>
              <a:gd name="connsiteY574" fmla="*/ 27377 h 1476000"/>
              <a:gd name="connsiteX575" fmla="*/ 897678 w 1476951"/>
              <a:gd name="connsiteY575" fmla="*/ 23139 h 1476000"/>
              <a:gd name="connsiteX576" fmla="*/ 919741 w 1476951"/>
              <a:gd name="connsiteY576" fmla="*/ 24753 h 1476000"/>
              <a:gd name="connsiteX577" fmla="*/ 946647 w 1476951"/>
              <a:gd name="connsiteY577" fmla="*/ 35515 h 1476000"/>
              <a:gd name="connsiteX578" fmla="*/ 913283 w 1476951"/>
              <a:gd name="connsiteY578" fmla="*/ 29596 h 1476000"/>
              <a:gd name="connsiteX579" fmla="*/ 897678 w 1476951"/>
              <a:gd name="connsiteY579" fmla="*/ 23139 h 1476000"/>
              <a:gd name="connsiteX580" fmla="*/ 717677 w 1476951"/>
              <a:gd name="connsiteY580" fmla="*/ 23004 h 1476000"/>
              <a:gd name="connsiteX581" fmla="*/ 655524 w 1476951"/>
              <a:gd name="connsiteY581" fmla="*/ 26368 h 1476000"/>
              <a:gd name="connsiteX582" fmla="*/ 612474 w 1476951"/>
              <a:gd name="connsiteY582" fmla="*/ 32287 h 1476000"/>
              <a:gd name="connsiteX583" fmla="*/ 592026 w 1476951"/>
              <a:gd name="connsiteY583" fmla="*/ 37668 h 1476000"/>
              <a:gd name="connsiteX584" fmla="*/ 574267 w 1476951"/>
              <a:gd name="connsiteY584" fmla="*/ 44125 h 1476000"/>
              <a:gd name="connsiteX585" fmla="*/ 549514 w 1476951"/>
              <a:gd name="connsiteY585" fmla="*/ 47354 h 1476000"/>
              <a:gd name="connsiteX586" fmla="*/ 455881 w 1476951"/>
              <a:gd name="connsiteY586" fmla="*/ 83408 h 1476000"/>
              <a:gd name="connsiteX587" fmla="*/ 421980 w 1476951"/>
              <a:gd name="connsiteY587" fmla="*/ 98476 h 1476000"/>
              <a:gd name="connsiteX588" fmla="*/ 411755 w 1476951"/>
              <a:gd name="connsiteY588" fmla="*/ 102242 h 1476000"/>
              <a:gd name="connsiteX589" fmla="*/ 402607 w 1476951"/>
              <a:gd name="connsiteY589" fmla="*/ 107086 h 1476000"/>
              <a:gd name="connsiteX590" fmla="*/ 385387 w 1476951"/>
              <a:gd name="connsiteY590" fmla="*/ 116233 h 1476000"/>
              <a:gd name="connsiteX591" fmla="*/ 358481 w 1476951"/>
              <a:gd name="connsiteY591" fmla="*/ 130225 h 1476000"/>
              <a:gd name="connsiteX592" fmla="*/ 338033 w 1476951"/>
              <a:gd name="connsiteY592" fmla="*/ 146368 h 1476000"/>
              <a:gd name="connsiteX593" fmla="*/ 278840 w 1476951"/>
              <a:gd name="connsiteY593" fmla="*/ 192647 h 1476000"/>
              <a:gd name="connsiteX594" fmla="*/ 266469 w 1476951"/>
              <a:gd name="connsiteY594" fmla="*/ 203403 h 1476000"/>
              <a:gd name="connsiteX595" fmla="*/ 254367 w 1476951"/>
              <a:gd name="connsiteY595" fmla="*/ 214453 h 1476000"/>
              <a:gd name="connsiteX596" fmla="*/ 254624 w 1476951"/>
              <a:gd name="connsiteY596" fmla="*/ 214710 h 1476000"/>
              <a:gd name="connsiteX597" fmla="*/ 161529 w 1476951"/>
              <a:gd name="connsiteY597" fmla="*/ 323948 h 1476000"/>
              <a:gd name="connsiteX598" fmla="*/ 142695 w 1476951"/>
              <a:gd name="connsiteY598" fmla="*/ 349778 h 1476000"/>
              <a:gd name="connsiteX599" fmla="*/ 134085 w 1476951"/>
              <a:gd name="connsiteY599" fmla="*/ 365384 h 1476000"/>
              <a:gd name="connsiteX600" fmla="*/ 125475 w 1476951"/>
              <a:gd name="connsiteY600" fmla="*/ 379913 h 1476000"/>
              <a:gd name="connsiteX601" fmla="*/ 109331 w 1476951"/>
              <a:gd name="connsiteY601" fmla="*/ 410047 h 1476000"/>
              <a:gd name="connsiteX602" fmla="*/ 91771 w 1476951"/>
              <a:gd name="connsiteY602" fmla="*/ 437719 h 1476000"/>
              <a:gd name="connsiteX603" fmla="*/ 91574 w 1476951"/>
              <a:gd name="connsiteY603" fmla="*/ 438568 h 1476000"/>
              <a:gd name="connsiteX604" fmla="*/ 85654 w 1476951"/>
              <a:gd name="connsiteY604" fmla="*/ 454712 h 1476000"/>
              <a:gd name="connsiteX605" fmla="*/ 81349 w 1476951"/>
              <a:gd name="connsiteY605" fmla="*/ 462245 h 1476000"/>
              <a:gd name="connsiteX606" fmla="*/ 80273 w 1476951"/>
              <a:gd name="connsiteY606" fmla="*/ 463321 h 1476000"/>
              <a:gd name="connsiteX607" fmla="*/ 75497 w 1476951"/>
              <a:gd name="connsiteY607" fmla="*/ 479196 h 1476000"/>
              <a:gd name="connsiteX608" fmla="*/ 74354 w 1476951"/>
              <a:gd name="connsiteY608" fmla="*/ 488613 h 1476000"/>
              <a:gd name="connsiteX609" fmla="*/ 73278 w 1476951"/>
              <a:gd name="connsiteY609" fmla="*/ 502066 h 1476000"/>
              <a:gd name="connsiteX610" fmla="*/ 65744 w 1476951"/>
              <a:gd name="connsiteY610" fmla="*/ 524129 h 1476000"/>
              <a:gd name="connsiteX611" fmla="*/ 58748 w 1476951"/>
              <a:gd name="connsiteY611" fmla="*/ 546192 h 1476000"/>
              <a:gd name="connsiteX612" fmla="*/ 51214 w 1476951"/>
              <a:gd name="connsiteY612" fmla="*/ 578479 h 1476000"/>
              <a:gd name="connsiteX613" fmla="*/ 46909 w 1476951"/>
              <a:gd name="connsiteY613" fmla="*/ 608076 h 1476000"/>
              <a:gd name="connsiteX614" fmla="*/ 44219 w 1476951"/>
              <a:gd name="connsiteY614" fmla="*/ 637672 h 1476000"/>
              <a:gd name="connsiteX615" fmla="*/ 47986 w 1476951"/>
              <a:gd name="connsiteY615" fmla="*/ 617224 h 1476000"/>
              <a:gd name="connsiteX616" fmla="*/ 48335 w 1476951"/>
              <a:gd name="connsiteY616" fmla="*/ 615536 h 1476000"/>
              <a:gd name="connsiteX617" fmla="*/ 49062 w 1476951"/>
              <a:gd name="connsiteY617" fmla="*/ 607538 h 1476000"/>
              <a:gd name="connsiteX618" fmla="*/ 53367 w 1476951"/>
              <a:gd name="connsiteY618" fmla="*/ 577941 h 1476000"/>
              <a:gd name="connsiteX619" fmla="*/ 54715 w 1476951"/>
              <a:gd name="connsiteY619" fmla="*/ 578391 h 1476000"/>
              <a:gd name="connsiteX620" fmla="*/ 54832 w 1476951"/>
              <a:gd name="connsiteY620" fmla="*/ 577891 h 1476000"/>
              <a:gd name="connsiteX621" fmla="*/ 53367 w 1476951"/>
              <a:gd name="connsiteY621" fmla="*/ 577403 h 1476000"/>
              <a:gd name="connsiteX622" fmla="*/ 60901 w 1476951"/>
              <a:gd name="connsiteY622" fmla="*/ 545116 h 1476000"/>
              <a:gd name="connsiteX623" fmla="*/ 67896 w 1476951"/>
              <a:gd name="connsiteY623" fmla="*/ 523053 h 1476000"/>
              <a:gd name="connsiteX624" fmla="*/ 75396 w 1476951"/>
              <a:gd name="connsiteY624" fmla="*/ 501091 h 1476000"/>
              <a:gd name="connsiteX625" fmla="*/ 74892 w 1476951"/>
              <a:gd name="connsiteY625" fmla="*/ 500990 h 1476000"/>
              <a:gd name="connsiteX626" fmla="*/ 75969 w 1476951"/>
              <a:gd name="connsiteY626" fmla="*/ 487537 h 1476000"/>
              <a:gd name="connsiteX627" fmla="*/ 81888 w 1476951"/>
              <a:gd name="connsiteY627" fmla="*/ 462245 h 1476000"/>
              <a:gd name="connsiteX628" fmla="*/ 86192 w 1476951"/>
              <a:gd name="connsiteY628" fmla="*/ 454712 h 1476000"/>
              <a:gd name="connsiteX629" fmla="*/ 86337 w 1476951"/>
              <a:gd name="connsiteY629" fmla="*/ 454318 h 1476000"/>
              <a:gd name="connsiteX630" fmla="*/ 92112 w 1476951"/>
              <a:gd name="connsiteY630" fmla="*/ 438568 h 1476000"/>
              <a:gd name="connsiteX631" fmla="*/ 109870 w 1476951"/>
              <a:gd name="connsiteY631" fmla="*/ 410586 h 1476000"/>
              <a:gd name="connsiteX632" fmla="*/ 126013 w 1476951"/>
              <a:gd name="connsiteY632" fmla="*/ 380451 h 1476000"/>
              <a:gd name="connsiteX633" fmla="*/ 134623 w 1476951"/>
              <a:gd name="connsiteY633" fmla="*/ 365922 h 1476000"/>
              <a:gd name="connsiteX634" fmla="*/ 143233 w 1476951"/>
              <a:gd name="connsiteY634" fmla="*/ 350316 h 1476000"/>
              <a:gd name="connsiteX635" fmla="*/ 162068 w 1476951"/>
              <a:gd name="connsiteY635" fmla="*/ 324486 h 1476000"/>
              <a:gd name="connsiteX636" fmla="*/ 255162 w 1476951"/>
              <a:gd name="connsiteY636" fmla="*/ 215248 h 1476000"/>
              <a:gd name="connsiteX637" fmla="*/ 279916 w 1476951"/>
              <a:gd name="connsiteY637" fmla="*/ 192647 h 1476000"/>
              <a:gd name="connsiteX638" fmla="*/ 339109 w 1476951"/>
              <a:gd name="connsiteY638" fmla="*/ 146369 h 1476000"/>
              <a:gd name="connsiteX639" fmla="*/ 359558 w 1476951"/>
              <a:gd name="connsiteY639" fmla="*/ 130225 h 1476000"/>
              <a:gd name="connsiteX640" fmla="*/ 386464 w 1476951"/>
              <a:gd name="connsiteY640" fmla="*/ 116234 h 1476000"/>
              <a:gd name="connsiteX641" fmla="*/ 403684 w 1476951"/>
              <a:gd name="connsiteY641" fmla="*/ 107086 h 1476000"/>
              <a:gd name="connsiteX642" fmla="*/ 412832 w 1476951"/>
              <a:gd name="connsiteY642" fmla="*/ 102243 h 1476000"/>
              <a:gd name="connsiteX643" fmla="*/ 423056 w 1476951"/>
              <a:gd name="connsiteY643" fmla="*/ 98476 h 1476000"/>
              <a:gd name="connsiteX644" fmla="*/ 456958 w 1476951"/>
              <a:gd name="connsiteY644" fmla="*/ 83408 h 1476000"/>
              <a:gd name="connsiteX645" fmla="*/ 550591 w 1476951"/>
              <a:gd name="connsiteY645" fmla="*/ 47355 h 1476000"/>
              <a:gd name="connsiteX646" fmla="*/ 575344 w 1476951"/>
              <a:gd name="connsiteY646" fmla="*/ 44126 h 1476000"/>
              <a:gd name="connsiteX647" fmla="*/ 593102 w 1476951"/>
              <a:gd name="connsiteY647" fmla="*/ 37668 h 1476000"/>
              <a:gd name="connsiteX648" fmla="*/ 613550 w 1476951"/>
              <a:gd name="connsiteY648" fmla="*/ 32287 h 1476000"/>
              <a:gd name="connsiteX649" fmla="*/ 656600 w 1476951"/>
              <a:gd name="connsiteY649" fmla="*/ 26368 h 1476000"/>
              <a:gd name="connsiteX650" fmla="*/ 718753 w 1476951"/>
              <a:gd name="connsiteY650" fmla="*/ 23206 h 1476000"/>
              <a:gd name="connsiteX651" fmla="*/ 768710 w 1476951"/>
              <a:gd name="connsiteY651" fmla="*/ 24882 h 1476000"/>
              <a:gd name="connsiteX652" fmla="*/ 793283 w 1476951"/>
              <a:gd name="connsiteY652" fmla="*/ 0 h 1476000"/>
              <a:gd name="connsiteX653" fmla="*/ 818574 w 1476951"/>
              <a:gd name="connsiteY653" fmla="*/ 1614 h 1476000"/>
              <a:gd name="connsiteX654" fmla="*/ 844404 w 1476951"/>
              <a:gd name="connsiteY654" fmla="*/ 4305 h 1476000"/>
              <a:gd name="connsiteX655" fmla="*/ 861624 w 1476951"/>
              <a:gd name="connsiteY655" fmla="*/ 8610 h 1476000"/>
              <a:gd name="connsiteX656" fmla="*/ 872924 w 1476951"/>
              <a:gd name="connsiteY656" fmla="*/ 13991 h 1476000"/>
              <a:gd name="connsiteX657" fmla="*/ 886916 w 1476951"/>
              <a:gd name="connsiteY657" fmla="*/ 11300 h 1476000"/>
              <a:gd name="connsiteX658" fmla="*/ 907902 w 1476951"/>
              <a:gd name="connsiteY658" fmla="*/ 16144 h 1476000"/>
              <a:gd name="connsiteX659" fmla="*/ 920817 w 1476951"/>
              <a:gd name="connsiteY659" fmla="*/ 19910 h 1476000"/>
              <a:gd name="connsiteX660" fmla="*/ 920279 w 1476951"/>
              <a:gd name="connsiteY660" fmla="*/ 20449 h 1476000"/>
              <a:gd name="connsiteX661" fmla="*/ 919741 w 1476951"/>
              <a:gd name="connsiteY661" fmla="*/ 24215 h 1476000"/>
              <a:gd name="connsiteX662" fmla="*/ 897678 w 1476951"/>
              <a:gd name="connsiteY662" fmla="*/ 22601 h 1476000"/>
              <a:gd name="connsiteX663" fmla="*/ 890144 w 1476951"/>
              <a:gd name="connsiteY663" fmla="*/ 20449 h 1476000"/>
              <a:gd name="connsiteX664" fmla="*/ 882611 w 1476951"/>
              <a:gd name="connsiteY664" fmla="*/ 18834 h 1476000"/>
              <a:gd name="connsiteX665" fmla="*/ 868081 w 1476951"/>
              <a:gd name="connsiteY665" fmla="*/ 15605 h 1476000"/>
              <a:gd name="connsiteX666" fmla="*/ 853552 w 1476951"/>
              <a:gd name="connsiteY666" fmla="*/ 12377 h 1476000"/>
              <a:gd name="connsiteX667" fmla="*/ 838485 w 1476951"/>
              <a:gd name="connsiteY667" fmla="*/ 10224 h 1476000"/>
              <a:gd name="connsiteX668" fmla="*/ 821803 w 1476951"/>
              <a:gd name="connsiteY668" fmla="*/ 10224 h 1476000"/>
              <a:gd name="connsiteX669" fmla="*/ 808350 w 1476951"/>
              <a:gd name="connsiteY669" fmla="*/ 10224 h 1476000"/>
              <a:gd name="connsiteX670" fmla="*/ 787364 w 1476951"/>
              <a:gd name="connsiteY670" fmla="*/ 10224 h 1476000"/>
              <a:gd name="connsiteX671" fmla="*/ 786378 w 1476951"/>
              <a:gd name="connsiteY671" fmla="*/ 9909 h 1476000"/>
              <a:gd name="connsiteX672" fmla="*/ 777139 w 1476951"/>
              <a:gd name="connsiteY672" fmla="*/ 14529 h 1476000"/>
              <a:gd name="connsiteX673" fmla="*/ 780368 w 1476951"/>
              <a:gd name="connsiteY673" fmla="*/ 19910 h 1476000"/>
              <a:gd name="connsiteX674" fmla="*/ 812655 w 1476951"/>
              <a:gd name="connsiteY674" fmla="*/ 26368 h 1476000"/>
              <a:gd name="connsiteX675" fmla="*/ 798287 w 1476951"/>
              <a:gd name="connsiteY675" fmla="*/ 26619 h 1476000"/>
              <a:gd name="connsiteX676" fmla="*/ 798529 w 1476951"/>
              <a:gd name="connsiteY676" fmla="*/ 26637 h 1476000"/>
              <a:gd name="connsiteX677" fmla="*/ 813731 w 1476951"/>
              <a:gd name="connsiteY677" fmla="*/ 26368 h 1476000"/>
              <a:gd name="connsiteX678" fmla="*/ 826646 w 1476951"/>
              <a:gd name="connsiteY678" fmla="*/ 27982 h 1476000"/>
              <a:gd name="connsiteX679" fmla="*/ 851400 w 1476951"/>
              <a:gd name="connsiteY679" fmla="*/ 32825 h 1476000"/>
              <a:gd name="connsiteX680" fmla="*/ 863238 w 1476951"/>
              <a:gd name="connsiteY680" fmla="*/ 34440 h 1476000"/>
              <a:gd name="connsiteX681" fmla="*/ 883149 w 1476951"/>
              <a:gd name="connsiteY681" fmla="*/ 38745 h 1476000"/>
              <a:gd name="connsiteX682" fmla="*/ 903598 w 1476951"/>
              <a:gd name="connsiteY682" fmla="*/ 43050 h 1476000"/>
              <a:gd name="connsiteX683" fmla="*/ 923508 w 1476951"/>
              <a:gd name="connsiteY683" fmla="*/ 47892 h 1476000"/>
              <a:gd name="connsiteX684" fmla="*/ 943419 w 1476951"/>
              <a:gd name="connsiteY684" fmla="*/ 53812 h 1476000"/>
              <a:gd name="connsiteX685" fmla="*/ 953105 w 1476951"/>
              <a:gd name="connsiteY685" fmla="*/ 56502 h 1476000"/>
              <a:gd name="connsiteX686" fmla="*/ 962791 w 1476951"/>
              <a:gd name="connsiteY686" fmla="*/ 59731 h 1476000"/>
              <a:gd name="connsiteX687" fmla="*/ 962916 w 1476951"/>
              <a:gd name="connsiteY687" fmla="*/ 59845 h 1476000"/>
              <a:gd name="connsiteX688" fmla="*/ 969862 w 1476951"/>
              <a:gd name="connsiteY688" fmla="*/ 61043 h 1476000"/>
              <a:gd name="connsiteX689" fmla="*/ 986695 w 1476951"/>
              <a:gd name="connsiteY689" fmla="*/ 67298 h 1476000"/>
              <a:gd name="connsiteX690" fmla="*/ 989046 w 1476951"/>
              <a:gd name="connsiteY690" fmla="*/ 70861 h 1476000"/>
              <a:gd name="connsiteX691" fmla="*/ 989697 w 1476951"/>
              <a:gd name="connsiteY691" fmla="*/ 71032 h 1476000"/>
              <a:gd name="connsiteX692" fmla="*/ 1004764 w 1476951"/>
              <a:gd name="connsiteY692" fmla="*/ 76951 h 1476000"/>
              <a:gd name="connsiteX693" fmla="*/ 1017679 w 1476951"/>
              <a:gd name="connsiteY693" fmla="*/ 82332 h 1476000"/>
              <a:gd name="connsiteX694" fmla="*/ 1030594 w 1476951"/>
              <a:gd name="connsiteY694" fmla="*/ 88252 h 1476000"/>
              <a:gd name="connsiteX695" fmla="*/ 1040280 w 1476951"/>
              <a:gd name="connsiteY695" fmla="*/ 93633 h 1476000"/>
              <a:gd name="connsiteX696" fmla="*/ 1046738 w 1476951"/>
              <a:gd name="connsiteY696" fmla="*/ 96862 h 1476000"/>
              <a:gd name="connsiteX697" fmla="*/ 1053733 w 1476951"/>
              <a:gd name="connsiteY697" fmla="*/ 100628 h 1476000"/>
              <a:gd name="connsiteX698" fmla="*/ 1077410 w 1476951"/>
              <a:gd name="connsiteY698" fmla="*/ 114082 h 1476000"/>
              <a:gd name="connsiteX699" fmla="*/ 1107545 w 1476951"/>
              <a:gd name="connsiteY699" fmla="*/ 133454 h 1476000"/>
              <a:gd name="connsiteX700" fmla="*/ 1123151 w 1476951"/>
              <a:gd name="connsiteY700" fmla="*/ 144216 h 1476000"/>
              <a:gd name="connsiteX701" fmla="*/ 1123602 w 1476951"/>
              <a:gd name="connsiteY701" fmla="*/ 144539 h 1476000"/>
              <a:gd name="connsiteX702" fmla="*/ 1131578 w 1476951"/>
              <a:gd name="connsiteY702" fmla="*/ 149384 h 1476000"/>
              <a:gd name="connsiteX703" fmla="*/ 1435260 w 1476951"/>
              <a:gd name="connsiteY703" fmla="*/ 720543 h 1476000"/>
              <a:gd name="connsiteX704" fmla="*/ 1435033 w 1476951"/>
              <a:gd name="connsiteY704" fmla="*/ 725046 h 1476000"/>
              <a:gd name="connsiteX705" fmla="*/ 1441180 w 1476951"/>
              <a:gd name="connsiteY705" fmla="*/ 725924 h 1476000"/>
              <a:gd name="connsiteX706" fmla="*/ 1447099 w 1476951"/>
              <a:gd name="connsiteY706" fmla="*/ 730229 h 1476000"/>
              <a:gd name="connsiteX707" fmla="*/ 1449789 w 1476951"/>
              <a:gd name="connsiteY707" fmla="*/ 744758 h 1476000"/>
              <a:gd name="connsiteX708" fmla="*/ 1460013 w 1476951"/>
              <a:gd name="connsiteY708" fmla="*/ 761978 h 1476000"/>
              <a:gd name="connsiteX709" fmla="*/ 1464319 w 1476951"/>
              <a:gd name="connsiteY709" fmla="*/ 762370 h 1476000"/>
              <a:gd name="connsiteX710" fmla="*/ 1464319 w 1476951"/>
              <a:gd name="connsiteY710" fmla="*/ 758211 h 1476000"/>
              <a:gd name="connsiteX711" fmla="*/ 1468693 w 1476951"/>
              <a:gd name="connsiteY711" fmla="*/ 746060 h 1476000"/>
              <a:gd name="connsiteX712" fmla="*/ 1468623 w 1476951"/>
              <a:gd name="connsiteY712" fmla="*/ 743682 h 1476000"/>
              <a:gd name="connsiteX713" fmla="*/ 1472928 w 1476951"/>
              <a:gd name="connsiteY713" fmla="*/ 729153 h 1476000"/>
              <a:gd name="connsiteX714" fmla="*/ 1476951 w 1476951"/>
              <a:gd name="connsiteY714" fmla="*/ 729153 h 1476000"/>
              <a:gd name="connsiteX715" fmla="*/ 1476951 w 1476951"/>
              <a:gd name="connsiteY715" fmla="*/ 877469 h 1476000"/>
              <a:gd name="connsiteX716" fmla="*/ 1473467 w 1476951"/>
              <a:gd name="connsiteY716" fmla="*/ 899199 h 1476000"/>
              <a:gd name="connsiteX717" fmla="*/ 1467009 w 1476951"/>
              <a:gd name="connsiteY717" fmla="*/ 902966 h 1476000"/>
              <a:gd name="connsiteX718" fmla="*/ 1458937 w 1476951"/>
              <a:gd name="connsiteY718" fmla="*/ 926643 h 1476000"/>
              <a:gd name="connsiteX719" fmla="*/ 1456785 w 1476951"/>
              <a:gd name="connsiteY719" fmla="*/ 949244 h 1476000"/>
              <a:gd name="connsiteX720" fmla="*/ 1455708 w 1476951"/>
              <a:gd name="connsiteY720" fmla="*/ 952473 h 1476000"/>
              <a:gd name="connsiteX721" fmla="*/ 1446561 w 1476951"/>
              <a:gd name="connsiteY721" fmla="*/ 977227 h 1476000"/>
              <a:gd name="connsiteX722" fmla="*/ 1443870 w 1476951"/>
              <a:gd name="connsiteY722" fmla="*/ 979379 h 1476000"/>
              <a:gd name="connsiteX723" fmla="*/ 1432570 w 1476951"/>
              <a:gd name="connsiteY723" fmla="*/ 1005747 h 1476000"/>
              <a:gd name="connsiteX724" fmla="*/ 1444408 w 1476951"/>
              <a:gd name="connsiteY724" fmla="*/ 979379 h 1476000"/>
              <a:gd name="connsiteX725" fmla="*/ 1447099 w 1476951"/>
              <a:gd name="connsiteY725" fmla="*/ 977227 h 1476000"/>
              <a:gd name="connsiteX726" fmla="*/ 1429879 w 1476951"/>
              <a:gd name="connsiteY726" fmla="*/ 1026195 h 1476000"/>
              <a:gd name="connsiteX727" fmla="*/ 1420731 w 1476951"/>
              <a:gd name="connsiteY727" fmla="*/ 1031039 h 1476000"/>
              <a:gd name="connsiteX728" fmla="*/ 1418834 w 1476951"/>
              <a:gd name="connsiteY728" fmla="*/ 1034834 h 1476000"/>
              <a:gd name="connsiteX729" fmla="*/ 1419117 w 1476951"/>
              <a:gd name="connsiteY729" fmla="*/ 1035343 h 1476000"/>
              <a:gd name="connsiteX730" fmla="*/ 1421269 w 1476951"/>
              <a:gd name="connsiteY730" fmla="*/ 1031038 h 1476000"/>
              <a:gd name="connsiteX731" fmla="*/ 1430417 w 1476951"/>
              <a:gd name="connsiteY731" fmla="*/ 1026195 h 1476000"/>
              <a:gd name="connsiteX732" fmla="*/ 1423960 w 1476951"/>
              <a:gd name="connsiteY732" fmla="*/ 1044491 h 1476000"/>
              <a:gd name="connsiteX733" fmla="*/ 1412121 w 1476951"/>
              <a:gd name="connsiteY733" fmla="*/ 1066016 h 1476000"/>
              <a:gd name="connsiteX734" fmla="*/ 1406202 w 1476951"/>
              <a:gd name="connsiteY734" fmla="*/ 1076779 h 1476000"/>
              <a:gd name="connsiteX735" fmla="*/ 1399745 w 1476951"/>
              <a:gd name="connsiteY735" fmla="*/ 1087541 h 1476000"/>
              <a:gd name="connsiteX736" fmla="*/ 1394901 w 1476951"/>
              <a:gd name="connsiteY736" fmla="*/ 1095613 h 1476000"/>
              <a:gd name="connsiteX737" fmla="*/ 1387906 w 1476951"/>
              <a:gd name="connsiteY737" fmla="*/ 1111218 h 1476000"/>
              <a:gd name="connsiteX738" fmla="*/ 1380372 w 1476951"/>
              <a:gd name="connsiteY738" fmla="*/ 1126286 h 1476000"/>
              <a:gd name="connsiteX739" fmla="*/ 1368534 w 1476951"/>
              <a:gd name="connsiteY739" fmla="*/ 1142429 h 1476000"/>
              <a:gd name="connsiteX740" fmla="*/ 1356695 w 1476951"/>
              <a:gd name="connsiteY740" fmla="*/ 1157497 h 1476000"/>
              <a:gd name="connsiteX741" fmla="*/ 1357188 w 1476951"/>
              <a:gd name="connsiteY741" fmla="*/ 1156481 h 1476000"/>
              <a:gd name="connsiteX742" fmla="*/ 1343779 w 1476951"/>
              <a:gd name="connsiteY742" fmla="*/ 1174717 h 1476000"/>
              <a:gd name="connsiteX743" fmla="*/ 1314721 w 1476951"/>
              <a:gd name="connsiteY743" fmla="*/ 1206466 h 1476000"/>
              <a:gd name="connsiteX744" fmla="*/ 1309000 w 1476951"/>
              <a:gd name="connsiteY744" fmla="*/ 1215268 h 1476000"/>
              <a:gd name="connsiteX745" fmla="*/ 1314721 w 1476951"/>
              <a:gd name="connsiteY745" fmla="*/ 1207004 h 1476000"/>
              <a:gd name="connsiteX746" fmla="*/ 1343779 w 1476951"/>
              <a:gd name="connsiteY746" fmla="*/ 1175254 h 1476000"/>
              <a:gd name="connsiteX747" fmla="*/ 1321717 w 1476951"/>
              <a:gd name="connsiteY747" fmla="*/ 1208618 h 1476000"/>
              <a:gd name="connsiteX748" fmla="*/ 1310349 w 1476951"/>
              <a:gd name="connsiteY748" fmla="*/ 1220524 h 1476000"/>
              <a:gd name="connsiteX749" fmla="*/ 1301222 w 1476951"/>
              <a:gd name="connsiteY749" fmla="*/ 1227233 h 1476000"/>
              <a:gd name="connsiteX750" fmla="*/ 1300730 w 1476951"/>
              <a:gd name="connsiteY750" fmla="*/ 1227991 h 1476000"/>
              <a:gd name="connsiteX751" fmla="*/ 1295024 w 1476951"/>
              <a:gd name="connsiteY751" fmla="*/ 1232380 h 1476000"/>
              <a:gd name="connsiteX752" fmla="*/ 1294811 w 1476951"/>
              <a:gd name="connsiteY752" fmla="*/ 1233910 h 1476000"/>
              <a:gd name="connsiteX753" fmla="*/ 1269519 w 1476951"/>
              <a:gd name="connsiteY753" fmla="*/ 1259740 h 1476000"/>
              <a:gd name="connsiteX754" fmla="*/ 1242613 w 1476951"/>
              <a:gd name="connsiteY754" fmla="*/ 1284493 h 1476000"/>
              <a:gd name="connsiteX755" fmla="*/ 1241368 w 1476951"/>
              <a:gd name="connsiteY755" fmla="*/ 1285396 h 1476000"/>
              <a:gd name="connsiteX756" fmla="*/ 1232389 w 1476951"/>
              <a:gd name="connsiteY756" fmla="*/ 1296870 h 1476000"/>
              <a:gd name="connsiteX757" fmla="*/ 1210864 w 1476951"/>
              <a:gd name="connsiteY757" fmla="*/ 1313013 h 1476000"/>
              <a:gd name="connsiteX758" fmla="*/ 1190746 w 1476951"/>
              <a:gd name="connsiteY758" fmla="*/ 1328102 h 1476000"/>
              <a:gd name="connsiteX759" fmla="*/ 1190674 w 1476951"/>
              <a:gd name="connsiteY759" fmla="*/ 1328189 h 1476000"/>
              <a:gd name="connsiteX760" fmla="*/ 1210864 w 1476951"/>
              <a:gd name="connsiteY760" fmla="*/ 1313552 h 1476000"/>
              <a:gd name="connsiteX761" fmla="*/ 1232389 w 1476951"/>
              <a:gd name="connsiteY761" fmla="*/ 1297408 h 1476000"/>
              <a:gd name="connsiteX762" fmla="*/ 1214631 w 1476951"/>
              <a:gd name="connsiteY762" fmla="*/ 1315166 h 1476000"/>
              <a:gd name="connsiteX763" fmla="*/ 1200169 w 1476951"/>
              <a:gd name="connsiteY763" fmla="*/ 1324583 h 1476000"/>
              <a:gd name="connsiteX764" fmla="*/ 1190165 w 1476951"/>
              <a:gd name="connsiteY764" fmla="*/ 1328808 h 1476000"/>
              <a:gd name="connsiteX765" fmla="*/ 1189877 w 1476951"/>
              <a:gd name="connsiteY765" fmla="*/ 1329157 h 1476000"/>
              <a:gd name="connsiteX766" fmla="*/ 1179115 w 1476951"/>
              <a:gd name="connsiteY766" fmla="*/ 1336153 h 1476000"/>
              <a:gd name="connsiteX767" fmla="*/ 1175059 w 1476951"/>
              <a:gd name="connsiteY767" fmla="*/ 1338032 h 1476000"/>
              <a:gd name="connsiteX768" fmla="*/ 1164855 w 1476951"/>
              <a:gd name="connsiteY768" fmla="*/ 1346310 h 1476000"/>
              <a:gd name="connsiteX769" fmla="*/ 1154899 w 1476951"/>
              <a:gd name="connsiteY769" fmla="*/ 1353373 h 1476000"/>
              <a:gd name="connsiteX770" fmla="*/ 1139832 w 1476951"/>
              <a:gd name="connsiteY770" fmla="*/ 1363059 h 1476000"/>
              <a:gd name="connsiteX771" fmla="*/ 1134989 w 1476951"/>
              <a:gd name="connsiteY771" fmla="*/ 1363597 h 1476000"/>
              <a:gd name="connsiteX772" fmla="*/ 1129606 w 1476951"/>
              <a:gd name="connsiteY772" fmla="*/ 1365990 h 1476000"/>
              <a:gd name="connsiteX773" fmla="*/ 1128769 w 1476951"/>
              <a:gd name="connsiteY773" fmla="*/ 1366625 h 1476000"/>
              <a:gd name="connsiteX774" fmla="*/ 1135527 w 1476951"/>
              <a:gd name="connsiteY774" fmla="*/ 1364135 h 1476000"/>
              <a:gd name="connsiteX775" fmla="*/ 1140371 w 1476951"/>
              <a:gd name="connsiteY775" fmla="*/ 1363597 h 1476000"/>
              <a:gd name="connsiteX776" fmla="*/ 1120998 w 1476951"/>
              <a:gd name="connsiteY776" fmla="*/ 1378126 h 1476000"/>
              <a:gd name="connsiteX777" fmla="*/ 1108621 w 1476951"/>
              <a:gd name="connsiteY777" fmla="*/ 1384584 h 1476000"/>
              <a:gd name="connsiteX778" fmla="*/ 1096245 w 1476951"/>
              <a:gd name="connsiteY778" fmla="*/ 1390503 h 1476000"/>
              <a:gd name="connsiteX779" fmla="*/ 1087503 w 1476951"/>
              <a:gd name="connsiteY779" fmla="*/ 1391814 h 1476000"/>
              <a:gd name="connsiteX780" fmla="*/ 1086020 w 1476951"/>
              <a:gd name="connsiteY780" fmla="*/ 1392656 h 1476000"/>
              <a:gd name="connsiteX781" fmla="*/ 1045123 w 1476951"/>
              <a:gd name="connsiteY781" fmla="*/ 1410413 h 1476000"/>
              <a:gd name="connsiteX782" fmla="*/ 1043038 w 1476951"/>
              <a:gd name="connsiteY782" fmla="*/ 1410887 h 1476000"/>
              <a:gd name="connsiteX783" fmla="*/ 1030594 w 1476951"/>
              <a:gd name="connsiteY783" fmla="*/ 1419023 h 1476000"/>
              <a:gd name="connsiteX784" fmla="*/ 1037589 w 1476951"/>
              <a:gd name="connsiteY784" fmla="*/ 1421176 h 1476000"/>
              <a:gd name="connsiteX785" fmla="*/ 1011760 w 1476951"/>
              <a:gd name="connsiteY785" fmla="*/ 1432477 h 1476000"/>
              <a:gd name="connsiteX786" fmla="*/ 1013912 w 1476951"/>
              <a:gd name="connsiteY786" fmla="*/ 1424943 h 1476000"/>
              <a:gd name="connsiteX787" fmla="*/ 1005302 w 1476951"/>
              <a:gd name="connsiteY787" fmla="*/ 1428172 h 1476000"/>
              <a:gd name="connsiteX788" fmla="*/ 997231 w 1476951"/>
              <a:gd name="connsiteY788" fmla="*/ 1430862 h 1476000"/>
              <a:gd name="connsiteX789" fmla="*/ 980549 w 1476951"/>
              <a:gd name="connsiteY789" fmla="*/ 1436243 h 1476000"/>
              <a:gd name="connsiteX790" fmla="*/ 978320 w 1476951"/>
              <a:gd name="connsiteY790" fmla="*/ 1433568 h 1476000"/>
              <a:gd name="connsiteX791" fmla="*/ 970324 w 1476951"/>
              <a:gd name="connsiteY791" fmla="*/ 1435167 h 1476000"/>
              <a:gd name="connsiteX792" fmla="*/ 960638 w 1476951"/>
              <a:gd name="connsiteY792" fmla="*/ 1437319 h 1476000"/>
              <a:gd name="connsiteX793" fmla="*/ 940728 w 1476951"/>
              <a:gd name="connsiteY793" fmla="*/ 1442163 h 1476000"/>
              <a:gd name="connsiteX794" fmla="*/ 940071 w 1476951"/>
              <a:gd name="connsiteY794" fmla="*/ 1442468 h 1476000"/>
              <a:gd name="connsiteX795" fmla="*/ 959024 w 1476951"/>
              <a:gd name="connsiteY795" fmla="*/ 1437857 h 1476000"/>
              <a:gd name="connsiteX796" fmla="*/ 968710 w 1476951"/>
              <a:gd name="connsiteY796" fmla="*/ 1435705 h 1476000"/>
              <a:gd name="connsiteX797" fmla="*/ 976781 w 1476951"/>
              <a:gd name="connsiteY797" fmla="*/ 1434091 h 1476000"/>
              <a:gd name="connsiteX798" fmla="*/ 980010 w 1476951"/>
              <a:gd name="connsiteY798" fmla="*/ 1436781 h 1476000"/>
              <a:gd name="connsiteX799" fmla="*/ 996692 w 1476951"/>
              <a:gd name="connsiteY799" fmla="*/ 1431400 h 1476000"/>
              <a:gd name="connsiteX800" fmla="*/ 1004764 w 1476951"/>
              <a:gd name="connsiteY800" fmla="*/ 1428709 h 1476000"/>
              <a:gd name="connsiteX801" fmla="*/ 1013374 w 1476951"/>
              <a:gd name="connsiteY801" fmla="*/ 1425481 h 1476000"/>
              <a:gd name="connsiteX802" fmla="*/ 1011221 w 1476951"/>
              <a:gd name="connsiteY802" fmla="*/ 1433014 h 1476000"/>
              <a:gd name="connsiteX803" fmla="*/ 988620 w 1476951"/>
              <a:gd name="connsiteY803" fmla="*/ 1443777 h 1476000"/>
              <a:gd name="connsiteX804" fmla="*/ 987512 w 1476951"/>
              <a:gd name="connsiteY804" fmla="*/ 1443467 h 1476000"/>
              <a:gd name="connsiteX805" fmla="*/ 971939 w 1476951"/>
              <a:gd name="connsiteY805" fmla="*/ 1449696 h 1476000"/>
              <a:gd name="connsiteX806" fmla="*/ 959024 w 1476951"/>
              <a:gd name="connsiteY806" fmla="*/ 1453463 h 1476000"/>
              <a:gd name="connsiteX807" fmla="*/ 939651 w 1476951"/>
              <a:gd name="connsiteY807" fmla="*/ 1458306 h 1476000"/>
              <a:gd name="connsiteX808" fmla="*/ 931647 w 1476951"/>
              <a:gd name="connsiteY808" fmla="*/ 1457633 h 1476000"/>
              <a:gd name="connsiteX809" fmla="*/ 914905 w 1476951"/>
              <a:gd name="connsiteY809" fmla="*/ 1460891 h 1476000"/>
              <a:gd name="connsiteX810" fmla="*/ 914359 w 1476951"/>
              <a:gd name="connsiteY810" fmla="*/ 1462073 h 1476000"/>
              <a:gd name="connsiteX811" fmla="*/ 869696 w 1476951"/>
              <a:gd name="connsiteY811" fmla="*/ 1470683 h 1476000"/>
              <a:gd name="connsiteX812" fmla="*/ 859471 w 1476951"/>
              <a:gd name="connsiteY812" fmla="*/ 1467992 h 1476000"/>
              <a:gd name="connsiteX813" fmla="*/ 850861 w 1476951"/>
              <a:gd name="connsiteY813" fmla="*/ 1467992 h 1476000"/>
              <a:gd name="connsiteX814" fmla="*/ 835794 w 1476951"/>
              <a:gd name="connsiteY814" fmla="*/ 1472835 h 1476000"/>
              <a:gd name="connsiteX815" fmla="*/ 822341 w 1476951"/>
              <a:gd name="connsiteY815" fmla="*/ 1473912 h 1476000"/>
              <a:gd name="connsiteX816" fmla="*/ 808888 w 1476951"/>
              <a:gd name="connsiteY816" fmla="*/ 1474449 h 1476000"/>
              <a:gd name="connsiteX817" fmla="*/ 807426 w 1476951"/>
              <a:gd name="connsiteY817" fmla="*/ 1473823 h 1476000"/>
              <a:gd name="connsiteX818" fmla="*/ 795166 w 1476951"/>
              <a:gd name="connsiteY818" fmla="*/ 1475997 h 1476000"/>
              <a:gd name="connsiteX819" fmla="*/ 780368 w 1476951"/>
              <a:gd name="connsiteY819" fmla="*/ 1473373 h 1476000"/>
              <a:gd name="connsiteX820" fmla="*/ 780906 w 1476951"/>
              <a:gd name="connsiteY820" fmla="*/ 1472835 h 1476000"/>
              <a:gd name="connsiteX821" fmla="*/ 783597 w 1476951"/>
              <a:gd name="connsiteY821" fmla="*/ 1469068 h 1476000"/>
              <a:gd name="connsiteX822" fmla="*/ 771220 w 1476951"/>
              <a:gd name="connsiteY822" fmla="*/ 1467454 h 1476000"/>
              <a:gd name="connsiteX823" fmla="*/ 777139 w 1476951"/>
              <a:gd name="connsiteY823" fmla="*/ 1464225 h 1476000"/>
              <a:gd name="connsiteX824" fmla="*/ 794897 w 1476951"/>
              <a:gd name="connsiteY824" fmla="*/ 1463687 h 1476000"/>
              <a:gd name="connsiteX825" fmla="*/ 812117 w 1476951"/>
              <a:gd name="connsiteY825" fmla="*/ 1463149 h 1476000"/>
              <a:gd name="connsiteX826" fmla="*/ 836870 w 1476951"/>
              <a:gd name="connsiteY826" fmla="*/ 1463687 h 1476000"/>
              <a:gd name="connsiteX827" fmla="*/ 854090 w 1476951"/>
              <a:gd name="connsiteY827" fmla="*/ 1462073 h 1476000"/>
              <a:gd name="connsiteX828" fmla="*/ 886377 w 1476951"/>
              <a:gd name="connsiteY828" fmla="*/ 1455077 h 1476000"/>
              <a:gd name="connsiteX829" fmla="*/ 907902 w 1476951"/>
              <a:gd name="connsiteY829" fmla="*/ 1450234 h 1476000"/>
              <a:gd name="connsiteX830" fmla="*/ 924046 w 1476951"/>
              <a:gd name="connsiteY830" fmla="*/ 1449696 h 1476000"/>
              <a:gd name="connsiteX831" fmla="*/ 925169 w 1476951"/>
              <a:gd name="connsiteY831" fmla="*/ 1449174 h 1476000"/>
              <a:gd name="connsiteX832" fmla="*/ 909517 w 1476951"/>
              <a:gd name="connsiteY832" fmla="*/ 1449696 h 1476000"/>
              <a:gd name="connsiteX833" fmla="*/ 887992 w 1476951"/>
              <a:gd name="connsiteY833" fmla="*/ 1454539 h 1476000"/>
              <a:gd name="connsiteX834" fmla="*/ 855705 w 1476951"/>
              <a:gd name="connsiteY834" fmla="*/ 1461535 h 1476000"/>
              <a:gd name="connsiteX835" fmla="*/ 838485 w 1476951"/>
              <a:gd name="connsiteY835" fmla="*/ 1463149 h 1476000"/>
              <a:gd name="connsiteX836" fmla="*/ 813731 w 1476951"/>
              <a:gd name="connsiteY836" fmla="*/ 1462611 h 1476000"/>
              <a:gd name="connsiteX837" fmla="*/ 796511 w 1476951"/>
              <a:gd name="connsiteY837" fmla="*/ 1463149 h 1476000"/>
              <a:gd name="connsiteX838" fmla="*/ 778753 w 1476951"/>
              <a:gd name="connsiteY838" fmla="*/ 1463688 h 1476000"/>
              <a:gd name="connsiteX839" fmla="*/ 779292 w 1476951"/>
              <a:gd name="connsiteY839" fmla="*/ 1461535 h 1476000"/>
              <a:gd name="connsiteX840" fmla="*/ 783058 w 1476951"/>
              <a:gd name="connsiteY840" fmla="*/ 1456154 h 1476000"/>
              <a:gd name="connsiteX841" fmla="*/ 948799 w 1476951"/>
              <a:gd name="connsiteY841" fmla="*/ 1428709 h 1476000"/>
              <a:gd name="connsiteX842" fmla="*/ 1061267 w 1476951"/>
              <a:gd name="connsiteY842" fmla="*/ 1386198 h 1476000"/>
              <a:gd name="connsiteX843" fmla="*/ 1090863 w 1476951"/>
              <a:gd name="connsiteY843" fmla="*/ 1370592 h 1476000"/>
              <a:gd name="connsiteX844" fmla="*/ 1107545 w 1476951"/>
              <a:gd name="connsiteY844" fmla="*/ 1361983 h 1476000"/>
              <a:gd name="connsiteX845" fmla="*/ 1124765 w 1476951"/>
              <a:gd name="connsiteY845" fmla="*/ 1352835 h 1476000"/>
              <a:gd name="connsiteX846" fmla="*/ 1157052 w 1476951"/>
              <a:gd name="connsiteY846" fmla="*/ 1333462 h 1476000"/>
              <a:gd name="connsiteX847" fmla="*/ 1182882 w 1476951"/>
              <a:gd name="connsiteY847" fmla="*/ 1313552 h 1476000"/>
              <a:gd name="connsiteX848" fmla="*/ 1231313 w 1476951"/>
              <a:gd name="connsiteY848" fmla="*/ 1275883 h 1476000"/>
              <a:gd name="connsiteX849" fmla="*/ 1244765 w 1476951"/>
              <a:gd name="connsiteY849" fmla="*/ 1265121 h 1476000"/>
              <a:gd name="connsiteX850" fmla="*/ 1257680 w 1476951"/>
              <a:gd name="connsiteY850" fmla="*/ 1253821 h 1476000"/>
              <a:gd name="connsiteX851" fmla="*/ 1277053 w 1476951"/>
              <a:gd name="connsiteY851" fmla="*/ 1236062 h 1476000"/>
              <a:gd name="connsiteX852" fmla="*/ 1285125 w 1476951"/>
              <a:gd name="connsiteY852" fmla="*/ 1222610 h 1476000"/>
              <a:gd name="connsiteX853" fmla="*/ 1296719 w 1476951"/>
              <a:gd name="connsiteY853" fmla="*/ 1211981 h 1476000"/>
              <a:gd name="connsiteX854" fmla="*/ 1296812 w 1476951"/>
              <a:gd name="connsiteY854" fmla="*/ 1211313 h 1476000"/>
              <a:gd name="connsiteX855" fmla="*/ 1285663 w 1476951"/>
              <a:gd name="connsiteY855" fmla="*/ 1221533 h 1476000"/>
              <a:gd name="connsiteX856" fmla="*/ 1277591 w 1476951"/>
              <a:gd name="connsiteY856" fmla="*/ 1234986 h 1476000"/>
              <a:gd name="connsiteX857" fmla="*/ 1258219 w 1476951"/>
              <a:gd name="connsiteY857" fmla="*/ 1252744 h 1476000"/>
              <a:gd name="connsiteX858" fmla="*/ 1245304 w 1476951"/>
              <a:gd name="connsiteY858" fmla="*/ 1264045 h 1476000"/>
              <a:gd name="connsiteX859" fmla="*/ 1231851 w 1476951"/>
              <a:gd name="connsiteY859" fmla="*/ 1274807 h 1476000"/>
              <a:gd name="connsiteX860" fmla="*/ 1183420 w 1476951"/>
              <a:gd name="connsiteY860" fmla="*/ 1312475 h 1476000"/>
              <a:gd name="connsiteX861" fmla="*/ 1157590 w 1476951"/>
              <a:gd name="connsiteY861" fmla="*/ 1332386 h 1476000"/>
              <a:gd name="connsiteX862" fmla="*/ 1125303 w 1476951"/>
              <a:gd name="connsiteY862" fmla="*/ 1351759 h 1476000"/>
              <a:gd name="connsiteX863" fmla="*/ 1108083 w 1476951"/>
              <a:gd name="connsiteY863" fmla="*/ 1360906 h 1476000"/>
              <a:gd name="connsiteX864" fmla="*/ 1091401 w 1476951"/>
              <a:gd name="connsiteY864" fmla="*/ 1369516 h 1476000"/>
              <a:gd name="connsiteX865" fmla="*/ 1061805 w 1476951"/>
              <a:gd name="connsiteY865" fmla="*/ 1385122 h 1476000"/>
              <a:gd name="connsiteX866" fmla="*/ 949338 w 1476951"/>
              <a:gd name="connsiteY866" fmla="*/ 1427633 h 1476000"/>
              <a:gd name="connsiteX867" fmla="*/ 783597 w 1476951"/>
              <a:gd name="connsiteY867" fmla="*/ 1455078 h 1476000"/>
              <a:gd name="connsiteX868" fmla="*/ 771220 w 1476951"/>
              <a:gd name="connsiteY868" fmla="*/ 1455078 h 1476000"/>
              <a:gd name="connsiteX869" fmla="*/ 769605 w 1476951"/>
              <a:gd name="connsiteY869" fmla="*/ 1450773 h 1476000"/>
              <a:gd name="connsiteX870" fmla="*/ 756690 w 1476951"/>
              <a:gd name="connsiteY870" fmla="*/ 1450234 h 1476000"/>
              <a:gd name="connsiteX871" fmla="*/ 744852 w 1476951"/>
              <a:gd name="connsiteY871" fmla="*/ 1455078 h 1476000"/>
              <a:gd name="connsiteX872" fmla="*/ 710412 w 1476951"/>
              <a:gd name="connsiteY872" fmla="*/ 1455615 h 1476000"/>
              <a:gd name="connsiteX873" fmla="*/ 685121 w 1476951"/>
              <a:gd name="connsiteY873" fmla="*/ 1454539 h 1476000"/>
              <a:gd name="connsiteX874" fmla="*/ 672744 w 1476951"/>
              <a:gd name="connsiteY874" fmla="*/ 1453463 h 1476000"/>
              <a:gd name="connsiteX875" fmla="*/ 660367 w 1476951"/>
              <a:gd name="connsiteY875" fmla="*/ 1451310 h 1476000"/>
              <a:gd name="connsiteX876" fmla="*/ 667822 w 1476951"/>
              <a:gd name="connsiteY876" fmla="*/ 1443358 h 1476000"/>
              <a:gd name="connsiteX877" fmla="*/ 666286 w 1476951"/>
              <a:gd name="connsiteY877" fmla="*/ 1443777 h 1476000"/>
              <a:gd name="connsiteX878" fmla="*/ 638509 w 1476951"/>
              <a:gd name="connsiteY878" fmla="*/ 1438633 h 1476000"/>
              <a:gd name="connsiteX879" fmla="*/ 637228 w 1476951"/>
              <a:gd name="connsiteY879" fmla="*/ 1438934 h 1476000"/>
              <a:gd name="connsiteX880" fmla="*/ 583954 w 1476951"/>
              <a:gd name="connsiteY880" fmla="*/ 1429248 h 1476000"/>
              <a:gd name="connsiteX881" fmla="*/ 562967 w 1476951"/>
              <a:gd name="connsiteY881" fmla="*/ 1424943 h 1476000"/>
              <a:gd name="connsiteX882" fmla="*/ 544671 w 1476951"/>
              <a:gd name="connsiteY882" fmla="*/ 1421714 h 1476000"/>
              <a:gd name="connsiteX883" fmla="*/ 522608 w 1476951"/>
              <a:gd name="connsiteY883" fmla="*/ 1411490 h 1476000"/>
              <a:gd name="connsiteX884" fmla="*/ 495164 w 1476951"/>
              <a:gd name="connsiteY884" fmla="*/ 1401266 h 1476000"/>
              <a:gd name="connsiteX885" fmla="*/ 466644 w 1476951"/>
              <a:gd name="connsiteY885" fmla="*/ 1389965 h 1476000"/>
              <a:gd name="connsiteX886" fmla="*/ 471487 w 1476951"/>
              <a:gd name="connsiteY886" fmla="*/ 1386198 h 1476000"/>
              <a:gd name="connsiteX887" fmla="*/ 491397 w 1476951"/>
              <a:gd name="connsiteY887" fmla="*/ 1389965 h 1476000"/>
              <a:gd name="connsiteX888" fmla="*/ 500007 w 1476951"/>
              <a:gd name="connsiteY888" fmla="*/ 1397498 h 1476000"/>
              <a:gd name="connsiteX889" fmla="*/ 529604 w 1476951"/>
              <a:gd name="connsiteY889" fmla="*/ 1406108 h 1476000"/>
              <a:gd name="connsiteX890" fmla="*/ 588259 w 1476951"/>
              <a:gd name="connsiteY890" fmla="*/ 1421176 h 1476000"/>
              <a:gd name="connsiteX891" fmla="*/ 602788 w 1476951"/>
              <a:gd name="connsiteY891" fmla="*/ 1423867 h 1476000"/>
              <a:gd name="connsiteX892" fmla="*/ 618394 w 1476951"/>
              <a:gd name="connsiteY892" fmla="*/ 1426557 h 1476000"/>
              <a:gd name="connsiteX893" fmla="*/ 635614 w 1476951"/>
              <a:gd name="connsiteY893" fmla="*/ 1430324 h 1476000"/>
              <a:gd name="connsiteX894" fmla="*/ 654590 w 1476951"/>
              <a:gd name="connsiteY894" fmla="*/ 1434427 h 1476000"/>
              <a:gd name="connsiteX895" fmla="*/ 656062 w 1476951"/>
              <a:gd name="connsiteY895" fmla="*/ 1434091 h 1476000"/>
              <a:gd name="connsiteX896" fmla="*/ 673820 w 1476951"/>
              <a:gd name="connsiteY896" fmla="*/ 1436782 h 1476000"/>
              <a:gd name="connsiteX897" fmla="*/ 674358 w 1476951"/>
              <a:gd name="connsiteY897" fmla="*/ 1435705 h 1476000"/>
              <a:gd name="connsiteX898" fmla="*/ 700188 w 1476951"/>
              <a:gd name="connsiteY898" fmla="*/ 1436782 h 1476000"/>
              <a:gd name="connsiteX899" fmla="*/ 704493 w 1476951"/>
              <a:gd name="connsiteY899" fmla="*/ 1437319 h 1476000"/>
              <a:gd name="connsiteX900" fmla="*/ 744313 w 1476951"/>
              <a:gd name="connsiteY900" fmla="*/ 1437319 h 1476000"/>
              <a:gd name="connsiteX901" fmla="*/ 773372 w 1476951"/>
              <a:gd name="connsiteY901" fmla="*/ 1438396 h 1476000"/>
              <a:gd name="connsiteX902" fmla="*/ 807812 w 1476951"/>
              <a:gd name="connsiteY902" fmla="*/ 1435705 h 1476000"/>
              <a:gd name="connsiteX903" fmla="*/ 812117 w 1476951"/>
              <a:gd name="connsiteY903" fmla="*/ 1435705 h 1476000"/>
              <a:gd name="connsiteX904" fmla="*/ 813731 w 1476951"/>
              <a:gd name="connsiteY904" fmla="*/ 1440010 h 1476000"/>
              <a:gd name="connsiteX905" fmla="*/ 847633 w 1476951"/>
              <a:gd name="connsiteY905" fmla="*/ 1435705 h 1476000"/>
              <a:gd name="connsiteX906" fmla="*/ 870234 w 1476951"/>
              <a:gd name="connsiteY906" fmla="*/ 1430324 h 1476000"/>
              <a:gd name="connsiteX907" fmla="*/ 883148 w 1476951"/>
              <a:gd name="connsiteY907" fmla="*/ 1428172 h 1476000"/>
              <a:gd name="connsiteX908" fmla="*/ 891221 w 1476951"/>
              <a:gd name="connsiteY908" fmla="*/ 1427095 h 1476000"/>
              <a:gd name="connsiteX909" fmla="*/ 908978 w 1476951"/>
              <a:gd name="connsiteY909" fmla="*/ 1422790 h 1476000"/>
              <a:gd name="connsiteX910" fmla="*/ 923508 w 1476951"/>
              <a:gd name="connsiteY910" fmla="*/ 1419562 h 1476000"/>
              <a:gd name="connsiteX911" fmla="*/ 938037 w 1476951"/>
              <a:gd name="connsiteY911" fmla="*/ 1415795 h 1476000"/>
              <a:gd name="connsiteX912" fmla="*/ 964687 w 1476951"/>
              <a:gd name="connsiteY912" fmla="*/ 1411182 h 1476000"/>
              <a:gd name="connsiteX913" fmla="*/ 968172 w 1476951"/>
              <a:gd name="connsiteY913" fmla="*/ 1409876 h 1476000"/>
              <a:gd name="connsiteX914" fmla="*/ 940190 w 1476951"/>
              <a:gd name="connsiteY914" fmla="*/ 1414718 h 1476000"/>
              <a:gd name="connsiteX915" fmla="*/ 925660 w 1476951"/>
              <a:gd name="connsiteY915" fmla="*/ 1418485 h 1476000"/>
              <a:gd name="connsiteX916" fmla="*/ 911131 w 1476951"/>
              <a:gd name="connsiteY916" fmla="*/ 1421714 h 1476000"/>
              <a:gd name="connsiteX917" fmla="*/ 893373 w 1476951"/>
              <a:gd name="connsiteY917" fmla="*/ 1426019 h 1476000"/>
              <a:gd name="connsiteX918" fmla="*/ 885302 w 1476951"/>
              <a:gd name="connsiteY918" fmla="*/ 1427095 h 1476000"/>
              <a:gd name="connsiteX919" fmla="*/ 872387 w 1476951"/>
              <a:gd name="connsiteY919" fmla="*/ 1429248 h 1476000"/>
              <a:gd name="connsiteX920" fmla="*/ 837409 w 1476951"/>
              <a:gd name="connsiteY920" fmla="*/ 1432477 h 1476000"/>
              <a:gd name="connsiteX921" fmla="*/ 813731 w 1476951"/>
              <a:gd name="connsiteY921" fmla="*/ 1434629 h 1476000"/>
              <a:gd name="connsiteX922" fmla="*/ 809426 w 1476951"/>
              <a:gd name="connsiteY922" fmla="*/ 1434629 h 1476000"/>
              <a:gd name="connsiteX923" fmla="*/ 774987 w 1476951"/>
              <a:gd name="connsiteY923" fmla="*/ 1437319 h 1476000"/>
              <a:gd name="connsiteX924" fmla="*/ 745928 w 1476951"/>
              <a:gd name="connsiteY924" fmla="*/ 1436243 h 1476000"/>
              <a:gd name="connsiteX925" fmla="*/ 706107 w 1476951"/>
              <a:gd name="connsiteY925" fmla="*/ 1436243 h 1476000"/>
              <a:gd name="connsiteX926" fmla="*/ 701802 w 1476951"/>
              <a:gd name="connsiteY926" fmla="*/ 1435705 h 1476000"/>
              <a:gd name="connsiteX927" fmla="*/ 685121 w 1476951"/>
              <a:gd name="connsiteY927" fmla="*/ 1428709 h 1476000"/>
              <a:gd name="connsiteX928" fmla="*/ 675972 w 1476951"/>
              <a:gd name="connsiteY928" fmla="*/ 1434629 h 1476000"/>
              <a:gd name="connsiteX929" fmla="*/ 675949 w 1476951"/>
              <a:gd name="connsiteY929" fmla="*/ 1434675 h 1476000"/>
              <a:gd name="connsiteX930" fmla="*/ 683506 w 1476951"/>
              <a:gd name="connsiteY930" fmla="*/ 1429786 h 1476000"/>
              <a:gd name="connsiteX931" fmla="*/ 700188 w 1476951"/>
              <a:gd name="connsiteY931" fmla="*/ 1436781 h 1476000"/>
              <a:gd name="connsiteX932" fmla="*/ 674358 w 1476951"/>
              <a:gd name="connsiteY932" fmla="*/ 1435705 h 1476000"/>
              <a:gd name="connsiteX933" fmla="*/ 674562 w 1476951"/>
              <a:gd name="connsiteY933" fmla="*/ 1435573 h 1476000"/>
              <a:gd name="connsiteX934" fmla="*/ 657676 w 1476951"/>
              <a:gd name="connsiteY934" fmla="*/ 1433014 h 1476000"/>
              <a:gd name="connsiteX935" fmla="*/ 637766 w 1476951"/>
              <a:gd name="connsiteY935" fmla="*/ 1428709 h 1476000"/>
              <a:gd name="connsiteX936" fmla="*/ 620546 w 1476951"/>
              <a:gd name="connsiteY936" fmla="*/ 1424943 h 1476000"/>
              <a:gd name="connsiteX937" fmla="*/ 604940 w 1476951"/>
              <a:gd name="connsiteY937" fmla="*/ 1422252 h 1476000"/>
              <a:gd name="connsiteX938" fmla="*/ 590412 w 1476951"/>
              <a:gd name="connsiteY938" fmla="*/ 1419562 h 1476000"/>
              <a:gd name="connsiteX939" fmla="*/ 531756 w 1476951"/>
              <a:gd name="connsiteY939" fmla="*/ 1404494 h 1476000"/>
              <a:gd name="connsiteX940" fmla="*/ 502160 w 1476951"/>
              <a:gd name="connsiteY940" fmla="*/ 1395884 h 1476000"/>
              <a:gd name="connsiteX941" fmla="*/ 493550 w 1476951"/>
              <a:gd name="connsiteY941" fmla="*/ 1388351 h 1476000"/>
              <a:gd name="connsiteX942" fmla="*/ 473639 w 1476951"/>
              <a:gd name="connsiteY942" fmla="*/ 1384584 h 1476000"/>
              <a:gd name="connsiteX943" fmla="*/ 444043 w 1476951"/>
              <a:gd name="connsiteY943" fmla="*/ 1369516 h 1476000"/>
              <a:gd name="connsiteX944" fmla="*/ 435433 w 1476951"/>
              <a:gd name="connsiteY944" fmla="*/ 1370055 h 1476000"/>
              <a:gd name="connsiteX945" fmla="*/ 404760 w 1476951"/>
              <a:gd name="connsiteY945" fmla="*/ 1354449 h 1476000"/>
              <a:gd name="connsiteX946" fmla="*/ 399379 w 1476951"/>
              <a:gd name="connsiteY946" fmla="*/ 1344763 h 1476000"/>
              <a:gd name="connsiteX947" fmla="*/ 400455 w 1476951"/>
              <a:gd name="connsiteY947" fmla="*/ 1344225 h 1476000"/>
              <a:gd name="connsiteX948" fmla="*/ 419289 w 1476951"/>
              <a:gd name="connsiteY948" fmla="*/ 1354449 h 1476000"/>
              <a:gd name="connsiteX949" fmla="*/ 438123 w 1476951"/>
              <a:gd name="connsiteY949" fmla="*/ 1364673 h 1476000"/>
              <a:gd name="connsiteX950" fmla="*/ 443504 w 1476951"/>
              <a:gd name="connsiteY950" fmla="*/ 1361445 h 1476000"/>
              <a:gd name="connsiteX951" fmla="*/ 421442 w 1476951"/>
              <a:gd name="connsiteY951" fmla="*/ 1346915 h 1476000"/>
              <a:gd name="connsiteX952" fmla="*/ 403146 w 1476951"/>
              <a:gd name="connsiteY952" fmla="*/ 1338844 h 1476000"/>
              <a:gd name="connsiteX953" fmla="*/ 377854 w 1476951"/>
              <a:gd name="connsiteY953" fmla="*/ 1324314 h 1476000"/>
              <a:gd name="connsiteX954" fmla="*/ 356329 w 1476951"/>
              <a:gd name="connsiteY954" fmla="*/ 1310323 h 1476000"/>
              <a:gd name="connsiteX955" fmla="*/ 322428 w 1476951"/>
              <a:gd name="connsiteY955" fmla="*/ 1295794 h 1476000"/>
              <a:gd name="connsiteX956" fmla="*/ 309513 w 1476951"/>
              <a:gd name="connsiteY956" fmla="*/ 1285032 h 1476000"/>
              <a:gd name="connsiteX957" fmla="*/ 312203 w 1476951"/>
              <a:gd name="connsiteY957" fmla="*/ 1283955 h 1476000"/>
              <a:gd name="connsiteX958" fmla="*/ 325118 w 1476951"/>
              <a:gd name="connsiteY958" fmla="*/ 1287722 h 1476000"/>
              <a:gd name="connsiteX959" fmla="*/ 298212 w 1476951"/>
              <a:gd name="connsiteY959" fmla="*/ 1259740 h 1476000"/>
              <a:gd name="connsiteX960" fmla="*/ 283145 w 1476951"/>
              <a:gd name="connsiteY960" fmla="*/ 1247363 h 1476000"/>
              <a:gd name="connsiteX961" fmla="*/ 269153 w 1476951"/>
              <a:gd name="connsiteY961" fmla="*/ 1234986 h 1476000"/>
              <a:gd name="connsiteX962" fmla="*/ 251396 w 1476951"/>
              <a:gd name="connsiteY962" fmla="*/ 1220457 h 1476000"/>
              <a:gd name="connsiteX963" fmla="*/ 225566 w 1476951"/>
              <a:gd name="connsiteY963" fmla="*/ 1191936 h 1476000"/>
              <a:gd name="connsiteX964" fmla="*/ 223794 w 1476951"/>
              <a:gd name="connsiteY964" fmla="*/ 1186398 h 1476000"/>
              <a:gd name="connsiteX965" fmla="*/ 218570 w 1476951"/>
              <a:gd name="connsiteY965" fmla="*/ 1181174 h 1476000"/>
              <a:gd name="connsiteX966" fmla="*/ 200812 w 1476951"/>
              <a:gd name="connsiteY966" fmla="*/ 1161802 h 1476000"/>
              <a:gd name="connsiteX967" fmla="*/ 198660 w 1476951"/>
              <a:gd name="connsiteY967" fmla="*/ 1152116 h 1476000"/>
              <a:gd name="connsiteX968" fmla="*/ 191664 w 1476951"/>
              <a:gd name="connsiteY968" fmla="*/ 1142429 h 1476000"/>
              <a:gd name="connsiteX969" fmla="*/ 190831 w 1476951"/>
              <a:gd name="connsiteY969" fmla="*/ 1141123 h 1476000"/>
              <a:gd name="connsiteX970" fmla="*/ 182516 w 1476951"/>
              <a:gd name="connsiteY970" fmla="*/ 1135434 h 1476000"/>
              <a:gd name="connsiteX971" fmla="*/ 166372 w 1476951"/>
              <a:gd name="connsiteY971" fmla="*/ 1112295 h 1476000"/>
              <a:gd name="connsiteX972" fmla="*/ 157224 w 1476951"/>
              <a:gd name="connsiteY972" fmla="*/ 1090770 h 1476000"/>
              <a:gd name="connsiteX973" fmla="*/ 156148 w 1476951"/>
              <a:gd name="connsiteY973" fmla="*/ 1090770 h 1476000"/>
              <a:gd name="connsiteX974" fmla="*/ 143772 w 1476951"/>
              <a:gd name="connsiteY974" fmla="*/ 1067093 h 1476000"/>
              <a:gd name="connsiteX975" fmla="*/ 131933 w 1476951"/>
              <a:gd name="connsiteY975" fmla="*/ 1043415 h 1476000"/>
              <a:gd name="connsiteX976" fmla="*/ 119556 w 1476951"/>
              <a:gd name="connsiteY976" fmla="*/ 1015971 h 1476000"/>
              <a:gd name="connsiteX977" fmla="*/ 108256 w 1476951"/>
              <a:gd name="connsiteY977" fmla="*/ 987989 h 1476000"/>
              <a:gd name="connsiteX978" fmla="*/ 119556 w 1476951"/>
              <a:gd name="connsiteY978" fmla="*/ 1006823 h 1476000"/>
              <a:gd name="connsiteX979" fmla="*/ 130857 w 1476951"/>
              <a:gd name="connsiteY979" fmla="*/ 1030500 h 1476000"/>
              <a:gd name="connsiteX980" fmla="*/ 134623 w 1476951"/>
              <a:gd name="connsiteY980" fmla="*/ 1043415 h 1476000"/>
              <a:gd name="connsiteX981" fmla="*/ 136180 w 1476951"/>
              <a:gd name="connsiteY981" fmla="*/ 1045698 h 1476000"/>
              <a:gd name="connsiteX982" fmla="*/ 134264 w 1476951"/>
              <a:gd name="connsiteY982" fmla="*/ 1035736 h 1476000"/>
              <a:gd name="connsiteX983" fmla="*/ 129266 w 1476951"/>
              <a:gd name="connsiteY983" fmla="*/ 1026667 h 1476000"/>
              <a:gd name="connsiteX984" fmla="*/ 121132 w 1476951"/>
              <a:gd name="connsiteY984" fmla="*/ 1008374 h 1476000"/>
              <a:gd name="connsiteX985" fmla="*/ 111484 w 1476951"/>
              <a:gd name="connsiteY985" fmla="*/ 992294 h 1476000"/>
              <a:gd name="connsiteX986" fmla="*/ 99645 w 1476951"/>
              <a:gd name="connsiteY986" fmla="*/ 960006 h 1476000"/>
              <a:gd name="connsiteX987" fmla="*/ 89504 w 1476951"/>
              <a:gd name="connsiteY987" fmla="*/ 926911 h 1476000"/>
              <a:gd name="connsiteX988" fmla="*/ 86172 w 1476951"/>
              <a:gd name="connsiteY988" fmla="*/ 917260 h 1476000"/>
              <a:gd name="connsiteX989" fmla="*/ 71666 w 1476951"/>
              <a:gd name="connsiteY989" fmla="*/ 859359 h 1476000"/>
              <a:gd name="connsiteX990" fmla="*/ 65251 w 1476951"/>
              <a:gd name="connsiteY990" fmla="*/ 817326 h 1476000"/>
              <a:gd name="connsiteX991" fmla="*/ 65206 w 1476951"/>
              <a:gd name="connsiteY991" fmla="*/ 818481 h 1476000"/>
              <a:gd name="connsiteX992" fmla="*/ 65744 w 1476951"/>
              <a:gd name="connsiteY992" fmla="*/ 827091 h 1476000"/>
              <a:gd name="connsiteX993" fmla="*/ 68434 w 1476951"/>
              <a:gd name="connsiteY993" fmla="*/ 847002 h 1476000"/>
              <a:gd name="connsiteX994" fmla="*/ 71663 w 1476951"/>
              <a:gd name="connsiteY994" fmla="*/ 867450 h 1476000"/>
              <a:gd name="connsiteX995" fmla="*/ 66282 w 1476951"/>
              <a:gd name="connsiteY995" fmla="*/ 849692 h 1476000"/>
              <a:gd name="connsiteX996" fmla="*/ 62515 w 1476951"/>
              <a:gd name="connsiteY996" fmla="*/ 827091 h 1476000"/>
              <a:gd name="connsiteX997" fmla="*/ 58210 w 1476951"/>
              <a:gd name="connsiteY997" fmla="*/ 827091 h 1476000"/>
              <a:gd name="connsiteX998" fmla="*/ 55519 w 1476951"/>
              <a:gd name="connsiteY998" fmla="*/ 806642 h 1476000"/>
              <a:gd name="connsiteX999" fmla="*/ 51753 w 1476951"/>
              <a:gd name="connsiteY999" fmla="*/ 793727 h 1476000"/>
              <a:gd name="connsiteX1000" fmla="*/ 48524 w 1476951"/>
              <a:gd name="connsiteY1000" fmla="*/ 781351 h 1476000"/>
              <a:gd name="connsiteX1001" fmla="*/ 39376 w 1476951"/>
              <a:gd name="connsiteY1001" fmla="*/ 771665 h 1476000"/>
              <a:gd name="connsiteX1002" fmla="*/ 36685 w 1476951"/>
              <a:gd name="connsiteY1002" fmla="*/ 771665 h 1476000"/>
              <a:gd name="connsiteX1003" fmla="*/ 33995 w 1476951"/>
              <a:gd name="connsiteY1003" fmla="*/ 758211 h 1476000"/>
              <a:gd name="connsiteX1004" fmla="*/ 32918 w 1476951"/>
              <a:gd name="connsiteY1004" fmla="*/ 740992 h 1476000"/>
              <a:gd name="connsiteX1005" fmla="*/ 35071 w 1476951"/>
              <a:gd name="connsiteY1005" fmla="*/ 716776 h 1476000"/>
              <a:gd name="connsiteX1006" fmla="*/ 36147 w 1476951"/>
              <a:gd name="connsiteY1006" fmla="*/ 708167 h 1476000"/>
              <a:gd name="connsiteX1007" fmla="*/ 37980 w 1476951"/>
              <a:gd name="connsiteY1007" fmla="*/ 702261 h 1476000"/>
              <a:gd name="connsiteX1008" fmla="*/ 37089 w 1476951"/>
              <a:gd name="connsiteY1008" fmla="*/ 688794 h 1476000"/>
              <a:gd name="connsiteX1009" fmla="*/ 38300 w 1476951"/>
              <a:gd name="connsiteY1009" fmla="*/ 668883 h 1476000"/>
              <a:gd name="connsiteX1010" fmla="*/ 40452 w 1476951"/>
              <a:gd name="connsiteY1010" fmla="*/ 664848 h 1476000"/>
              <a:gd name="connsiteX1011" fmla="*/ 40452 w 1476951"/>
              <a:gd name="connsiteY1011" fmla="*/ 662426 h 1476000"/>
              <a:gd name="connsiteX1012" fmla="*/ 36147 w 1476951"/>
              <a:gd name="connsiteY1012" fmla="*/ 670498 h 1476000"/>
              <a:gd name="connsiteX1013" fmla="*/ 32380 w 1476951"/>
              <a:gd name="connsiteY1013" fmla="*/ 665117 h 1476000"/>
              <a:gd name="connsiteX1014" fmla="*/ 25385 w 1476951"/>
              <a:gd name="connsiteY1014" fmla="*/ 655431 h 1476000"/>
              <a:gd name="connsiteX1015" fmla="*/ 24107 w 1476951"/>
              <a:gd name="connsiteY1015" fmla="*/ 647763 h 1476000"/>
              <a:gd name="connsiteX1016" fmla="*/ 23771 w 1476951"/>
              <a:gd name="connsiteY1016" fmla="*/ 648435 h 1476000"/>
              <a:gd name="connsiteX1017" fmla="*/ 21618 w 1476951"/>
              <a:gd name="connsiteY1017" fmla="*/ 669960 h 1476000"/>
              <a:gd name="connsiteX1018" fmla="*/ 20003 w 1476951"/>
              <a:gd name="connsiteY1018" fmla="*/ 691485 h 1476000"/>
              <a:gd name="connsiteX1019" fmla="*/ 18389 w 1476951"/>
              <a:gd name="connsiteY1019" fmla="*/ 708167 h 1476000"/>
              <a:gd name="connsiteX1020" fmla="*/ 18389 w 1476951"/>
              <a:gd name="connsiteY1020" fmla="*/ 742606 h 1476000"/>
              <a:gd name="connsiteX1021" fmla="*/ 18927 w 1476951"/>
              <a:gd name="connsiteY1021" fmla="*/ 760364 h 1476000"/>
              <a:gd name="connsiteX1022" fmla="*/ 20003 w 1476951"/>
              <a:gd name="connsiteY1022" fmla="*/ 778122 h 1476000"/>
              <a:gd name="connsiteX1023" fmla="*/ 15161 w 1476951"/>
              <a:gd name="connsiteY1023" fmla="*/ 794804 h 1476000"/>
              <a:gd name="connsiteX1024" fmla="*/ 14084 w 1476951"/>
              <a:gd name="connsiteY1024" fmla="*/ 794804 h 1476000"/>
              <a:gd name="connsiteX1025" fmla="*/ 10856 w 1476951"/>
              <a:gd name="connsiteY1025" fmla="*/ 762516 h 1476000"/>
              <a:gd name="connsiteX1026" fmla="*/ 10856 w 1476951"/>
              <a:gd name="connsiteY1026" fmla="*/ 729153 h 1476000"/>
              <a:gd name="connsiteX1027" fmla="*/ 13546 w 1476951"/>
              <a:gd name="connsiteY1027" fmla="*/ 703323 h 1476000"/>
              <a:gd name="connsiteX1028" fmla="*/ 18387 w 1476951"/>
              <a:gd name="connsiteY1028" fmla="*/ 708164 h 1476000"/>
              <a:gd name="connsiteX1029" fmla="*/ 14084 w 1476951"/>
              <a:gd name="connsiteY1029" fmla="*/ 702785 h 1476000"/>
              <a:gd name="connsiteX1030" fmla="*/ 13008 w 1476951"/>
              <a:gd name="connsiteY1030" fmla="*/ 683413 h 1476000"/>
              <a:gd name="connsiteX1031" fmla="*/ 14084 w 1476951"/>
              <a:gd name="connsiteY1031" fmla="*/ 653816 h 1476000"/>
              <a:gd name="connsiteX1032" fmla="*/ 14622 w 1476951"/>
              <a:gd name="connsiteY1032" fmla="*/ 645745 h 1476000"/>
              <a:gd name="connsiteX1033" fmla="*/ 16237 w 1476951"/>
              <a:gd name="connsiteY1033" fmla="*/ 632291 h 1476000"/>
              <a:gd name="connsiteX1034" fmla="*/ 22694 w 1476951"/>
              <a:gd name="connsiteY1034" fmla="*/ 608076 h 1476000"/>
              <a:gd name="connsiteX1035" fmla="*/ 25912 w 1476951"/>
              <a:gd name="connsiteY1035" fmla="*/ 591990 h 1476000"/>
              <a:gd name="connsiteX1036" fmla="*/ 24847 w 1476951"/>
              <a:gd name="connsiteY1036" fmla="*/ 588165 h 1476000"/>
              <a:gd name="connsiteX1037" fmla="*/ 21080 w 1476951"/>
              <a:gd name="connsiteY1037" fmla="*/ 609690 h 1476000"/>
              <a:gd name="connsiteX1038" fmla="*/ 14622 w 1476951"/>
              <a:gd name="connsiteY1038" fmla="*/ 633906 h 1476000"/>
              <a:gd name="connsiteX1039" fmla="*/ 13008 w 1476951"/>
              <a:gd name="connsiteY1039" fmla="*/ 647359 h 1476000"/>
              <a:gd name="connsiteX1040" fmla="*/ 12470 w 1476951"/>
              <a:gd name="connsiteY1040" fmla="*/ 655431 h 1476000"/>
              <a:gd name="connsiteX1041" fmla="*/ 11394 w 1476951"/>
              <a:gd name="connsiteY1041" fmla="*/ 685027 h 1476000"/>
              <a:gd name="connsiteX1042" fmla="*/ 12470 w 1476951"/>
              <a:gd name="connsiteY1042" fmla="*/ 704399 h 1476000"/>
              <a:gd name="connsiteX1043" fmla="*/ 9779 w 1476951"/>
              <a:gd name="connsiteY1043" fmla="*/ 730229 h 1476000"/>
              <a:gd name="connsiteX1044" fmla="*/ 9779 w 1476951"/>
              <a:gd name="connsiteY1044" fmla="*/ 763593 h 1476000"/>
              <a:gd name="connsiteX1045" fmla="*/ 13008 w 1476951"/>
              <a:gd name="connsiteY1045" fmla="*/ 795880 h 1476000"/>
              <a:gd name="connsiteX1046" fmla="*/ 14084 w 1476951"/>
              <a:gd name="connsiteY1046" fmla="*/ 795880 h 1476000"/>
              <a:gd name="connsiteX1047" fmla="*/ 21080 w 1476951"/>
              <a:gd name="connsiteY1047" fmla="*/ 826553 h 1476000"/>
              <a:gd name="connsiteX1048" fmla="*/ 24847 w 1476951"/>
              <a:gd name="connsiteY1048" fmla="*/ 851844 h 1476000"/>
              <a:gd name="connsiteX1049" fmla="*/ 32918 w 1476951"/>
              <a:gd name="connsiteY1049" fmla="*/ 877674 h 1476000"/>
              <a:gd name="connsiteX1050" fmla="*/ 45631 w 1476951"/>
              <a:gd name="connsiteY1050" fmla="*/ 933218 h 1476000"/>
              <a:gd name="connsiteX1051" fmla="*/ 46741 w 1476951"/>
              <a:gd name="connsiteY1051" fmla="*/ 943863 h 1476000"/>
              <a:gd name="connsiteX1052" fmla="*/ 49062 w 1476951"/>
              <a:gd name="connsiteY1052" fmla="*/ 943863 h 1476000"/>
              <a:gd name="connsiteX1053" fmla="*/ 60901 w 1476951"/>
              <a:gd name="connsiteY1053" fmla="*/ 972383 h 1476000"/>
              <a:gd name="connsiteX1054" fmla="*/ 65206 w 1476951"/>
              <a:gd name="connsiteY1054" fmla="*/ 986913 h 1476000"/>
              <a:gd name="connsiteX1055" fmla="*/ 57134 w 1476951"/>
              <a:gd name="connsiteY1055" fmla="*/ 974536 h 1476000"/>
              <a:gd name="connsiteX1056" fmla="*/ 48524 w 1476951"/>
              <a:gd name="connsiteY1056" fmla="*/ 955163 h 1476000"/>
              <a:gd name="connsiteX1057" fmla="*/ 47986 w 1476951"/>
              <a:gd name="connsiteY1057" fmla="*/ 960545 h 1476000"/>
              <a:gd name="connsiteX1058" fmla="*/ 43304 w 1476951"/>
              <a:gd name="connsiteY1058" fmla="*/ 946032 h 1476000"/>
              <a:gd name="connsiteX1059" fmla="*/ 39914 w 1476951"/>
              <a:gd name="connsiteY1059" fmla="*/ 946554 h 1476000"/>
              <a:gd name="connsiteX1060" fmla="*/ 36147 w 1476951"/>
              <a:gd name="connsiteY1060" fmla="*/ 934177 h 1476000"/>
              <a:gd name="connsiteX1061" fmla="*/ 23232 w 1476951"/>
              <a:gd name="connsiteY1061" fmla="*/ 904580 h 1476000"/>
              <a:gd name="connsiteX1062" fmla="*/ 15161 w 1476951"/>
              <a:gd name="connsiteY1062" fmla="*/ 878213 h 1476000"/>
              <a:gd name="connsiteX1063" fmla="*/ 14622 w 1476951"/>
              <a:gd name="connsiteY1063" fmla="*/ 856149 h 1476000"/>
              <a:gd name="connsiteX1064" fmla="*/ 10856 w 1476951"/>
              <a:gd name="connsiteY1064" fmla="*/ 830320 h 1476000"/>
              <a:gd name="connsiteX1065" fmla="*/ 8165 w 1476951"/>
              <a:gd name="connsiteY1065" fmla="*/ 804490 h 1476000"/>
              <a:gd name="connsiteX1066" fmla="*/ 2246 w 1476951"/>
              <a:gd name="connsiteY1066" fmla="*/ 785656 h 1476000"/>
              <a:gd name="connsiteX1067" fmla="*/ 6012 w 1476951"/>
              <a:gd name="connsiteY1067" fmla="*/ 685565 h 1476000"/>
              <a:gd name="connsiteX1068" fmla="*/ 9779 w 1476951"/>
              <a:gd name="connsiteY1068" fmla="*/ 659736 h 1476000"/>
              <a:gd name="connsiteX1069" fmla="*/ 6551 w 1476951"/>
              <a:gd name="connsiteY1069" fmla="*/ 645745 h 1476000"/>
              <a:gd name="connsiteX1070" fmla="*/ 13008 w 1476951"/>
              <a:gd name="connsiteY1070" fmla="*/ 607000 h 1476000"/>
              <a:gd name="connsiteX1071" fmla="*/ 14622 w 1476951"/>
              <a:gd name="connsiteY1071" fmla="*/ 597852 h 1476000"/>
              <a:gd name="connsiteX1072" fmla="*/ 18927 w 1476951"/>
              <a:gd name="connsiteY1072" fmla="*/ 566641 h 1476000"/>
              <a:gd name="connsiteX1073" fmla="*/ 30228 w 1476951"/>
              <a:gd name="connsiteY1073" fmla="*/ 544040 h 1476000"/>
              <a:gd name="connsiteX1074" fmla="*/ 27537 w 1476951"/>
              <a:gd name="connsiteY1074" fmla="*/ 574713 h 1476000"/>
              <a:gd name="connsiteX1075" fmla="*/ 30227 w 1476951"/>
              <a:gd name="connsiteY1075" fmla="*/ 569455 h 1476000"/>
              <a:gd name="connsiteX1076" fmla="*/ 31842 w 1476951"/>
              <a:gd name="connsiteY1076" fmla="*/ 556887 h 1476000"/>
              <a:gd name="connsiteX1077" fmla="*/ 32380 w 1476951"/>
              <a:gd name="connsiteY1077" fmla="*/ 542963 h 1476000"/>
              <a:gd name="connsiteX1078" fmla="*/ 37223 w 1476951"/>
              <a:gd name="connsiteY1078" fmla="*/ 525205 h 1476000"/>
              <a:gd name="connsiteX1079" fmla="*/ 44757 w 1476951"/>
              <a:gd name="connsiteY1079" fmla="*/ 498299 h 1476000"/>
              <a:gd name="connsiteX1080" fmla="*/ 53905 w 1476951"/>
              <a:gd name="connsiteY1080" fmla="*/ 470855 h 1476000"/>
              <a:gd name="connsiteX1081" fmla="*/ 54591 w 1476951"/>
              <a:gd name="connsiteY1081" fmla="*/ 470084 h 1476000"/>
              <a:gd name="connsiteX1082" fmla="*/ 58749 w 1476951"/>
              <a:gd name="connsiteY1082" fmla="*/ 448254 h 1476000"/>
              <a:gd name="connsiteX1083" fmla="*/ 64668 w 1476951"/>
              <a:gd name="connsiteY1083" fmla="*/ 432648 h 1476000"/>
              <a:gd name="connsiteX1084" fmla="*/ 71664 w 1476951"/>
              <a:gd name="connsiteY1084" fmla="*/ 419733 h 1476000"/>
              <a:gd name="connsiteX1085" fmla="*/ 85655 w 1476951"/>
              <a:gd name="connsiteY1085" fmla="*/ 392827 h 1476000"/>
              <a:gd name="connsiteX1086" fmla="*/ 96955 w 1476951"/>
              <a:gd name="connsiteY1086" fmla="*/ 368612 h 1476000"/>
              <a:gd name="connsiteX1087" fmla="*/ 113099 w 1476951"/>
              <a:gd name="connsiteY1087" fmla="*/ 337401 h 1476000"/>
              <a:gd name="connsiteX1088" fmla="*/ 124937 w 1476951"/>
              <a:gd name="connsiteY1088" fmla="*/ 323948 h 1476000"/>
              <a:gd name="connsiteX1089" fmla="*/ 134623 w 1476951"/>
              <a:gd name="connsiteY1089" fmla="*/ 305114 h 1476000"/>
              <a:gd name="connsiteX1090" fmla="*/ 142695 w 1476951"/>
              <a:gd name="connsiteY1090" fmla="*/ 293275 h 1476000"/>
              <a:gd name="connsiteX1091" fmla="*/ 151305 w 1476951"/>
              <a:gd name="connsiteY1091" fmla="*/ 288970 h 1476000"/>
              <a:gd name="connsiteX1092" fmla="*/ 153458 w 1476951"/>
              <a:gd name="connsiteY1092" fmla="*/ 285742 h 1476000"/>
              <a:gd name="connsiteX1093" fmla="*/ 162068 w 1476951"/>
              <a:gd name="connsiteY1093" fmla="*/ 268522 h 1476000"/>
              <a:gd name="connsiteX1094" fmla="*/ 178749 w 1476951"/>
              <a:gd name="connsiteY1094" fmla="*/ 249150 h 1476000"/>
              <a:gd name="connsiteX1095" fmla="*/ 179203 w 1476951"/>
              <a:gd name="connsiteY1095" fmla="*/ 257247 h 1476000"/>
              <a:gd name="connsiteX1096" fmla="*/ 177987 w 1476951"/>
              <a:gd name="connsiteY1096" fmla="*/ 260650 h 1476000"/>
              <a:gd name="connsiteX1097" fmla="*/ 195431 w 1476951"/>
              <a:gd name="connsiteY1097" fmla="*/ 242692 h 1476000"/>
              <a:gd name="connsiteX1098" fmla="*/ 204041 w 1476951"/>
              <a:gd name="connsiteY1098" fmla="*/ 231392 h 1476000"/>
              <a:gd name="connsiteX1099" fmla="*/ 215341 w 1476951"/>
              <a:gd name="connsiteY1099" fmla="*/ 220629 h 1476000"/>
              <a:gd name="connsiteX1100" fmla="*/ 216315 w 1476951"/>
              <a:gd name="connsiteY1100" fmla="*/ 221711 h 1476000"/>
              <a:gd name="connsiteX1101" fmla="*/ 215880 w 1476951"/>
              <a:gd name="connsiteY1101" fmla="*/ 221167 h 1476000"/>
              <a:gd name="connsiteX1102" fmla="*/ 229871 w 1476951"/>
              <a:gd name="connsiteY1102" fmla="*/ 207176 h 1476000"/>
              <a:gd name="connsiteX1103" fmla="*/ 243862 w 1476951"/>
              <a:gd name="connsiteY1103" fmla="*/ 194261 h 1476000"/>
              <a:gd name="connsiteX1104" fmla="*/ 258929 w 1476951"/>
              <a:gd name="connsiteY1104" fmla="*/ 178118 h 1476000"/>
              <a:gd name="connsiteX1105" fmla="*/ 279916 w 1476951"/>
              <a:gd name="connsiteY1105" fmla="*/ 162512 h 1476000"/>
              <a:gd name="connsiteX1106" fmla="*/ 302517 w 1476951"/>
              <a:gd name="connsiteY1106" fmla="*/ 145830 h 1476000"/>
              <a:gd name="connsiteX1107" fmla="*/ 316030 w 1476951"/>
              <a:gd name="connsiteY1107" fmla="*/ 136403 h 1476000"/>
              <a:gd name="connsiteX1108" fmla="*/ 325118 w 1476951"/>
              <a:gd name="connsiteY1108" fmla="*/ 128072 h 1476000"/>
              <a:gd name="connsiteX1109" fmla="*/ 341262 w 1476951"/>
              <a:gd name="connsiteY1109" fmla="*/ 118386 h 1476000"/>
              <a:gd name="connsiteX1110" fmla="*/ 358481 w 1476951"/>
              <a:gd name="connsiteY1110" fmla="*/ 109238 h 1476000"/>
              <a:gd name="connsiteX1111" fmla="*/ 360761 w 1476951"/>
              <a:gd name="connsiteY1111" fmla="*/ 108066 h 1476000"/>
              <a:gd name="connsiteX1112" fmla="*/ 366621 w 1476951"/>
              <a:gd name="connsiteY1112" fmla="*/ 102310 h 1476000"/>
              <a:gd name="connsiteX1113" fmla="*/ 376240 w 1476951"/>
              <a:gd name="connsiteY1113" fmla="*/ 95247 h 1476000"/>
              <a:gd name="connsiteX1114" fmla="*/ 386800 w 1476951"/>
              <a:gd name="connsiteY1114" fmla="*/ 89866 h 1476000"/>
              <a:gd name="connsiteX1115" fmla="*/ 394271 w 1476951"/>
              <a:gd name="connsiteY1115" fmla="*/ 88146 h 1476000"/>
              <a:gd name="connsiteX1116" fmla="*/ 395611 w 1476951"/>
              <a:gd name="connsiteY1116" fmla="*/ 87175 h 1476000"/>
              <a:gd name="connsiteX1117" fmla="*/ 541980 w 1476951"/>
              <a:gd name="connsiteY1117" fmla="*/ 27982 h 1476000"/>
              <a:gd name="connsiteX1118" fmla="*/ 547410 w 1476951"/>
              <a:gd name="connsiteY1118" fmla="*/ 26801 h 1476000"/>
              <a:gd name="connsiteX1119" fmla="*/ 562429 w 1476951"/>
              <a:gd name="connsiteY1119" fmla="*/ 21524 h 1476000"/>
              <a:gd name="connsiteX1120" fmla="*/ 572788 w 1476951"/>
              <a:gd name="connsiteY1120" fmla="*/ 19439 h 1476000"/>
              <a:gd name="connsiteX1121" fmla="*/ 578189 w 1476951"/>
              <a:gd name="connsiteY1121" fmla="*/ 19393 h 1476000"/>
              <a:gd name="connsiteX1122" fmla="*/ 580187 w 1476951"/>
              <a:gd name="connsiteY1122" fmla="*/ 18834 h 1476000"/>
              <a:gd name="connsiteX1123" fmla="*/ 702878 w 1476951"/>
              <a:gd name="connsiteY1123" fmla="*/ 2690 h 1476000"/>
              <a:gd name="connsiteX1124" fmla="*/ 737722 w 1476951"/>
              <a:gd name="connsiteY1124" fmla="*/ 2556 h 1476000"/>
              <a:gd name="connsiteX1125" fmla="*/ 774987 w 1476951"/>
              <a:gd name="connsiteY1125" fmla="*/ 3228 h 1476000"/>
              <a:gd name="connsiteX1126" fmla="*/ 775680 w 1476951"/>
              <a:gd name="connsiteY1126" fmla="*/ 3749 h 1476000"/>
              <a:gd name="connsiteX1127" fmla="*/ 793821 w 1476951"/>
              <a:gd name="connsiteY1127" fmla="*/ 1614 h 1476000"/>
              <a:gd name="connsiteX1128" fmla="*/ 810503 w 1476951"/>
              <a:gd name="connsiteY1128" fmla="*/ 4304 h 1476000"/>
              <a:gd name="connsiteX1129" fmla="*/ 827185 w 1476951"/>
              <a:gd name="connsiteY1129" fmla="*/ 7533 h 1476000"/>
              <a:gd name="connsiteX1130" fmla="*/ 835791 w 1476951"/>
              <a:gd name="connsiteY1130" fmla="*/ 9490 h 1476000"/>
              <a:gd name="connsiteX1131" fmla="*/ 826646 w 1476951"/>
              <a:gd name="connsiteY1131" fmla="*/ 6995 h 1476000"/>
              <a:gd name="connsiteX1132" fmla="*/ 809964 w 1476951"/>
              <a:gd name="connsiteY1132" fmla="*/ 3767 h 1476000"/>
              <a:gd name="connsiteX1133" fmla="*/ 793283 w 1476951"/>
              <a:gd name="connsiteY1133" fmla="*/ 1076 h 1476000"/>
              <a:gd name="connsiteX1134" fmla="*/ 793283 w 1476951"/>
              <a:gd name="connsiteY1134" fmla="*/ 0 h 147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Lst>
            <a:rect l="l" t="t" r="r" b="b"/>
            <a:pathLst>
              <a:path w="1476951" h="1476000">
                <a:moveTo>
                  <a:pt x="813188" y="1467995"/>
                </a:moveTo>
                <a:lnTo>
                  <a:pt x="806198" y="1471759"/>
                </a:lnTo>
                <a:lnTo>
                  <a:pt x="806616" y="1471939"/>
                </a:lnTo>
                <a:close/>
                <a:moveTo>
                  <a:pt x="871310" y="1429786"/>
                </a:moveTo>
                <a:cubicBezTo>
                  <a:pt x="862700" y="1431938"/>
                  <a:pt x="856781" y="1434091"/>
                  <a:pt x="848709" y="1435167"/>
                </a:cubicBezTo>
                <a:cubicBezTo>
                  <a:pt x="840637" y="1436243"/>
                  <a:pt x="830951" y="1437857"/>
                  <a:pt x="814807" y="1439472"/>
                </a:cubicBezTo>
                <a:cubicBezTo>
                  <a:pt x="814807" y="1437857"/>
                  <a:pt x="813731" y="1436781"/>
                  <a:pt x="813193" y="1435167"/>
                </a:cubicBezTo>
                <a:cubicBezTo>
                  <a:pt x="820727" y="1435167"/>
                  <a:pt x="827722" y="1434091"/>
                  <a:pt x="836871" y="1433014"/>
                </a:cubicBezTo>
                <a:cubicBezTo>
                  <a:pt x="845481" y="1431938"/>
                  <a:pt x="856243" y="1431400"/>
                  <a:pt x="871310" y="1429786"/>
                </a:cubicBezTo>
                <a:close/>
                <a:moveTo>
                  <a:pt x="930100" y="1424153"/>
                </a:moveTo>
                <a:lnTo>
                  <a:pt x="928720" y="1424542"/>
                </a:lnTo>
                <a:lnTo>
                  <a:pt x="929427" y="1424404"/>
                </a:lnTo>
                <a:close/>
                <a:moveTo>
                  <a:pt x="508348" y="1416063"/>
                </a:moveTo>
                <a:cubicBezTo>
                  <a:pt x="513326" y="1416871"/>
                  <a:pt x="520994" y="1419023"/>
                  <a:pt x="532294" y="1422252"/>
                </a:cubicBezTo>
                <a:cubicBezTo>
                  <a:pt x="535523" y="1422790"/>
                  <a:pt x="539290" y="1422790"/>
                  <a:pt x="542519" y="1422790"/>
                </a:cubicBezTo>
                <a:cubicBezTo>
                  <a:pt x="552205" y="1427633"/>
                  <a:pt x="561353" y="1432477"/>
                  <a:pt x="571039" y="1436782"/>
                </a:cubicBezTo>
                <a:cubicBezTo>
                  <a:pt x="574806" y="1437319"/>
                  <a:pt x="579649" y="1438396"/>
                  <a:pt x="583954" y="1439472"/>
                </a:cubicBezTo>
                <a:lnTo>
                  <a:pt x="584761" y="1439741"/>
                </a:lnTo>
                <a:lnTo>
                  <a:pt x="587721" y="1436782"/>
                </a:lnTo>
                <a:cubicBezTo>
                  <a:pt x="591487" y="1437858"/>
                  <a:pt x="595254" y="1438934"/>
                  <a:pt x="599021" y="1440010"/>
                </a:cubicBezTo>
                <a:cubicBezTo>
                  <a:pt x="602788" y="1441086"/>
                  <a:pt x="606555" y="1441624"/>
                  <a:pt x="610322" y="1442701"/>
                </a:cubicBezTo>
                <a:lnTo>
                  <a:pt x="632588" y="1447879"/>
                </a:lnTo>
                <a:lnTo>
                  <a:pt x="632923" y="1447544"/>
                </a:lnTo>
                <a:cubicBezTo>
                  <a:pt x="640994" y="1448620"/>
                  <a:pt x="650143" y="1450234"/>
                  <a:pt x="658753" y="1451849"/>
                </a:cubicBezTo>
                <a:cubicBezTo>
                  <a:pt x="662519" y="1452387"/>
                  <a:pt x="666824" y="1452925"/>
                  <a:pt x="671129" y="1454001"/>
                </a:cubicBezTo>
                <a:cubicBezTo>
                  <a:pt x="675434" y="1454539"/>
                  <a:pt x="679739" y="1455078"/>
                  <a:pt x="683506" y="1455078"/>
                </a:cubicBezTo>
                <a:cubicBezTo>
                  <a:pt x="691040" y="1455078"/>
                  <a:pt x="699111" y="1455615"/>
                  <a:pt x="708797" y="1456154"/>
                </a:cubicBezTo>
                <a:cubicBezTo>
                  <a:pt x="718484" y="1456154"/>
                  <a:pt x="729784" y="1456692"/>
                  <a:pt x="743237" y="1455615"/>
                </a:cubicBezTo>
                <a:lnTo>
                  <a:pt x="744732" y="1455615"/>
                </a:lnTo>
                <a:lnTo>
                  <a:pt x="748081" y="1453732"/>
                </a:lnTo>
                <a:cubicBezTo>
                  <a:pt x="750368" y="1452925"/>
                  <a:pt x="753193" y="1452118"/>
                  <a:pt x="755614" y="1451310"/>
                </a:cubicBezTo>
                <a:cubicBezTo>
                  <a:pt x="758305" y="1451310"/>
                  <a:pt x="760995" y="1451176"/>
                  <a:pt x="763282" y="1451176"/>
                </a:cubicBezTo>
                <a:cubicBezTo>
                  <a:pt x="765569" y="1451176"/>
                  <a:pt x="767453" y="1451310"/>
                  <a:pt x="768529" y="1451848"/>
                </a:cubicBezTo>
                <a:lnTo>
                  <a:pt x="769942" y="1455615"/>
                </a:lnTo>
                <a:lnTo>
                  <a:pt x="781982" y="1455615"/>
                </a:lnTo>
                <a:cubicBezTo>
                  <a:pt x="780906" y="1457230"/>
                  <a:pt x="779292" y="1459383"/>
                  <a:pt x="778215" y="1460997"/>
                </a:cubicBezTo>
                <a:cubicBezTo>
                  <a:pt x="777677" y="1461535"/>
                  <a:pt x="777139" y="1462073"/>
                  <a:pt x="776063" y="1463688"/>
                </a:cubicBezTo>
                <a:cubicBezTo>
                  <a:pt x="774448" y="1464764"/>
                  <a:pt x="771758" y="1465840"/>
                  <a:pt x="769067" y="1466916"/>
                </a:cubicBezTo>
                <a:cubicBezTo>
                  <a:pt x="764224" y="1466916"/>
                  <a:pt x="760995" y="1466916"/>
                  <a:pt x="756152" y="1466916"/>
                </a:cubicBezTo>
                <a:cubicBezTo>
                  <a:pt x="750771" y="1466378"/>
                  <a:pt x="744852" y="1466378"/>
                  <a:pt x="739471" y="1465840"/>
                </a:cubicBezTo>
                <a:cubicBezTo>
                  <a:pt x="727094" y="1465302"/>
                  <a:pt x="715255" y="1465302"/>
                  <a:pt x="703416" y="1464764"/>
                </a:cubicBezTo>
                <a:cubicBezTo>
                  <a:pt x="694806" y="1464225"/>
                  <a:pt x="685659" y="1463688"/>
                  <a:pt x="676510" y="1462611"/>
                </a:cubicBezTo>
                <a:cubicBezTo>
                  <a:pt x="668977" y="1462073"/>
                  <a:pt x="660905" y="1460459"/>
                  <a:pt x="652833" y="1459383"/>
                </a:cubicBezTo>
                <a:cubicBezTo>
                  <a:pt x="644761" y="1458306"/>
                  <a:pt x="637228" y="1457230"/>
                  <a:pt x="629156" y="1455615"/>
                </a:cubicBezTo>
                <a:cubicBezTo>
                  <a:pt x="617317" y="1453463"/>
                  <a:pt x="604402" y="1452387"/>
                  <a:pt x="593102" y="1450234"/>
                </a:cubicBezTo>
                <a:cubicBezTo>
                  <a:pt x="581801" y="1447544"/>
                  <a:pt x="571577" y="1444853"/>
                  <a:pt x="565120" y="1441086"/>
                </a:cubicBezTo>
                <a:lnTo>
                  <a:pt x="565443" y="1440851"/>
                </a:lnTo>
                <a:lnTo>
                  <a:pt x="548976" y="1435705"/>
                </a:lnTo>
                <a:cubicBezTo>
                  <a:pt x="544671" y="1433552"/>
                  <a:pt x="539828" y="1431400"/>
                  <a:pt x="534446" y="1429248"/>
                </a:cubicBezTo>
                <a:cubicBezTo>
                  <a:pt x="528527" y="1427633"/>
                  <a:pt x="523146" y="1426019"/>
                  <a:pt x="517765" y="1423867"/>
                </a:cubicBezTo>
                <a:cubicBezTo>
                  <a:pt x="511845" y="1421714"/>
                  <a:pt x="506464" y="1420100"/>
                  <a:pt x="500545" y="1417947"/>
                </a:cubicBezTo>
                <a:cubicBezTo>
                  <a:pt x="501084" y="1415795"/>
                  <a:pt x="503371" y="1415257"/>
                  <a:pt x="508348" y="1416063"/>
                </a:cubicBezTo>
                <a:close/>
                <a:moveTo>
                  <a:pt x="825113" y="1404527"/>
                </a:moveTo>
                <a:lnTo>
                  <a:pt x="816892" y="1405781"/>
                </a:lnTo>
                <a:lnTo>
                  <a:pt x="760031" y="1408652"/>
                </a:lnTo>
                <a:lnTo>
                  <a:pt x="778753" y="1410951"/>
                </a:lnTo>
                <a:cubicBezTo>
                  <a:pt x="779829" y="1410413"/>
                  <a:pt x="781444" y="1410413"/>
                  <a:pt x="783597" y="1409875"/>
                </a:cubicBezTo>
                <a:cubicBezTo>
                  <a:pt x="794897" y="1408261"/>
                  <a:pt x="805659" y="1407185"/>
                  <a:pt x="816960" y="1406108"/>
                </a:cubicBezTo>
                <a:cubicBezTo>
                  <a:pt x="818171" y="1405839"/>
                  <a:pt x="820155" y="1405469"/>
                  <a:pt x="822450" y="1405041"/>
                </a:cubicBezTo>
                <a:close/>
                <a:moveTo>
                  <a:pt x="876200" y="1396730"/>
                </a:moveTo>
                <a:lnTo>
                  <a:pt x="848274" y="1400992"/>
                </a:lnTo>
                <a:lnTo>
                  <a:pt x="857857" y="1401265"/>
                </a:lnTo>
                <a:cubicBezTo>
                  <a:pt x="863777" y="1400996"/>
                  <a:pt x="868216" y="1399920"/>
                  <a:pt x="871647" y="1398709"/>
                </a:cubicBezTo>
                <a:close/>
                <a:moveTo>
                  <a:pt x="978139" y="1395485"/>
                </a:moveTo>
                <a:lnTo>
                  <a:pt x="890552" y="1418810"/>
                </a:lnTo>
                <a:lnTo>
                  <a:pt x="934876" y="1408934"/>
                </a:lnTo>
                <a:close/>
                <a:moveTo>
                  <a:pt x="416598" y="1384584"/>
                </a:moveTo>
                <a:cubicBezTo>
                  <a:pt x="445118" y="1394808"/>
                  <a:pt x="463415" y="1403956"/>
                  <a:pt x="478482" y="1410951"/>
                </a:cubicBezTo>
                <a:cubicBezTo>
                  <a:pt x="485478" y="1413642"/>
                  <a:pt x="493011" y="1415795"/>
                  <a:pt x="500545" y="1417947"/>
                </a:cubicBezTo>
                <a:cubicBezTo>
                  <a:pt x="506464" y="1420100"/>
                  <a:pt x="511845" y="1421714"/>
                  <a:pt x="517227" y="1423866"/>
                </a:cubicBezTo>
                <a:cubicBezTo>
                  <a:pt x="522608" y="1426019"/>
                  <a:pt x="527989" y="1427633"/>
                  <a:pt x="533909" y="1429247"/>
                </a:cubicBezTo>
                <a:cubicBezTo>
                  <a:pt x="539290" y="1431400"/>
                  <a:pt x="544133" y="1433552"/>
                  <a:pt x="548438" y="1435705"/>
                </a:cubicBezTo>
                <a:cubicBezTo>
                  <a:pt x="547361" y="1436243"/>
                  <a:pt x="546285" y="1437319"/>
                  <a:pt x="545209" y="1438396"/>
                </a:cubicBezTo>
                <a:cubicBezTo>
                  <a:pt x="542519" y="1437857"/>
                  <a:pt x="539290" y="1437319"/>
                  <a:pt x="536599" y="1436781"/>
                </a:cubicBezTo>
                <a:cubicBezTo>
                  <a:pt x="526375" y="1433552"/>
                  <a:pt x="516150" y="1429247"/>
                  <a:pt x="505926" y="1425481"/>
                </a:cubicBezTo>
                <a:lnTo>
                  <a:pt x="490859" y="1419561"/>
                </a:lnTo>
                <a:cubicBezTo>
                  <a:pt x="486016" y="1417409"/>
                  <a:pt x="480634" y="1415256"/>
                  <a:pt x="475792" y="1413104"/>
                </a:cubicBezTo>
                <a:cubicBezTo>
                  <a:pt x="468796" y="1410951"/>
                  <a:pt x="462338" y="1408261"/>
                  <a:pt x="455881" y="1406108"/>
                </a:cubicBezTo>
                <a:cubicBezTo>
                  <a:pt x="449962" y="1403417"/>
                  <a:pt x="444042" y="1401265"/>
                  <a:pt x="438661" y="1398575"/>
                </a:cubicBezTo>
                <a:cubicBezTo>
                  <a:pt x="433280" y="1396422"/>
                  <a:pt x="428975" y="1393731"/>
                  <a:pt x="425208" y="1391579"/>
                </a:cubicBezTo>
                <a:cubicBezTo>
                  <a:pt x="421441" y="1388889"/>
                  <a:pt x="418751" y="1386736"/>
                  <a:pt x="416598" y="1384584"/>
                </a:cubicBezTo>
                <a:close/>
                <a:moveTo>
                  <a:pt x="441890" y="1371131"/>
                </a:moveTo>
                <a:cubicBezTo>
                  <a:pt x="452114" y="1376512"/>
                  <a:pt x="460724" y="1381355"/>
                  <a:pt x="471487" y="1386198"/>
                </a:cubicBezTo>
                <a:cubicBezTo>
                  <a:pt x="470410" y="1386736"/>
                  <a:pt x="469334" y="1387274"/>
                  <a:pt x="467720" y="1388351"/>
                </a:cubicBezTo>
                <a:cubicBezTo>
                  <a:pt x="456419" y="1382969"/>
                  <a:pt x="444581" y="1377050"/>
                  <a:pt x="433280" y="1371669"/>
                </a:cubicBezTo>
                <a:cubicBezTo>
                  <a:pt x="436509" y="1371669"/>
                  <a:pt x="438662" y="1371669"/>
                  <a:pt x="441890" y="1371131"/>
                </a:cubicBezTo>
                <a:close/>
                <a:moveTo>
                  <a:pt x="332652" y="1334539"/>
                </a:moveTo>
                <a:cubicBezTo>
                  <a:pt x="350409" y="1342072"/>
                  <a:pt x="359558" y="1349068"/>
                  <a:pt x="369244" y="1354987"/>
                </a:cubicBezTo>
                <a:cubicBezTo>
                  <a:pt x="371396" y="1357678"/>
                  <a:pt x="378392" y="1363059"/>
                  <a:pt x="376777" y="1363597"/>
                </a:cubicBezTo>
                <a:cubicBezTo>
                  <a:pt x="370320" y="1360368"/>
                  <a:pt x="364400" y="1357678"/>
                  <a:pt x="359558" y="1354449"/>
                </a:cubicBezTo>
                <a:cubicBezTo>
                  <a:pt x="354714" y="1351759"/>
                  <a:pt x="350409" y="1349068"/>
                  <a:pt x="346643" y="1346377"/>
                </a:cubicBezTo>
                <a:cubicBezTo>
                  <a:pt x="339647" y="1341534"/>
                  <a:pt x="335342" y="1337767"/>
                  <a:pt x="332652" y="1334539"/>
                </a:cubicBezTo>
                <a:close/>
                <a:moveTo>
                  <a:pt x="396818" y="1320731"/>
                </a:moveTo>
                <a:lnTo>
                  <a:pt x="396823" y="1320884"/>
                </a:lnTo>
                <a:lnTo>
                  <a:pt x="398640" y="1323083"/>
                </a:lnTo>
                <a:lnTo>
                  <a:pt x="398840" y="1322162"/>
                </a:lnTo>
                <a:close/>
                <a:moveTo>
                  <a:pt x="1182683" y="1285407"/>
                </a:moveTo>
                <a:lnTo>
                  <a:pt x="1180729" y="1285569"/>
                </a:lnTo>
                <a:cubicBezTo>
                  <a:pt x="1171581" y="1293103"/>
                  <a:pt x="1159742" y="1301175"/>
                  <a:pt x="1148442" y="1308709"/>
                </a:cubicBezTo>
                <a:cubicBezTo>
                  <a:pt x="1137141" y="1316243"/>
                  <a:pt x="1125303" y="1322162"/>
                  <a:pt x="1116693" y="1325929"/>
                </a:cubicBezTo>
                <a:cubicBezTo>
                  <a:pt x="1109697" y="1330234"/>
                  <a:pt x="1102164" y="1334539"/>
                  <a:pt x="1094092" y="1339381"/>
                </a:cubicBezTo>
                <a:cubicBezTo>
                  <a:pt x="1089787" y="1340996"/>
                  <a:pt x="1086020" y="1343149"/>
                  <a:pt x="1081715" y="1344763"/>
                </a:cubicBezTo>
                <a:cubicBezTo>
                  <a:pt x="1077410" y="1346377"/>
                  <a:pt x="1073105" y="1347991"/>
                  <a:pt x="1068800" y="1350144"/>
                </a:cubicBezTo>
                <a:cubicBezTo>
                  <a:pt x="1065572" y="1352835"/>
                  <a:pt x="1059114" y="1355525"/>
                  <a:pt x="1053194" y="1358216"/>
                </a:cubicBezTo>
                <a:cubicBezTo>
                  <a:pt x="1047275" y="1360906"/>
                  <a:pt x="1041894" y="1363059"/>
                  <a:pt x="1041356" y="1365211"/>
                </a:cubicBezTo>
                <a:cubicBezTo>
                  <a:pt x="1035975" y="1367364"/>
                  <a:pt x="1030056" y="1370055"/>
                  <a:pt x="1024136" y="1372207"/>
                </a:cubicBezTo>
                <a:cubicBezTo>
                  <a:pt x="1018217" y="1374897"/>
                  <a:pt x="1012297" y="1376512"/>
                  <a:pt x="1006378" y="1378665"/>
                </a:cubicBezTo>
                <a:cubicBezTo>
                  <a:pt x="1005302" y="1379741"/>
                  <a:pt x="1003150" y="1381893"/>
                  <a:pt x="1001535" y="1383507"/>
                </a:cubicBezTo>
                <a:cubicBezTo>
                  <a:pt x="998845" y="1384584"/>
                  <a:pt x="996692" y="1385122"/>
                  <a:pt x="994001" y="1386198"/>
                </a:cubicBezTo>
                <a:cubicBezTo>
                  <a:pt x="987544" y="1387812"/>
                  <a:pt x="981086" y="1388351"/>
                  <a:pt x="975167" y="1389427"/>
                </a:cubicBezTo>
                <a:cubicBezTo>
                  <a:pt x="966557" y="1392117"/>
                  <a:pt x="958485" y="1394808"/>
                  <a:pt x="950952" y="1396961"/>
                </a:cubicBezTo>
                <a:cubicBezTo>
                  <a:pt x="943418" y="1399113"/>
                  <a:pt x="935884" y="1401266"/>
                  <a:pt x="928889" y="1403956"/>
                </a:cubicBezTo>
                <a:cubicBezTo>
                  <a:pt x="921355" y="1406647"/>
                  <a:pt x="913283" y="1408261"/>
                  <a:pt x="904673" y="1410952"/>
                </a:cubicBezTo>
                <a:cubicBezTo>
                  <a:pt x="896063" y="1413642"/>
                  <a:pt x="886377" y="1416333"/>
                  <a:pt x="874539" y="1418485"/>
                </a:cubicBezTo>
                <a:cubicBezTo>
                  <a:pt x="846556" y="1420100"/>
                  <a:pt x="836332" y="1423328"/>
                  <a:pt x="832027" y="1425481"/>
                </a:cubicBezTo>
                <a:cubicBezTo>
                  <a:pt x="831489" y="1426019"/>
                  <a:pt x="831489" y="1426557"/>
                  <a:pt x="830951" y="1427095"/>
                </a:cubicBezTo>
                <a:lnTo>
                  <a:pt x="810511" y="1432205"/>
                </a:lnTo>
                <a:lnTo>
                  <a:pt x="811041" y="1432477"/>
                </a:lnTo>
                <a:lnTo>
                  <a:pt x="833740" y="1426802"/>
                </a:lnTo>
                <a:lnTo>
                  <a:pt x="834180" y="1425481"/>
                </a:lnTo>
                <a:cubicBezTo>
                  <a:pt x="838485" y="1422790"/>
                  <a:pt x="849247" y="1420100"/>
                  <a:pt x="876692" y="1418485"/>
                </a:cubicBezTo>
                <a:cubicBezTo>
                  <a:pt x="887992" y="1416333"/>
                  <a:pt x="897678" y="1413642"/>
                  <a:pt x="906826" y="1410952"/>
                </a:cubicBezTo>
                <a:cubicBezTo>
                  <a:pt x="915436" y="1408261"/>
                  <a:pt x="923508" y="1406647"/>
                  <a:pt x="931041" y="1403956"/>
                </a:cubicBezTo>
                <a:cubicBezTo>
                  <a:pt x="938575" y="1401803"/>
                  <a:pt x="945571" y="1399651"/>
                  <a:pt x="953105" y="1396961"/>
                </a:cubicBezTo>
                <a:cubicBezTo>
                  <a:pt x="960638" y="1394808"/>
                  <a:pt x="968172" y="1392117"/>
                  <a:pt x="977320" y="1389427"/>
                </a:cubicBezTo>
                <a:cubicBezTo>
                  <a:pt x="983777" y="1388351"/>
                  <a:pt x="990235" y="1387812"/>
                  <a:pt x="996154" y="1386198"/>
                </a:cubicBezTo>
                <a:lnTo>
                  <a:pt x="983404" y="1393848"/>
                </a:lnTo>
                <a:lnTo>
                  <a:pt x="983777" y="1393732"/>
                </a:lnTo>
                <a:cubicBezTo>
                  <a:pt x="988082" y="1391041"/>
                  <a:pt x="993463" y="1387812"/>
                  <a:pt x="997231" y="1385660"/>
                </a:cubicBezTo>
                <a:cubicBezTo>
                  <a:pt x="999921" y="1384584"/>
                  <a:pt x="1002073" y="1384046"/>
                  <a:pt x="1004764" y="1382969"/>
                </a:cubicBezTo>
                <a:lnTo>
                  <a:pt x="1005266" y="1382831"/>
                </a:lnTo>
                <a:lnTo>
                  <a:pt x="1008531" y="1379202"/>
                </a:lnTo>
                <a:cubicBezTo>
                  <a:pt x="1014450" y="1377050"/>
                  <a:pt x="1020369" y="1374897"/>
                  <a:pt x="1026289" y="1372745"/>
                </a:cubicBezTo>
                <a:cubicBezTo>
                  <a:pt x="1032208" y="1370055"/>
                  <a:pt x="1038128" y="1367902"/>
                  <a:pt x="1043509" y="1365750"/>
                </a:cubicBezTo>
                <a:cubicBezTo>
                  <a:pt x="1044047" y="1363597"/>
                  <a:pt x="1049428" y="1361445"/>
                  <a:pt x="1055348" y="1358754"/>
                </a:cubicBezTo>
                <a:cubicBezTo>
                  <a:pt x="1061267" y="1356063"/>
                  <a:pt x="1067724" y="1353373"/>
                  <a:pt x="1070953" y="1350682"/>
                </a:cubicBezTo>
                <a:cubicBezTo>
                  <a:pt x="1075258" y="1349068"/>
                  <a:pt x="1079563" y="1347454"/>
                  <a:pt x="1083868" y="1345301"/>
                </a:cubicBezTo>
                <a:lnTo>
                  <a:pt x="1092724" y="1341451"/>
                </a:lnTo>
                <a:lnTo>
                  <a:pt x="1097321" y="1338305"/>
                </a:lnTo>
                <a:cubicBezTo>
                  <a:pt x="1104855" y="1333462"/>
                  <a:pt x="1112926" y="1329157"/>
                  <a:pt x="1119922" y="1324852"/>
                </a:cubicBezTo>
                <a:cubicBezTo>
                  <a:pt x="1128532" y="1321624"/>
                  <a:pt x="1139832" y="1315166"/>
                  <a:pt x="1151671" y="1307633"/>
                </a:cubicBezTo>
                <a:close/>
                <a:moveTo>
                  <a:pt x="259914" y="1277965"/>
                </a:moveTo>
                <a:lnTo>
                  <a:pt x="261956" y="1279718"/>
                </a:lnTo>
                <a:lnTo>
                  <a:pt x="262654" y="1280073"/>
                </a:lnTo>
                <a:close/>
                <a:moveTo>
                  <a:pt x="1186295" y="1263917"/>
                </a:moveTo>
                <a:lnTo>
                  <a:pt x="1186110" y="1264045"/>
                </a:lnTo>
                <a:lnTo>
                  <a:pt x="1186110" y="1264198"/>
                </a:lnTo>
                <a:lnTo>
                  <a:pt x="1186966" y="1264320"/>
                </a:lnTo>
                <a:lnTo>
                  <a:pt x="1187187" y="1264045"/>
                </a:lnTo>
                <a:close/>
                <a:moveTo>
                  <a:pt x="1197920" y="1255885"/>
                </a:moveTo>
                <a:lnTo>
                  <a:pt x="1194744" y="1258080"/>
                </a:lnTo>
                <a:lnTo>
                  <a:pt x="1194182" y="1258663"/>
                </a:lnTo>
                <a:lnTo>
                  <a:pt x="1196360" y="1257269"/>
                </a:lnTo>
                <a:close/>
                <a:moveTo>
                  <a:pt x="215975" y="1228780"/>
                </a:moveTo>
                <a:lnTo>
                  <a:pt x="236298" y="1252708"/>
                </a:lnTo>
                <a:lnTo>
                  <a:pt x="220184" y="1233371"/>
                </a:lnTo>
                <a:close/>
                <a:moveTo>
                  <a:pt x="1236021" y="1228764"/>
                </a:moveTo>
                <a:lnTo>
                  <a:pt x="1235973" y="1228781"/>
                </a:lnTo>
                <a:lnTo>
                  <a:pt x="1235618" y="1231220"/>
                </a:lnTo>
                <a:cubicBezTo>
                  <a:pt x="1231313" y="1235525"/>
                  <a:pt x="1229698" y="1238215"/>
                  <a:pt x="1227008" y="1240906"/>
                </a:cubicBezTo>
                <a:cubicBezTo>
                  <a:pt x="1224855" y="1243596"/>
                  <a:pt x="1222164" y="1246825"/>
                  <a:pt x="1216783" y="1252206"/>
                </a:cubicBezTo>
                <a:lnTo>
                  <a:pt x="1217399" y="1252064"/>
                </a:lnTo>
                <a:lnTo>
                  <a:pt x="1227008" y="1241444"/>
                </a:lnTo>
                <a:cubicBezTo>
                  <a:pt x="1229160" y="1238753"/>
                  <a:pt x="1231313" y="1236062"/>
                  <a:pt x="1235618" y="1231757"/>
                </a:cubicBezTo>
                <a:cubicBezTo>
                  <a:pt x="1236290" y="1230009"/>
                  <a:pt x="1236391" y="1229067"/>
                  <a:pt x="1236021" y="1228764"/>
                </a:cubicBezTo>
                <a:close/>
                <a:moveTo>
                  <a:pt x="268572" y="1216647"/>
                </a:moveTo>
                <a:lnTo>
                  <a:pt x="269638" y="1217944"/>
                </a:lnTo>
                <a:lnTo>
                  <a:pt x="269691" y="1217766"/>
                </a:lnTo>
                <a:close/>
                <a:moveTo>
                  <a:pt x="188974" y="1204313"/>
                </a:moveTo>
                <a:cubicBezTo>
                  <a:pt x="190588" y="1202699"/>
                  <a:pt x="195969" y="1205389"/>
                  <a:pt x="202965" y="1213461"/>
                </a:cubicBezTo>
                <a:lnTo>
                  <a:pt x="203652" y="1214270"/>
                </a:lnTo>
                <a:lnTo>
                  <a:pt x="210027" y="1215681"/>
                </a:lnTo>
                <a:cubicBezTo>
                  <a:pt x="213323" y="1217901"/>
                  <a:pt x="217763" y="1222071"/>
                  <a:pt x="224489" y="1229067"/>
                </a:cubicBezTo>
                <a:cubicBezTo>
                  <a:pt x="231485" y="1234986"/>
                  <a:pt x="239019" y="1240367"/>
                  <a:pt x="244400" y="1245210"/>
                </a:cubicBezTo>
                <a:cubicBezTo>
                  <a:pt x="249781" y="1250053"/>
                  <a:pt x="253010" y="1254358"/>
                  <a:pt x="253010" y="1257049"/>
                </a:cubicBezTo>
                <a:cubicBezTo>
                  <a:pt x="254624" y="1259201"/>
                  <a:pt x="255700" y="1260816"/>
                  <a:pt x="257853" y="1262968"/>
                </a:cubicBezTo>
                <a:cubicBezTo>
                  <a:pt x="264848" y="1268887"/>
                  <a:pt x="270768" y="1274269"/>
                  <a:pt x="278301" y="1280188"/>
                </a:cubicBezTo>
                <a:cubicBezTo>
                  <a:pt x="276687" y="1282341"/>
                  <a:pt x="273996" y="1283417"/>
                  <a:pt x="272382" y="1285031"/>
                </a:cubicBezTo>
                <a:lnTo>
                  <a:pt x="253339" y="1263871"/>
                </a:lnTo>
                <a:lnTo>
                  <a:pt x="252472" y="1264045"/>
                </a:lnTo>
                <a:lnTo>
                  <a:pt x="270494" y="1284068"/>
                </a:lnTo>
                <a:lnTo>
                  <a:pt x="272382" y="1285031"/>
                </a:lnTo>
                <a:cubicBezTo>
                  <a:pt x="273997" y="1283417"/>
                  <a:pt x="276149" y="1281802"/>
                  <a:pt x="278302" y="1280188"/>
                </a:cubicBezTo>
                <a:cubicBezTo>
                  <a:pt x="294445" y="1294179"/>
                  <a:pt x="311665" y="1308170"/>
                  <a:pt x="329423" y="1320547"/>
                </a:cubicBezTo>
                <a:cubicBezTo>
                  <a:pt x="326194" y="1321623"/>
                  <a:pt x="323504" y="1322699"/>
                  <a:pt x="319199" y="1323776"/>
                </a:cubicBezTo>
                <a:cubicBezTo>
                  <a:pt x="320813" y="1324852"/>
                  <a:pt x="321351" y="1325390"/>
                  <a:pt x="322965" y="1326467"/>
                </a:cubicBezTo>
                <a:cubicBezTo>
                  <a:pt x="317584" y="1326467"/>
                  <a:pt x="313279" y="1327004"/>
                  <a:pt x="307898" y="1327004"/>
                </a:cubicBezTo>
                <a:cubicBezTo>
                  <a:pt x="304669" y="1324852"/>
                  <a:pt x="301441" y="1322699"/>
                  <a:pt x="298212" y="1320547"/>
                </a:cubicBezTo>
                <a:cubicBezTo>
                  <a:pt x="294983" y="1318394"/>
                  <a:pt x="292293" y="1315704"/>
                  <a:pt x="289064" y="1313552"/>
                </a:cubicBezTo>
                <a:cubicBezTo>
                  <a:pt x="281530" y="1307094"/>
                  <a:pt x="273458" y="1301175"/>
                  <a:pt x="266463" y="1294717"/>
                </a:cubicBezTo>
                <a:cubicBezTo>
                  <a:pt x="259467" y="1288260"/>
                  <a:pt x="252472" y="1281802"/>
                  <a:pt x="245476" y="1275883"/>
                </a:cubicBezTo>
                <a:cubicBezTo>
                  <a:pt x="238481" y="1269426"/>
                  <a:pt x="232561" y="1262968"/>
                  <a:pt x="226104" y="1257049"/>
                </a:cubicBezTo>
                <a:cubicBezTo>
                  <a:pt x="222875" y="1253820"/>
                  <a:pt x="219646" y="1250591"/>
                  <a:pt x="216956" y="1247901"/>
                </a:cubicBezTo>
                <a:cubicBezTo>
                  <a:pt x="214265" y="1244672"/>
                  <a:pt x="211036" y="1241444"/>
                  <a:pt x="208346" y="1238215"/>
                </a:cubicBezTo>
                <a:cubicBezTo>
                  <a:pt x="208884" y="1237139"/>
                  <a:pt x="214265" y="1240367"/>
                  <a:pt x="211575" y="1233910"/>
                </a:cubicBezTo>
                <a:cubicBezTo>
                  <a:pt x="215341" y="1237139"/>
                  <a:pt x="219109" y="1240367"/>
                  <a:pt x="222337" y="1243596"/>
                </a:cubicBezTo>
                <a:cubicBezTo>
                  <a:pt x="226642" y="1246825"/>
                  <a:pt x="230409" y="1250053"/>
                  <a:pt x="234176" y="1252744"/>
                </a:cubicBezTo>
                <a:cubicBezTo>
                  <a:pt x="239019" y="1258125"/>
                  <a:pt x="243862" y="1262968"/>
                  <a:pt x="248705" y="1268350"/>
                </a:cubicBezTo>
                <a:lnTo>
                  <a:pt x="249940" y="1269409"/>
                </a:lnTo>
                <a:lnTo>
                  <a:pt x="234176" y="1252744"/>
                </a:lnTo>
                <a:cubicBezTo>
                  <a:pt x="230409" y="1249515"/>
                  <a:pt x="226642" y="1246825"/>
                  <a:pt x="222875" y="1243596"/>
                </a:cubicBezTo>
                <a:cubicBezTo>
                  <a:pt x="219109" y="1240367"/>
                  <a:pt x="215880" y="1237139"/>
                  <a:pt x="212113" y="1233910"/>
                </a:cubicBezTo>
                <a:cubicBezTo>
                  <a:pt x="208346" y="1229067"/>
                  <a:pt x="204041" y="1224224"/>
                  <a:pt x="200274" y="1219380"/>
                </a:cubicBezTo>
                <a:cubicBezTo>
                  <a:pt x="196507" y="1214538"/>
                  <a:pt x="192740" y="1209156"/>
                  <a:pt x="188974" y="1204313"/>
                </a:cubicBezTo>
                <a:close/>
                <a:moveTo>
                  <a:pt x="1374453" y="1118752"/>
                </a:moveTo>
                <a:lnTo>
                  <a:pt x="1374180" y="1118869"/>
                </a:lnTo>
                <a:lnTo>
                  <a:pt x="1368302" y="1132975"/>
                </a:lnTo>
                <a:close/>
                <a:moveTo>
                  <a:pt x="1368803" y="1051337"/>
                </a:moveTo>
                <a:lnTo>
                  <a:pt x="1354542" y="1071935"/>
                </a:lnTo>
                <a:cubicBezTo>
                  <a:pt x="1351852" y="1076240"/>
                  <a:pt x="1349699" y="1080545"/>
                  <a:pt x="1347547" y="1084850"/>
                </a:cubicBezTo>
                <a:cubicBezTo>
                  <a:pt x="1344856" y="1089155"/>
                  <a:pt x="1342704" y="1092922"/>
                  <a:pt x="1340551" y="1096689"/>
                </a:cubicBezTo>
                <a:cubicBezTo>
                  <a:pt x="1335170" y="1104223"/>
                  <a:pt x="1329789" y="1111756"/>
                  <a:pt x="1323869" y="1118752"/>
                </a:cubicBezTo>
                <a:cubicBezTo>
                  <a:pt x="1319026" y="1126286"/>
                  <a:pt x="1314722" y="1133281"/>
                  <a:pt x="1309340" y="1140815"/>
                </a:cubicBezTo>
                <a:cubicBezTo>
                  <a:pt x="1305035" y="1146734"/>
                  <a:pt x="1300730" y="1152653"/>
                  <a:pt x="1296425" y="1158573"/>
                </a:cubicBezTo>
                <a:lnTo>
                  <a:pt x="1295348" y="1159231"/>
                </a:lnTo>
                <a:lnTo>
                  <a:pt x="1294467" y="1160537"/>
                </a:lnTo>
                <a:lnTo>
                  <a:pt x="1295887" y="1159649"/>
                </a:lnTo>
                <a:cubicBezTo>
                  <a:pt x="1300192" y="1153730"/>
                  <a:pt x="1304497" y="1147811"/>
                  <a:pt x="1308802" y="1141892"/>
                </a:cubicBezTo>
                <a:cubicBezTo>
                  <a:pt x="1313645" y="1134358"/>
                  <a:pt x="1318488" y="1127362"/>
                  <a:pt x="1323331" y="1119828"/>
                </a:cubicBezTo>
                <a:cubicBezTo>
                  <a:pt x="1329250" y="1112833"/>
                  <a:pt x="1334632" y="1105299"/>
                  <a:pt x="1340013" y="1097766"/>
                </a:cubicBezTo>
                <a:cubicBezTo>
                  <a:pt x="1342165" y="1093999"/>
                  <a:pt x="1344856" y="1090232"/>
                  <a:pt x="1347009" y="1085927"/>
                </a:cubicBezTo>
                <a:cubicBezTo>
                  <a:pt x="1349161" y="1081622"/>
                  <a:pt x="1351852" y="1077317"/>
                  <a:pt x="1354004" y="1073012"/>
                </a:cubicBezTo>
                <a:cubicBezTo>
                  <a:pt x="1358847" y="1064402"/>
                  <a:pt x="1364229" y="1056869"/>
                  <a:pt x="1368534" y="1052025"/>
                </a:cubicBezTo>
                <a:close/>
                <a:moveTo>
                  <a:pt x="1424498" y="1043954"/>
                </a:moveTo>
                <a:cubicBezTo>
                  <a:pt x="1422883" y="1050949"/>
                  <a:pt x="1420731" y="1057406"/>
                  <a:pt x="1417502" y="1064940"/>
                </a:cubicBezTo>
                <a:cubicBezTo>
                  <a:pt x="1414273" y="1071936"/>
                  <a:pt x="1410507" y="1079470"/>
                  <a:pt x="1405126" y="1087541"/>
                </a:cubicBezTo>
                <a:cubicBezTo>
                  <a:pt x="1400821" y="1096151"/>
                  <a:pt x="1396516" y="1104223"/>
                  <a:pt x="1392749" y="1110681"/>
                </a:cubicBezTo>
                <a:cubicBezTo>
                  <a:pt x="1388444" y="1117138"/>
                  <a:pt x="1384677" y="1121981"/>
                  <a:pt x="1381448" y="1125210"/>
                </a:cubicBezTo>
                <a:lnTo>
                  <a:pt x="1388982" y="1110142"/>
                </a:lnTo>
                <a:cubicBezTo>
                  <a:pt x="1390596" y="1105299"/>
                  <a:pt x="1393287" y="1100456"/>
                  <a:pt x="1395440" y="1095075"/>
                </a:cubicBezTo>
                <a:cubicBezTo>
                  <a:pt x="1397592" y="1091846"/>
                  <a:pt x="1398668" y="1089694"/>
                  <a:pt x="1400282" y="1087003"/>
                </a:cubicBezTo>
                <a:cubicBezTo>
                  <a:pt x="1402435" y="1083236"/>
                  <a:pt x="1404587" y="1080007"/>
                  <a:pt x="1406740" y="1076241"/>
                </a:cubicBezTo>
                <a:cubicBezTo>
                  <a:pt x="1408892" y="1072474"/>
                  <a:pt x="1410507" y="1069245"/>
                  <a:pt x="1412659" y="1065478"/>
                </a:cubicBezTo>
                <a:cubicBezTo>
                  <a:pt x="1416426" y="1058483"/>
                  <a:pt x="1420731" y="1051487"/>
                  <a:pt x="1424498" y="1043954"/>
                </a:cubicBezTo>
                <a:close/>
                <a:moveTo>
                  <a:pt x="1389667" y="997826"/>
                </a:moveTo>
                <a:lnTo>
                  <a:pt x="1376605" y="1020814"/>
                </a:lnTo>
                <a:lnTo>
                  <a:pt x="1376365" y="1021367"/>
                </a:lnTo>
                <a:lnTo>
                  <a:pt x="1389520" y="998213"/>
                </a:lnTo>
                <a:close/>
                <a:moveTo>
                  <a:pt x="1396830" y="945760"/>
                </a:moveTo>
                <a:lnTo>
                  <a:pt x="1381131" y="988653"/>
                </a:lnTo>
                <a:cubicBezTo>
                  <a:pt x="1371328" y="1011830"/>
                  <a:pt x="1360293" y="1034358"/>
                  <a:pt x="1348108" y="1056156"/>
                </a:cubicBezTo>
                <a:lnTo>
                  <a:pt x="1343272" y="1063801"/>
                </a:lnTo>
                <a:lnTo>
                  <a:pt x="1343242" y="1063864"/>
                </a:lnTo>
                <a:cubicBezTo>
                  <a:pt x="1341089" y="1069245"/>
                  <a:pt x="1336784" y="1076241"/>
                  <a:pt x="1331941" y="1083236"/>
                </a:cubicBezTo>
                <a:cubicBezTo>
                  <a:pt x="1327098" y="1090232"/>
                  <a:pt x="1322793" y="1097766"/>
                  <a:pt x="1320641" y="1104223"/>
                </a:cubicBezTo>
                <a:cubicBezTo>
                  <a:pt x="1316873" y="1109066"/>
                  <a:pt x="1312031" y="1114447"/>
                  <a:pt x="1307726" y="1120367"/>
                </a:cubicBezTo>
                <a:cubicBezTo>
                  <a:pt x="1303421" y="1126286"/>
                  <a:pt x="1299654" y="1132743"/>
                  <a:pt x="1296963" y="1138663"/>
                </a:cubicBezTo>
                <a:cubicBezTo>
                  <a:pt x="1281357" y="1160188"/>
                  <a:pt x="1256066" y="1187632"/>
                  <a:pt x="1233465" y="1210233"/>
                </a:cubicBezTo>
                <a:cubicBezTo>
                  <a:pt x="1226469" y="1216152"/>
                  <a:pt x="1219474" y="1222071"/>
                  <a:pt x="1212478" y="1227991"/>
                </a:cubicBezTo>
                <a:lnTo>
                  <a:pt x="1210465" y="1229521"/>
                </a:lnTo>
                <a:lnTo>
                  <a:pt x="1209596" y="1230401"/>
                </a:lnTo>
                <a:lnTo>
                  <a:pt x="1200820" y="1237555"/>
                </a:lnTo>
                <a:lnTo>
                  <a:pt x="1193644" y="1245749"/>
                </a:lnTo>
                <a:cubicBezTo>
                  <a:pt x="1185034" y="1252744"/>
                  <a:pt x="1176424" y="1259202"/>
                  <a:pt x="1167276" y="1265659"/>
                </a:cubicBezTo>
                <a:lnTo>
                  <a:pt x="1163144" y="1268269"/>
                </a:lnTo>
                <a:lnTo>
                  <a:pt x="1151922" y="1277418"/>
                </a:lnTo>
                <a:lnTo>
                  <a:pt x="1150301" y="1278470"/>
                </a:lnTo>
                <a:lnTo>
                  <a:pt x="1147904" y="1280727"/>
                </a:lnTo>
                <a:cubicBezTo>
                  <a:pt x="1140908" y="1285569"/>
                  <a:pt x="1133913" y="1290413"/>
                  <a:pt x="1126917" y="1294718"/>
                </a:cubicBezTo>
                <a:cubicBezTo>
                  <a:pt x="1119921" y="1299023"/>
                  <a:pt x="1112926" y="1303328"/>
                  <a:pt x="1105930" y="1307633"/>
                </a:cubicBezTo>
                <a:lnTo>
                  <a:pt x="1103529" y="1308850"/>
                </a:lnTo>
                <a:lnTo>
                  <a:pt x="1089318" y="1318080"/>
                </a:lnTo>
                <a:lnTo>
                  <a:pt x="1084913" y="1320302"/>
                </a:lnTo>
                <a:lnTo>
                  <a:pt x="1080639" y="1323238"/>
                </a:lnTo>
                <a:cubicBezTo>
                  <a:pt x="1076334" y="1325929"/>
                  <a:pt x="1071491" y="1328619"/>
                  <a:pt x="1066109" y="1331310"/>
                </a:cubicBezTo>
                <a:lnTo>
                  <a:pt x="1052535" y="1336634"/>
                </a:lnTo>
                <a:lnTo>
                  <a:pt x="1022277" y="1351895"/>
                </a:lnTo>
                <a:cubicBezTo>
                  <a:pt x="999246" y="1361971"/>
                  <a:pt x="975557" y="1370824"/>
                  <a:pt x="951293" y="1378370"/>
                </a:cubicBezTo>
                <a:lnTo>
                  <a:pt x="901828" y="1391089"/>
                </a:lnTo>
                <a:lnTo>
                  <a:pt x="941804" y="1383507"/>
                </a:lnTo>
                <a:cubicBezTo>
                  <a:pt x="944494" y="1382969"/>
                  <a:pt x="946647" y="1382431"/>
                  <a:pt x="949338" y="1381893"/>
                </a:cubicBezTo>
                <a:cubicBezTo>
                  <a:pt x="955257" y="1377050"/>
                  <a:pt x="967095" y="1374359"/>
                  <a:pt x="973553" y="1373283"/>
                </a:cubicBezTo>
                <a:cubicBezTo>
                  <a:pt x="978934" y="1371669"/>
                  <a:pt x="984315" y="1370054"/>
                  <a:pt x="988620" y="1368440"/>
                </a:cubicBezTo>
                <a:cubicBezTo>
                  <a:pt x="995078" y="1362520"/>
                  <a:pt x="1007455" y="1359292"/>
                  <a:pt x="1012836" y="1356063"/>
                </a:cubicBezTo>
                <a:cubicBezTo>
                  <a:pt x="1021984" y="1352834"/>
                  <a:pt x="1031132" y="1349605"/>
                  <a:pt x="1040280" y="1346377"/>
                </a:cubicBezTo>
                <a:lnTo>
                  <a:pt x="1057863" y="1339481"/>
                </a:lnTo>
                <a:lnTo>
                  <a:pt x="1065572" y="1335076"/>
                </a:lnTo>
                <a:lnTo>
                  <a:pt x="1072566" y="1332925"/>
                </a:lnTo>
                <a:lnTo>
                  <a:pt x="1082253" y="1327543"/>
                </a:lnTo>
                <a:lnTo>
                  <a:pt x="1084798" y="1325774"/>
                </a:lnTo>
                <a:lnTo>
                  <a:pt x="1091401" y="1319471"/>
                </a:lnTo>
                <a:cubicBezTo>
                  <a:pt x="1095706" y="1316780"/>
                  <a:pt x="1101087" y="1313552"/>
                  <a:pt x="1105930" y="1310861"/>
                </a:cubicBezTo>
                <a:lnTo>
                  <a:pt x="1122460" y="1302759"/>
                </a:lnTo>
                <a:lnTo>
                  <a:pt x="1128531" y="1299022"/>
                </a:lnTo>
                <a:cubicBezTo>
                  <a:pt x="1135527" y="1294717"/>
                  <a:pt x="1142522" y="1289874"/>
                  <a:pt x="1149518" y="1285031"/>
                </a:cubicBezTo>
                <a:cubicBezTo>
                  <a:pt x="1151132" y="1281802"/>
                  <a:pt x="1154899" y="1279112"/>
                  <a:pt x="1158666" y="1276421"/>
                </a:cubicBezTo>
                <a:cubicBezTo>
                  <a:pt x="1162433" y="1273731"/>
                  <a:pt x="1166200" y="1271040"/>
                  <a:pt x="1168891" y="1269964"/>
                </a:cubicBezTo>
                <a:cubicBezTo>
                  <a:pt x="1177501" y="1263506"/>
                  <a:pt x="1186648" y="1257049"/>
                  <a:pt x="1195258" y="1250053"/>
                </a:cubicBezTo>
                <a:cubicBezTo>
                  <a:pt x="1198487" y="1242520"/>
                  <a:pt x="1208712" y="1236062"/>
                  <a:pt x="1214093" y="1232295"/>
                </a:cubicBezTo>
                <a:cubicBezTo>
                  <a:pt x="1221088" y="1226376"/>
                  <a:pt x="1228084" y="1220457"/>
                  <a:pt x="1235079" y="1214538"/>
                </a:cubicBezTo>
                <a:cubicBezTo>
                  <a:pt x="1257680" y="1191936"/>
                  <a:pt x="1282972" y="1164492"/>
                  <a:pt x="1298577" y="1142967"/>
                </a:cubicBezTo>
                <a:lnTo>
                  <a:pt x="1307316" y="1128112"/>
                </a:lnTo>
                <a:lnTo>
                  <a:pt x="1307726" y="1126824"/>
                </a:lnTo>
                <a:cubicBezTo>
                  <a:pt x="1312031" y="1120366"/>
                  <a:pt x="1317412" y="1112833"/>
                  <a:pt x="1321717" y="1105299"/>
                </a:cubicBezTo>
                <a:cubicBezTo>
                  <a:pt x="1323331" y="1103146"/>
                  <a:pt x="1324408" y="1100994"/>
                  <a:pt x="1326022" y="1098841"/>
                </a:cubicBezTo>
                <a:lnTo>
                  <a:pt x="1331746" y="1090902"/>
                </a:lnTo>
                <a:lnTo>
                  <a:pt x="1333555" y="1087541"/>
                </a:lnTo>
                <a:cubicBezTo>
                  <a:pt x="1338398" y="1080545"/>
                  <a:pt x="1342165" y="1073550"/>
                  <a:pt x="1344856" y="1068169"/>
                </a:cubicBezTo>
                <a:cubicBezTo>
                  <a:pt x="1353466" y="1053101"/>
                  <a:pt x="1359923" y="1038034"/>
                  <a:pt x="1366919" y="1022428"/>
                </a:cubicBezTo>
                <a:cubicBezTo>
                  <a:pt x="1373376" y="1006823"/>
                  <a:pt x="1380372" y="991217"/>
                  <a:pt x="1388444" y="973460"/>
                </a:cubicBezTo>
                <a:cubicBezTo>
                  <a:pt x="1389251" y="968617"/>
                  <a:pt x="1392480" y="960410"/>
                  <a:pt x="1394767" y="953549"/>
                </a:cubicBezTo>
                <a:close/>
                <a:moveTo>
                  <a:pt x="1476951" y="884420"/>
                </a:moveTo>
                <a:lnTo>
                  <a:pt x="1476951" y="917725"/>
                </a:lnTo>
                <a:lnTo>
                  <a:pt x="1470238" y="946015"/>
                </a:lnTo>
                <a:cubicBezTo>
                  <a:pt x="1463781" y="952473"/>
                  <a:pt x="1464319" y="942786"/>
                  <a:pt x="1456785" y="951935"/>
                </a:cubicBezTo>
                <a:cubicBezTo>
                  <a:pt x="1456785" y="951396"/>
                  <a:pt x="1457323" y="949244"/>
                  <a:pt x="1457862" y="948706"/>
                </a:cubicBezTo>
                <a:cubicBezTo>
                  <a:pt x="1458399" y="940096"/>
                  <a:pt x="1456247" y="938482"/>
                  <a:pt x="1460014" y="926105"/>
                </a:cubicBezTo>
                <a:cubicBezTo>
                  <a:pt x="1462704" y="918571"/>
                  <a:pt x="1465933" y="910500"/>
                  <a:pt x="1468086" y="902428"/>
                </a:cubicBezTo>
                <a:lnTo>
                  <a:pt x="1474543" y="898661"/>
                </a:lnTo>
                <a:lnTo>
                  <a:pt x="1474543" y="898661"/>
                </a:lnTo>
                <a:close/>
                <a:moveTo>
                  <a:pt x="1460791" y="866230"/>
                </a:moveTo>
                <a:lnTo>
                  <a:pt x="1460598" y="867182"/>
                </a:lnTo>
                <a:lnTo>
                  <a:pt x="1462166" y="869064"/>
                </a:lnTo>
                <a:cubicBezTo>
                  <a:pt x="1463781" y="870679"/>
                  <a:pt x="1465395" y="872831"/>
                  <a:pt x="1467009" y="874445"/>
                </a:cubicBezTo>
                <a:cubicBezTo>
                  <a:pt x="1468086" y="873369"/>
                  <a:pt x="1469162" y="872293"/>
                  <a:pt x="1470238" y="872293"/>
                </a:cubicBezTo>
                <a:lnTo>
                  <a:pt x="1470319" y="871880"/>
                </a:lnTo>
                <a:lnTo>
                  <a:pt x="1468086" y="873369"/>
                </a:lnTo>
                <a:cubicBezTo>
                  <a:pt x="1465933" y="872293"/>
                  <a:pt x="1464319" y="870140"/>
                  <a:pt x="1462704" y="868526"/>
                </a:cubicBezTo>
                <a:close/>
                <a:moveTo>
                  <a:pt x="1455995" y="805102"/>
                </a:moveTo>
                <a:lnTo>
                  <a:pt x="1455619" y="805123"/>
                </a:lnTo>
                <a:lnTo>
                  <a:pt x="1454938" y="805160"/>
                </a:lnTo>
                <a:lnTo>
                  <a:pt x="1455171" y="807719"/>
                </a:lnTo>
                <a:cubicBezTo>
                  <a:pt x="1455171" y="812562"/>
                  <a:pt x="1455171" y="816328"/>
                  <a:pt x="1454633" y="821172"/>
                </a:cubicBezTo>
                <a:cubicBezTo>
                  <a:pt x="1454094" y="823862"/>
                  <a:pt x="1453557" y="826015"/>
                  <a:pt x="1452480" y="829243"/>
                </a:cubicBezTo>
                <a:cubicBezTo>
                  <a:pt x="1448175" y="836239"/>
                  <a:pt x="1443870" y="843234"/>
                  <a:pt x="1439565" y="849692"/>
                </a:cubicBezTo>
                <a:cubicBezTo>
                  <a:pt x="1438489" y="856149"/>
                  <a:pt x="1437951" y="861531"/>
                  <a:pt x="1436337" y="867450"/>
                </a:cubicBezTo>
                <a:lnTo>
                  <a:pt x="1433108" y="873369"/>
                </a:lnTo>
                <a:cubicBezTo>
                  <a:pt x="1431493" y="881979"/>
                  <a:pt x="1429879" y="890051"/>
                  <a:pt x="1427727" y="899199"/>
                </a:cubicBezTo>
                <a:cubicBezTo>
                  <a:pt x="1425574" y="906195"/>
                  <a:pt x="1423960" y="912652"/>
                  <a:pt x="1421807" y="919648"/>
                </a:cubicBezTo>
                <a:cubicBezTo>
                  <a:pt x="1419655" y="926643"/>
                  <a:pt x="1418041" y="933101"/>
                  <a:pt x="1415350" y="939558"/>
                </a:cubicBezTo>
                <a:cubicBezTo>
                  <a:pt x="1414273" y="944939"/>
                  <a:pt x="1413197" y="949782"/>
                  <a:pt x="1411583" y="955163"/>
                </a:cubicBezTo>
                <a:cubicBezTo>
                  <a:pt x="1410507" y="960545"/>
                  <a:pt x="1409431" y="965926"/>
                  <a:pt x="1407278" y="971307"/>
                </a:cubicBezTo>
                <a:lnTo>
                  <a:pt x="1410711" y="965967"/>
                </a:lnTo>
                <a:lnTo>
                  <a:pt x="1413736" y="954625"/>
                </a:lnTo>
                <a:cubicBezTo>
                  <a:pt x="1414273" y="948706"/>
                  <a:pt x="1415350" y="943863"/>
                  <a:pt x="1416426" y="938481"/>
                </a:cubicBezTo>
                <a:cubicBezTo>
                  <a:pt x="1418578" y="932024"/>
                  <a:pt x="1420731" y="925029"/>
                  <a:pt x="1422883" y="918571"/>
                </a:cubicBezTo>
                <a:cubicBezTo>
                  <a:pt x="1425036" y="911575"/>
                  <a:pt x="1426651" y="905118"/>
                  <a:pt x="1428803" y="898123"/>
                </a:cubicBezTo>
                <a:cubicBezTo>
                  <a:pt x="1430955" y="889513"/>
                  <a:pt x="1432032" y="881441"/>
                  <a:pt x="1434184" y="872293"/>
                </a:cubicBezTo>
                <a:lnTo>
                  <a:pt x="1437413" y="866373"/>
                </a:lnTo>
                <a:cubicBezTo>
                  <a:pt x="1439027" y="860454"/>
                  <a:pt x="1439565" y="855073"/>
                  <a:pt x="1440642" y="848616"/>
                </a:cubicBezTo>
                <a:cubicBezTo>
                  <a:pt x="1444947" y="841620"/>
                  <a:pt x="1449252" y="835162"/>
                  <a:pt x="1453557" y="828167"/>
                </a:cubicBezTo>
                <a:cubicBezTo>
                  <a:pt x="1450866" y="842158"/>
                  <a:pt x="1448175" y="855611"/>
                  <a:pt x="1444947" y="869602"/>
                </a:cubicBezTo>
                <a:cubicBezTo>
                  <a:pt x="1443870" y="882517"/>
                  <a:pt x="1436337" y="900275"/>
                  <a:pt x="1438489" y="904042"/>
                </a:cubicBezTo>
                <a:cubicBezTo>
                  <a:pt x="1433646" y="919109"/>
                  <a:pt x="1429341" y="933639"/>
                  <a:pt x="1423960" y="948168"/>
                </a:cubicBezTo>
                <a:lnTo>
                  <a:pt x="1421085" y="952639"/>
                </a:lnTo>
                <a:lnTo>
                  <a:pt x="1419856" y="959334"/>
                </a:lnTo>
                <a:cubicBezTo>
                  <a:pt x="1419251" y="962832"/>
                  <a:pt x="1418310" y="966464"/>
                  <a:pt x="1415888" y="970769"/>
                </a:cubicBezTo>
                <a:cubicBezTo>
                  <a:pt x="1408354" y="981532"/>
                  <a:pt x="1404587" y="992294"/>
                  <a:pt x="1400821" y="1003594"/>
                </a:cubicBezTo>
                <a:cubicBezTo>
                  <a:pt x="1398668" y="1008976"/>
                  <a:pt x="1396516" y="1014895"/>
                  <a:pt x="1393825" y="1020814"/>
                </a:cubicBezTo>
                <a:cubicBezTo>
                  <a:pt x="1392749" y="1024043"/>
                  <a:pt x="1391135" y="1026734"/>
                  <a:pt x="1389520" y="1029963"/>
                </a:cubicBezTo>
                <a:cubicBezTo>
                  <a:pt x="1387906" y="1033191"/>
                  <a:pt x="1386291" y="1036420"/>
                  <a:pt x="1384139" y="1039649"/>
                </a:cubicBezTo>
                <a:cubicBezTo>
                  <a:pt x="1379296" y="1048259"/>
                  <a:pt x="1374453" y="1057406"/>
                  <a:pt x="1369610" y="1065478"/>
                </a:cubicBezTo>
                <a:cubicBezTo>
                  <a:pt x="1365843" y="1075165"/>
                  <a:pt x="1359385" y="1081622"/>
                  <a:pt x="1354004" y="1090770"/>
                </a:cubicBezTo>
                <a:cubicBezTo>
                  <a:pt x="1349699" y="1100994"/>
                  <a:pt x="1342165" y="1113371"/>
                  <a:pt x="1334094" y="1124672"/>
                </a:cubicBezTo>
                <a:cubicBezTo>
                  <a:pt x="1326022" y="1135972"/>
                  <a:pt x="1317950" y="1147811"/>
                  <a:pt x="1312031" y="1158035"/>
                </a:cubicBezTo>
                <a:cubicBezTo>
                  <a:pt x="1307188" y="1164493"/>
                  <a:pt x="1302344" y="1170950"/>
                  <a:pt x="1297502" y="1176869"/>
                </a:cubicBezTo>
                <a:cubicBezTo>
                  <a:pt x="1292120" y="1182789"/>
                  <a:pt x="1287277" y="1188708"/>
                  <a:pt x="1281896" y="1195165"/>
                </a:cubicBezTo>
                <a:cubicBezTo>
                  <a:pt x="1280282" y="1197856"/>
                  <a:pt x="1278129" y="1200009"/>
                  <a:pt x="1276515" y="1202699"/>
                </a:cubicBezTo>
                <a:cubicBezTo>
                  <a:pt x="1274362" y="1205390"/>
                  <a:pt x="1272748" y="1207542"/>
                  <a:pt x="1270596" y="1210233"/>
                </a:cubicBezTo>
                <a:cubicBezTo>
                  <a:pt x="1267367" y="1212923"/>
                  <a:pt x="1264138" y="1215614"/>
                  <a:pt x="1261447" y="1217766"/>
                </a:cubicBezTo>
                <a:lnTo>
                  <a:pt x="1246486" y="1234332"/>
                </a:lnTo>
                <a:lnTo>
                  <a:pt x="1246918" y="1236062"/>
                </a:lnTo>
                <a:cubicBezTo>
                  <a:pt x="1240460" y="1243058"/>
                  <a:pt x="1236155" y="1247901"/>
                  <a:pt x="1231313" y="1252206"/>
                </a:cubicBezTo>
                <a:cubicBezTo>
                  <a:pt x="1225931" y="1255973"/>
                  <a:pt x="1220012" y="1259740"/>
                  <a:pt x="1214631" y="1264045"/>
                </a:cubicBezTo>
                <a:lnTo>
                  <a:pt x="1201178" y="1274807"/>
                </a:lnTo>
                <a:lnTo>
                  <a:pt x="1188434" y="1284120"/>
                </a:lnTo>
                <a:lnTo>
                  <a:pt x="1190415" y="1283955"/>
                </a:lnTo>
                <a:lnTo>
                  <a:pt x="1204407" y="1273731"/>
                </a:lnTo>
                <a:lnTo>
                  <a:pt x="1217860" y="1262968"/>
                </a:lnTo>
                <a:cubicBezTo>
                  <a:pt x="1223241" y="1259202"/>
                  <a:pt x="1229160" y="1255435"/>
                  <a:pt x="1234541" y="1251130"/>
                </a:cubicBezTo>
                <a:cubicBezTo>
                  <a:pt x="1238846" y="1246825"/>
                  <a:pt x="1243690" y="1241982"/>
                  <a:pt x="1250147" y="1234986"/>
                </a:cubicBezTo>
                <a:cubicBezTo>
                  <a:pt x="1250147" y="1234448"/>
                  <a:pt x="1250147" y="1233910"/>
                  <a:pt x="1249609" y="1232834"/>
                </a:cubicBezTo>
                <a:cubicBezTo>
                  <a:pt x="1254990" y="1227452"/>
                  <a:pt x="1259833" y="1222071"/>
                  <a:pt x="1264676" y="1216152"/>
                </a:cubicBezTo>
                <a:cubicBezTo>
                  <a:pt x="1267367" y="1214000"/>
                  <a:pt x="1270596" y="1211309"/>
                  <a:pt x="1273824" y="1208618"/>
                </a:cubicBezTo>
                <a:cubicBezTo>
                  <a:pt x="1275438" y="1206466"/>
                  <a:pt x="1277591" y="1203775"/>
                  <a:pt x="1279743" y="1201085"/>
                </a:cubicBezTo>
                <a:cubicBezTo>
                  <a:pt x="1281358" y="1198394"/>
                  <a:pt x="1283511" y="1195704"/>
                  <a:pt x="1285125" y="1193551"/>
                </a:cubicBezTo>
                <a:cubicBezTo>
                  <a:pt x="1290506" y="1187632"/>
                  <a:pt x="1295349" y="1181174"/>
                  <a:pt x="1300730" y="1175255"/>
                </a:cubicBezTo>
                <a:cubicBezTo>
                  <a:pt x="1305573" y="1169335"/>
                  <a:pt x="1310417" y="1162878"/>
                  <a:pt x="1315259" y="1156421"/>
                </a:cubicBezTo>
                <a:cubicBezTo>
                  <a:pt x="1321179" y="1146197"/>
                  <a:pt x="1329250" y="1134358"/>
                  <a:pt x="1337323" y="1123057"/>
                </a:cubicBezTo>
                <a:cubicBezTo>
                  <a:pt x="1345394" y="1111218"/>
                  <a:pt x="1352928" y="1099380"/>
                  <a:pt x="1357233" y="1089156"/>
                </a:cubicBezTo>
                <a:cubicBezTo>
                  <a:pt x="1362614" y="1080007"/>
                  <a:pt x="1369071" y="1073550"/>
                  <a:pt x="1372839" y="1063864"/>
                </a:cubicBezTo>
                <a:cubicBezTo>
                  <a:pt x="1377681" y="1055792"/>
                  <a:pt x="1382525" y="1046106"/>
                  <a:pt x="1387367" y="1038034"/>
                </a:cubicBezTo>
                <a:cubicBezTo>
                  <a:pt x="1389520" y="1034805"/>
                  <a:pt x="1391135" y="1031577"/>
                  <a:pt x="1392749" y="1028348"/>
                </a:cubicBezTo>
                <a:cubicBezTo>
                  <a:pt x="1394363" y="1025119"/>
                  <a:pt x="1395440" y="1021890"/>
                  <a:pt x="1397054" y="1019200"/>
                </a:cubicBezTo>
                <a:cubicBezTo>
                  <a:pt x="1399745" y="1013280"/>
                  <a:pt x="1401897" y="1007361"/>
                  <a:pt x="1404049" y="1001980"/>
                </a:cubicBezTo>
                <a:cubicBezTo>
                  <a:pt x="1408354" y="990679"/>
                  <a:pt x="1412121" y="979917"/>
                  <a:pt x="1419117" y="969155"/>
                </a:cubicBezTo>
                <a:cubicBezTo>
                  <a:pt x="1423960" y="960545"/>
                  <a:pt x="1422883" y="954087"/>
                  <a:pt x="1425036" y="947092"/>
                </a:cubicBezTo>
                <a:cubicBezTo>
                  <a:pt x="1430955" y="932562"/>
                  <a:pt x="1434722" y="918033"/>
                  <a:pt x="1439565" y="902966"/>
                </a:cubicBezTo>
                <a:cubicBezTo>
                  <a:pt x="1437413" y="898661"/>
                  <a:pt x="1444947" y="881441"/>
                  <a:pt x="1446023" y="868526"/>
                </a:cubicBezTo>
                <a:cubicBezTo>
                  <a:pt x="1449252" y="855073"/>
                  <a:pt x="1451942" y="841082"/>
                  <a:pt x="1454633" y="827091"/>
                </a:cubicBezTo>
                <a:lnTo>
                  <a:pt x="1456574" y="819813"/>
                </a:lnTo>
                <a:lnTo>
                  <a:pt x="1455171" y="819557"/>
                </a:lnTo>
                <a:cubicBezTo>
                  <a:pt x="1455708" y="815252"/>
                  <a:pt x="1455708" y="811486"/>
                  <a:pt x="1455708" y="806104"/>
                </a:cubicBezTo>
                <a:close/>
                <a:moveTo>
                  <a:pt x="1467547" y="793727"/>
                </a:moveTo>
                <a:lnTo>
                  <a:pt x="1461281" y="819837"/>
                </a:lnTo>
                <a:lnTo>
                  <a:pt x="1461281" y="819837"/>
                </a:lnTo>
                <a:lnTo>
                  <a:pt x="1467548" y="793728"/>
                </a:lnTo>
                <a:close/>
                <a:moveTo>
                  <a:pt x="1472390" y="788346"/>
                </a:moveTo>
                <a:cubicBezTo>
                  <a:pt x="1471314" y="790499"/>
                  <a:pt x="1470238" y="792113"/>
                  <a:pt x="1469162" y="795342"/>
                </a:cubicBezTo>
                <a:lnTo>
                  <a:pt x="1468422" y="810005"/>
                </a:lnTo>
                <a:cubicBezTo>
                  <a:pt x="1468355" y="814176"/>
                  <a:pt x="1468355" y="818212"/>
                  <a:pt x="1468086" y="823862"/>
                </a:cubicBezTo>
                <a:lnTo>
                  <a:pt x="1462704" y="840420"/>
                </a:lnTo>
                <a:lnTo>
                  <a:pt x="1462704" y="842312"/>
                </a:lnTo>
                <a:lnTo>
                  <a:pt x="1469162" y="823862"/>
                </a:lnTo>
                <a:cubicBezTo>
                  <a:pt x="1469700" y="812561"/>
                  <a:pt x="1469162" y="807719"/>
                  <a:pt x="1470238" y="795341"/>
                </a:cubicBezTo>
                <a:lnTo>
                  <a:pt x="1472747" y="789906"/>
                </a:lnTo>
                <a:close/>
                <a:moveTo>
                  <a:pt x="1449251" y="765207"/>
                </a:moveTo>
                <a:lnTo>
                  <a:pt x="1445725" y="773542"/>
                </a:lnTo>
                <a:lnTo>
                  <a:pt x="1444408" y="785656"/>
                </a:lnTo>
                <a:lnTo>
                  <a:pt x="1442711" y="779997"/>
                </a:lnTo>
                <a:lnTo>
                  <a:pt x="1442090" y="780796"/>
                </a:lnTo>
                <a:lnTo>
                  <a:pt x="1443870" y="786732"/>
                </a:lnTo>
                <a:cubicBezTo>
                  <a:pt x="1443332" y="789422"/>
                  <a:pt x="1443332" y="792113"/>
                  <a:pt x="1442794" y="795342"/>
                </a:cubicBezTo>
                <a:cubicBezTo>
                  <a:pt x="1443870" y="796956"/>
                  <a:pt x="1444408" y="799647"/>
                  <a:pt x="1444947" y="802337"/>
                </a:cubicBezTo>
                <a:lnTo>
                  <a:pt x="1446615" y="802245"/>
                </a:lnTo>
                <a:lnTo>
                  <a:pt x="1445484" y="798570"/>
                </a:lnTo>
                <a:cubicBezTo>
                  <a:pt x="1446022" y="795341"/>
                  <a:pt x="1446022" y="792651"/>
                  <a:pt x="1446561" y="789960"/>
                </a:cubicBezTo>
                <a:cubicBezTo>
                  <a:pt x="1447637" y="782427"/>
                  <a:pt x="1448175" y="773817"/>
                  <a:pt x="1449251" y="765207"/>
                </a:cubicBezTo>
                <a:close/>
                <a:moveTo>
                  <a:pt x="75789" y="501170"/>
                </a:moveTo>
                <a:lnTo>
                  <a:pt x="76057" y="501303"/>
                </a:lnTo>
                <a:lnTo>
                  <a:pt x="76083" y="501228"/>
                </a:lnTo>
                <a:close/>
                <a:moveTo>
                  <a:pt x="108256" y="424039"/>
                </a:moveTo>
                <a:cubicBezTo>
                  <a:pt x="99646" y="438030"/>
                  <a:pt x="98031" y="442335"/>
                  <a:pt x="96417" y="446102"/>
                </a:cubicBezTo>
                <a:cubicBezTo>
                  <a:pt x="93188" y="449330"/>
                  <a:pt x="90497" y="452559"/>
                  <a:pt x="86731" y="454174"/>
                </a:cubicBezTo>
                <a:lnTo>
                  <a:pt x="86708" y="454689"/>
                </a:lnTo>
                <a:lnTo>
                  <a:pt x="85771" y="475290"/>
                </a:lnTo>
                <a:lnTo>
                  <a:pt x="85798" y="475240"/>
                </a:lnTo>
                <a:lnTo>
                  <a:pt x="86731" y="454712"/>
                </a:lnTo>
                <a:cubicBezTo>
                  <a:pt x="89960" y="452559"/>
                  <a:pt x="93188" y="449330"/>
                  <a:pt x="96417" y="446639"/>
                </a:cubicBezTo>
                <a:cubicBezTo>
                  <a:pt x="98031" y="442873"/>
                  <a:pt x="100184" y="438568"/>
                  <a:pt x="108256" y="424577"/>
                </a:cubicBezTo>
                <a:lnTo>
                  <a:pt x="108659" y="424846"/>
                </a:lnTo>
                <a:lnTo>
                  <a:pt x="108861" y="424442"/>
                </a:lnTo>
                <a:close/>
                <a:moveTo>
                  <a:pt x="114713" y="377222"/>
                </a:moveTo>
                <a:cubicBezTo>
                  <a:pt x="112560" y="378837"/>
                  <a:pt x="109870" y="380451"/>
                  <a:pt x="107179" y="382603"/>
                </a:cubicBezTo>
                <a:cubicBezTo>
                  <a:pt x="103412" y="389599"/>
                  <a:pt x="100721" y="395518"/>
                  <a:pt x="95879" y="406281"/>
                </a:cubicBezTo>
                <a:lnTo>
                  <a:pt x="98464" y="408349"/>
                </a:lnTo>
                <a:lnTo>
                  <a:pt x="98548" y="407986"/>
                </a:lnTo>
                <a:lnTo>
                  <a:pt x="96417" y="406281"/>
                </a:lnTo>
                <a:cubicBezTo>
                  <a:pt x="101260" y="395518"/>
                  <a:pt x="103951" y="389599"/>
                  <a:pt x="107717" y="382603"/>
                </a:cubicBezTo>
                <a:lnTo>
                  <a:pt x="114388" y="377839"/>
                </a:lnTo>
                <a:close/>
                <a:moveTo>
                  <a:pt x="156148" y="346550"/>
                </a:moveTo>
                <a:lnTo>
                  <a:pt x="155469" y="347094"/>
                </a:lnTo>
                <a:lnTo>
                  <a:pt x="152583" y="358187"/>
                </a:lnTo>
                <a:cubicBezTo>
                  <a:pt x="151843" y="360675"/>
                  <a:pt x="151305" y="362155"/>
                  <a:pt x="150767" y="363769"/>
                </a:cubicBezTo>
                <a:cubicBezTo>
                  <a:pt x="130318" y="391213"/>
                  <a:pt x="118480" y="427806"/>
                  <a:pt x="101260" y="454174"/>
                </a:cubicBezTo>
                <a:cubicBezTo>
                  <a:pt x="99107" y="461169"/>
                  <a:pt x="96955" y="468703"/>
                  <a:pt x="94264" y="476236"/>
                </a:cubicBezTo>
                <a:cubicBezTo>
                  <a:pt x="91574" y="483770"/>
                  <a:pt x="89959" y="491304"/>
                  <a:pt x="87807" y="498837"/>
                </a:cubicBezTo>
                <a:cubicBezTo>
                  <a:pt x="82425" y="514981"/>
                  <a:pt x="74354" y="532201"/>
                  <a:pt x="73815" y="546192"/>
                </a:cubicBezTo>
                <a:cubicBezTo>
                  <a:pt x="70587" y="556954"/>
                  <a:pt x="67358" y="567717"/>
                  <a:pt x="64668" y="578479"/>
                </a:cubicBezTo>
                <a:cubicBezTo>
                  <a:pt x="63053" y="586551"/>
                  <a:pt x="61977" y="594623"/>
                  <a:pt x="60363" y="602695"/>
                </a:cubicBezTo>
                <a:lnTo>
                  <a:pt x="58210" y="615071"/>
                </a:lnTo>
                <a:cubicBezTo>
                  <a:pt x="57672" y="619376"/>
                  <a:pt x="57134" y="623144"/>
                  <a:pt x="56596" y="627448"/>
                </a:cubicBezTo>
                <a:cubicBezTo>
                  <a:pt x="54982" y="638749"/>
                  <a:pt x="52829" y="649511"/>
                  <a:pt x="51753" y="660812"/>
                </a:cubicBezTo>
                <a:cubicBezTo>
                  <a:pt x="51214" y="667807"/>
                  <a:pt x="50677" y="673727"/>
                  <a:pt x="50138" y="681261"/>
                </a:cubicBezTo>
                <a:cubicBezTo>
                  <a:pt x="50677" y="686642"/>
                  <a:pt x="51753" y="692023"/>
                  <a:pt x="52829" y="702785"/>
                </a:cubicBezTo>
                <a:lnTo>
                  <a:pt x="54090" y="691057"/>
                </a:lnTo>
                <a:lnTo>
                  <a:pt x="53905" y="687180"/>
                </a:lnTo>
                <a:cubicBezTo>
                  <a:pt x="54443" y="679646"/>
                  <a:pt x="55519" y="671574"/>
                  <a:pt x="56058" y="664579"/>
                </a:cubicBezTo>
                <a:cubicBezTo>
                  <a:pt x="57134" y="653278"/>
                  <a:pt x="59286" y="642515"/>
                  <a:pt x="60901" y="631215"/>
                </a:cubicBezTo>
                <a:lnTo>
                  <a:pt x="64742" y="626606"/>
                </a:lnTo>
                <a:lnTo>
                  <a:pt x="70320" y="589278"/>
                </a:lnTo>
                <a:lnTo>
                  <a:pt x="70049" y="582784"/>
                </a:lnTo>
                <a:lnTo>
                  <a:pt x="75365" y="567544"/>
                </a:lnTo>
                <a:lnTo>
                  <a:pt x="78528" y="554748"/>
                </a:lnTo>
                <a:lnTo>
                  <a:pt x="77583" y="556954"/>
                </a:lnTo>
                <a:cubicBezTo>
                  <a:pt x="76506" y="556417"/>
                  <a:pt x="75430" y="555878"/>
                  <a:pt x="74354" y="555878"/>
                </a:cubicBezTo>
                <a:cubicBezTo>
                  <a:pt x="71663" y="562874"/>
                  <a:pt x="68973" y="570946"/>
                  <a:pt x="66282" y="579018"/>
                </a:cubicBezTo>
                <a:cubicBezTo>
                  <a:pt x="66282" y="582784"/>
                  <a:pt x="66282" y="587089"/>
                  <a:pt x="66820" y="591933"/>
                </a:cubicBezTo>
                <a:cubicBezTo>
                  <a:pt x="65206" y="600542"/>
                  <a:pt x="64129" y="608076"/>
                  <a:pt x="63053" y="616686"/>
                </a:cubicBezTo>
                <a:cubicBezTo>
                  <a:pt x="63053" y="617762"/>
                  <a:pt x="62515" y="619376"/>
                  <a:pt x="62515" y="620991"/>
                </a:cubicBezTo>
                <a:cubicBezTo>
                  <a:pt x="60363" y="623144"/>
                  <a:pt x="59286" y="625296"/>
                  <a:pt x="57134" y="627448"/>
                </a:cubicBezTo>
                <a:cubicBezTo>
                  <a:pt x="57672" y="623144"/>
                  <a:pt x="58210" y="619376"/>
                  <a:pt x="58748" y="615071"/>
                </a:cubicBezTo>
                <a:lnTo>
                  <a:pt x="60901" y="602695"/>
                </a:lnTo>
                <a:cubicBezTo>
                  <a:pt x="62515" y="594623"/>
                  <a:pt x="63591" y="586551"/>
                  <a:pt x="65206" y="578479"/>
                </a:cubicBezTo>
                <a:cubicBezTo>
                  <a:pt x="68434" y="567717"/>
                  <a:pt x="71663" y="556954"/>
                  <a:pt x="74354" y="546192"/>
                </a:cubicBezTo>
                <a:cubicBezTo>
                  <a:pt x="74892" y="532201"/>
                  <a:pt x="82964" y="515519"/>
                  <a:pt x="88345" y="498837"/>
                </a:cubicBezTo>
                <a:cubicBezTo>
                  <a:pt x="90497" y="491304"/>
                  <a:pt x="92112" y="483770"/>
                  <a:pt x="94802" y="476236"/>
                </a:cubicBezTo>
                <a:cubicBezTo>
                  <a:pt x="96955" y="468703"/>
                  <a:pt x="99645" y="461707"/>
                  <a:pt x="101798" y="454174"/>
                </a:cubicBezTo>
                <a:cubicBezTo>
                  <a:pt x="119018" y="427806"/>
                  <a:pt x="130318" y="391213"/>
                  <a:pt x="151305" y="363769"/>
                </a:cubicBezTo>
                <a:cubicBezTo>
                  <a:pt x="152381" y="360002"/>
                  <a:pt x="153457" y="357850"/>
                  <a:pt x="156148" y="346550"/>
                </a:cubicBezTo>
                <a:close/>
                <a:moveTo>
                  <a:pt x="165834" y="292738"/>
                </a:moveTo>
                <a:lnTo>
                  <a:pt x="168525" y="294890"/>
                </a:lnTo>
                <a:lnTo>
                  <a:pt x="168525" y="294890"/>
                </a:lnTo>
                <a:lnTo>
                  <a:pt x="165835" y="292738"/>
                </a:lnTo>
                <a:close/>
                <a:moveTo>
                  <a:pt x="262800" y="216124"/>
                </a:moveTo>
                <a:lnTo>
                  <a:pt x="262697" y="216206"/>
                </a:lnTo>
                <a:lnTo>
                  <a:pt x="262383" y="216561"/>
                </a:lnTo>
                <a:lnTo>
                  <a:pt x="257987" y="221167"/>
                </a:lnTo>
                <a:lnTo>
                  <a:pt x="256876" y="222784"/>
                </a:lnTo>
                <a:lnTo>
                  <a:pt x="256150" y="223604"/>
                </a:lnTo>
                <a:cubicBezTo>
                  <a:pt x="255104" y="225313"/>
                  <a:pt x="254624" y="226549"/>
                  <a:pt x="253010" y="228163"/>
                </a:cubicBezTo>
                <a:cubicBezTo>
                  <a:pt x="242247" y="240540"/>
                  <a:pt x="230947" y="252917"/>
                  <a:pt x="220185" y="266908"/>
                </a:cubicBezTo>
                <a:cubicBezTo>
                  <a:pt x="216956" y="270674"/>
                  <a:pt x="213727" y="273903"/>
                  <a:pt x="211036" y="277670"/>
                </a:cubicBezTo>
                <a:cubicBezTo>
                  <a:pt x="207808" y="281437"/>
                  <a:pt x="205117" y="285204"/>
                  <a:pt x="201889" y="288970"/>
                </a:cubicBezTo>
                <a:lnTo>
                  <a:pt x="161454" y="333661"/>
                </a:lnTo>
                <a:lnTo>
                  <a:pt x="202426" y="288433"/>
                </a:lnTo>
                <a:cubicBezTo>
                  <a:pt x="205655" y="284666"/>
                  <a:pt x="208346" y="280899"/>
                  <a:pt x="211574" y="277132"/>
                </a:cubicBezTo>
                <a:cubicBezTo>
                  <a:pt x="214803" y="273365"/>
                  <a:pt x="218032" y="270137"/>
                  <a:pt x="220723" y="266369"/>
                </a:cubicBezTo>
                <a:cubicBezTo>
                  <a:pt x="231485" y="252378"/>
                  <a:pt x="242785" y="240540"/>
                  <a:pt x="253548" y="227625"/>
                </a:cubicBezTo>
                <a:lnTo>
                  <a:pt x="256876" y="222784"/>
                </a:lnTo>
                <a:lnTo>
                  <a:pt x="262383" y="216561"/>
                </a:lnTo>
                <a:close/>
                <a:moveTo>
                  <a:pt x="276460" y="179017"/>
                </a:moveTo>
                <a:cubicBezTo>
                  <a:pt x="275565" y="178904"/>
                  <a:pt x="273704" y="179755"/>
                  <a:pt x="271815" y="180635"/>
                </a:cubicBezTo>
                <a:lnTo>
                  <a:pt x="268361" y="181918"/>
                </a:lnTo>
                <a:lnTo>
                  <a:pt x="267539" y="182960"/>
                </a:lnTo>
                <a:cubicBezTo>
                  <a:pt x="265387" y="184575"/>
                  <a:pt x="263234" y="186189"/>
                  <a:pt x="261620" y="188342"/>
                </a:cubicBezTo>
                <a:cubicBezTo>
                  <a:pt x="256239" y="191570"/>
                  <a:pt x="251934" y="194261"/>
                  <a:pt x="246552" y="198028"/>
                </a:cubicBezTo>
                <a:lnTo>
                  <a:pt x="236328" y="209329"/>
                </a:lnTo>
                <a:lnTo>
                  <a:pt x="226642" y="220629"/>
                </a:lnTo>
                <a:cubicBezTo>
                  <a:pt x="224490" y="222244"/>
                  <a:pt x="222875" y="223858"/>
                  <a:pt x="220185" y="226549"/>
                </a:cubicBezTo>
                <a:lnTo>
                  <a:pt x="219965" y="226274"/>
                </a:lnTo>
                <a:lnTo>
                  <a:pt x="213862" y="233612"/>
                </a:lnTo>
                <a:cubicBezTo>
                  <a:pt x="211709" y="236639"/>
                  <a:pt x="208884" y="240540"/>
                  <a:pt x="203503" y="246459"/>
                </a:cubicBezTo>
                <a:lnTo>
                  <a:pt x="186821" y="264755"/>
                </a:lnTo>
                <a:lnTo>
                  <a:pt x="189512" y="267984"/>
                </a:lnTo>
                <a:lnTo>
                  <a:pt x="189563" y="267938"/>
                </a:lnTo>
                <a:lnTo>
                  <a:pt x="187359" y="265293"/>
                </a:lnTo>
                <a:cubicBezTo>
                  <a:pt x="192740" y="259374"/>
                  <a:pt x="199198" y="252917"/>
                  <a:pt x="204041" y="246997"/>
                </a:cubicBezTo>
                <a:cubicBezTo>
                  <a:pt x="214803" y="235158"/>
                  <a:pt x="215341" y="231392"/>
                  <a:pt x="220723" y="226549"/>
                </a:cubicBezTo>
                <a:cubicBezTo>
                  <a:pt x="223413" y="223858"/>
                  <a:pt x="225565" y="222244"/>
                  <a:pt x="227180" y="220629"/>
                </a:cubicBezTo>
                <a:lnTo>
                  <a:pt x="236866" y="209329"/>
                </a:lnTo>
                <a:lnTo>
                  <a:pt x="247090" y="198028"/>
                </a:lnTo>
                <a:cubicBezTo>
                  <a:pt x="252471" y="194800"/>
                  <a:pt x="256776" y="192109"/>
                  <a:pt x="262158" y="188342"/>
                </a:cubicBezTo>
                <a:cubicBezTo>
                  <a:pt x="264310" y="186728"/>
                  <a:pt x="266463" y="184575"/>
                  <a:pt x="268077" y="182961"/>
                </a:cubicBezTo>
                <a:cubicBezTo>
                  <a:pt x="269153" y="183230"/>
                  <a:pt x="272113" y="181616"/>
                  <a:pt x="274535" y="180540"/>
                </a:cubicBezTo>
                <a:lnTo>
                  <a:pt x="276573" y="179907"/>
                </a:lnTo>
                <a:close/>
                <a:moveTo>
                  <a:pt x="1055885" y="81794"/>
                </a:moveTo>
                <a:cubicBezTo>
                  <a:pt x="1068262" y="86637"/>
                  <a:pt x="1076872" y="90404"/>
                  <a:pt x="1083329" y="94171"/>
                </a:cubicBezTo>
                <a:cubicBezTo>
                  <a:pt x="1089787" y="97400"/>
                  <a:pt x="1093554" y="100628"/>
                  <a:pt x="1095168" y="103857"/>
                </a:cubicBezTo>
                <a:cubicBezTo>
                  <a:pt x="1084944" y="98476"/>
                  <a:pt x="1075796" y="94709"/>
                  <a:pt x="1068800" y="90942"/>
                </a:cubicBezTo>
                <a:cubicBezTo>
                  <a:pt x="1061804" y="87176"/>
                  <a:pt x="1057499" y="83947"/>
                  <a:pt x="1055885" y="81794"/>
                </a:cubicBezTo>
                <a:close/>
                <a:moveTo>
                  <a:pt x="966557" y="42511"/>
                </a:moveTo>
                <a:cubicBezTo>
                  <a:pt x="971400" y="42511"/>
                  <a:pt x="979472" y="44125"/>
                  <a:pt x="988082" y="47354"/>
                </a:cubicBezTo>
                <a:cubicBezTo>
                  <a:pt x="997230" y="51121"/>
                  <a:pt x="1007455" y="56502"/>
                  <a:pt x="1018217" y="62421"/>
                </a:cubicBezTo>
                <a:cubicBezTo>
                  <a:pt x="989158" y="53274"/>
                  <a:pt x="969786" y="47354"/>
                  <a:pt x="966557" y="42511"/>
                </a:cubicBezTo>
                <a:close/>
                <a:moveTo>
                  <a:pt x="642610" y="38946"/>
                </a:moveTo>
                <a:cubicBezTo>
                  <a:pt x="640457" y="38745"/>
                  <a:pt x="637228" y="39014"/>
                  <a:pt x="631309" y="40359"/>
                </a:cubicBezTo>
                <a:cubicBezTo>
                  <a:pt x="623775" y="41435"/>
                  <a:pt x="615165" y="42511"/>
                  <a:pt x="607093" y="43588"/>
                </a:cubicBezTo>
                <a:cubicBezTo>
                  <a:pt x="599559" y="45202"/>
                  <a:pt x="590949" y="47355"/>
                  <a:pt x="583416" y="48969"/>
                </a:cubicBezTo>
                <a:cubicBezTo>
                  <a:pt x="580187" y="50045"/>
                  <a:pt x="576958" y="51121"/>
                  <a:pt x="573192" y="52197"/>
                </a:cubicBezTo>
                <a:cubicBezTo>
                  <a:pt x="569425" y="53274"/>
                  <a:pt x="565658" y="54350"/>
                  <a:pt x="561353" y="55426"/>
                </a:cubicBezTo>
                <a:lnTo>
                  <a:pt x="535448" y="60515"/>
                </a:lnTo>
                <a:lnTo>
                  <a:pt x="530680" y="62422"/>
                </a:lnTo>
                <a:cubicBezTo>
                  <a:pt x="519917" y="66189"/>
                  <a:pt x="508617" y="69417"/>
                  <a:pt x="497855" y="73722"/>
                </a:cubicBezTo>
                <a:cubicBezTo>
                  <a:pt x="487092" y="78027"/>
                  <a:pt x="476330" y="81794"/>
                  <a:pt x="465568" y="86637"/>
                </a:cubicBezTo>
                <a:cubicBezTo>
                  <a:pt x="457496" y="90404"/>
                  <a:pt x="449962" y="93633"/>
                  <a:pt x="442967" y="96862"/>
                </a:cubicBezTo>
                <a:cubicBezTo>
                  <a:pt x="438123" y="97938"/>
                  <a:pt x="432742" y="100628"/>
                  <a:pt x="427899" y="102781"/>
                </a:cubicBezTo>
                <a:cubicBezTo>
                  <a:pt x="414984" y="107624"/>
                  <a:pt x="403146" y="114082"/>
                  <a:pt x="390769" y="120001"/>
                </a:cubicBezTo>
                <a:cubicBezTo>
                  <a:pt x="384850" y="123229"/>
                  <a:pt x="378930" y="127534"/>
                  <a:pt x="373011" y="131301"/>
                </a:cubicBezTo>
                <a:cubicBezTo>
                  <a:pt x="367091" y="135068"/>
                  <a:pt x="361172" y="138835"/>
                  <a:pt x="355791" y="142602"/>
                </a:cubicBezTo>
                <a:cubicBezTo>
                  <a:pt x="349334" y="149059"/>
                  <a:pt x="337495" y="158208"/>
                  <a:pt x="328347" y="163050"/>
                </a:cubicBezTo>
                <a:cubicBezTo>
                  <a:pt x="319737" y="169508"/>
                  <a:pt x="311127" y="176504"/>
                  <a:pt x="302517" y="183499"/>
                </a:cubicBezTo>
                <a:lnTo>
                  <a:pt x="277796" y="205064"/>
                </a:lnTo>
                <a:lnTo>
                  <a:pt x="279916" y="207715"/>
                </a:lnTo>
                <a:cubicBezTo>
                  <a:pt x="280992" y="207177"/>
                  <a:pt x="282909" y="205798"/>
                  <a:pt x="285163" y="204116"/>
                </a:cubicBezTo>
                <a:lnTo>
                  <a:pt x="289628" y="200787"/>
                </a:lnTo>
                <a:lnTo>
                  <a:pt x="305746" y="186728"/>
                </a:lnTo>
                <a:cubicBezTo>
                  <a:pt x="314356" y="179732"/>
                  <a:pt x="322965" y="173274"/>
                  <a:pt x="331575" y="166279"/>
                </a:cubicBezTo>
                <a:cubicBezTo>
                  <a:pt x="340723" y="161436"/>
                  <a:pt x="352024" y="152288"/>
                  <a:pt x="359019" y="145830"/>
                </a:cubicBezTo>
                <a:cubicBezTo>
                  <a:pt x="364939" y="142063"/>
                  <a:pt x="370320" y="138297"/>
                  <a:pt x="376239" y="134530"/>
                </a:cubicBezTo>
                <a:cubicBezTo>
                  <a:pt x="382159" y="130763"/>
                  <a:pt x="387540" y="126996"/>
                  <a:pt x="393997" y="123229"/>
                </a:cubicBezTo>
                <a:cubicBezTo>
                  <a:pt x="406374" y="117310"/>
                  <a:pt x="418751" y="110852"/>
                  <a:pt x="431127" y="106009"/>
                </a:cubicBezTo>
                <a:cubicBezTo>
                  <a:pt x="435971" y="103857"/>
                  <a:pt x="441352" y="101166"/>
                  <a:pt x="445657" y="98476"/>
                </a:cubicBezTo>
                <a:cubicBezTo>
                  <a:pt x="452652" y="95247"/>
                  <a:pt x="460724" y="92018"/>
                  <a:pt x="468258" y="88251"/>
                </a:cubicBezTo>
                <a:cubicBezTo>
                  <a:pt x="479020" y="83408"/>
                  <a:pt x="489783" y="79641"/>
                  <a:pt x="500545" y="75336"/>
                </a:cubicBezTo>
                <a:cubicBezTo>
                  <a:pt x="511308" y="71031"/>
                  <a:pt x="522608" y="67803"/>
                  <a:pt x="533370" y="64036"/>
                </a:cubicBezTo>
                <a:lnTo>
                  <a:pt x="547159" y="61328"/>
                </a:lnTo>
                <a:lnTo>
                  <a:pt x="553820" y="59051"/>
                </a:lnTo>
                <a:lnTo>
                  <a:pt x="644482" y="39493"/>
                </a:lnTo>
                <a:close/>
                <a:moveTo>
                  <a:pt x="835054" y="27377"/>
                </a:moveTo>
                <a:cubicBezTo>
                  <a:pt x="838754" y="27578"/>
                  <a:pt x="842790" y="27982"/>
                  <a:pt x="846556" y="28520"/>
                </a:cubicBezTo>
                <a:cubicBezTo>
                  <a:pt x="854090" y="29596"/>
                  <a:pt x="860547" y="31749"/>
                  <a:pt x="862162" y="33901"/>
                </a:cubicBezTo>
                <a:cubicBezTo>
                  <a:pt x="858933" y="33364"/>
                  <a:pt x="855705" y="32825"/>
                  <a:pt x="850323" y="32287"/>
                </a:cubicBezTo>
                <a:cubicBezTo>
                  <a:pt x="844942" y="31749"/>
                  <a:pt x="837409" y="30135"/>
                  <a:pt x="825570" y="27444"/>
                </a:cubicBezTo>
                <a:cubicBezTo>
                  <a:pt x="827991" y="27175"/>
                  <a:pt x="831354" y="27175"/>
                  <a:pt x="835054" y="27377"/>
                </a:cubicBezTo>
                <a:close/>
                <a:moveTo>
                  <a:pt x="897678" y="23139"/>
                </a:moveTo>
                <a:cubicBezTo>
                  <a:pt x="905212" y="23677"/>
                  <a:pt x="912207" y="24215"/>
                  <a:pt x="919741" y="24753"/>
                </a:cubicBezTo>
                <a:cubicBezTo>
                  <a:pt x="928889" y="27444"/>
                  <a:pt x="937499" y="31749"/>
                  <a:pt x="946647" y="35515"/>
                </a:cubicBezTo>
                <a:cubicBezTo>
                  <a:pt x="933732" y="33901"/>
                  <a:pt x="921893" y="31210"/>
                  <a:pt x="913283" y="29596"/>
                </a:cubicBezTo>
                <a:cubicBezTo>
                  <a:pt x="904673" y="27444"/>
                  <a:pt x="898754" y="25291"/>
                  <a:pt x="897678" y="23139"/>
                </a:cubicBezTo>
                <a:close/>
                <a:moveTo>
                  <a:pt x="717677" y="23004"/>
                </a:moveTo>
                <a:cubicBezTo>
                  <a:pt x="696959" y="23139"/>
                  <a:pt x="676241" y="24215"/>
                  <a:pt x="655524" y="26368"/>
                </a:cubicBezTo>
                <a:cubicBezTo>
                  <a:pt x="641533" y="26906"/>
                  <a:pt x="627003" y="29596"/>
                  <a:pt x="612474" y="32287"/>
                </a:cubicBezTo>
                <a:cubicBezTo>
                  <a:pt x="605478" y="33363"/>
                  <a:pt x="598483" y="35515"/>
                  <a:pt x="592026" y="37668"/>
                </a:cubicBezTo>
                <a:cubicBezTo>
                  <a:pt x="585568" y="39820"/>
                  <a:pt x="579649" y="41973"/>
                  <a:pt x="574267" y="44125"/>
                </a:cubicBezTo>
                <a:cubicBezTo>
                  <a:pt x="565657" y="45202"/>
                  <a:pt x="558124" y="46278"/>
                  <a:pt x="549514" y="47354"/>
                </a:cubicBezTo>
                <a:cubicBezTo>
                  <a:pt x="516689" y="57579"/>
                  <a:pt x="485478" y="69955"/>
                  <a:pt x="455881" y="83408"/>
                </a:cubicBezTo>
                <a:cubicBezTo>
                  <a:pt x="444581" y="87713"/>
                  <a:pt x="432742" y="93632"/>
                  <a:pt x="421980" y="98476"/>
                </a:cubicBezTo>
                <a:cubicBezTo>
                  <a:pt x="418751" y="99552"/>
                  <a:pt x="414984" y="101166"/>
                  <a:pt x="411755" y="102242"/>
                </a:cubicBezTo>
                <a:cubicBezTo>
                  <a:pt x="408526" y="103857"/>
                  <a:pt x="405298" y="105471"/>
                  <a:pt x="402607" y="107086"/>
                </a:cubicBezTo>
                <a:cubicBezTo>
                  <a:pt x="396688" y="110314"/>
                  <a:pt x="390769" y="113543"/>
                  <a:pt x="385387" y="116233"/>
                </a:cubicBezTo>
                <a:cubicBezTo>
                  <a:pt x="374625" y="122153"/>
                  <a:pt x="366015" y="127534"/>
                  <a:pt x="358481" y="130225"/>
                </a:cubicBezTo>
                <a:cubicBezTo>
                  <a:pt x="349871" y="135068"/>
                  <a:pt x="345028" y="140449"/>
                  <a:pt x="338033" y="146368"/>
                </a:cubicBezTo>
                <a:cubicBezTo>
                  <a:pt x="313817" y="160359"/>
                  <a:pt x="292292" y="179732"/>
                  <a:pt x="278840" y="192647"/>
                </a:cubicBezTo>
                <a:lnTo>
                  <a:pt x="266469" y="203403"/>
                </a:lnTo>
                <a:lnTo>
                  <a:pt x="254367" y="214453"/>
                </a:lnTo>
                <a:lnTo>
                  <a:pt x="254624" y="214710"/>
                </a:lnTo>
                <a:cubicBezTo>
                  <a:pt x="219646" y="248073"/>
                  <a:pt x="188973" y="284666"/>
                  <a:pt x="161529" y="323948"/>
                </a:cubicBezTo>
                <a:cubicBezTo>
                  <a:pt x="153457" y="335249"/>
                  <a:pt x="147000" y="343320"/>
                  <a:pt x="142695" y="349778"/>
                </a:cubicBezTo>
                <a:cubicBezTo>
                  <a:pt x="138390" y="356235"/>
                  <a:pt x="135700" y="361079"/>
                  <a:pt x="134085" y="365384"/>
                </a:cubicBezTo>
                <a:cubicBezTo>
                  <a:pt x="131395" y="370226"/>
                  <a:pt x="128166" y="375070"/>
                  <a:pt x="125475" y="379913"/>
                </a:cubicBezTo>
                <a:cubicBezTo>
                  <a:pt x="120094" y="390137"/>
                  <a:pt x="114713" y="400361"/>
                  <a:pt x="109331" y="410047"/>
                </a:cubicBezTo>
                <a:lnTo>
                  <a:pt x="91771" y="437719"/>
                </a:lnTo>
                <a:lnTo>
                  <a:pt x="91574" y="438568"/>
                </a:lnTo>
                <a:cubicBezTo>
                  <a:pt x="89421" y="443411"/>
                  <a:pt x="87807" y="449330"/>
                  <a:pt x="85654" y="454712"/>
                </a:cubicBezTo>
                <a:cubicBezTo>
                  <a:pt x="84040" y="457940"/>
                  <a:pt x="82964" y="460093"/>
                  <a:pt x="81349" y="462245"/>
                </a:cubicBezTo>
                <a:lnTo>
                  <a:pt x="80273" y="463321"/>
                </a:lnTo>
                <a:lnTo>
                  <a:pt x="75497" y="479196"/>
                </a:lnTo>
                <a:cubicBezTo>
                  <a:pt x="74623" y="483232"/>
                  <a:pt x="74354" y="486192"/>
                  <a:pt x="74354" y="488613"/>
                </a:cubicBezTo>
                <a:cubicBezTo>
                  <a:pt x="74354" y="493456"/>
                  <a:pt x="74892" y="496685"/>
                  <a:pt x="73278" y="502066"/>
                </a:cubicBezTo>
                <a:cubicBezTo>
                  <a:pt x="70587" y="509600"/>
                  <a:pt x="68434" y="516596"/>
                  <a:pt x="65744" y="524129"/>
                </a:cubicBezTo>
                <a:cubicBezTo>
                  <a:pt x="63591" y="531663"/>
                  <a:pt x="60901" y="538658"/>
                  <a:pt x="58748" y="546192"/>
                </a:cubicBezTo>
                <a:cubicBezTo>
                  <a:pt x="56058" y="557493"/>
                  <a:pt x="53905" y="567717"/>
                  <a:pt x="51214" y="578479"/>
                </a:cubicBezTo>
                <a:cubicBezTo>
                  <a:pt x="49600" y="588704"/>
                  <a:pt x="48524" y="598390"/>
                  <a:pt x="46909" y="608076"/>
                </a:cubicBezTo>
                <a:cubicBezTo>
                  <a:pt x="45295" y="617762"/>
                  <a:pt x="44757" y="627986"/>
                  <a:pt x="44219" y="637672"/>
                </a:cubicBezTo>
                <a:cubicBezTo>
                  <a:pt x="45833" y="630139"/>
                  <a:pt x="46909" y="623144"/>
                  <a:pt x="47986" y="617224"/>
                </a:cubicBezTo>
                <a:lnTo>
                  <a:pt x="48335" y="615536"/>
                </a:lnTo>
                <a:lnTo>
                  <a:pt x="49062" y="607538"/>
                </a:lnTo>
                <a:cubicBezTo>
                  <a:pt x="50677" y="597852"/>
                  <a:pt x="51753" y="587628"/>
                  <a:pt x="53367" y="577941"/>
                </a:cubicBezTo>
                <a:lnTo>
                  <a:pt x="54715" y="578391"/>
                </a:lnTo>
                <a:lnTo>
                  <a:pt x="54832" y="577891"/>
                </a:lnTo>
                <a:lnTo>
                  <a:pt x="53367" y="577403"/>
                </a:lnTo>
                <a:cubicBezTo>
                  <a:pt x="56058" y="566102"/>
                  <a:pt x="58210" y="555878"/>
                  <a:pt x="60901" y="545116"/>
                </a:cubicBezTo>
                <a:cubicBezTo>
                  <a:pt x="63054" y="537582"/>
                  <a:pt x="65206" y="530048"/>
                  <a:pt x="67896" y="523053"/>
                </a:cubicBezTo>
                <a:lnTo>
                  <a:pt x="75396" y="501091"/>
                </a:lnTo>
                <a:lnTo>
                  <a:pt x="74892" y="500990"/>
                </a:lnTo>
                <a:cubicBezTo>
                  <a:pt x="76506" y="495609"/>
                  <a:pt x="75969" y="492380"/>
                  <a:pt x="75969" y="487537"/>
                </a:cubicBezTo>
                <a:cubicBezTo>
                  <a:pt x="75969" y="482694"/>
                  <a:pt x="76506" y="475699"/>
                  <a:pt x="81888" y="462245"/>
                </a:cubicBezTo>
                <a:cubicBezTo>
                  <a:pt x="82964" y="460093"/>
                  <a:pt x="84040" y="457402"/>
                  <a:pt x="86192" y="454712"/>
                </a:cubicBezTo>
                <a:lnTo>
                  <a:pt x="86337" y="454318"/>
                </a:lnTo>
                <a:lnTo>
                  <a:pt x="92112" y="438568"/>
                </a:lnTo>
                <a:cubicBezTo>
                  <a:pt x="98031" y="428882"/>
                  <a:pt x="103412" y="419734"/>
                  <a:pt x="109870" y="410586"/>
                </a:cubicBezTo>
                <a:cubicBezTo>
                  <a:pt x="115251" y="400362"/>
                  <a:pt x="120094" y="390137"/>
                  <a:pt x="126013" y="380451"/>
                </a:cubicBezTo>
                <a:cubicBezTo>
                  <a:pt x="128704" y="376146"/>
                  <a:pt x="131933" y="370765"/>
                  <a:pt x="134623" y="365922"/>
                </a:cubicBezTo>
                <a:cubicBezTo>
                  <a:pt x="136238" y="361617"/>
                  <a:pt x="138928" y="356774"/>
                  <a:pt x="143233" y="350316"/>
                </a:cubicBezTo>
                <a:cubicBezTo>
                  <a:pt x="147538" y="343859"/>
                  <a:pt x="153996" y="335787"/>
                  <a:pt x="162068" y="324486"/>
                </a:cubicBezTo>
                <a:cubicBezTo>
                  <a:pt x="189512" y="284666"/>
                  <a:pt x="220185" y="248612"/>
                  <a:pt x="255162" y="215248"/>
                </a:cubicBezTo>
                <a:cubicBezTo>
                  <a:pt x="263772" y="207715"/>
                  <a:pt x="270768" y="200181"/>
                  <a:pt x="279916" y="192647"/>
                </a:cubicBezTo>
                <a:cubicBezTo>
                  <a:pt x="293369" y="179732"/>
                  <a:pt x="314894" y="160360"/>
                  <a:pt x="339109" y="146369"/>
                </a:cubicBezTo>
                <a:cubicBezTo>
                  <a:pt x="346105" y="140988"/>
                  <a:pt x="350948" y="135068"/>
                  <a:pt x="359558" y="130225"/>
                </a:cubicBezTo>
                <a:cubicBezTo>
                  <a:pt x="367091" y="127534"/>
                  <a:pt x="375701" y="122153"/>
                  <a:pt x="386464" y="116234"/>
                </a:cubicBezTo>
                <a:cubicBezTo>
                  <a:pt x="391845" y="113543"/>
                  <a:pt x="397764" y="110314"/>
                  <a:pt x="403684" y="107086"/>
                </a:cubicBezTo>
                <a:cubicBezTo>
                  <a:pt x="406912" y="105472"/>
                  <a:pt x="409603" y="103857"/>
                  <a:pt x="412832" y="102243"/>
                </a:cubicBezTo>
                <a:cubicBezTo>
                  <a:pt x="416061" y="100628"/>
                  <a:pt x="419289" y="99552"/>
                  <a:pt x="423056" y="98476"/>
                </a:cubicBezTo>
                <a:cubicBezTo>
                  <a:pt x="433818" y="93095"/>
                  <a:pt x="445657" y="87713"/>
                  <a:pt x="456958" y="83408"/>
                </a:cubicBezTo>
                <a:cubicBezTo>
                  <a:pt x="486016" y="69956"/>
                  <a:pt x="517765" y="57579"/>
                  <a:pt x="550591" y="47355"/>
                </a:cubicBezTo>
                <a:cubicBezTo>
                  <a:pt x="559201" y="46278"/>
                  <a:pt x="566734" y="45202"/>
                  <a:pt x="575344" y="44126"/>
                </a:cubicBezTo>
                <a:cubicBezTo>
                  <a:pt x="580725" y="41973"/>
                  <a:pt x="586644" y="39821"/>
                  <a:pt x="593102" y="37668"/>
                </a:cubicBezTo>
                <a:cubicBezTo>
                  <a:pt x="599559" y="35516"/>
                  <a:pt x="606555" y="33364"/>
                  <a:pt x="613550" y="32287"/>
                </a:cubicBezTo>
                <a:cubicBezTo>
                  <a:pt x="628080" y="29596"/>
                  <a:pt x="643147" y="26906"/>
                  <a:pt x="656600" y="26368"/>
                </a:cubicBezTo>
                <a:cubicBezTo>
                  <a:pt x="677318" y="24484"/>
                  <a:pt x="698036" y="23408"/>
                  <a:pt x="718753" y="23206"/>
                </a:cubicBezTo>
                <a:lnTo>
                  <a:pt x="768710" y="24882"/>
                </a:lnTo>
                <a:close/>
                <a:moveTo>
                  <a:pt x="793283" y="0"/>
                </a:moveTo>
                <a:cubicBezTo>
                  <a:pt x="801354" y="538"/>
                  <a:pt x="810503" y="1076"/>
                  <a:pt x="818574" y="1614"/>
                </a:cubicBezTo>
                <a:cubicBezTo>
                  <a:pt x="827722" y="2153"/>
                  <a:pt x="836332" y="3229"/>
                  <a:pt x="844404" y="4305"/>
                </a:cubicBezTo>
                <a:cubicBezTo>
                  <a:pt x="853014" y="4843"/>
                  <a:pt x="857857" y="6458"/>
                  <a:pt x="861624" y="8610"/>
                </a:cubicBezTo>
                <a:cubicBezTo>
                  <a:pt x="865391" y="10762"/>
                  <a:pt x="868081" y="12915"/>
                  <a:pt x="872924" y="13991"/>
                </a:cubicBezTo>
                <a:cubicBezTo>
                  <a:pt x="880458" y="13991"/>
                  <a:pt x="877229" y="9686"/>
                  <a:pt x="886916" y="11300"/>
                </a:cubicBezTo>
                <a:cubicBezTo>
                  <a:pt x="893911" y="12377"/>
                  <a:pt x="900907" y="14529"/>
                  <a:pt x="907902" y="16144"/>
                </a:cubicBezTo>
                <a:cubicBezTo>
                  <a:pt x="912207" y="17220"/>
                  <a:pt x="916512" y="18834"/>
                  <a:pt x="920817" y="19910"/>
                </a:cubicBezTo>
                <a:cubicBezTo>
                  <a:pt x="920817" y="19910"/>
                  <a:pt x="920817" y="20449"/>
                  <a:pt x="920279" y="20449"/>
                </a:cubicBezTo>
                <a:cubicBezTo>
                  <a:pt x="920817" y="22063"/>
                  <a:pt x="920279" y="23139"/>
                  <a:pt x="919741" y="24215"/>
                </a:cubicBezTo>
                <a:cubicBezTo>
                  <a:pt x="912207" y="23677"/>
                  <a:pt x="905212" y="23139"/>
                  <a:pt x="897678" y="22601"/>
                </a:cubicBezTo>
                <a:cubicBezTo>
                  <a:pt x="894987" y="22063"/>
                  <a:pt x="892835" y="21525"/>
                  <a:pt x="890144" y="20449"/>
                </a:cubicBezTo>
                <a:cubicBezTo>
                  <a:pt x="887453" y="19910"/>
                  <a:pt x="885301" y="19372"/>
                  <a:pt x="882611" y="18834"/>
                </a:cubicBezTo>
                <a:cubicBezTo>
                  <a:pt x="877767" y="17758"/>
                  <a:pt x="872924" y="16682"/>
                  <a:pt x="868081" y="15605"/>
                </a:cubicBezTo>
                <a:cubicBezTo>
                  <a:pt x="863238" y="14529"/>
                  <a:pt x="858395" y="13453"/>
                  <a:pt x="853552" y="12377"/>
                </a:cubicBezTo>
                <a:cubicBezTo>
                  <a:pt x="848709" y="11839"/>
                  <a:pt x="843866" y="10762"/>
                  <a:pt x="838485" y="10224"/>
                </a:cubicBezTo>
                <a:lnTo>
                  <a:pt x="821803" y="10224"/>
                </a:lnTo>
                <a:cubicBezTo>
                  <a:pt x="816960" y="10224"/>
                  <a:pt x="812117" y="10224"/>
                  <a:pt x="808350" y="10224"/>
                </a:cubicBezTo>
                <a:cubicBezTo>
                  <a:pt x="800279" y="10224"/>
                  <a:pt x="793821" y="10224"/>
                  <a:pt x="787364" y="10224"/>
                </a:cubicBezTo>
                <a:lnTo>
                  <a:pt x="786378" y="9909"/>
                </a:lnTo>
                <a:lnTo>
                  <a:pt x="777139" y="14529"/>
                </a:lnTo>
                <a:cubicBezTo>
                  <a:pt x="772296" y="16143"/>
                  <a:pt x="786287" y="17219"/>
                  <a:pt x="780368" y="19910"/>
                </a:cubicBezTo>
                <a:cubicBezTo>
                  <a:pt x="791668" y="22063"/>
                  <a:pt x="802969" y="24215"/>
                  <a:pt x="812655" y="26368"/>
                </a:cubicBezTo>
                <a:lnTo>
                  <a:pt x="798287" y="26619"/>
                </a:lnTo>
                <a:lnTo>
                  <a:pt x="798529" y="26637"/>
                </a:lnTo>
                <a:cubicBezTo>
                  <a:pt x="804315" y="27041"/>
                  <a:pt x="809696" y="27175"/>
                  <a:pt x="813731" y="26368"/>
                </a:cubicBezTo>
                <a:cubicBezTo>
                  <a:pt x="818036" y="26906"/>
                  <a:pt x="822341" y="27444"/>
                  <a:pt x="826646" y="27982"/>
                </a:cubicBezTo>
                <a:cubicBezTo>
                  <a:pt x="838485" y="30673"/>
                  <a:pt x="846018" y="31749"/>
                  <a:pt x="851400" y="32825"/>
                </a:cubicBezTo>
                <a:cubicBezTo>
                  <a:pt x="856781" y="33901"/>
                  <a:pt x="860010" y="33901"/>
                  <a:pt x="863238" y="34440"/>
                </a:cubicBezTo>
                <a:cubicBezTo>
                  <a:pt x="869696" y="36054"/>
                  <a:pt x="876692" y="37668"/>
                  <a:pt x="883149" y="38745"/>
                </a:cubicBezTo>
                <a:cubicBezTo>
                  <a:pt x="890144" y="39821"/>
                  <a:pt x="896602" y="41973"/>
                  <a:pt x="903598" y="43050"/>
                </a:cubicBezTo>
                <a:cubicBezTo>
                  <a:pt x="910055" y="44664"/>
                  <a:pt x="917050" y="46278"/>
                  <a:pt x="923508" y="47892"/>
                </a:cubicBezTo>
                <a:lnTo>
                  <a:pt x="943419" y="53812"/>
                </a:lnTo>
                <a:lnTo>
                  <a:pt x="953105" y="56502"/>
                </a:lnTo>
                <a:lnTo>
                  <a:pt x="962791" y="59731"/>
                </a:lnTo>
                <a:lnTo>
                  <a:pt x="962916" y="59845"/>
                </a:lnTo>
                <a:lnTo>
                  <a:pt x="969862" y="61043"/>
                </a:lnTo>
                <a:cubicBezTo>
                  <a:pt x="975865" y="62455"/>
                  <a:pt x="982978" y="64810"/>
                  <a:pt x="986695" y="67298"/>
                </a:cubicBezTo>
                <a:lnTo>
                  <a:pt x="989046" y="70861"/>
                </a:lnTo>
                <a:lnTo>
                  <a:pt x="989697" y="71032"/>
                </a:lnTo>
                <a:cubicBezTo>
                  <a:pt x="994540" y="73184"/>
                  <a:pt x="999921" y="75337"/>
                  <a:pt x="1004764" y="76951"/>
                </a:cubicBezTo>
                <a:cubicBezTo>
                  <a:pt x="1009069" y="78566"/>
                  <a:pt x="1013374" y="80180"/>
                  <a:pt x="1017679" y="82332"/>
                </a:cubicBezTo>
                <a:cubicBezTo>
                  <a:pt x="1021984" y="84485"/>
                  <a:pt x="1026289" y="86099"/>
                  <a:pt x="1030594" y="88252"/>
                </a:cubicBezTo>
                <a:cubicBezTo>
                  <a:pt x="1032746" y="89866"/>
                  <a:pt x="1035975" y="91481"/>
                  <a:pt x="1040280" y="93633"/>
                </a:cubicBezTo>
                <a:cubicBezTo>
                  <a:pt x="1042433" y="94709"/>
                  <a:pt x="1044585" y="95785"/>
                  <a:pt x="1046738" y="96862"/>
                </a:cubicBezTo>
                <a:cubicBezTo>
                  <a:pt x="1048890" y="97938"/>
                  <a:pt x="1051580" y="99014"/>
                  <a:pt x="1053733" y="100628"/>
                </a:cubicBezTo>
                <a:cubicBezTo>
                  <a:pt x="1063419" y="105472"/>
                  <a:pt x="1073105" y="110314"/>
                  <a:pt x="1077410" y="114082"/>
                </a:cubicBezTo>
                <a:cubicBezTo>
                  <a:pt x="1087096" y="120539"/>
                  <a:pt x="1097321" y="126458"/>
                  <a:pt x="1107545" y="133454"/>
                </a:cubicBezTo>
                <a:cubicBezTo>
                  <a:pt x="1112388" y="136683"/>
                  <a:pt x="1117769" y="140449"/>
                  <a:pt x="1123151" y="144216"/>
                </a:cubicBezTo>
                <a:lnTo>
                  <a:pt x="1123602" y="144539"/>
                </a:lnTo>
                <a:lnTo>
                  <a:pt x="1131578" y="149384"/>
                </a:lnTo>
                <a:cubicBezTo>
                  <a:pt x="1314798" y="273165"/>
                  <a:pt x="1435260" y="482786"/>
                  <a:pt x="1435260" y="720543"/>
                </a:cubicBezTo>
                <a:lnTo>
                  <a:pt x="1435033" y="725046"/>
                </a:lnTo>
                <a:lnTo>
                  <a:pt x="1441180" y="725924"/>
                </a:lnTo>
                <a:cubicBezTo>
                  <a:pt x="1443332" y="727538"/>
                  <a:pt x="1444946" y="728615"/>
                  <a:pt x="1447099" y="730229"/>
                </a:cubicBezTo>
                <a:cubicBezTo>
                  <a:pt x="1447637" y="736148"/>
                  <a:pt x="1448713" y="737763"/>
                  <a:pt x="1449789" y="744758"/>
                </a:cubicBezTo>
                <a:cubicBezTo>
                  <a:pt x="1453018" y="751216"/>
                  <a:pt x="1456785" y="756597"/>
                  <a:pt x="1460013" y="761978"/>
                </a:cubicBezTo>
                <a:lnTo>
                  <a:pt x="1464319" y="762370"/>
                </a:lnTo>
                <a:lnTo>
                  <a:pt x="1464319" y="758211"/>
                </a:lnTo>
                <a:lnTo>
                  <a:pt x="1468693" y="746060"/>
                </a:lnTo>
                <a:lnTo>
                  <a:pt x="1468623" y="743682"/>
                </a:lnTo>
                <a:cubicBezTo>
                  <a:pt x="1470238" y="727539"/>
                  <a:pt x="1471314" y="728077"/>
                  <a:pt x="1472928" y="729153"/>
                </a:cubicBezTo>
                <a:lnTo>
                  <a:pt x="1476951" y="729153"/>
                </a:lnTo>
                <a:lnTo>
                  <a:pt x="1476951" y="877469"/>
                </a:lnTo>
                <a:lnTo>
                  <a:pt x="1473467" y="899199"/>
                </a:lnTo>
                <a:cubicBezTo>
                  <a:pt x="1471314" y="900275"/>
                  <a:pt x="1469162" y="901351"/>
                  <a:pt x="1467009" y="902966"/>
                </a:cubicBezTo>
                <a:cubicBezTo>
                  <a:pt x="1464857" y="910500"/>
                  <a:pt x="1461628" y="919110"/>
                  <a:pt x="1458937" y="926643"/>
                </a:cubicBezTo>
                <a:cubicBezTo>
                  <a:pt x="1455171" y="939020"/>
                  <a:pt x="1457861" y="940635"/>
                  <a:pt x="1456785" y="949244"/>
                </a:cubicBezTo>
                <a:cubicBezTo>
                  <a:pt x="1456247" y="950321"/>
                  <a:pt x="1455708" y="951935"/>
                  <a:pt x="1455708" y="952473"/>
                </a:cubicBezTo>
                <a:cubicBezTo>
                  <a:pt x="1452480" y="961083"/>
                  <a:pt x="1449251" y="969693"/>
                  <a:pt x="1446561" y="977227"/>
                </a:cubicBezTo>
                <a:cubicBezTo>
                  <a:pt x="1445484" y="978303"/>
                  <a:pt x="1444946" y="978841"/>
                  <a:pt x="1443870" y="979379"/>
                </a:cubicBezTo>
                <a:cubicBezTo>
                  <a:pt x="1440103" y="987989"/>
                  <a:pt x="1436336" y="997137"/>
                  <a:pt x="1432570" y="1005747"/>
                </a:cubicBezTo>
                <a:cubicBezTo>
                  <a:pt x="1436875" y="997137"/>
                  <a:pt x="1440641" y="987989"/>
                  <a:pt x="1444408" y="979379"/>
                </a:cubicBezTo>
                <a:cubicBezTo>
                  <a:pt x="1445484" y="978303"/>
                  <a:pt x="1446022" y="978303"/>
                  <a:pt x="1447099" y="977227"/>
                </a:cubicBezTo>
                <a:cubicBezTo>
                  <a:pt x="1442794" y="1000366"/>
                  <a:pt x="1435798" y="1014895"/>
                  <a:pt x="1429879" y="1026195"/>
                </a:cubicBezTo>
                <a:lnTo>
                  <a:pt x="1420731" y="1031039"/>
                </a:lnTo>
                <a:lnTo>
                  <a:pt x="1418834" y="1034834"/>
                </a:lnTo>
                <a:lnTo>
                  <a:pt x="1419117" y="1035343"/>
                </a:lnTo>
                <a:cubicBezTo>
                  <a:pt x="1419655" y="1034267"/>
                  <a:pt x="1420193" y="1032653"/>
                  <a:pt x="1421269" y="1031038"/>
                </a:cubicBezTo>
                <a:cubicBezTo>
                  <a:pt x="1423960" y="1029962"/>
                  <a:pt x="1427188" y="1028348"/>
                  <a:pt x="1430417" y="1026195"/>
                </a:cubicBezTo>
                <a:cubicBezTo>
                  <a:pt x="1430955" y="1032114"/>
                  <a:pt x="1426651" y="1039648"/>
                  <a:pt x="1423960" y="1044491"/>
                </a:cubicBezTo>
                <a:cubicBezTo>
                  <a:pt x="1420193" y="1052025"/>
                  <a:pt x="1415888" y="1059020"/>
                  <a:pt x="1412121" y="1066016"/>
                </a:cubicBezTo>
                <a:cubicBezTo>
                  <a:pt x="1409969" y="1069783"/>
                  <a:pt x="1408354" y="1073012"/>
                  <a:pt x="1406202" y="1076779"/>
                </a:cubicBezTo>
                <a:cubicBezTo>
                  <a:pt x="1404049" y="1080545"/>
                  <a:pt x="1401897" y="1083774"/>
                  <a:pt x="1399745" y="1087541"/>
                </a:cubicBezTo>
                <a:cubicBezTo>
                  <a:pt x="1398130" y="1089694"/>
                  <a:pt x="1397054" y="1092384"/>
                  <a:pt x="1394901" y="1095613"/>
                </a:cubicBezTo>
                <a:cubicBezTo>
                  <a:pt x="1392749" y="1100994"/>
                  <a:pt x="1390596" y="1105837"/>
                  <a:pt x="1387906" y="1111218"/>
                </a:cubicBezTo>
                <a:lnTo>
                  <a:pt x="1380372" y="1126286"/>
                </a:lnTo>
                <a:cubicBezTo>
                  <a:pt x="1376605" y="1131667"/>
                  <a:pt x="1372839" y="1137586"/>
                  <a:pt x="1368534" y="1142429"/>
                </a:cubicBezTo>
                <a:cubicBezTo>
                  <a:pt x="1364766" y="1147272"/>
                  <a:pt x="1360461" y="1152653"/>
                  <a:pt x="1356695" y="1157497"/>
                </a:cubicBezTo>
                <a:lnTo>
                  <a:pt x="1357188" y="1156481"/>
                </a:lnTo>
                <a:lnTo>
                  <a:pt x="1343779" y="1174717"/>
                </a:lnTo>
                <a:cubicBezTo>
                  <a:pt x="1340551" y="1171488"/>
                  <a:pt x="1322793" y="1196780"/>
                  <a:pt x="1314721" y="1206466"/>
                </a:cubicBezTo>
                <a:lnTo>
                  <a:pt x="1309000" y="1215268"/>
                </a:lnTo>
                <a:lnTo>
                  <a:pt x="1314721" y="1207004"/>
                </a:lnTo>
                <a:cubicBezTo>
                  <a:pt x="1322793" y="1197856"/>
                  <a:pt x="1340551" y="1172564"/>
                  <a:pt x="1343779" y="1175254"/>
                </a:cubicBezTo>
                <a:cubicBezTo>
                  <a:pt x="1342165" y="1186555"/>
                  <a:pt x="1326560" y="1201084"/>
                  <a:pt x="1321717" y="1208618"/>
                </a:cubicBezTo>
                <a:cubicBezTo>
                  <a:pt x="1317412" y="1213730"/>
                  <a:pt x="1313779" y="1217497"/>
                  <a:pt x="1310349" y="1220524"/>
                </a:cubicBezTo>
                <a:lnTo>
                  <a:pt x="1301222" y="1227233"/>
                </a:lnTo>
                <a:lnTo>
                  <a:pt x="1300730" y="1227991"/>
                </a:lnTo>
                <a:lnTo>
                  <a:pt x="1295024" y="1232380"/>
                </a:lnTo>
                <a:lnTo>
                  <a:pt x="1294811" y="1233910"/>
                </a:lnTo>
                <a:cubicBezTo>
                  <a:pt x="1286739" y="1242520"/>
                  <a:pt x="1278667" y="1251668"/>
                  <a:pt x="1269519" y="1259740"/>
                </a:cubicBezTo>
                <a:cubicBezTo>
                  <a:pt x="1260909" y="1268350"/>
                  <a:pt x="1252299" y="1276959"/>
                  <a:pt x="1242613" y="1284493"/>
                </a:cubicBezTo>
                <a:lnTo>
                  <a:pt x="1241368" y="1285396"/>
                </a:lnTo>
                <a:lnTo>
                  <a:pt x="1232389" y="1296870"/>
                </a:lnTo>
                <a:cubicBezTo>
                  <a:pt x="1225931" y="1302789"/>
                  <a:pt x="1218398" y="1307632"/>
                  <a:pt x="1210864" y="1313013"/>
                </a:cubicBezTo>
                <a:lnTo>
                  <a:pt x="1190746" y="1328102"/>
                </a:lnTo>
                <a:lnTo>
                  <a:pt x="1190674" y="1328189"/>
                </a:lnTo>
                <a:lnTo>
                  <a:pt x="1210864" y="1313552"/>
                </a:lnTo>
                <a:cubicBezTo>
                  <a:pt x="1217859" y="1308170"/>
                  <a:pt x="1225393" y="1302789"/>
                  <a:pt x="1232389" y="1297408"/>
                </a:cubicBezTo>
                <a:cubicBezTo>
                  <a:pt x="1228084" y="1304942"/>
                  <a:pt x="1222164" y="1309785"/>
                  <a:pt x="1214631" y="1315166"/>
                </a:cubicBezTo>
                <a:cubicBezTo>
                  <a:pt x="1208443" y="1320816"/>
                  <a:pt x="1204003" y="1323103"/>
                  <a:pt x="1200169" y="1324583"/>
                </a:cubicBezTo>
                <a:lnTo>
                  <a:pt x="1190165" y="1328808"/>
                </a:lnTo>
                <a:lnTo>
                  <a:pt x="1189877" y="1329157"/>
                </a:lnTo>
                <a:cubicBezTo>
                  <a:pt x="1186110" y="1331848"/>
                  <a:pt x="1182882" y="1334000"/>
                  <a:pt x="1179115" y="1336153"/>
                </a:cubicBezTo>
                <a:lnTo>
                  <a:pt x="1175059" y="1338032"/>
                </a:lnTo>
                <a:lnTo>
                  <a:pt x="1164855" y="1346310"/>
                </a:lnTo>
                <a:cubicBezTo>
                  <a:pt x="1161088" y="1349203"/>
                  <a:pt x="1157859" y="1351490"/>
                  <a:pt x="1154899" y="1353373"/>
                </a:cubicBezTo>
                <a:cubicBezTo>
                  <a:pt x="1149518" y="1357678"/>
                  <a:pt x="1145213" y="1360368"/>
                  <a:pt x="1139832" y="1363059"/>
                </a:cubicBezTo>
                <a:cubicBezTo>
                  <a:pt x="1140908" y="1361445"/>
                  <a:pt x="1138218" y="1362521"/>
                  <a:pt x="1134989" y="1363597"/>
                </a:cubicBezTo>
                <a:lnTo>
                  <a:pt x="1129606" y="1365990"/>
                </a:lnTo>
                <a:lnTo>
                  <a:pt x="1128769" y="1366625"/>
                </a:lnTo>
                <a:lnTo>
                  <a:pt x="1135527" y="1364135"/>
                </a:lnTo>
                <a:cubicBezTo>
                  <a:pt x="1138756" y="1363059"/>
                  <a:pt x="1140908" y="1361983"/>
                  <a:pt x="1140371" y="1363597"/>
                </a:cubicBezTo>
                <a:cubicBezTo>
                  <a:pt x="1136603" y="1368978"/>
                  <a:pt x="1129070" y="1373821"/>
                  <a:pt x="1120998" y="1378126"/>
                </a:cubicBezTo>
                <a:cubicBezTo>
                  <a:pt x="1116693" y="1380279"/>
                  <a:pt x="1112926" y="1382431"/>
                  <a:pt x="1108621" y="1384584"/>
                </a:cubicBezTo>
                <a:cubicBezTo>
                  <a:pt x="1104316" y="1386736"/>
                  <a:pt x="1100011" y="1388351"/>
                  <a:pt x="1096245" y="1390503"/>
                </a:cubicBezTo>
                <a:lnTo>
                  <a:pt x="1087503" y="1391814"/>
                </a:lnTo>
                <a:lnTo>
                  <a:pt x="1086020" y="1392656"/>
                </a:lnTo>
                <a:cubicBezTo>
                  <a:pt x="1072567" y="1399113"/>
                  <a:pt x="1059114" y="1404494"/>
                  <a:pt x="1045123" y="1410413"/>
                </a:cubicBezTo>
                <a:lnTo>
                  <a:pt x="1043038" y="1410887"/>
                </a:lnTo>
                <a:lnTo>
                  <a:pt x="1030594" y="1419023"/>
                </a:lnTo>
                <a:cubicBezTo>
                  <a:pt x="1033823" y="1419562"/>
                  <a:pt x="1035437" y="1420100"/>
                  <a:pt x="1037589" y="1421176"/>
                </a:cubicBezTo>
                <a:cubicBezTo>
                  <a:pt x="1027903" y="1429786"/>
                  <a:pt x="1014988" y="1431400"/>
                  <a:pt x="1011760" y="1432477"/>
                </a:cubicBezTo>
                <a:cubicBezTo>
                  <a:pt x="1012298" y="1430324"/>
                  <a:pt x="1013374" y="1427633"/>
                  <a:pt x="1013912" y="1424943"/>
                </a:cubicBezTo>
                <a:cubicBezTo>
                  <a:pt x="1011222" y="1426019"/>
                  <a:pt x="1008531" y="1427095"/>
                  <a:pt x="1005302" y="1428172"/>
                </a:cubicBezTo>
                <a:cubicBezTo>
                  <a:pt x="1002612" y="1429248"/>
                  <a:pt x="999921" y="1429786"/>
                  <a:pt x="997231" y="1430862"/>
                </a:cubicBezTo>
                <a:cubicBezTo>
                  <a:pt x="991849" y="1432477"/>
                  <a:pt x="985930" y="1434091"/>
                  <a:pt x="980549" y="1436243"/>
                </a:cubicBezTo>
                <a:lnTo>
                  <a:pt x="978320" y="1433568"/>
                </a:lnTo>
                <a:lnTo>
                  <a:pt x="970324" y="1435167"/>
                </a:lnTo>
                <a:cubicBezTo>
                  <a:pt x="967095" y="1435705"/>
                  <a:pt x="963867" y="1436782"/>
                  <a:pt x="960638" y="1437319"/>
                </a:cubicBezTo>
                <a:cubicBezTo>
                  <a:pt x="954180" y="1438934"/>
                  <a:pt x="947185" y="1441086"/>
                  <a:pt x="940728" y="1442163"/>
                </a:cubicBezTo>
                <a:lnTo>
                  <a:pt x="940071" y="1442468"/>
                </a:lnTo>
                <a:lnTo>
                  <a:pt x="959024" y="1437857"/>
                </a:lnTo>
                <a:cubicBezTo>
                  <a:pt x="962252" y="1436781"/>
                  <a:pt x="965481" y="1436243"/>
                  <a:pt x="968710" y="1435705"/>
                </a:cubicBezTo>
                <a:cubicBezTo>
                  <a:pt x="971939" y="1435167"/>
                  <a:pt x="974629" y="1434091"/>
                  <a:pt x="976781" y="1434091"/>
                </a:cubicBezTo>
                <a:cubicBezTo>
                  <a:pt x="977320" y="1435167"/>
                  <a:pt x="978396" y="1436243"/>
                  <a:pt x="980010" y="1436781"/>
                </a:cubicBezTo>
                <a:cubicBezTo>
                  <a:pt x="985930" y="1435167"/>
                  <a:pt x="991311" y="1433552"/>
                  <a:pt x="996692" y="1431400"/>
                </a:cubicBezTo>
                <a:cubicBezTo>
                  <a:pt x="999382" y="1430324"/>
                  <a:pt x="1002073" y="1429786"/>
                  <a:pt x="1004764" y="1428709"/>
                </a:cubicBezTo>
                <a:cubicBezTo>
                  <a:pt x="1007455" y="1427633"/>
                  <a:pt x="1010145" y="1426557"/>
                  <a:pt x="1013374" y="1425481"/>
                </a:cubicBezTo>
                <a:cubicBezTo>
                  <a:pt x="1012836" y="1427633"/>
                  <a:pt x="1011760" y="1430324"/>
                  <a:pt x="1011221" y="1433014"/>
                </a:cubicBezTo>
                <a:cubicBezTo>
                  <a:pt x="1003687" y="1436781"/>
                  <a:pt x="996154" y="1440010"/>
                  <a:pt x="988620" y="1443777"/>
                </a:cubicBezTo>
                <a:lnTo>
                  <a:pt x="987512" y="1443467"/>
                </a:lnTo>
                <a:lnTo>
                  <a:pt x="971939" y="1449696"/>
                </a:lnTo>
                <a:cubicBezTo>
                  <a:pt x="967096" y="1451310"/>
                  <a:pt x="962791" y="1452387"/>
                  <a:pt x="959024" y="1453463"/>
                </a:cubicBezTo>
                <a:cubicBezTo>
                  <a:pt x="950952" y="1455615"/>
                  <a:pt x="945033" y="1456692"/>
                  <a:pt x="939651" y="1458306"/>
                </a:cubicBezTo>
                <a:cubicBezTo>
                  <a:pt x="939921" y="1456961"/>
                  <a:pt x="936558" y="1456961"/>
                  <a:pt x="931647" y="1457633"/>
                </a:cubicBezTo>
                <a:lnTo>
                  <a:pt x="914905" y="1460891"/>
                </a:lnTo>
                <a:lnTo>
                  <a:pt x="914359" y="1462073"/>
                </a:lnTo>
                <a:cubicBezTo>
                  <a:pt x="900368" y="1465302"/>
                  <a:pt x="884763" y="1467992"/>
                  <a:pt x="869696" y="1470683"/>
                </a:cubicBezTo>
                <a:cubicBezTo>
                  <a:pt x="864852" y="1470144"/>
                  <a:pt x="865391" y="1469068"/>
                  <a:pt x="859471" y="1467992"/>
                </a:cubicBezTo>
                <a:cubicBezTo>
                  <a:pt x="856781" y="1467992"/>
                  <a:pt x="854090" y="1467992"/>
                  <a:pt x="850861" y="1467992"/>
                </a:cubicBezTo>
                <a:cubicBezTo>
                  <a:pt x="846556" y="1469607"/>
                  <a:pt x="841175" y="1471221"/>
                  <a:pt x="835794" y="1472835"/>
                </a:cubicBezTo>
                <a:cubicBezTo>
                  <a:pt x="830951" y="1473373"/>
                  <a:pt x="826646" y="1473912"/>
                  <a:pt x="822341" y="1473912"/>
                </a:cubicBezTo>
                <a:cubicBezTo>
                  <a:pt x="818036" y="1473912"/>
                  <a:pt x="813731" y="1474449"/>
                  <a:pt x="808888" y="1474449"/>
                </a:cubicBezTo>
                <a:lnTo>
                  <a:pt x="807426" y="1473823"/>
                </a:lnTo>
                <a:lnTo>
                  <a:pt x="795166" y="1475997"/>
                </a:lnTo>
                <a:cubicBezTo>
                  <a:pt x="790727" y="1476064"/>
                  <a:pt x="786287" y="1475257"/>
                  <a:pt x="780368" y="1473373"/>
                </a:cubicBezTo>
                <a:cubicBezTo>
                  <a:pt x="780368" y="1473373"/>
                  <a:pt x="780906" y="1472835"/>
                  <a:pt x="780906" y="1472835"/>
                </a:cubicBezTo>
                <a:cubicBezTo>
                  <a:pt x="781982" y="1471759"/>
                  <a:pt x="782520" y="1470683"/>
                  <a:pt x="783597" y="1469068"/>
                </a:cubicBezTo>
                <a:cubicBezTo>
                  <a:pt x="779292" y="1468530"/>
                  <a:pt x="774987" y="1467992"/>
                  <a:pt x="771220" y="1467454"/>
                </a:cubicBezTo>
                <a:cubicBezTo>
                  <a:pt x="772834" y="1466378"/>
                  <a:pt x="775525" y="1465302"/>
                  <a:pt x="777139" y="1464225"/>
                </a:cubicBezTo>
                <a:cubicBezTo>
                  <a:pt x="783059" y="1464225"/>
                  <a:pt x="788978" y="1464225"/>
                  <a:pt x="794897" y="1463687"/>
                </a:cubicBezTo>
                <a:cubicBezTo>
                  <a:pt x="800816" y="1463149"/>
                  <a:pt x="806198" y="1463149"/>
                  <a:pt x="812117" y="1463149"/>
                </a:cubicBezTo>
                <a:lnTo>
                  <a:pt x="836870" y="1463687"/>
                </a:lnTo>
                <a:lnTo>
                  <a:pt x="854090" y="1462073"/>
                </a:lnTo>
                <a:cubicBezTo>
                  <a:pt x="865391" y="1459920"/>
                  <a:pt x="876153" y="1457230"/>
                  <a:pt x="886377" y="1455077"/>
                </a:cubicBezTo>
                <a:cubicBezTo>
                  <a:pt x="895526" y="1452387"/>
                  <a:pt x="901983" y="1451310"/>
                  <a:pt x="907902" y="1450234"/>
                </a:cubicBezTo>
                <a:cubicBezTo>
                  <a:pt x="913822" y="1449696"/>
                  <a:pt x="919203" y="1449696"/>
                  <a:pt x="924046" y="1449696"/>
                </a:cubicBezTo>
                <a:lnTo>
                  <a:pt x="925169" y="1449174"/>
                </a:lnTo>
                <a:lnTo>
                  <a:pt x="909517" y="1449696"/>
                </a:lnTo>
                <a:cubicBezTo>
                  <a:pt x="903597" y="1450234"/>
                  <a:pt x="896602" y="1451849"/>
                  <a:pt x="887992" y="1454539"/>
                </a:cubicBezTo>
                <a:cubicBezTo>
                  <a:pt x="877767" y="1456692"/>
                  <a:pt x="867005" y="1459383"/>
                  <a:pt x="855705" y="1461535"/>
                </a:cubicBezTo>
                <a:cubicBezTo>
                  <a:pt x="850323" y="1462073"/>
                  <a:pt x="844942" y="1462611"/>
                  <a:pt x="838485" y="1463149"/>
                </a:cubicBezTo>
                <a:cubicBezTo>
                  <a:pt x="830951" y="1463149"/>
                  <a:pt x="822341" y="1463149"/>
                  <a:pt x="813731" y="1462611"/>
                </a:cubicBezTo>
                <a:cubicBezTo>
                  <a:pt x="808350" y="1462611"/>
                  <a:pt x="802430" y="1463149"/>
                  <a:pt x="796511" y="1463149"/>
                </a:cubicBezTo>
                <a:cubicBezTo>
                  <a:pt x="790592" y="1463688"/>
                  <a:pt x="784673" y="1463688"/>
                  <a:pt x="778753" y="1463688"/>
                </a:cubicBezTo>
                <a:cubicBezTo>
                  <a:pt x="778215" y="1462611"/>
                  <a:pt x="778753" y="1462073"/>
                  <a:pt x="779292" y="1461535"/>
                </a:cubicBezTo>
                <a:cubicBezTo>
                  <a:pt x="780368" y="1459920"/>
                  <a:pt x="781982" y="1458306"/>
                  <a:pt x="783058" y="1456154"/>
                </a:cubicBezTo>
                <a:cubicBezTo>
                  <a:pt x="835794" y="1454001"/>
                  <a:pt x="895526" y="1443777"/>
                  <a:pt x="948799" y="1428709"/>
                </a:cubicBezTo>
                <a:cubicBezTo>
                  <a:pt x="988082" y="1417409"/>
                  <a:pt x="1025212" y="1403956"/>
                  <a:pt x="1061267" y="1386198"/>
                </a:cubicBezTo>
                <a:cubicBezTo>
                  <a:pt x="1069876" y="1381355"/>
                  <a:pt x="1080100" y="1375974"/>
                  <a:pt x="1090863" y="1370592"/>
                </a:cubicBezTo>
                <a:cubicBezTo>
                  <a:pt x="1096244" y="1367902"/>
                  <a:pt x="1102164" y="1365211"/>
                  <a:pt x="1107545" y="1361983"/>
                </a:cubicBezTo>
                <a:cubicBezTo>
                  <a:pt x="1112926" y="1358754"/>
                  <a:pt x="1118845" y="1356063"/>
                  <a:pt x="1124765" y="1352835"/>
                </a:cubicBezTo>
                <a:cubicBezTo>
                  <a:pt x="1136065" y="1346377"/>
                  <a:pt x="1146827" y="1339920"/>
                  <a:pt x="1157052" y="1333462"/>
                </a:cubicBezTo>
                <a:cubicBezTo>
                  <a:pt x="1167276" y="1326467"/>
                  <a:pt x="1175886" y="1320009"/>
                  <a:pt x="1182882" y="1313552"/>
                </a:cubicBezTo>
                <a:cubicBezTo>
                  <a:pt x="1199025" y="1301713"/>
                  <a:pt x="1215169" y="1289874"/>
                  <a:pt x="1231313" y="1275883"/>
                </a:cubicBezTo>
                <a:cubicBezTo>
                  <a:pt x="1235618" y="1272117"/>
                  <a:pt x="1240460" y="1268888"/>
                  <a:pt x="1244765" y="1265121"/>
                </a:cubicBezTo>
                <a:cubicBezTo>
                  <a:pt x="1249070" y="1261354"/>
                  <a:pt x="1253375" y="1257587"/>
                  <a:pt x="1257680" y="1253821"/>
                </a:cubicBezTo>
                <a:cubicBezTo>
                  <a:pt x="1264676" y="1247901"/>
                  <a:pt x="1270595" y="1242520"/>
                  <a:pt x="1277053" y="1236062"/>
                </a:cubicBezTo>
                <a:cubicBezTo>
                  <a:pt x="1279743" y="1231220"/>
                  <a:pt x="1282972" y="1226915"/>
                  <a:pt x="1285125" y="1222610"/>
                </a:cubicBezTo>
                <a:lnTo>
                  <a:pt x="1296719" y="1211981"/>
                </a:lnTo>
                <a:lnTo>
                  <a:pt x="1296812" y="1211313"/>
                </a:lnTo>
                <a:lnTo>
                  <a:pt x="1285663" y="1221533"/>
                </a:lnTo>
                <a:cubicBezTo>
                  <a:pt x="1283511" y="1225838"/>
                  <a:pt x="1280282" y="1230143"/>
                  <a:pt x="1277591" y="1234986"/>
                </a:cubicBezTo>
                <a:cubicBezTo>
                  <a:pt x="1271133" y="1241444"/>
                  <a:pt x="1265214" y="1246825"/>
                  <a:pt x="1258219" y="1252744"/>
                </a:cubicBezTo>
                <a:cubicBezTo>
                  <a:pt x="1253914" y="1256511"/>
                  <a:pt x="1249609" y="1260278"/>
                  <a:pt x="1245304" y="1264045"/>
                </a:cubicBezTo>
                <a:cubicBezTo>
                  <a:pt x="1240999" y="1267812"/>
                  <a:pt x="1236694" y="1271040"/>
                  <a:pt x="1231851" y="1274807"/>
                </a:cubicBezTo>
                <a:cubicBezTo>
                  <a:pt x="1215707" y="1288260"/>
                  <a:pt x="1200102" y="1300637"/>
                  <a:pt x="1183420" y="1312475"/>
                </a:cubicBezTo>
                <a:cubicBezTo>
                  <a:pt x="1176424" y="1318933"/>
                  <a:pt x="1167277" y="1325929"/>
                  <a:pt x="1157590" y="1332386"/>
                </a:cubicBezTo>
                <a:cubicBezTo>
                  <a:pt x="1147366" y="1338844"/>
                  <a:pt x="1136603" y="1345839"/>
                  <a:pt x="1125303" y="1351759"/>
                </a:cubicBezTo>
                <a:cubicBezTo>
                  <a:pt x="1119384" y="1354987"/>
                  <a:pt x="1114002" y="1357678"/>
                  <a:pt x="1108083" y="1360906"/>
                </a:cubicBezTo>
                <a:cubicBezTo>
                  <a:pt x="1102702" y="1364135"/>
                  <a:pt x="1096782" y="1366826"/>
                  <a:pt x="1091401" y="1369516"/>
                </a:cubicBezTo>
                <a:cubicBezTo>
                  <a:pt x="1080639" y="1374897"/>
                  <a:pt x="1070415" y="1380279"/>
                  <a:pt x="1061805" y="1385122"/>
                </a:cubicBezTo>
                <a:cubicBezTo>
                  <a:pt x="1025751" y="1402342"/>
                  <a:pt x="988621" y="1415795"/>
                  <a:pt x="949338" y="1427633"/>
                </a:cubicBezTo>
                <a:cubicBezTo>
                  <a:pt x="896064" y="1442701"/>
                  <a:pt x="836332" y="1452925"/>
                  <a:pt x="783597" y="1455078"/>
                </a:cubicBezTo>
                <a:cubicBezTo>
                  <a:pt x="779292" y="1455078"/>
                  <a:pt x="774449" y="1455078"/>
                  <a:pt x="771220" y="1455078"/>
                </a:cubicBezTo>
                <a:cubicBezTo>
                  <a:pt x="770682" y="1453463"/>
                  <a:pt x="769605" y="1452387"/>
                  <a:pt x="769605" y="1450773"/>
                </a:cubicBezTo>
                <a:cubicBezTo>
                  <a:pt x="767453" y="1449696"/>
                  <a:pt x="762072" y="1450234"/>
                  <a:pt x="756690" y="1450234"/>
                </a:cubicBezTo>
                <a:cubicBezTo>
                  <a:pt x="751848" y="1451849"/>
                  <a:pt x="745390" y="1453463"/>
                  <a:pt x="744852" y="1455078"/>
                </a:cubicBezTo>
                <a:cubicBezTo>
                  <a:pt x="731399" y="1455615"/>
                  <a:pt x="720637" y="1455615"/>
                  <a:pt x="710412" y="1455615"/>
                </a:cubicBezTo>
                <a:cubicBezTo>
                  <a:pt x="700726" y="1455078"/>
                  <a:pt x="692654" y="1454539"/>
                  <a:pt x="685121" y="1454539"/>
                </a:cubicBezTo>
                <a:cubicBezTo>
                  <a:pt x="680816" y="1454001"/>
                  <a:pt x="677049" y="1453463"/>
                  <a:pt x="672744" y="1453463"/>
                </a:cubicBezTo>
                <a:cubicBezTo>
                  <a:pt x="668439" y="1452925"/>
                  <a:pt x="664134" y="1452387"/>
                  <a:pt x="660367" y="1451310"/>
                </a:cubicBezTo>
                <a:lnTo>
                  <a:pt x="667822" y="1443358"/>
                </a:lnTo>
                <a:lnTo>
                  <a:pt x="666286" y="1443777"/>
                </a:lnTo>
                <a:lnTo>
                  <a:pt x="638509" y="1438633"/>
                </a:lnTo>
                <a:lnTo>
                  <a:pt x="637228" y="1438934"/>
                </a:lnTo>
                <a:cubicBezTo>
                  <a:pt x="616241" y="1435705"/>
                  <a:pt x="599021" y="1432477"/>
                  <a:pt x="583954" y="1429248"/>
                </a:cubicBezTo>
                <a:cubicBezTo>
                  <a:pt x="576420" y="1427633"/>
                  <a:pt x="569425" y="1426019"/>
                  <a:pt x="562967" y="1424943"/>
                </a:cubicBezTo>
                <a:cubicBezTo>
                  <a:pt x="556510" y="1423328"/>
                  <a:pt x="550591" y="1422252"/>
                  <a:pt x="544671" y="1421714"/>
                </a:cubicBezTo>
                <a:cubicBezTo>
                  <a:pt x="537676" y="1418485"/>
                  <a:pt x="530142" y="1415257"/>
                  <a:pt x="522608" y="1411490"/>
                </a:cubicBezTo>
                <a:cubicBezTo>
                  <a:pt x="515075" y="1408799"/>
                  <a:pt x="507003" y="1405571"/>
                  <a:pt x="495164" y="1401266"/>
                </a:cubicBezTo>
                <a:cubicBezTo>
                  <a:pt x="485478" y="1397498"/>
                  <a:pt x="475792" y="1393732"/>
                  <a:pt x="466644" y="1389965"/>
                </a:cubicBezTo>
                <a:cubicBezTo>
                  <a:pt x="469334" y="1387274"/>
                  <a:pt x="470410" y="1386736"/>
                  <a:pt x="471487" y="1386198"/>
                </a:cubicBezTo>
                <a:cubicBezTo>
                  <a:pt x="478483" y="1387812"/>
                  <a:pt x="484940" y="1388889"/>
                  <a:pt x="491397" y="1389965"/>
                </a:cubicBezTo>
                <a:cubicBezTo>
                  <a:pt x="494626" y="1392656"/>
                  <a:pt x="497316" y="1394808"/>
                  <a:pt x="500007" y="1397498"/>
                </a:cubicBezTo>
                <a:cubicBezTo>
                  <a:pt x="507541" y="1399113"/>
                  <a:pt x="515613" y="1402342"/>
                  <a:pt x="529604" y="1406108"/>
                </a:cubicBezTo>
                <a:cubicBezTo>
                  <a:pt x="551128" y="1414180"/>
                  <a:pt x="568887" y="1417947"/>
                  <a:pt x="588259" y="1421176"/>
                </a:cubicBezTo>
                <a:cubicBezTo>
                  <a:pt x="593102" y="1422252"/>
                  <a:pt x="597945" y="1422790"/>
                  <a:pt x="602788" y="1423867"/>
                </a:cubicBezTo>
                <a:cubicBezTo>
                  <a:pt x="607631" y="1424404"/>
                  <a:pt x="613013" y="1425481"/>
                  <a:pt x="618394" y="1426557"/>
                </a:cubicBezTo>
                <a:cubicBezTo>
                  <a:pt x="623775" y="1427633"/>
                  <a:pt x="629694" y="1428709"/>
                  <a:pt x="635614" y="1430324"/>
                </a:cubicBezTo>
                <a:lnTo>
                  <a:pt x="654590" y="1434427"/>
                </a:lnTo>
                <a:lnTo>
                  <a:pt x="656062" y="1434091"/>
                </a:lnTo>
                <a:cubicBezTo>
                  <a:pt x="661981" y="1435167"/>
                  <a:pt x="667363" y="1435705"/>
                  <a:pt x="673820" y="1436782"/>
                </a:cubicBezTo>
                <a:cubicBezTo>
                  <a:pt x="674358" y="1436243"/>
                  <a:pt x="674358" y="1436243"/>
                  <a:pt x="674358" y="1435705"/>
                </a:cubicBezTo>
                <a:cubicBezTo>
                  <a:pt x="682968" y="1436243"/>
                  <a:pt x="692116" y="1436243"/>
                  <a:pt x="700188" y="1436782"/>
                </a:cubicBezTo>
                <a:cubicBezTo>
                  <a:pt x="701802" y="1436782"/>
                  <a:pt x="703955" y="1437319"/>
                  <a:pt x="704493" y="1437319"/>
                </a:cubicBezTo>
                <a:cubicBezTo>
                  <a:pt x="718484" y="1437858"/>
                  <a:pt x="731399" y="1437319"/>
                  <a:pt x="744313" y="1437319"/>
                </a:cubicBezTo>
                <a:cubicBezTo>
                  <a:pt x="754538" y="1437858"/>
                  <a:pt x="764224" y="1437858"/>
                  <a:pt x="773372" y="1438396"/>
                </a:cubicBezTo>
                <a:cubicBezTo>
                  <a:pt x="785211" y="1437858"/>
                  <a:pt x="797049" y="1436243"/>
                  <a:pt x="807812" y="1435705"/>
                </a:cubicBezTo>
                <a:cubicBezTo>
                  <a:pt x="809426" y="1435705"/>
                  <a:pt x="811579" y="1435705"/>
                  <a:pt x="812117" y="1435705"/>
                </a:cubicBezTo>
                <a:cubicBezTo>
                  <a:pt x="812655" y="1437319"/>
                  <a:pt x="813731" y="1438396"/>
                  <a:pt x="813731" y="1440010"/>
                </a:cubicBezTo>
                <a:cubicBezTo>
                  <a:pt x="829875" y="1438934"/>
                  <a:pt x="839561" y="1437319"/>
                  <a:pt x="847633" y="1435705"/>
                </a:cubicBezTo>
                <a:cubicBezTo>
                  <a:pt x="855705" y="1434629"/>
                  <a:pt x="861624" y="1433014"/>
                  <a:pt x="870234" y="1430324"/>
                </a:cubicBezTo>
                <a:cubicBezTo>
                  <a:pt x="874539" y="1429786"/>
                  <a:pt x="878844" y="1429248"/>
                  <a:pt x="883148" y="1428172"/>
                </a:cubicBezTo>
                <a:cubicBezTo>
                  <a:pt x="885839" y="1427633"/>
                  <a:pt x="888530" y="1427633"/>
                  <a:pt x="891221" y="1427095"/>
                </a:cubicBezTo>
                <a:cubicBezTo>
                  <a:pt x="897678" y="1425481"/>
                  <a:pt x="903059" y="1424404"/>
                  <a:pt x="908978" y="1422790"/>
                </a:cubicBezTo>
                <a:cubicBezTo>
                  <a:pt x="913822" y="1421714"/>
                  <a:pt x="918664" y="1420638"/>
                  <a:pt x="923508" y="1419562"/>
                </a:cubicBezTo>
                <a:cubicBezTo>
                  <a:pt x="928351" y="1418485"/>
                  <a:pt x="933194" y="1416871"/>
                  <a:pt x="938037" y="1415795"/>
                </a:cubicBezTo>
                <a:lnTo>
                  <a:pt x="964687" y="1411182"/>
                </a:lnTo>
                <a:lnTo>
                  <a:pt x="968172" y="1409876"/>
                </a:lnTo>
                <a:cubicBezTo>
                  <a:pt x="959024" y="1411490"/>
                  <a:pt x="949338" y="1413104"/>
                  <a:pt x="940190" y="1414718"/>
                </a:cubicBezTo>
                <a:cubicBezTo>
                  <a:pt x="935346" y="1415795"/>
                  <a:pt x="930504" y="1417409"/>
                  <a:pt x="925660" y="1418485"/>
                </a:cubicBezTo>
                <a:cubicBezTo>
                  <a:pt x="920817" y="1419562"/>
                  <a:pt x="915974" y="1420638"/>
                  <a:pt x="911131" y="1421714"/>
                </a:cubicBezTo>
                <a:cubicBezTo>
                  <a:pt x="904674" y="1423328"/>
                  <a:pt x="899830" y="1424404"/>
                  <a:pt x="893373" y="1426019"/>
                </a:cubicBezTo>
                <a:cubicBezTo>
                  <a:pt x="890683" y="1426557"/>
                  <a:pt x="887992" y="1426557"/>
                  <a:pt x="885302" y="1427095"/>
                </a:cubicBezTo>
                <a:cubicBezTo>
                  <a:pt x="880997" y="1427633"/>
                  <a:pt x="876692" y="1428172"/>
                  <a:pt x="872387" y="1429248"/>
                </a:cubicBezTo>
                <a:cubicBezTo>
                  <a:pt x="857319" y="1430862"/>
                  <a:pt x="846557" y="1431400"/>
                  <a:pt x="837409" y="1432477"/>
                </a:cubicBezTo>
                <a:cubicBezTo>
                  <a:pt x="828799" y="1433553"/>
                  <a:pt x="821803" y="1434629"/>
                  <a:pt x="813731" y="1434629"/>
                </a:cubicBezTo>
                <a:cubicBezTo>
                  <a:pt x="812655" y="1434629"/>
                  <a:pt x="811041" y="1434629"/>
                  <a:pt x="809426" y="1434629"/>
                </a:cubicBezTo>
                <a:cubicBezTo>
                  <a:pt x="798664" y="1435705"/>
                  <a:pt x="786825" y="1437319"/>
                  <a:pt x="774987" y="1437319"/>
                </a:cubicBezTo>
                <a:cubicBezTo>
                  <a:pt x="765839" y="1436782"/>
                  <a:pt x="756153" y="1436782"/>
                  <a:pt x="745928" y="1436243"/>
                </a:cubicBezTo>
                <a:cubicBezTo>
                  <a:pt x="733013" y="1436243"/>
                  <a:pt x="720098" y="1436782"/>
                  <a:pt x="706107" y="1436243"/>
                </a:cubicBezTo>
                <a:cubicBezTo>
                  <a:pt x="705031" y="1436243"/>
                  <a:pt x="703417" y="1435705"/>
                  <a:pt x="701802" y="1435705"/>
                </a:cubicBezTo>
                <a:cubicBezTo>
                  <a:pt x="695883" y="1433553"/>
                  <a:pt x="691578" y="1431400"/>
                  <a:pt x="685121" y="1428709"/>
                </a:cubicBezTo>
                <a:cubicBezTo>
                  <a:pt x="682430" y="1430862"/>
                  <a:pt x="678663" y="1432477"/>
                  <a:pt x="675972" y="1434629"/>
                </a:cubicBezTo>
                <a:lnTo>
                  <a:pt x="675949" y="1434675"/>
                </a:lnTo>
                <a:lnTo>
                  <a:pt x="683506" y="1429786"/>
                </a:lnTo>
                <a:cubicBezTo>
                  <a:pt x="689964" y="1432476"/>
                  <a:pt x="694807" y="1434628"/>
                  <a:pt x="700188" y="1436781"/>
                </a:cubicBezTo>
                <a:cubicBezTo>
                  <a:pt x="691578" y="1436781"/>
                  <a:pt x="682430" y="1436243"/>
                  <a:pt x="674358" y="1435705"/>
                </a:cubicBezTo>
                <a:lnTo>
                  <a:pt x="674562" y="1435573"/>
                </a:lnTo>
                <a:lnTo>
                  <a:pt x="657676" y="1433014"/>
                </a:lnTo>
                <a:cubicBezTo>
                  <a:pt x="650681" y="1431400"/>
                  <a:pt x="644224" y="1430324"/>
                  <a:pt x="637766" y="1428709"/>
                </a:cubicBezTo>
                <a:cubicBezTo>
                  <a:pt x="631847" y="1427095"/>
                  <a:pt x="625928" y="1426019"/>
                  <a:pt x="620546" y="1424943"/>
                </a:cubicBezTo>
                <a:cubicBezTo>
                  <a:pt x="615165" y="1423867"/>
                  <a:pt x="609784" y="1423328"/>
                  <a:pt x="604940" y="1422252"/>
                </a:cubicBezTo>
                <a:cubicBezTo>
                  <a:pt x="600098" y="1421176"/>
                  <a:pt x="595254" y="1420638"/>
                  <a:pt x="590412" y="1419562"/>
                </a:cubicBezTo>
                <a:cubicBezTo>
                  <a:pt x="571039" y="1416333"/>
                  <a:pt x="553281" y="1412566"/>
                  <a:pt x="531756" y="1404494"/>
                </a:cubicBezTo>
                <a:cubicBezTo>
                  <a:pt x="517765" y="1401266"/>
                  <a:pt x="509693" y="1398037"/>
                  <a:pt x="502160" y="1395884"/>
                </a:cubicBezTo>
                <a:cubicBezTo>
                  <a:pt x="498931" y="1393732"/>
                  <a:pt x="496240" y="1391041"/>
                  <a:pt x="493550" y="1388351"/>
                </a:cubicBezTo>
                <a:cubicBezTo>
                  <a:pt x="487092" y="1387274"/>
                  <a:pt x="480635" y="1386198"/>
                  <a:pt x="473639" y="1384584"/>
                </a:cubicBezTo>
                <a:cubicBezTo>
                  <a:pt x="463415" y="1379741"/>
                  <a:pt x="454267" y="1374897"/>
                  <a:pt x="444043" y="1369516"/>
                </a:cubicBezTo>
                <a:cubicBezTo>
                  <a:pt x="440814" y="1369516"/>
                  <a:pt x="438662" y="1370055"/>
                  <a:pt x="435433" y="1370055"/>
                </a:cubicBezTo>
                <a:cubicBezTo>
                  <a:pt x="424670" y="1364673"/>
                  <a:pt x="414984" y="1359830"/>
                  <a:pt x="404760" y="1354449"/>
                </a:cubicBezTo>
                <a:cubicBezTo>
                  <a:pt x="403146" y="1351220"/>
                  <a:pt x="400993" y="1347991"/>
                  <a:pt x="399379" y="1344763"/>
                </a:cubicBezTo>
                <a:cubicBezTo>
                  <a:pt x="399379" y="1344763"/>
                  <a:pt x="399917" y="1344763"/>
                  <a:pt x="400455" y="1344225"/>
                </a:cubicBezTo>
                <a:cubicBezTo>
                  <a:pt x="406374" y="1347991"/>
                  <a:pt x="412832" y="1351220"/>
                  <a:pt x="419289" y="1354449"/>
                </a:cubicBezTo>
                <a:cubicBezTo>
                  <a:pt x="425747" y="1357678"/>
                  <a:pt x="431666" y="1360906"/>
                  <a:pt x="438123" y="1364673"/>
                </a:cubicBezTo>
                <a:cubicBezTo>
                  <a:pt x="440276" y="1363597"/>
                  <a:pt x="441890" y="1362521"/>
                  <a:pt x="443504" y="1361445"/>
                </a:cubicBezTo>
                <a:cubicBezTo>
                  <a:pt x="433280" y="1356601"/>
                  <a:pt x="426823" y="1351220"/>
                  <a:pt x="421442" y="1346915"/>
                </a:cubicBezTo>
                <a:cubicBezTo>
                  <a:pt x="416061" y="1342610"/>
                  <a:pt x="410679" y="1339920"/>
                  <a:pt x="403146" y="1338844"/>
                </a:cubicBezTo>
                <a:cubicBezTo>
                  <a:pt x="388078" y="1328081"/>
                  <a:pt x="383235" y="1328081"/>
                  <a:pt x="377854" y="1324314"/>
                </a:cubicBezTo>
                <a:cubicBezTo>
                  <a:pt x="370320" y="1319471"/>
                  <a:pt x="363325" y="1315166"/>
                  <a:pt x="356329" y="1310323"/>
                </a:cubicBezTo>
                <a:cubicBezTo>
                  <a:pt x="339109" y="1300637"/>
                  <a:pt x="343952" y="1310861"/>
                  <a:pt x="322428" y="1295794"/>
                </a:cubicBezTo>
                <a:cubicBezTo>
                  <a:pt x="318123" y="1292565"/>
                  <a:pt x="314356" y="1289337"/>
                  <a:pt x="309513" y="1285032"/>
                </a:cubicBezTo>
                <a:cubicBezTo>
                  <a:pt x="310589" y="1285032"/>
                  <a:pt x="311665" y="1284493"/>
                  <a:pt x="312203" y="1283955"/>
                </a:cubicBezTo>
                <a:cubicBezTo>
                  <a:pt x="317046" y="1285569"/>
                  <a:pt x="320813" y="1286646"/>
                  <a:pt x="325118" y="1287722"/>
                </a:cubicBezTo>
                <a:cubicBezTo>
                  <a:pt x="315970" y="1277498"/>
                  <a:pt x="314356" y="1273193"/>
                  <a:pt x="298212" y="1259740"/>
                </a:cubicBezTo>
                <a:cubicBezTo>
                  <a:pt x="292831" y="1255435"/>
                  <a:pt x="287988" y="1251130"/>
                  <a:pt x="283145" y="1247363"/>
                </a:cubicBezTo>
                <a:cubicBezTo>
                  <a:pt x="278302" y="1243058"/>
                  <a:pt x="273458" y="1239291"/>
                  <a:pt x="269153" y="1234986"/>
                </a:cubicBezTo>
                <a:cubicBezTo>
                  <a:pt x="265925" y="1231757"/>
                  <a:pt x="257315" y="1228529"/>
                  <a:pt x="251396" y="1220457"/>
                </a:cubicBezTo>
                <a:cubicBezTo>
                  <a:pt x="242247" y="1210771"/>
                  <a:pt x="234714" y="1201623"/>
                  <a:pt x="225566" y="1191936"/>
                </a:cubicBezTo>
                <a:lnTo>
                  <a:pt x="223794" y="1186398"/>
                </a:lnTo>
                <a:lnTo>
                  <a:pt x="218570" y="1181174"/>
                </a:lnTo>
                <a:cubicBezTo>
                  <a:pt x="212651" y="1175255"/>
                  <a:pt x="206731" y="1168798"/>
                  <a:pt x="200812" y="1161802"/>
                </a:cubicBezTo>
                <a:cubicBezTo>
                  <a:pt x="199736" y="1158035"/>
                  <a:pt x="191664" y="1147811"/>
                  <a:pt x="198660" y="1152116"/>
                </a:cubicBezTo>
                <a:cubicBezTo>
                  <a:pt x="195969" y="1148887"/>
                  <a:pt x="193817" y="1145120"/>
                  <a:pt x="191664" y="1142429"/>
                </a:cubicBezTo>
                <a:lnTo>
                  <a:pt x="190831" y="1141123"/>
                </a:lnTo>
                <a:lnTo>
                  <a:pt x="182516" y="1135434"/>
                </a:lnTo>
                <a:cubicBezTo>
                  <a:pt x="176058" y="1127900"/>
                  <a:pt x="170677" y="1119828"/>
                  <a:pt x="166372" y="1112295"/>
                </a:cubicBezTo>
                <a:cubicBezTo>
                  <a:pt x="162067" y="1104223"/>
                  <a:pt x="158838" y="1096689"/>
                  <a:pt x="157224" y="1090770"/>
                </a:cubicBezTo>
                <a:lnTo>
                  <a:pt x="156148" y="1090770"/>
                </a:lnTo>
                <a:cubicBezTo>
                  <a:pt x="151843" y="1083236"/>
                  <a:pt x="147538" y="1075165"/>
                  <a:pt x="143772" y="1067093"/>
                </a:cubicBezTo>
                <a:cubicBezTo>
                  <a:pt x="140005" y="1059021"/>
                  <a:pt x="135700" y="1051487"/>
                  <a:pt x="131933" y="1043415"/>
                </a:cubicBezTo>
                <a:cubicBezTo>
                  <a:pt x="127628" y="1034267"/>
                  <a:pt x="123323" y="1025119"/>
                  <a:pt x="119556" y="1015971"/>
                </a:cubicBezTo>
                <a:cubicBezTo>
                  <a:pt x="115789" y="1006823"/>
                  <a:pt x="112022" y="997137"/>
                  <a:pt x="108256" y="987989"/>
                </a:cubicBezTo>
                <a:cubicBezTo>
                  <a:pt x="112561" y="993908"/>
                  <a:pt x="116327" y="999828"/>
                  <a:pt x="119556" y="1006823"/>
                </a:cubicBezTo>
                <a:cubicBezTo>
                  <a:pt x="122785" y="1013819"/>
                  <a:pt x="126013" y="1021353"/>
                  <a:pt x="130857" y="1030500"/>
                </a:cubicBezTo>
                <a:cubicBezTo>
                  <a:pt x="133009" y="1033729"/>
                  <a:pt x="133547" y="1039110"/>
                  <a:pt x="134623" y="1043415"/>
                </a:cubicBezTo>
                <a:lnTo>
                  <a:pt x="136180" y="1045698"/>
                </a:lnTo>
                <a:lnTo>
                  <a:pt x="134264" y="1035736"/>
                </a:lnTo>
                <a:lnTo>
                  <a:pt x="129266" y="1026667"/>
                </a:lnTo>
                <a:lnTo>
                  <a:pt x="121132" y="1008374"/>
                </a:lnTo>
                <a:lnTo>
                  <a:pt x="111484" y="992294"/>
                </a:lnTo>
                <a:cubicBezTo>
                  <a:pt x="107717" y="981531"/>
                  <a:pt x="103412" y="970769"/>
                  <a:pt x="99645" y="960006"/>
                </a:cubicBezTo>
                <a:lnTo>
                  <a:pt x="89504" y="926911"/>
                </a:lnTo>
                <a:lnTo>
                  <a:pt x="86172" y="917260"/>
                </a:lnTo>
                <a:cubicBezTo>
                  <a:pt x="80529" y="898289"/>
                  <a:pt x="75680" y="878976"/>
                  <a:pt x="71666" y="859359"/>
                </a:cubicBezTo>
                <a:lnTo>
                  <a:pt x="65251" y="817326"/>
                </a:lnTo>
                <a:lnTo>
                  <a:pt x="65206" y="818481"/>
                </a:lnTo>
                <a:cubicBezTo>
                  <a:pt x="65206" y="821172"/>
                  <a:pt x="65206" y="823324"/>
                  <a:pt x="65744" y="827091"/>
                </a:cubicBezTo>
                <a:cubicBezTo>
                  <a:pt x="66820" y="833548"/>
                  <a:pt x="67896" y="840006"/>
                  <a:pt x="68434" y="847002"/>
                </a:cubicBezTo>
                <a:cubicBezTo>
                  <a:pt x="69510" y="853997"/>
                  <a:pt x="70587" y="860993"/>
                  <a:pt x="71663" y="867450"/>
                </a:cubicBezTo>
                <a:cubicBezTo>
                  <a:pt x="68973" y="862607"/>
                  <a:pt x="67896" y="856149"/>
                  <a:pt x="66282" y="849692"/>
                </a:cubicBezTo>
                <a:cubicBezTo>
                  <a:pt x="65206" y="842697"/>
                  <a:pt x="64129" y="835163"/>
                  <a:pt x="62515" y="827091"/>
                </a:cubicBezTo>
                <a:cubicBezTo>
                  <a:pt x="59824" y="827091"/>
                  <a:pt x="59286" y="827091"/>
                  <a:pt x="58210" y="827091"/>
                </a:cubicBezTo>
                <a:cubicBezTo>
                  <a:pt x="57672" y="821172"/>
                  <a:pt x="57134" y="815791"/>
                  <a:pt x="55519" y="806642"/>
                </a:cubicBezTo>
                <a:cubicBezTo>
                  <a:pt x="54443" y="802337"/>
                  <a:pt x="52829" y="798032"/>
                  <a:pt x="51753" y="793727"/>
                </a:cubicBezTo>
                <a:cubicBezTo>
                  <a:pt x="50677" y="789422"/>
                  <a:pt x="49600" y="785117"/>
                  <a:pt x="48524" y="781351"/>
                </a:cubicBezTo>
                <a:cubicBezTo>
                  <a:pt x="45295" y="777584"/>
                  <a:pt x="42604" y="774893"/>
                  <a:pt x="39376" y="771665"/>
                </a:cubicBezTo>
                <a:cubicBezTo>
                  <a:pt x="38300" y="771665"/>
                  <a:pt x="37762" y="771665"/>
                  <a:pt x="36685" y="771665"/>
                </a:cubicBezTo>
                <a:cubicBezTo>
                  <a:pt x="35609" y="768436"/>
                  <a:pt x="34533" y="763593"/>
                  <a:pt x="33995" y="758211"/>
                </a:cubicBezTo>
                <a:cubicBezTo>
                  <a:pt x="33457" y="752830"/>
                  <a:pt x="32918" y="746911"/>
                  <a:pt x="32918" y="740992"/>
                </a:cubicBezTo>
                <a:cubicBezTo>
                  <a:pt x="32918" y="729691"/>
                  <a:pt x="33457" y="719467"/>
                  <a:pt x="35071" y="716776"/>
                </a:cubicBezTo>
                <a:cubicBezTo>
                  <a:pt x="35609" y="713548"/>
                  <a:pt x="35609" y="710857"/>
                  <a:pt x="36147" y="708167"/>
                </a:cubicBezTo>
                <a:lnTo>
                  <a:pt x="37980" y="702261"/>
                </a:lnTo>
                <a:lnTo>
                  <a:pt x="37089" y="688794"/>
                </a:lnTo>
                <a:cubicBezTo>
                  <a:pt x="37223" y="682068"/>
                  <a:pt x="37761" y="675072"/>
                  <a:pt x="38300" y="668883"/>
                </a:cubicBezTo>
                <a:lnTo>
                  <a:pt x="40452" y="664848"/>
                </a:lnTo>
                <a:lnTo>
                  <a:pt x="40452" y="662426"/>
                </a:lnTo>
                <a:cubicBezTo>
                  <a:pt x="39376" y="665655"/>
                  <a:pt x="37762" y="667807"/>
                  <a:pt x="36147" y="670498"/>
                </a:cubicBezTo>
                <a:cubicBezTo>
                  <a:pt x="35071" y="668346"/>
                  <a:pt x="33457" y="667269"/>
                  <a:pt x="32380" y="665117"/>
                </a:cubicBezTo>
                <a:cubicBezTo>
                  <a:pt x="30228" y="661888"/>
                  <a:pt x="30766" y="632830"/>
                  <a:pt x="25385" y="655431"/>
                </a:cubicBezTo>
                <a:lnTo>
                  <a:pt x="24107" y="647763"/>
                </a:lnTo>
                <a:lnTo>
                  <a:pt x="23771" y="648435"/>
                </a:lnTo>
                <a:cubicBezTo>
                  <a:pt x="23232" y="655431"/>
                  <a:pt x="22156" y="662964"/>
                  <a:pt x="21618" y="669960"/>
                </a:cubicBezTo>
                <a:cubicBezTo>
                  <a:pt x="21080" y="676956"/>
                  <a:pt x="20003" y="684489"/>
                  <a:pt x="20003" y="691485"/>
                </a:cubicBezTo>
                <a:cubicBezTo>
                  <a:pt x="19466" y="696866"/>
                  <a:pt x="18927" y="702785"/>
                  <a:pt x="18389" y="708167"/>
                </a:cubicBezTo>
                <a:lnTo>
                  <a:pt x="18389" y="742606"/>
                </a:lnTo>
                <a:cubicBezTo>
                  <a:pt x="18389" y="748525"/>
                  <a:pt x="18389" y="754444"/>
                  <a:pt x="18927" y="760364"/>
                </a:cubicBezTo>
                <a:cubicBezTo>
                  <a:pt x="19466" y="766283"/>
                  <a:pt x="20003" y="772203"/>
                  <a:pt x="20003" y="778122"/>
                </a:cubicBezTo>
                <a:cubicBezTo>
                  <a:pt x="17851" y="778660"/>
                  <a:pt x="18389" y="798570"/>
                  <a:pt x="15161" y="794804"/>
                </a:cubicBezTo>
                <a:cubicBezTo>
                  <a:pt x="14622" y="794804"/>
                  <a:pt x="14622" y="794804"/>
                  <a:pt x="14084" y="794804"/>
                </a:cubicBezTo>
                <a:cubicBezTo>
                  <a:pt x="10856" y="782965"/>
                  <a:pt x="10856" y="772740"/>
                  <a:pt x="10856" y="762516"/>
                </a:cubicBezTo>
                <a:cubicBezTo>
                  <a:pt x="10856" y="752292"/>
                  <a:pt x="12470" y="742068"/>
                  <a:pt x="10856" y="729153"/>
                </a:cubicBezTo>
                <a:cubicBezTo>
                  <a:pt x="11394" y="720005"/>
                  <a:pt x="12470" y="711933"/>
                  <a:pt x="13546" y="703323"/>
                </a:cubicBezTo>
                <a:lnTo>
                  <a:pt x="18387" y="708164"/>
                </a:lnTo>
                <a:lnTo>
                  <a:pt x="14084" y="702785"/>
                </a:lnTo>
                <a:cubicBezTo>
                  <a:pt x="13008" y="697404"/>
                  <a:pt x="13008" y="691485"/>
                  <a:pt x="13008" y="683413"/>
                </a:cubicBezTo>
                <a:cubicBezTo>
                  <a:pt x="13008" y="675341"/>
                  <a:pt x="13546" y="665655"/>
                  <a:pt x="14084" y="653816"/>
                </a:cubicBezTo>
                <a:cubicBezTo>
                  <a:pt x="14084" y="651126"/>
                  <a:pt x="14622" y="648435"/>
                  <a:pt x="14622" y="645745"/>
                </a:cubicBezTo>
                <a:cubicBezTo>
                  <a:pt x="15161" y="641440"/>
                  <a:pt x="15698" y="636596"/>
                  <a:pt x="16237" y="632291"/>
                </a:cubicBezTo>
                <a:cubicBezTo>
                  <a:pt x="18389" y="624758"/>
                  <a:pt x="20542" y="615610"/>
                  <a:pt x="22694" y="608076"/>
                </a:cubicBezTo>
                <a:lnTo>
                  <a:pt x="25912" y="591990"/>
                </a:lnTo>
                <a:lnTo>
                  <a:pt x="24847" y="588165"/>
                </a:lnTo>
                <a:cubicBezTo>
                  <a:pt x="23771" y="595161"/>
                  <a:pt x="22156" y="601619"/>
                  <a:pt x="21080" y="609690"/>
                </a:cubicBezTo>
                <a:cubicBezTo>
                  <a:pt x="18927" y="617224"/>
                  <a:pt x="16775" y="626372"/>
                  <a:pt x="14622" y="633906"/>
                </a:cubicBezTo>
                <a:cubicBezTo>
                  <a:pt x="14084" y="638211"/>
                  <a:pt x="13546" y="643054"/>
                  <a:pt x="13008" y="647359"/>
                </a:cubicBezTo>
                <a:cubicBezTo>
                  <a:pt x="13008" y="650050"/>
                  <a:pt x="12470" y="652740"/>
                  <a:pt x="12470" y="655431"/>
                </a:cubicBezTo>
                <a:cubicBezTo>
                  <a:pt x="12470" y="667269"/>
                  <a:pt x="11932" y="676956"/>
                  <a:pt x="11394" y="685027"/>
                </a:cubicBezTo>
                <a:cubicBezTo>
                  <a:pt x="11394" y="693099"/>
                  <a:pt x="11932" y="699018"/>
                  <a:pt x="12470" y="704399"/>
                </a:cubicBezTo>
                <a:cubicBezTo>
                  <a:pt x="11394" y="713548"/>
                  <a:pt x="10317" y="721619"/>
                  <a:pt x="9779" y="730229"/>
                </a:cubicBezTo>
                <a:cubicBezTo>
                  <a:pt x="11394" y="743144"/>
                  <a:pt x="9779" y="753369"/>
                  <a:pt x="9779" y="763593"/>
                </a:cubicBezTo>
                <a:cubicBezTo>
                  <a:pt x="9779" y="773817"/>
                  <a:pt x="9779" y="784041"/>
                  <a:pt x="13008" y="795880"/>
                </a:cubicBezTo>
                <a:cubicBezTo>
                  <a:pt x="13008" y="795880"/>
                  <a:pt x="13546" y="795880"/>
                  <a:pt x="14084" y="795880"/>
                </a:cubicBezTo>
                <a:cubicBezTo>
                  <a:pt x="16237" y="806104"/>
                  <a:pt x="18389" y="815791"/>
                  <a:pt x="21080" y="826553"/>
                </a:cubicBezTo>
                <a:cubicBezTo>
                  <a:pt x="21618" y="833548"/>
                  <a:pt x="23232" y="840006"/>
                  <a:pt x="24847" y="851844"/>
                </a:cubicBezTo>
                <a:cubicBezTo>
                  <a:pt x="27537" y="860993"/>
                  <a:pt x="30228" y="869603"/>
                  <a:pt x="32918" y="877674"/>
                </a:cubicBezTo>
                <a:cubicBezTo>
                  <a:pt x="34129" y="893010"/>
                  <a:pt x="42302" y="917428"/>
                  <a:pt x="45631" y="933218"/>
                </a:cubicBezTo>
                <a:lnTo>
                  <a:pt x="46741" y="943863"/>
                </a:lnTo>
                <a:lnTo>
                  <a:pt x="49062" y="943863"/>
                </a:lnTo>
                <a:cubicBezTo>
                  <a:pt x="54982" y="958931"/>
                  <a:pt x="58749" y="967002"/>
                  <a:pt x="60901" y="972383"/>
                </a:cubicBezTo>
                <a:cubicBezTo>
                  <a:pt x="63591" y="977765"/>
                  <a:pt x="64668" y="981532"/>
                  <a:pt x="65206" y="986913"/>
                </a:cubicBezTo>
                <a:cubicBezTo>
                  <a:pt x="63054" y="986374"/>
                  <a:pt x="60363" y="980993"/>
                  <a:pt x="57134" y="974536"/>
                </a:cubicBezTo>
                <a:cubicBezTo>
                  <a:pt x="53905" y="968078"/>
                  <a:pt x="51215" y="960545"/>
                  <a:pt x="48524" y="955163"/>
                </a:cubicBezTo>
                <a:cubicBezTo>
                  <a:pt x="45834" y="948168"/>
                  <a:pt x="50677" y="967541"/>
                  <a:pt x="47986" y="960545"/>
                </a:cubicBezTo>
                <a:lnTo>
                  <a:pt x="43304" y="946032"/>
                </a:lnTo>
                <a:lnTo>
                  <a:pt x="39914" y="946554"/>
                </a:lnTo>
                <a:cubicBezTo>
                  <a:pt x="38300" y="942249"/>
                  <a:pt x="37223" y="937944"/>
                  <a:pt x="36147" y="934177"/>
                </a:cubicBezTo>
                <a:cubicBezTo>
                  <a:pt x="30228" y="928257"/>
                  <a:pt x="25923" y="915881"/>
                  <a:pt x="23232" y="904580"/>
                </a:cubicBezTo>
                <a:cubicBezTo>
                  <a:pt x="20542" y="893280"/>
                  <a:pt x="18389" y="882518"/>
                  <a:pt x="15161" y="878213"/>
                </a:cubicBezTo>
                <a:cubicBezTo>
                  <a:pt x="12470" y="868526"/>
                  <a:pt x="12470" y="858302"/>
                  <a:pt x="14622" y="856149"/>
                </a:cubicBezTo>
                <a:cubicBezTo>
                  <a:pt x="13546" y="847539"/>
                  <a:pt x="11932" y="838930"/>
                  <a:pt x="10856" y="830320"/>
                </a:cubicBezTo>
                <a:cubicBezTo>
                  <a:pt x="9779" y="821710"/>
                  <a:pt x="9241" y="813100"/>
                  <a:pt x="8165" y="804490"/>
                </a:cubicBezTo>
                <a:cubicBezTo>
                  <a:pt x="6012" y="798032"/>
                  <a:pt x="3860" y="792651"/>
                  <a:pt x="2246" y="785656"/>
                </a:cubicBezTo>
                <a:cubicBezTo>
                  <a:pt x="-983" y="749064"/>
                  <a:pt x="-1521" y="706552"/>
                  <a:pt x="6012" y="685565"/>
                </a:cubicBezTo>
                <a:cubicBezTo>
                  <a:pt x="6551" y="676417"/>
                  <a:pt x="7089" y="665117"/>
                  <a:pt x="9779" y="659736"/>
                </a:cubicBezTo>
                <a:cubicBezTo>
                  <a:pt x="8703" y="654892"/>
                  <a:pt x="7627" y="650587"/>
                  <a:pt x="6551" y="645745"/>
                </a:cubicBezTo>
                <a:cubicBezTo>
                  <a:pt x="7627" y="636596"/>
                  <a:pt x="6551" y="615610"/>
                  <a:pt x="13008" y="607000"/>
                </a:cubicBezTo>
                <a:cubicBezTo>
                  <a:pt x="13546" y="603233"/>
                  <a:pt x="14084" y="600542"/>
                  <a:pt x="14622" y="597852"/>
                </a:cubicBezTo>
                <a:cubicBezTo>
                  <a:pt x="15698" y="584399"/>
                  <a:pt x="16775" y="575251"/>
                  <a:pt x="18927" y="566641"/>
                </a:cubicBezTo>
                <a:cubicBezTo>
                  <a:pt x="22694" y="559107"/>
                  <a:pt x="27537" y="546730"/>
                  <a:pt x="30228" y="544040"/>
                </a:cubicBezTo>
                <a:cubicBezTo>
                  <a:pt x="32918" y="549959"/>
                  <a:pt x="26461" y="565027"/>
                  <a:pt x="27537" y="574713"/>
                </a:cubicBezTo>
                <a:lnTo>
                  <a:pt x="30227" y="569455"/>
                </a:lnTo>
                <a:lnTo>
                  <a:pt x="31842" y="556887"/>
                </a:lnTo>
                <a:cubicBezTo>
                  <a:pt x="32918" y="551169"/>
                  <a:pt x="33726" y="545923"/>
                  <a:pt x="32380" y="542963"/>
                </a:cubicBezTo>
                <a:cubicBezTo>
                  <a:pt x="33995" y="536506"/>
                  <a:pt x="35609" y="531662"/>
                  <a:pt x="37223" y="525205"/>
                </a:cubicBezTo>
                <a:cubicBezTo>
                  <a:pt x="39914" y="516595"/>
                  <a:pt x="42067" y="507447"/>
                  <a:pt x="44757" y="498299"/>
                </a:cubicBezTo>
                <a:cubicBezTo>
                  <a:pt x="47448" y="489151"/>
                  <a:pt x="50677" y="480003"/>
                  <a:pt x="53905" y="470855"/>
                </a:cubicBezTo>
                <a:lnTo>
                  <a:pt x="54591" y="470084"/>
                </a:lnTo>
                <a:lnTo>
                  <a:pt x="58749" y="448254"/>
                </a:lnTo>
                <a:cubicBezTo>
                  <a:pt x="60901" y="443949"/>
                  <a:pt x="63054" y="438030"/>
                  <a:pt x="64668" y="432648"/>
                </a:cubicBezTo>
                <a:cubicBezTo>
                  <a:pt x="66820" y="427267"/>
                  <a:pt x="69511" y="422962"/>
                  <a:pt x="71664" y="419733"/>
                </a:cubicBezTo>
                <a:cubicBezTo>
                  <a:pt x="76506" y="410586"/>
                  <a:pt x="80273" y="401437"/>
                  <a:pt x="85655" y="392827"/>
                </a:cubicBezTo>
                <a:cubicBezTo>
                  <a:pt x="89421" y="384218"/>
                  <a:pt x="93188" y="377222"/>
                  <a:pt x="96955" y="368612"/>
                </a:cubicBezTo>
                <a:cubicBezTo>
                  <a:pt x="97493" y="361079"/>
                  <a:pt x="108256" y="347087"/>
                  <a:pt x="113099" y="337401"/>
                </a:cubicBezTo>
                <a:cubicBezTo>
                  <a:pt x="115789" y="334173"/>
                  <a:pt x="119018" y="330944"/>
                  <a:pt x="124937" y="323948"/>
                </a:cubicBezTo>
                <a:cubicBezTo>
                  <a:pt x="128704" y="315877"/>
                  <a:pt x="131933" y="309957"/>
                  <a:pt x="134623" y="305114"/>
                </a:cubicBezTo>
                <a:cubicBezTo>
                  <a:pt x="137314" y="300271"/>
                  <a:pt x="140005" y="297042"/>
                  <a:pt x="142695" y="293275"/>
                </a:cubicBezTo>
                <a:cubicBezTo>
                  <a:pt x="145924" y="290047"/>
                  <a:pt x="150767" y="284666"/>
                  <a:pt x="151305" y="288970"/>
                </a:cubicBezTo>
                <a:cubicBezTo>
                  <a:pt x="151843" y="288432"/>
                  <a:pt x="152919" y="286818"/>
                  <a:pt x="153458" y="285742"/>
                </a:cubicBezTo>
                <a:cubicBezTo>
                  <a:pt x="156148" y="279822"/>
                  <a:pt x="158839" y="274441"/>
                  <a:pt x="162068" y="268522"/>
                </a:cubicBezTo>
                <a:cubicBezTo>
                  <a:pt x="167449" y="262602"/>
                  <a:pt x="173906" y="252378"/>
                  <a:pt x="178749" y="249150"/>
                </a:cubicBezTo>
                <a:cubicBezTo>
                  <a:pt x="175117" y="256010"/>
                  <a:pt x="179052" y="254699"/>
                  <a:pt x="179203" y="257247"/>
                </a:cubicBezTo>
                <a:lnTo>
                  <a:pt x="177987" y="260650"/>
                </a:lnTo>
                <a:lnTo>
                  <a:pt x="195431" y="242692"/>
                </a:lnTo>
                <a:cubicBezTo>
                  <a:pt x="197045" y="239463"/>
                  <a:pt x="200274" y="235697"/>
                  <a:pt x="204041" y="231392"/>
                </a:cubicBezTo>
                <a:cubicBezTo>
                  <a:pt x="207808" y="227625"/>
                  <a:pt x="212113" y="223858"/>
                  <a:pt x="215341" y="220629"/>
                </a:cubicBezTo>
                <a:lnTo>
                  <a:pt x="216315" y="221711"/>
                </a:lnTo>
                <a:lnTo>
                  <a:pt x="215880" y="221167"/>
                </a:lnTo>
                <a:cubicBezTo>
                  <a:pt x="220723" y="216324"/>
                  <a:pt x="225028" y="211481"/>
                  <a:pt x="229871" y="207176"/>
                </a:cubicBezTo>
                <a:cubicBezTo>
                  <a:pt x="234176" y="202871"/>
                  <a:pt x="239019" y="198566"/>
                  <a:pt x="243862" y="194261"/>
                </a:cubicBezTo>
                <a:cubicBezTo>
                  <a:pt x="249781" y="188342"/>
                  <a:pt x="253548" y="183499"/>
                  <a:pt x="258929" y="178118"/>
                </a:cubicBezTo>
                <a:cubicBezTo>
                  <a:pt x="265925" y="172736"/>
                  <a:pt x="273458" y="167355"/>
                  <a:pt x="279916" y="162512"/>
                </a:cubicBezTo>
                <a:cubicBezTo>
                  <a:pt x="287450" y="156593"/>
                  <a:pt x="294983" y="151212"/>
                  <a:pt x="302517" y="145830"/>
                </a:cubicBezTo>
                <a:lnTo>
                  <a:pt x="316030" y="136403"/>
                </a:lnTo>
                <a:lnTo>
                  <a:pt x="325118" y="128072"/>
                </a:lnTo>
                <a:cubicBezTo>
                  <a:pt x="330499" y="124843"/>
                  <a:pt x="335880" y="121615"/>
                  <a:pt x="341262" y="118386"/>
                </a:cubicBezTo>
                <a:cubicBezTo>
                  <a:pt x="346643" y="115157"/>
                  <a:pt x="352562" y="112467"/>
                  <a:pt x="358481" y="109238"/>
                </a:cubicBezTo>
                <a:lnTo>
                  <a:pt x="360761" y="108066"/>
                </a:lnTo>
                <a:lnTo>
                  <a:pt x="366621" y="102310"/>
                </a:lnTo>
                <a:cubicBezTo>
                  <a:pt x="369917" y="99821"/>
                  <a:pt x="373549" y="97400"/>
                  <a:pt x="376240" y="95247"/>
                </a:cubicBezTo>
                <a:cubicBezTo>
                  <a:pt x="380545" y="92018"/>
                  <a:pt x="383773" y="90673"/>
                  <a:pt x="386800" y="89866"/>
                </a:cubicBezTo>
                <a:lnTo>
                  <a:pt x="394271" y="88146"/>
                </a:lnTo>
                <a:lnTo>
                  <a:pt x="395611" y="87175"/>
                </a:lnTo>
                <a:cubicBezTo>
                  <a:pt x="441890" y="61884"/>
                  <a:pt x="491397" y="41973"/>
                  <a:pt x="541980" y="27982"/>
                </a:cubicBezTo>
                <a:lnTo>
                  <a:pt x="547410" y="26801"/>
                </a:lnTo>
                <a:lnTo>
                  <a:pt x="562429" y="21524"/>
                </a:lnTo>
                <a:cubicBezTo>
                  <a:pt x="565927" y="20448"/>
                  <a:pt x="569559" y="19775"/>
                  <a:pt x="572788" y="19439"/>
                </a:cubicBezTo>
                <a:lnTo>
                  <a:pt x="578189" y="19393"/>
                </a:lnTo>
                <a:lnTo>
                  <a:pt x="580187" y="18834"/>
                </a:lnTo>
                <a:cubicBezTo>
                  <a:pt x="620008" y="9686"/>
                  <a:pt x="660905" y="4304"/>
                  <a:pt x="702878" y="2690"/>
                </a:cubicBezTo>
                <a:cubicBezTo>
                  <a:pt x="713372" y="2959"/>
                  <a:pt x="725345" y="2690"/>
                  <a:pt x="737722" y="2556"/>
                </a:cubicBezTo>
                <a:cubicBezTo>
                  <a:pt x="750099" y="2421"/>
                  <a:pt x="762879" y="2421"/>
                  <a:pt x="774987" y="3228"/>
                </a:cubicBezTo>
                <a:lnTo>
                  <a:pt x="775680" y="3749"/>
                </a:lnTo>
                <a:lnTo>
                  <a:pt x="793821" y="1614"/>
                </a:lnTo>
                <a:cubicBezTo>
                  <a:pt x="799740" y="2690"/>
                  <a:pt x="805121" y="3228"/>
                  <a:pt x="810503" y="4304"/>
                </a:cubicBezTo>
                <a:cubicBezTo>
                  <a:pt x="815884" y="5381"/>
                  <a:pt x="821265" y="5919"/>
                  <a:pt x="827185" y="7533"/>
                </a:cubicBezTo>
                <a:lnTo>
                  <a:pt x="835791" y="9490"/>
                </a:lnTo>
                <a:lnTo>
                  <a:pt x="826646" y="6995"/>
                </a:lnTo>
                <a:cubicBezTo>
                  <a:pt x="821265" y="5919"/>
                  <a:pt x="815345" y="4843"/>
                  <a:pt x="809964" y="3767"/>
                </a:cubicBezTo>
                <a:cubicBezTo>
                  <a:pt x="804583" y="2690"/>
                  <a:pt x="799202" y="2153"/>
                  <a:pt x="793283" y="1076"/>
                </a:cubicBezTo>
                <a:cubicBezTo>
                  <a:pt x="793283" y="1076"/>
                  <a:pt x="793283" y="538"/>
                  <a:pt x="793283" y="0"/>
                </a:cubicBezTo>
                <a:close/>
              </a:path>
            </a:pathLst>
          </a:custGeom>
          <a:solidFill>
            <a:schemeClr val="bg1">
              <a:lumMod val="95000"/>
            </a:schemeClr>
          </a:solidFill>
          <a:ln w="12700" cap="flat">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39" name="Text Placeholder 8">
            <a:extLst>
              <a:ext uri="{FF2B5EF4-FFF2-40B4-BE49-F238E27FC236}">
                <a16:creationId xmlns:a16="http://schemas.microsoft.com/office/drawing/2014/main" id="{A975B89D-7E01-4CB2-ABC7-5CFAB076441A}"/>
              </a:ext>
            </a:extLst>
          </p:cNvPr>
          <p:cNvSpPr>
            <a:spLocks noGrp="1"/>
          </p:cNvSpPr>
          <p:nvPr>
            <p:ph type="body" sz="quarter" idx="15" hasCustomPrompt="1"/>
          </p:nvPr>
        </p:nvSpPr>
        <p:spPr>
          <a:xfrm>
            <a:off x="431800" y="3557684"/>
            <a:ext cx="2830441" cy="395805"/>
          </a:xfrm>
        </p:spPr>
        <p:txBody>
          <a:bodyPr anchor="b"/>
          <a:lstStyle>
            <a:lvl1pPr marL="0" indent="0" algn="l">
              <a:buFont typeface="Arial" panose="020B0604020202020204" pitchFamily="34" charset="0"/>
              <a:buNone/>
              <a:defRPr sz="2400"/>
            </a:lvl1pPr>
          </a:lstStyle>
          <a:p>
            <a:pPr lvl="0"/>
            <a:r>
              <a:rPr lang="en-US" noProof="0"/>
              <a:t>Name</a:t>
            </a:r>
          </a:p>
        </p:txBody>
      </p:sp>
      <p:sp>
        <p:nvSpPr>
          <p:cNvPr id="42" name="Text Placeholder 10">
            <a:extLst>
              <a:ext uri="{FF2B5EF4-FFF2-40B4-BE49-F238E27FC236}">
                <a16:creationId xmlns:a16="http://schemas.microsoft.com/office/drawing/2014/main" id="{A4230AA3-993A-4092-A471-053453DEF31B}"/>
              </a:ext>
            </a:extLst>
          </p:cNvPr>
          <p:cNvSpPr>
            <a:spLocks noGrp="1"/>
          </p:cNvSpPr>
          <p:nvPr>
            <p:ph type="body" sz="quarter" idx="16" hasCustomPrompt="1"/>
          </p:nvPr>
        </p:nvSpPr>
        <p:spPr>
          <a:xfrm>
            <a:off x="431800" y="4452773"/>
            <a:ext cx="2830441" cy="1250615"/>
          </a:xfrm>
        </p:spPr>
        <p:txBody>
          <a:bodyPr/>
          <a:lstStyle>
            <a:lvl1pPr marL="0" indent="0" algn="l">
              <a:buNone/>
              <a:defRPr sz="1400">
                <a:solidFill>
                  <a:schemeClr val="tx1">
                    <a:lumMod val="95000"/>
                    <a:lumOff val="5000"/>
                  </a:schemeClr>
                </a:solidFill>
              </a:defRPr>
            </a:lvl1pPr>
          </a:lstStyle>
          <a:p>
            <a:pPr lvl="0"/>
            <a:r>
              <a:rPr lang="en-US" noProof="0"/>
              <a:t>Short Bio</a:t>
            </a:r>
          </a:p>
        </p:txBody>
      </p:sp>
      <p:sp>
        <p:nvSpPr>
          <p:cNvPr id="43" name="Text Placeholder 8">
            <a:extLst>
              <a:ext uri="{FF2B5EF4-FFF2-40B4-BE49-F238E27FC236}">
                <a16:creationId xmlns:a16="http://schemas.microsoft.com/office/drawing/2014/main" id="{91052B18-094B-44AE-B97A-C724CAB4A96B}"/>
              </a:ext>
            </a:extLst>
          </p:cNvPr>
          <p:cNvSpPr>
            <a:spLocks noGrp="1"/>
          </p:cNvSpPr>
          <p:nvPr>
            <p:ph type="body" sz="quarter" idx="33" hasCustomPrompt="1"/>
          </p:nvPr>
        </p:nvSpPr>
        <p:spPr>
          <a:xfrm>
            <a:off x="431800" y="4082173"/>
            <a:ext cx="2830441" cy="245885"/>
          </a:xfrm>
        </p:spPr>
        <p:txBody>
          <a:bodyPr/>
          <a:lstStyle>
            <a:lvl1pPr marL="0" indent="0" algn="l">
              <a:buFont typeface="Arial" panose="020B0604020202020204" pitchFamily="34" charset="0"/>
              <a:buNone/>
              <a:defRPr sz="1400">
                <a:solidFill>
                  <a:schemeClr val="tx1">
                    <a:lumMod val="95000"/>
                    <a:lumOff val="5000"/>
                  </a:schemeClr>
                </a:solidFill>
              </a:defRPr>
            </a:lvl1pPr>
          </a:lstStyle>
          <a:p>
            <a:pPr lvl="0"/>
            <a:r>
              <a:rPr lang="en-US" noProof="0"/>
              <a:t>Title</a:t>
            </a:r>
          </a:p>
        </p:txBody>
      </p:sp>
      <p:sp>
        <p:nvSpPr>
          <p:cNvPr id="45" name="Text Placeholder 8">
            <a:extLst>
              <a:ext uri="{FF2B5EF4-FFF2-40B4-BE49-F238E27FC236}">
                <a16:creationId xmlns:a16="http://schemas.microsoft.com/office/drawing/2014/main" id="{0AE9D0EE-057F-4334-8F2F-646129CE3052}"/>
              </a:ext>
            </a:extLst>
          </p:cNvPr>
          <p:cNvSpPr>
            <a:spLocks noGrp="1"/>
          </p:cNvSpPr>
          <p:nvPr>
            <p:ph type="body" sz="quarter" idx="35" hasCustomPrompt="1"/>
          </p:nvPr>
        </p:nvSpPr>
        <p:spPr>
          <a:xfrm>
            <a:off x="4088297" y="3557684"/>
            <a:ext cx="2830441" cy="395805"/>
          </a:xfrm>
        </p:spPr>
        <p:txBody>
          <a:bodyPr anchor="b"/>
          <a:lstStyle>
            <a:lvl1pPr marL="0" indent="0" algn="l">
              <a:buFont typeface="Arial" panose="020B0604020202020204" pitchFamily="34" charset="0"/>
              <a:buNone/>
              <a:defRPr sz="2400"/>
            </a:lvl1pPr>
          </a:lstStyle>
          <a:p>
            <a:pPr lvl="0"/>
            <a:r>
              <a:rPr lang="en-US" noProof="0"/>
              <a:t>Name</a:t>
            </a:r>
          </a:p>
        </p:txBody>
      </p:sp>
      <p:sp>
        <p:nvSpPr>
          <p:cNvPr id="46" name="Text Placeholder 10">
            <a:extLst>
              <a:ext uri="{FF2B5EF4-FFF2-40B4-BE49-F238E27FC236}">
                <a16:creationId xmlns:a16="http://schemas.microsoft.com/office/drawing/2014/main" id="{63EC5DB9-C6BA-4136-BE69-07558AC30E96}"/>
              </a:ext>
            </a:extLst>
          </p:cNvPr>
          <p:cNvSpPr>
            <a:spLocks noGrp="1"/>
          </p:cNvSpPr>
          <p:nvPr>
            <p:ph type="body" sz="quarter" idx="36" hasCustomPrompt="1"/>
          </p:nvPr>
        </p:nvSpPr>
        <p:spPr>
          <a:xfrm>
            <a:off x="4088297" y="4452773"/>
            <a:ext cx="2830441" cy="1250615"/>
          </a:xfrm>
        </p:spPr>
        <p:txBody>
          <a:bodyPr/>
          <a:lstStyle>
            <a:lvl1pPr marL="0" indent="0" algn="l">
              <a:buNone/>
              <a:defRPr sz="1400">
                <a:solidFill>
                  <a:schemeClr val="tx1">
                    <a:lumMod val="95000"/>
                    <a:lumOff val="5000"/>
                  </a:schemeClr>
                </a:solidFill>
              </a:defRPr>
            </a:lvl1pPr>
          </a:lstStyle>
          <a:p>
            <a:pPr lvl="0"/>
            <a:r>
              <a:rPr lang="en-US" noProof="0"/>
              <a:t>Short Bio</a:t>
            </a:r>
          </a:p>
        </p:txBody>
      </p:sp>
      <p:sp>
        <p:nvSpPr>
          <p:cNvPr id="47" name="Text Placeholder 8">
            <a:extLst>
              <a:ext uri="{FF2B5EF4-FFF2-40B4-BE49-F238E27FC236}">
                <a16:creationId xmlns:a16="http://schemas.microsoft.com/office/drawing/2014/main" id="{99CC3712-4773-4EA8-B93D-6D6062E08631}"/>
              </a:ext>
            </a:extLst>
          </p:cNvPr>
          <p:cNvSpPr>
            <a:spLocks noGrp="1"/>
          </p:cNvSpPr>
          <p:nvPr>
            <p:ph type="body" sz="quarter" idx="37" hasCustomPrompt="1"/>
          </p:nvPr>
        </p:nvSpPr>
        <p:spPr>
          <a:xfrm>
            <a:off x="4088297" y="4082173"/>
            <a:ext cx="2830441" cy="245885"/>
          </a:xfrm>
        </p:spPr>
        <p:txBody>
          <a:bodyPr/>
          <a:lstStyle>
            <a:lvl1pPr marL="0" indent="0" algn="l">
              <a:buFont typeface="Arial" panose="020B0604020202020204" pitchFamily="34" charset="0"/>
              <a:buNone/>
              <a:defRPr sz="1400">
                <a:solidFill>
                  <a:schemeClr val="tx1">
                    <a:lumMod val="95000"/>
                    <a:lumOff val="5000"/>
                  </a:schemeClr>
                </a:solidFill>
              </a:defRPr>
            </a:lvl1pPr>
          </a:lstStyle>
          <a:p>
            <a:pPr lvl="0"/>
            <a:r>
              <a:rPr lang="en-US" noProof="0"/>
              <a:t>Title</a:t>
            </a:r>
          </a:p>
        </p:txBody>
      </p:sp>
      <p:sp>
        <p:nvSpPr>
          <p:cNvPr id="49" name="Text Placeholder 8">
            <a:extLst>
              <a:ext uri="{FF2B5EF4-FFF2-40B4-BE49-F238E27FC236}">
                <a16:creationId xmlns:a16="http://schemas.microsoft.com/office/drawing/2014/main" id="{D919871E-8721-4C49-8AB2-C0D348DAFA5B}"/>
              </a:ext>
            </a:extLst>
          </p:cNvPr>
          <p:cNvSpPr>
            <a:spLocks noGrp="1"/>
          </p:cNvSpPr>
          <p:nvPr>
            <p:ph type="body" sz="quarter" idx="39" hasCustomPrompt="1"/>
          </p:nvPr>
        </p:nvSpPr>
        <p:spPr>
          <a:xfrm>
            <a:off x="7744794" y="3557684"/>
            <a:ext cx="2830441" cy="395805"/>
          </a:xfrm>
        </p:spPr>
        <p:txBody>
          <a:bodyPr anchor="b"/>
          <a:lstStyle>
            <a:lvl1pPr marL="0" indent="0" algn="l">
              <a:buFont typeface="Arial" panose="020B0604020202020204" pitchFamily="34" charset="0"/>
              <a:buNone/>
              <a:defRPr sz="2400"/>
            </a:lvl1pPr>
          </a:lstStyle>
          <a:p>
            <a:pPr lvl="0"/>
            <a:r>
              <a:rPr lang="en-US" noProof="0"/>
              <a:t>Name</a:t>
            </a:r>
          </a:p>
        </p:txBody>
      </p:sp>
      <p:sp>
        <p:nvSpPr>
          <p:cNvPr id="50" name="Text Placeholder 10">
            <a:extLst>
              <a:ext uri="{FF2B5EF4-FFF2-40B4-BE49-F238E27FC236}">
                <a16:creationId xmlns:a16="http://schemas.microsoft.com/office/drawing/2014/main" id="{7D780DEF-5C9E-4113-965F-1F5355E35E52}"/>
              </a:ext>
            </a:extLst>
          </p:cNvPr>
          <p:cNvSpPr>
            <a:spLocks noGrp="1"/>
          </p:cNvSpPr>
          <p:nvPr>
            <p:ph type="body" sz="quarter" idx="40" hasCustomPrompt="1"/>
          </p:nvPr>
        </p:nvSpPr>
        <p:spPr>
          <a:xfrm>
            <a:off x="7744794" y="4452773"/>
            <a:ext cx="2830441" cy="1250615"/>
          </a:xfrm>
        </p:spPr>
        <p:txBody>
          <a:bodyPr/>
          <a:lstStyle>
            <a:lvl1pPr marL="0" indent="0" algn="l">
              <a:buNone/>
              <a:defRPr sz="1400">
                <a:solidFill>
                  <a:schemeClr val="tx1">
                    <a:lumMod val="95000"/>
                    <a:lumOff val="5000"/>
                  </a:schemeClr>
                </a:solidFill>
              </a:defRPr>
            </a:lvl1pPr>
          </a:lstStyle>
          <a:p>
            <a:pPr lvl="0"/>
            <a:r>
              <a:rPr lang="en-US" noProof="0"/>
              <a:t>Short Bio</a:t>
            </a:r>
          </a:p>
        </p:txBody>
      </p:sp>
      <p:sp>
        <p:nvSpPr>
          <p:cNvPr id="51" name="Text Placeholder 8">
            <a:extLst>
              <a:ext uri="{FF2B5EF4-FFF2-40B4-BE49-F238E27FC236}">
                <a16:creationId xmlns:a16="http://schemas.microsoft.com/office/drawing/2014/main" id="{3BC28981-C986-493A-8659-FAE5C4402348}"/>
              </a:ext>
            </a:extLst>
          </p:cNvPr>
          <p:cNvSpPr>
            <a:spLocks noGrp="1"/>
          </p:cNvSpPr>
          <p:nvPr>
            <p:ph type="body" sz="quarter" idx="41" hasCustomPrompt="1"/>
          </p:nvPr>
        </p:nvSpPr>
        <p:spPr>
          <a:xfrm>
            <a:off x="7744794" y="4082173"/>
            <a:ext cx="2830441" cy="245885"/>
          </a:xfrm>
        </p:spPr>
        <p:txBody>
          <a:bodyPr/>
          <a:lstStyle>
            <a:lvl1pPr marL="0" indent="0" algn="l">
              <a:buFont typeface="Arial" panose="020B0604020202020204" pitchFamily="34" charset="0"/>
              <a:buNone/>
              <a:defRPr sz="1400">
                <a:solidFill>
                  <a:schemeClr val="tx1">
                    <a:lumMod val="95000"/>
                    <a:lumOff val="5000"/>
                  </a:schemeClr>
                </a:solidFill>
              </a:defRPr>
            </a:lvl1pPr>
          </a:lstStyle>
          <a:p>
            <a:pPr lvl="0"/>
            <a:r>
              <a:rPr lang="en-US" noProof="0"/>
              <a:t>Title</a:t>
            </a:r>
          </a:p>
        </p:txBody>
      </p:sp>
      <p:sp>
        <p:nvSpPr>
          <p:cNvPr id="4" name="Title 3">
            <a:extLst>
              <a:ext uri="{FF2B5EF4-FFF2-40B4-BE49-F238E27FC236}">
                <a16:creationId xmlns:a16="http://schemas.microsoft.com/office/drawing/2014/main" id="{2237E213-4C0E-46AD-9E3B-F87160D09349}"/>
              </a:ext>
            </a:extLst>
          </p:cNvPr>
          <p:cNvSpPr>
            <a:spLocks noGrp="1"/>
          </p:cNvSpPr>
          <p:nvPr>
            <p:ph type="title"/>
          </p:nvPr>
        </p:nvSpPr>
        <p:spPr/>
        <p:txBody>
          <a:bodyPr/>
          <a:lstStyle/>
          <a:p>
            <a:r>
              <a:rPr lang="en-US" noProof="0"/>
              <a:t>Click to edit Master title style</a:t>
            </a:r>
          </a:p>
        </p:txBody>
      </p:sp>
      <p:sp>
        <p:nvSpPr>
          <p:cNvPr id="6" name="Footer Placeholder 5">
            <a:extLst>
              <a:ext uri="{FF2B5EF4-FFF2-40B4-BE49-F238E27FC236}">
                <a16:creationId xmlns:a16="http://schemas.microsoft.com/office/drawing/2014/main" id="{C849904D-8239-4368-AB17-342FCD53F7FF}"/>
              </a:ext>
            </a:extLst>
          </p:cNvPr>
          <p:cNvSpPr>
            <a:spLocks noGrp="1"/>
          </p:cNvSpPr>
          <p:nvPr>
            <p:ph type="ftr" sz="quarter" idx="42"/>
          </p:nvPr>
        </p:nvSpPr>
        <p:spPr/>
        <p:txBody>
          <a:bodyPr/>
          <a:lstStyle/>
          <a:p>
            <a:endParaRPr lang="en-US" noProof="0"/>
          </a:p>
        </p:txBody>
      </p:sp>
      <p:sp>
        <p:nvSpPr>
          <p:cNvPr id="7" name="Slide Number Placeholder 6">
            <a:extLst>
              <a:ext uri="{FF2B5EF4-FFF2-40B4-BE49-F238E27FC236}">
                <a16:creationId xmlns:a16="http://schemas.microsoft.com/office/drawing/2014/main" id="{54594A8E-DB23-4920-91B5-DDAFE7742FEF}"/>
              </a:ext>
            </a:extLst>
          </p:cNvPr>
          <p:cNvSpPr>
            <a:spLocks noGrp="1"/>
          </p:cNvSpPr>
          <p:nvPr>
            <p:ph type="sldNum" sz="quarter" idx="43"/>
          </p:nvPr>
        </p:nvSpPr>
        <p:spPr/>
        <p:txBody>
          <a:bodyPr/>
          <a:lstStyle>
            <a:lvl1pPr algn="ctr">
              <a:defRPr/>
            </a:lvl1pPr>
          </a:lstStyle>
          <a:p>
            <a:fld id="{B67B645E-C5E5-4727-B977-D372A0AA71D9}" type="slidenum">
              <a:rPr lang="en-US" noProof="0" smtClean="0"/>
              <a:pPr/>
              <a:t>‹#›</a:t>
            </a:fld>
            <a:endParaRPr lang="en-US" noProof="0"/>
          </a:p>
        </p:txBody>
      </p:sp>
      <p:sp>
        <p:nvSpPr>
          <p:cNvPr id="21" name="Text Placeholder 4">
            <a:extLst>
              <a:ext uri="{FF2B5EF4-FFF2-40B4-BE49-F238E27FC236}">
                <a16:creationId xmlns:a16="http://schemas.microsoft.com/office/drawing/2014/main" id="{50E1C6AD-1A89-47EE-9378-22C17CB6E379}"/>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pic>
        <p:nvPicPr>
          <p:cNvPr id="30" name="Picture 29">
            <a:extLst>
              <a:ext uri="{FF2B5EF4-FFF2-40B4-BE49-F238E27FC236}">
                <a16:creationId xmlns:a16="http://schemas.microsoft.com/office/drawing/2014/main" id="{40217185-E5C5-4AFF-8253-EEBFB85794F9}"/>
              </a:ext>
            </a:extLst>
          </p:cNvPr>
          <p:cNvPicPr>
            <a:picLocks noChangeAspect="1"/>
          </p:cNvPicPr>
          <p:nvPr userDrawn="1"/>
        </p:nvPicPr>
        <p:blipFill>
          <a:blip r:embed="rId2" cstate="screen">
            <a:duotone>
              <a:prstClr val="black"/>
              <a:schemeClr val="tx2">
                <a:tint val="45000"/>
                <a:satMod val="400000"/>
              </a:schemeClr>
            </a:duotone>
            <a:extLst>
              <a:ext uri="{28A0092B-C50C-407E-A947-70E740481C1C}">
                <a14:useLocalDpi xmlns:a14="http://schemas.microsoft.com/office/drawing/2010/main"/>
              </a:ext>
            </a:extLst>
          </a:blip>
          <a:stretch>
            <a:fillRect/>
          </a:stretch>
        </p:blipFill>
        <p:spPr>
          <a:xfrm>
            <a:off x="10755241" y="6359430"/>
            <a:ext cx="881183" cy="339985"/>
          </a:xfrm>
          <a:prstGeom prst="rect">
            <a:avLst/>
          </a:prstGeom>
        </p:spPr>
      </p:pic>
    </p:spTree>
    <p:extLst>
      <p:ext uri="{BB962C8B-B14F-4D97-AF65-F5344CB8AC3E}">
        <p14:creationId xmlns:p14="http://schemas.microsoft.com/office/powerpoint/2010/main" val="116722067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eam 6 Members">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FDF50DB2-FE5E-4E19-9EBE-9A8F9DA656ED}"/>
              </a:ext>
            </a:extLst>
          </p:cNvPr>
          <p:cNvGrpSpPr/>
          <p:nvPr userDrawn="1"/>
        </p:nvGrpSpPr>
        <p:grpSpPr>
          <a:xfrm flipH="1">
            <a:off x="3923644" y="-1"/>
            <a:ext cx="8994070" cy="7509123"/>
            <a:chOff x="-731331" y="-1"/>
            <a:chExt cx="8994070" cy="7509123"/>
          </a:xfrm>
        </p:grpSpPr>
        <p:sp>
          <p:nvSpPr>
            <p:cNvPr id="48" name="Freeform: Shape 47">
              <a:extLst>
                <a:ext uri="{FF2B5EF4-FFF2-40B4-BE49-F238E27FC236}">
                  <a16:creationId xmlns:a16="http://schemas.microsoft.com/office/drawing/2014/main" id="{3174F4DB-9681-4683-A25C-D111CB68BE64}"/>
                </a:ext>
              </a:extLst>
            </p:cNvPr>
            <p:cNvSpPr/>
            <p:nvPr userDrawn="1"/>
          </p:nvSpPr>
          <p:spPr>
            <a:xfrm rot="10800000">
              <a:off x="0" y="-1"/>
              <a:ext cx="8262739" cy="6858000"/>
            </a:xfrm>
            <a:custGeom>
              <a:avLst/>
              <a:gdLst>
                <a:gd name="connsiteX0" fmla="*/ 774160 w 8262739"/>
                <a:gd name="connsiteY0" fmla="*/ 294728 h 6858000"/>
                <a:gd name="connsiteX1" fmla="*/ 774822 w 8262739"/>
                <a:gd name="connsiteY1" fmla="*/ 291871 h 6858000"/>
                <a:gd name="connsiteX2" fmla="*/ 758067 w 8262739"/>
                <a:gd name="connsiteY2" fmla="*/ 278466 h 6858000"/>
                <a:gd name="connsiteX3" fmla="*/ 846914 w 8262739"/>
                <a:gd name="connsiteY3" fmla="*/ 92306 h 6858000"/>
                <a:gd name="connsiteX4" fmla="*/ 899364 w 8262739"/>
                <a:gd name="connsiteY4" fmla="*/ 54843 h 6858000"/>
                <a:gd name="connsiteX5" fmla="*/ 901914 w 8262739"/>
                <a:gd name="connsiteY5" fmla="*/ 49997 h 6858000"/>
                <a:gd name="connsiteX6" fmla="*/ 842681 w 8262739"/>
                <a:gd name="connsiteY6" fmla="*/ 92306 h 6858000"/>
                <a:gd name="connsiteX7" fmla="*/ 753834 w 8262739"/>
                <a:gd name="connsiteY7" fmla="*/ 278466 h 6858000"/>
                <a:gd name="connsiteX8" fmla="*/ 674364 w 8262739"/>
                <a:gd name="connsiteY8" fmla="*/ 821039 h 6858000"/>
                <a:gd name="connsiteX9" fmla="*/ 674577 w 8262739"/>
                <a:gd name="connsiteY9" fmla="*/ 820652 h 6858000"/>
                <a:gd name="connsiteX10" fmla="*/ 681911 w 8262739"/>
                <a:gd name="connsiteY10" fmla="*/ 659247 h 6858000"/>
                <a:gd name="connsiteX11" fmla="*/ 719798 w 8262739"/>
                <a:gd name="connsiteY11" fmla="*/ 629253 h 6858000"/>
                <a:gd name="connsiteX12" fmla="*/ 721575 w 8262739"/>
                <a:gd name="connsiteY12" fmla="*/ 628045 h 6858000"/>
                <a:gd name="connsiteX13" fmla="*/ 724221 w 8262739"/>
                <a:gd name="connsiteY13" fmla="*/ 625399 h 6858000"/>
                <a:gd name="connsiteX14" fmla="*/ 758067 w 8262739"/>
                <a:gd name="connsiteY14" fmla="*/ 595781 h 6858000"/>
                <a:gd name="connsiteX15" fmla="*/ 851147 w 8262739"/>
                <a:gd name="connsiteY15" fmla="*/ 422317 h 6858000"/>
                <a:gd name="connsiteX16" fmla="*/ 854319 w 8262739"/>
                <a:gd name="connsiteY16" fmla="*/ 424431 h 6858000"/>
                <a:gd name="connsiteX17" fmla="*/ 855904 w 8262739"/>
                <a:gd name="connsiteY17" fmla="*/ 421259 h 6858000"/>
                <a:gd name="connsiteX18" fmla="*/ 851147 w 8262739"/>
                <a:gd name="connsiteY18" fmla="*/ 418088 h 6858000"/>
                <a:gd name="connsiteX19" fmla="*/ 758067 w 8262739"/>
                <a:gd name="connsiteY19" fmla="*/ 591553 h 6858000"/>
                <a:gd name="connsiteX20" fmla="*/ 724221 w 8262739"/>
                <a:gd name="connsiteY20" fmla="*/ 625399 h 6858000"/>
                <a:gd name="connsiteX21" fmla="*/ 719989 w 8262739"/>
                <a:gd name="connsiteY21" fmla="*/ 629102 h 6858000"/>
                <a:gd name="connsiteX22" fmla="*/ 719798 w 8262739"/>
                <a:gd name="connsiteY22" fmla="*/ 629253 h 6858000"/>
                <a:gd name="connsiteX23" fmla="*/ 681911 w 8262739"/>
                <a:gd name="connsiteY23" fmla="*/ 655019 h 6858000"/>
                <a:gd name="connsiteX24" fmla="*/ 681729 w 8262739"/>
                <a:gd name="connsiteY24" fmla="*/ 659070 h 6858000"/>
                <a:gd name="connsiteX25" fmla="*/ 597990 w 8262739"/>
                <a:gd name="connsiteY25" fmla="*/ 1025570 h 6858000"/>
                <a:gd name="connsiteX26" fmla="*/ 598190 w 8262739"/>
                <a:gd name="connsiteY26" fmla="*/ 1024980 h 6858000"/>
                <a:gd name="connsiteX27" fmla="*/ 595885 w 8262739"/>
                <a:gd name="connsiteY27" fmla="*/ 1024518 h 6858000"/>
                <a:gd name="connsiteX28" fmla="*/ 2119992 w 8262739"/>
                <a:gd name="connsiteY28" fmla="*/ 6660069 h 6858000"/>
                <a:gd name="connsiteX29" fmla="*/ 2120414 w 8262739"/>
                <a:gd name="connsiteY29" fmla="*/ 6658670 h 6858000"/>
                <a:gd name="connsiteX30" fmla="*/ 2111615 w 8262739"/>
                <a:gd name="connsiteY30" fmla="*/ 6649866 h 6858000"/>
                <a:gd name="connsiteX31" fmla="*/ 1743929 w 8262739"/>
                <a:gd name="connsiteY31" fmla="*/ 6858000 h 6858000"/>
                <a:gd name="connsiteX32" fmla="*/ 1672367 w 8262739"/>
                <a:gd name="connsiteY32" fmla="*/ 6858000 h 6858000"/>
                <a:gd name="connsiteX33" fmla="*/ 1638095 w 8262739"/>
                <a:gd name="connsiteY33" fmla="*/ 6819444 h 6858000"/>
                <a:gd name="connsiteX34" fmla="*/ 1663481 w 8262739"/>
                <a:gd name="connsiteY34" fmla="*/ 6785597 h 6858000"/>
                <a:gd name="connsiteX35" fmla="*/ 1901513 w 8262739"/>
                <a:gd name="connsiteY35" fmla="*/ 6858000 h 6858000"/>
                <a:gd name="connsiteX36" fmla="*/ 1795034 w 8262739"/>
                <a:gd name="connsiteY36" fmla="*/ 6858000 h 6858000"/>
                <a:gd name="connsiteX37" fmla="*/ 1731171 w 8262739"/>
                <a:gd name="connsiteY37" fmla="*/ 6781364 h 6858000"/>
                <a:gd name="connsiteX38" fmla="*/ 1698079 w 8262739"/>
                <a:gd name="connsiteY38" fmla="*/ 6745264 h 6858000"/>
                <a:gd name="connsiteX39" fmla="*/ 1793828 w 8262739"/>
                <a:gd name="connsiteY39" fmla="*/ 6858000 h 6858000"/>
                <a:gd name="connsiteX40" fmla="*/ 1748158 w 8262739"/>
                <a:gd name="connsiteY40" fmla="*/ 6858000 h 6858000"/>
                <a:gd name="connsiteX41" fmla="*/ 1667709 w 8262739"/>
                <a:gd name="connsiteY41" fmla="*/ 6785597 h 6858000"/>
                <a:gd name="connsiteX42" fmla="*/ 1574630 w 8262739"/>
                <a:gd name="connsiteY42" fmla="*/ 6671360 h 6858000"/>
                <a:gd name="connsiteX43" fmla="*/ 1485783 w 8262739"/>
                <a:gd name="connsiteY43" fmla="*/ 6552895 h 6858000"/>
                <a:gd name="connsiteX44" fmla="*/ 1595786 w 8262739"/>
                <a:gd name="connsiteY44" fmla="*/ 6624823 h 6858000"/>
                <a:gd name="connsiteX45" fmla="*/ 1601188 w 8262739"/>
                <a:gd name="connsiteY45" fmla="*/ 6631183 h 6858000"/>
                <a:gd name="connsiteX46" fmla="*/ 1651314 w 8262739"/>
                <a:gd name="connsiteY46" fmla="*/ 6642275 h 6858000"/>
                <a:gd name="connsiteX47" fmla="*/ 1765018 w 8262739"/>
                <a:gd name="connsiteY47" fmla="*/ 6747517 h 6858000"/>
                <a:gd name="connsiteX48" fmla="*/ 1848052 w 8262739"/>
                <a:gd name="connsiteY48" fmla="*/ 6814155 h 6858000"/>
                <a:gd name="connsiteX49" fmla="*/ 8262739 w 8262739"/>
                <a:gd name="connsiteY49" fmla="*/ 6858000 h 6858000"/>
                <a:gd name="connsiteX50" fmla="*/ 2188465 w 8262739"/>
                <a:gd name="connsiteY50" fmla="*/ 6858000 h 6858000"/>
                <a:gd name="connsiteX51" fmla="*/ 2116185 w 8262739"/>
                <a:gd name="connsiteY51" fmla="*/ 6794059 h 6858000"/>
                <a:gd name="connsiteX52" fmla="*/ 1976568 w 8262739"/>
                <a:gd name="connsiteY52" fmla="*/ 6679826 h 6858000"/>
                <a:gd name="connsiteX53" fmla="*/ 1773484 w 8262739"/>
                <a:gd name="connsiteY53" fmla="*/ 6455586 h 6858000"/>
                <a:gd name="connsiteX54" fmla="*/ 1759550 w 8262739"/>
                <a:gd name="connsiteY54" fmla="*/ 6412038 h 6858000"/>
                <a:gd name="connsiteX55" fmla="*/ 1718480 w 8262739"/>
                <a:gd name="connsiteY55" fmla="*/ 6370968 h 6858000"/>
                <a:gd name="connsiteX56" fmla="*/ 1578863 w 8262739"/>
                <a:gd name="connsiteY56" fmla="*/ 6218656 h 6858000"/>
                <a:gd name="connsiteX57" fmla="*/ 1561939 w 8262739"/>
                <a:gd name="connsiteY57" fmla="*/ 6142499 h 6858000"/>
                <a:gd name="connsiteX58" fmla="*/ 1506935 w 8262739"/>
                <a:gd name="connsiteY58" fmla="*/ 6066343 h 6858000"/>
                <a:gd name="connsiteX59" fmla="*/ 1500383 w 8262739"/>
                <a:gd name="connsiteY59" fmla="*/ 6056069 h 6858000"/>
                <a:gd name="connsiteX60" fmla="*/ 1435007 w 8262739"/>
                <a:gd name="connsiteY60" fmla="*/ 6011339 h 6858000"/>
                <a:gd name="connsiteX61" fmla="*/ 1308080 w 8262739"/>
                <a:gd name="connsiteY61" fmla="*/ 5829412 h 6858000"/>
                <a:gd name="connsiteX62" fmla="*/ 1236157 w 8262739"/>
                <a:gd name="connsiteY62" fmla="*/ 5660176 h 6858000"/>
                <a:gd name="connsiteX63" fmla="*/ 1227695 w 8262739"/>
                <a:gd name="connsiteY63" fmla="*/ 5660176 h 6858000"/>
                <a:gd name="connsiteX64" fmla="*/ 1130387 w 8262739"/>
                <a:gd name="connsiteY64" fmla="*/ 5474016 h 6858000"/>
                <a:gd name="connsiteX65" fmla="*/ 1037307 w 8262739"/>
                <a:gd name="connsiteY65" fmla="*/ 5287856 h 6858000"/>
                <a:gd name="connsiteX66" fmla="*/ 939994 w 8262739"/>
                <a:gd name="connsiteY66" fmla="*/ 5072083 h 6858000"/>
                <a:gd name="connsiteX67" fmla="*/ 851147 w 8262739"/>
                <a:gd name="connsiteY67" fmla="*/ 4852075 h 6858000"/>
                <a:gd name="connsiteX68" fmla="*/ 898733 w 8262739"/>
                <a:gd name="connsiteY68" fmla="*/ 4922927 h 6858000"/>
                <a:gd name="connsiteX69" fmla="*/ 898752 w 8262739"/>
                <a:gd name="connsiteY69" fmla="*/ 4922958 h 6858000"/>
                <a:gd name="connsiteX70" fmla="*/ 939994 w 8262739"/>
                <a:gd name="connsiteY70" fmla="*/ 5000155 h 6858000"/>
                <a:gd name="connsiteX71" fmla="*/ 1028845 w 8262739"/>
                <a:gd name="connsiteY71" fmla="*/ 5186315 h 6858000"/>
                <a:gd name="connsiteX72" fmla="*/ 1058459 w 8262739"/>
                <a:gd name="connsiteY72" fmla="*/ 5287856 h 6858000"/>
                <a:gd name="connsiteX73" fmla="*/ 1070701 w 8262739"/>
                <a:gd name="connsiteY73" fmla="*/ 5305806 h 6858000"/>
                <a:gd name="connsiteX74" fmla="*/ 1055634 w 8262739"/>
                <a:gd name="connsiteY74" fmla="*/ 5227473 h 6858000"/>
                <a:gd name="connsiteX75" fmla="*/ 1016346 w 8262739"/>
                <a:gd name="connsiteY75" fmla="*/ 5156168 h 6858000"/>
                <a:gd name="connsiteX76" fmla="*/ 952391 w 8262739"/>
                <a:gd name="connsiteY76" fmla="*/ 5012357 h 6858000"/>
                <a:gd name="connsiteX77" fmla="*/ 898752 w 8262739"/>
                <a:gd name="connsiteY77" fmla="*/ 4922958 h 6858000"/>
                <a:gd name="connsiteX78" fmla="*/ 898743 w 8262739"/>
                <a:gd name="connsiteY78" fmla="*/ 4922942 h 6858000"/>
                <a:gd name="connsiteX79" fmla="*/ 898733 w 8262739"/>
                <a:gd name="connsiteY79" fmla="*/ 4922927 h 6858000"/>
                <a:gd name="connsiteX80" fmla="*/ 876528 w 8262739"/>
                <a:gd name="connsiteY80" fmla="*/ 4885918 h 6858000"/>
                <a:gd name="connsiteX81" fmla="*/ 783448 w 8262739"/>
                <a:gd name="connsiteY81" fmla="*/ 4632064 h 6858000"/>
                <a:gd name="connsiteX82" fmla="*/ 703703 w 8262739"/>
                <a:gd name="connsiteY82" fmla="*/ 4371836 h 6858000"/>
                <a:gd name="connsiteX83" fmla="*/ 677518 w 8262739"/>
                <a:gd name="connsiteY83" fmla="*/ 4295977 h 6858000"/>
                <a:gd name="connsiteX84" fmla="*/ 563468 w 8262739"/>
                <a:gd name="connsiteY84" fmla="*/ 3840737 h 6858000"/>
                <a:gd name="connsiteX85" fmla="*/ 513030 w 8262739"/>
                <a:gd name="connsiteY85" fmla="*/ 3510255 h 6858000"/>
                <a:gd name="connsiteX86" fmla="*/ 512670 w 8262739"/>
                <a:gd name="connsiteY86" fmla="*/ 3519338 h 6858000"/>
                <a:gd name="connsiteX87" fmla="*/ 516903 w 8262739"/>
                <a:gd name="connsiteY87" fmla="*/ 3587033 h 6858000"/>
                <a:gd name="connsiteX88" fmla="*/ 538056 w 8262739"/>
                <a:gd name="connsiteY88" fmla="*/ 3743579 h 6858000"/>
                <a:gd name="connsiteX89" fmla="*/ 563441 w 8262739"/>
                <a:gd name="connsiteY89" fmla="*/ 3904353 h 6858000"/>
                <a:gd name="connsiteX90" fmla="*/ 521132 w 8262739"/>
                <a:gd name="connsiteY90" fmla="*/ 3764731 h 6858000"/>
                <a:gd name="connsiteX91" fmla="*/ 491518 w 8262739"/>
                <a:gd name="connsiteY91" fmla="*/ 3587033 h 6858000"/>
                <a:gd name="connsiteX92" fmla="*/ 457671 w 8262739"/>
                <a:gd name="connsiteY92" fmla="*/ 3587033 h 6858000"/>
                <a:gd name="connsiteX93" fmla="*/ 436514 w 8262739"/>
                <a:gd name="connsiteY93" fmla="*/ 3426258 h 6858000"/>
                <a:gd name="connsiteX94" fmla="*/ 406900 w 8262739"/>
                <a:gd name="connsiteY94" fmla="*/ 3324717 h 6858000"/>
                <a:gd name="connsiteX95" fmla="*/ 381515 w 8262739"/>
                <a:gd name="connsiteY95" fmla="*/ 3227408 h 6858000"/>
                <a:gd name="connsiteX96" fmla="*/ 309587 w 8262739"/>
                <a:gd name="connsiteY96" fmla="*/ 3151252 h 6858000"/>
                <a:gd name="connsiteX97" fmla="*/ 288435 w 8262739"/>
                <a:gd name="connsiteY97" fmla="*/ 3151252 h 6858000"/>
                <a:gd name="connsiteX98" fmla="*/ 267278 w 8262739"/>
                <a:gd name="connsiteY98" fmla="*/ 3045477 h 6858000"/>
                <a:gd name="connsiteX99" fmla="*/ 258816 w 8262739"/>
                <a:gd name="connsiteY99" fmla="*/ 2910088 h 6858000"/>
                <a:gd name="connsiteX100" fmla="*/ 275740 w 8262739"/>
                <a:gd name="connsiteY100" fmla="*/ 2719700 h 6858000"/>
                <a:gd name="connsiteX101" fmla="*/ 284202 w 8262739"/>
                <a:gd name="connsiteY101" fmla="*/ 2652006 h 6858000"/>
                <a:gd name="connsiteX102" fmla="*/ 298611 w 8262739"/>
                <a:gd name="connsiteY102" fmla="*/ 2605575 h 6858000"/>
                <a:gd name="connsiteX103" fmla="*/ 291606 w 8262739"/>
                <a:gd name="connsiteY103" fmla="*/ 2499693 h 6858000"/>
                <a:gd name="connsiteX104" fmla="*/ 301125 w 8262739"/>
                <a:gd name="connsiteY104" fmla="*/ 2343147 h 6858000"/>
                <a:gd name="connsiteX105" fmla="*/ 318049 w 8262739"/>
                <a:gd name="connsiteY105" fmla="*/ 2311419 h 6858000"/>
                <a:gd name="connsiteX106" fmla="*/ 318049 w 8262739"/>
                <a:gd name="connsiteY106" fmla="*/ 2292377 h 6858000"/>
                <a:gd name="connsiteX107" fmla="*/ 284202 w 8262739"/>
                <a:gd name="connsiteY107" fmla="*/ 2355842 h 6858000"/>
                <a:gd name="connsiteX108" fmla="*/ 254587 w 8262739"/>
                <a:gd name="connsiteY108" fmla="*/ 2313533 h 6858000"/>
                <a:gd name="connsiteX109" fmla="*/ 199583 w 8262739"/>
                <a:gd name="connsiteY109" fmla="*/ 2237377 h 6858000"/>
                <a:gd name="connsiteX110" fmla="*/ 189536 w 8262739"/>
                <a:gd name="connsiteY110" fmla="*/ 2177087 h 6858000"/>
                <a:gd name="connsiteX111" fmla="*/ 186893 w 8262739"/>
                <a:gd name="connsiteY111" fmla="*/ 2182373 h 6858000"/>
                <a:gd name="connsiteX112" fmla="*/ 169969 w 8262739"/>
                <a:gd name="connsiteY112" fmla="*/ 2351609 h 6858000"/>
                <a:gd name="connsiteX113" fmla="*/ 157274 w 8262739"/>
                <a:gd name="connsiteY113" fmla="*/ 2520845 h 6858000"/>
                <a:gd name="connsiteX114" fmla="*/ 144584 w 8262739"/>
                <a:gd name="connsiteY114" fmla="*/ 2652006 h 6858000"/>
                <a:gd name="connsiteX115" fmla="*/ 144584 w 8262739"/>
                <a:gd name="connsiteY115" fmla="*/ 2922779 h 6858000"/>
                <a:gd name="connsiteX116" fmla="*/ 148813 w 8262739"/>
                <a:gd name="connsiteY116" fmla="*/ 3062401 h 6858000"/>
                <a:gd name="connsiteX117" fmla="*/ 157274 w 8262739"/>
                <a:gd name="connsiteY117" fmla="*/ 3202018 h 6858000"/>
                <a:gd name="connsiteX118" fmla="*/ 119198 w 8262739"/>
                <a:gd name="connsiteY118" fmla="*/ 3333179 h 6858000"/>
                <a:gd name="connsiteX119" fmla="*/ 110737 w 8262739"/>
                <a:gd name="connsiteY119" fmla="*/ 3333179 h 6858000"/>
                <a:gd name="connsiteX120" fmla="*/ 85351 w 8262739"/>
                <a:gd name="connsiteY120" fmla="*/ 3079324 h 6858000"/>
                <a:gd name="connsiteX121" fmla="*/ 85351 w 8262739"/>
                <a:gd name="connsiteY121" fmla="*/ 2817009 h 6858000"/>
                <a:gd name="connsiteX122" fmla="*/ 106504 w 8262739"/>
                <a:gd name="connsiteY122" fmla="*/ 2613925 h 6858000"/>
                <a:gd name="connsiteX123" fmla="*/ 144566 w 8262739"/>
                <a:gd name="connsiteY123" fmla="*/ 2651983 h 6858000"/>
                <a:gd name="connsiteX124" fmla="*/ 110737 w 8262739"/>
                <a:gd name="connsiteY124" fmla="*/ 2609697 h 6858000"/>
                <a:gd name="connsiteX125" fmla="*/ 102275 w 8262739"/>
                <a:gd name="connsiteY125" fmla="*/ 2457384 h 6858000"/>
                <a:gd name="connsiteX126" fmla="*/ 110737 w 8262739"/>
                <a:gd name="connsiteY126" fmla="*/ 2224682 h 6858000"/>
                <a:gd name="connsiteX127" fmla="*/ 114965 w 8262739"/>
                <a:gd name="connsiteY127" fmla="*/ 2161221 h 6858000"/>
                <a:gd name="connsiteX128" fmla="*/ 127660 w 8262739"/>
                <a:gd name="connsiteY128" fmla="*/ 2055446 h 6858000"/>
                <a:gd name="connsiteX129" fmla="*/ 178431 w 8262739"/>
                <a:gd name="connsiteY129" fmla="*/ 1865057 h 6858000"/>
                <a:gd name="connsiteX130" fmla="*/ 203728 w 8262739"/>
                <a:gd name="connsiteY130" fmla="*/ 1738579 h 6858000"/>
                <a:gd name="connsiteX131" fmla="*/ 195355 w 8262739"/>
                <a:gd name="connsiteY131" fmla="*/ 1708512 h 6858000"/>
                <a:gd name="connsiteX132" fmla="*/ 165736 w 8262739"/>
                <a:gd name="connsiteY132" fmla="*/ 1877748 h 6858000"/>
                <a:gd name="connsiteX133" fmla="*/ 114965 w 8262739"/>
                <a:gd name="connsiteY133" fmla="*/ 2068141 h 6858000"/>
                <a:gd name="connsiteX134" fmla="*/ 102275 w 8262739"/>
                <a:gd name="connsiteY134" fmla="*/ 2173911 h 6858000"/>
                <a:gd name="connsiteX135" fmla="*/ 98042 w 8262739"/>
                <a:gd name="connsiteY135" fmla="*/ 2237377 h 6858000"/>
                <a:gd name="connsiteX136" fmla="*/ 89580 w 8262739"/>
                <a:gd name="connsiteY136" fmla="*/ 2470075 h 6858000"/>
                <a:gd name="connsiteX137" fmla="*/ 98042 w 8262739"/>
                <a:gd name="connsiteY137" fmla="*/ 2622387 h 6858000"/>
                <a:gd name="connsiteX138" fmla="*/ 76889 w 8262739"/>
                <a:gd name="connsiteY138" fmla="*/ 2825470 h 6858000"/>
                <a:gd name="connsiteX139" fmla="*/ 76889 w 8262739"/>
                <a:gd name="connsiteY139" fmla="*/ 3087786 h 6858000"/>
                <a:gd name="connsiteX140" fmla="*/ 102275 w 8262739"/>
                <a:gd name="connsiteY140" fmla="*/ 3341640 h 6858000"/>
                <a:gd name="connsiteX141" fmla="*/ 110737 w 8262739"/>
                <a:gd name="connsiteY141" fmla="*/ 3341640 h 6858000"/>
                <a:gd name="connsiteX142" fmla="*/ 165736 w 8262739"/>
                <a:gd name="connsiteY142" fmla="*/ 3582805 h 6858000"/>
                <a:gd name="connsiteX143" fmla="*/ 195355 w 8262739"/>
                <a:gd name="connsiteY143" fmla="*/ 3781654 h 6858000"/>
                <a:gd name="connsiteX144" fmla="*/ 258816 w 8262739"/>
                <a:gd name="connsiteY144" fmla="*/ 3984738 h 6858000"/>
                <a:gd name="connsiteX145" fmla="*/ 358772 w 8262739"/>
                <a:gd name="connsiteY145" fmla="*/ 4421447 h 6858000"/>
                <a:gd name="connsiteX146" fmla="*/ 367496 w 8262739"/>
                <a:gd name="connsiteY146" fmla="*/ 4505141 h 6858000"/>
                <a:gd name="connsiteX147" fmla="*/ 385748 w 8262739"/>
                <a:gd name="connsiteY147" fmla="*/ 4505141 h 6858000"/>
                <a:gd name="connsiteX148" fmla="*/ 478828 w 8262739"/>
                <a:gd name="connsiteY148" fmla="*/ 4729378 h 6858000"/>
                <a:gd name="connsiteX149" fmla="*/ 512675 w 8262739"/>
                <a:gd name="connsiteY149" fmla="*/ 4843614 h 6858000"/>
                <a:gd name="connsiteX150" fmla="*/ 449209 w 8262739"/>
                <a:gd name="connsiteY150" fmla="*/ 4746301 h 6858000"/>
                <a:gd name="connsiteX151" fmla="*/ 381515 w 8262739"/>
                <a:gd name="connsiteY151" fmla="*/ 4593989 h 6858000"/>
                <a:gd name="connsiteX152" fmla="*/ 377286 w 8262739"/>
                <a:gd name="connsiteY152" fmla="*/ 4636297 h 6858000"/>
                <a:gd name="connsiteX153" fmla="*/ 340476 w 8262739"/>
                <a:gd name="connsiteY153" fmla="*/ 4522194 h 6858000"/>
                <a:gd name="connsiteX154" fmla="*/ 313820 w 8262739"/>
                <a:gd name="connsiteY154" fmla="*/ 4526294 h 6858000"/>
                <a:gd name="connsiteX155" fmla="*/ 284202 w 8262739"/>
                <a:gd name="connsiteY155" fmla="*/ 4428985 h 6858000"/>
                <a:gd name="connsiteX156" fmla="*/ 182660 w 8262739"/>
                <a:gd name="connsiteY156" fmla="*/ 4196284 h 6858000"/>
                <a:gd name="connsiteX157" fmla="*/ 119198 w 8262739"/>
                <a:gd name="connsiteY157" fmla="*/ 3988971 h 6858000"/>
                <a:gd name="connsiteX158" fmla="*/ 114965 w 8262739"/>
                <a:gd name="connsiteY158" fmla="*/ 3815502 h 6858000"/>
                <a:gd name="connsiteX159" fmla="*/ 85351 w 8262739"/>
                <a:gd name="connsiteY159" fmla="*/ 3612418 h 6858000"/>
                <a:gd name="connsiteX160" fmla="*/ 64195 w 8262739"/>
                <a:gd name="connsiteY160" fmla="*/ 3409335 h 6858000"/>
                <a:gd name="connsiteX161" fmla="*/ 17657 w 8262739"/>
                <a:gd name="connsiteY161" fmla="*/ 3261255 h 6858000"/>
                <a:gd name="connsiteX162" fmla="*/ 47271 w 8262739"/>
                <a:gd name="connsiteY162" fmla="*/ 2474308 h 6858000"/>
                <a:gd name="connsiteX163" fmla="*/ 76889 w 8262739"/>
                <a:gd name="connsiteY163" fmla="*/ 2271224 h 6858000"/>
                <a:gd name="connsiteX164" fmla="*/ 51504 w 8262739"/>
                <a:gd name="connsiteY164" fmla="*/ 2161221 h 6858000"/>
                <a:gd name="connsiteX165" fmla="*/ 102275 w 8262739"/>
                <a:gd name="connsiteY165" fmla="*/ 1856596 h 6858000"/>
                <a:gd name="connsiteX166" fmla="*/ 114965 w 8262739"/>
                <a:gd name="connsiteY166" fmla="*/ 1784668 h 6858000"/>
                <a:gd name="connsiteX167" fmla="*/ 148813 w 8262739"/>
                <a:gd name="connsiteY167" fmla="*/ 1539276 h 6858000"/>
                <a:gd name="connsiteX168" fmla="*/ 237664 w 8262739"/>
                <a:gd name="connsiteY168" fmla="*/ 1361578 h 6858000"/>
                <a:gd name="connsiteX169" fmla="*/ 216507 w 8262739"/>
                <a:gd name="connsiteY169" fmla="*/ 1602741 h 6858000"/>
                <a:gd name="connsiteX170" fmla="*/ 237655 w 8262739"/>
                <a:gd name="connsiteY170" fmla="*/ 1561405 h 6858000"/>
                <a:gd name="connsiteX171" fmla="*/ 250354 w 8262739"/>
                <a:gd name="connsiteY171" fmla="*/ 1462591 h 6858000"/>
                <a:gd name="connsiteX172" fmla="*/ 254587 w 8262739"/>
                <a:gd name="connsiteY172" fmla="*/ 1353116 h 6858000"/>
                <a:gd name="connsiteX173" fmla="*/ 292663 w 8262739"/>
                <a:gd name="connsiteY173" fmla="*/ 1213494 h 6858000"/>
                <a:gd name="connsiteX174" fmla="*/ 351896 w 8262739"/>
                <a:gd name="connsiteY174" fmla="*/ 1001948 h 6858000"/>
                <a:gd name="connsiteX175" fmla="*/ 423824 w 8262739"/>
                <a:gd name="connsiteY175" fmla="*/ 786174 h 6858000"/>
                <a:gd name="connsiteX176" fmla="*/ 429212 w 8262739"/>
                <a:gd name="connsiteY176" fmla="*/ 780111 h 6858000"/>
                <a:gd name="connsiteX177" fmla="*/ 461904 w 8262739"/>
                <a:gd name="connsiteY177" fmla="*/ 608476 h 6858000"/>
                <a:gd name="connsiteX178" fmla="*/ 508442 w 8262739"/>
                <a:gd name="connsiteY178" fmla="*/ 485778 h 6858000"/>
                <a:gd name="connsiteX179" fmla="*/ 563446 w 8262739"/>
                <a:gd name="connsiteY179" fmla="*/ 384236 h 6858000"/>
                <a:gd name="connsiteX180" fmla="*/ 673449 w 8262739"/>
                <a:gd name="connsiteY180" fmla="*/ 172691 h 6858000"/>
                <a:gd name="connsiteX181" fmla="*/ 717872 w 8262739"/>
                <a:gd name="connsiteY181" fmla="*/ 77497 h 6858000"/>
                <a:gd name="connsiteX182" fmla="*/ 754037 w 8262739"/>
                <a:gd name="connsiteY182" fmla="*/ 0 h 6858000"/>
                <a:gd name="connsiteX183" fmla="*/ 1028695 w 8262739"/>
                <a:gd name="connsiteY183" fmla="*/ 0 h 6858000"/>
                <a:gd name="connsiteX184" fmla="*/ 986532 w 8262739"/>
                <a:gd name="connsiteY184" fmla="*/ 71149 h 6858000"/>
                <a:gd name="connsiteX185" fmla="*/ 859605 w 8262739"/>
                <a:gd name="connsiteY185" fmla="*/ 308080 h 6858000"/>
                <a:gd name="connsiteX186" fmla="*/ 721537 w 8262739"/>
                <a:gd name="connsiteY186" fmla="*/ 525648 h 6858000"/>
                <a:gd name="connsiteX187" fmla="*/ 719987 w 8262739"/>
                <a:gd name="connsiteY187" fmla="*/ 532320 h 6858000"/>
                <a:gd name="connsiteX188" fmla="*/ 673445 w 8262739"/>
                <a:gd name="connsiteY188" fmla="*/ 659247 h 6858000"/>
                <a:gd name="connsiteX189" fmla="*/ 639597 w 8262739"/>
                <a:gd name="connsiteY189" fmla="*/ 718480 h 6858000"/>
                <a:gd name="connsiteX190" fmla="*/ 631136 w 8262739"/>
                <a:gd name="connsiteY190" fmla="*/ 726942 h 6858000"/>
                <a:gd name="connsiteX191" fmla="*/ 593588 w 8262739"/>
                <a:gd name="connsiteY191" fmla="*/ 851755 h 6858000"/>
                <a:gd name="connsiteX192" fmla="*/ 584598 w 8262739"/>
                <a:gd name="connsiteY192" fmla="*/ 925796 h 6858000"/>
                <a:gd name="connsiteX193" fmla="*/ 576136 w 8262739"/>
                <a:gd name="connsiteY193" fmla="*/ 1031567 h 6858000"/>
                <a:gd name="connsiteX194" fmla="*/ 516903 w 8262739"/>
                <a:gd name="connsiteY194" fmla="*/ 1205036 h 6858000"/>
                <a:gd name="connsiteX195" fmla="*/ 461900 w 8262739"/>
                <a:gd name="connsiteY195" fmla="*/ 1378501 h 6858000"/>
                <a:gd name="connsiteX196" fmla="*/ 402667 w 8262739"/>
                <a:gd name="connsiteY196" fmla="*/ 1632355 h 6858000"/>
                <a:gd name="connsiteX197" fmla="*/ 368820 w 8262739"/>
                <a:gd name="connsiteY197" fmla="*/ 1865057 h 6858000"/>
                <a:gd name="connsiteX198" fmla="*/ 347667 w 8262739"/>
                <a:gd name="connsiteY198" fmla="*/ 2097755 h 6858000"/>
                <a:gd name="connsiteX199" fmla="*/ 377281 w 8262739"/>
                <a:gd name="connsiteY199" fmla="*/ 1936981 h 6858000"/>
                <a:gd name="connsiteX200" fmla="*/ 380027 w 8262739"/>
                <a:gd name="connsiteY200" fmla="*/ 1923713 h 6858000"/>
                <a:gd name="connsiteX201" fmla="*/ 385743 w 8262739"/>
                <a:gd name="connsiteY201" fmla="*/ 1860824 h 6858000"/>
                <a:gd name="connsiteX202" fmla="*/ 419590 w 8262739"/>
                <a:gd name="connsiteY202" fmla="*/ 1628127 h 6858000"/>
                <a:gd name="connsiteX203" fmla="*/ 430189 w 8262739"/>
                <a:gd name="connsiteY203" fmla="*/ 1631662 h 6858000"/>
                <a:gd name="connsiteX204" fmla="*/ 431108 w 8262739"/>
                <a:gd name="connsiteY204" fmla="*/ 1627731 h 6858000"/>
                <a:gd name="connsiteX205" fmla="*/ 419595 w 8262739"/>
                <a:gd name="connsiteY205" fmla="*/ 1623894 h 6858000"/>
                <a:gd name="connsiteX206" fmla="*/ 478828 w 8262739"/>
                <a:gd name="connsiteY206" fmla="*/ 1370039 h 6858000"/>
                <a:gd name="connsiteX207" fmla="*/ 533827 w 8262739"/>
                <a:gd name="connsiteY207" fmla="*/ 1196570 h 6858000"/>
                <a:gd name="connsiteX208" fmla="*/ 592789 w 8262739"/>
                <a:gd name="connsiteY208" fmla="*/ 1023900 h 6858000"/>
                <a:gd name="connsiteX209" fmla="*/ 588831 w 8262739"/>
                <a:gd name="connsiteY209" fmla="*/ 1023105 h 6858000"/>
                <a:gd name="connsiteX210" fmla="*/ 597293 w 8262739"/>
                <a:gd name="connsiteY210" fmla="*/ 917335 h 6858000"/>
                <a:gd name="connsiteX211" fmla="*/ 643831 w 8262739"/>
                <a:gd name="connsiteY211" fmla="*/ 718480 h 6858000"/>
                <a:gd name="connsiteX212" fmla="*/ 677678 w 8262739"/>
                <a:gd name="connsiteY212" fmla="*/ 659247 h 6858000"/>
                <a:gd name="connsiteX213" fmla="*/ 678815 w 8262739"/>
                <a:gd name="connsiteY213" fmla="*/ 656156 h 6858000"/>
                <a:gd name="connsiteX214" fmla="*/ 724220 w 8262739"/>
                <a:gd name="connsiteY214" fmla="*/ 532320 h 6858000"/>
                <a:gd name="connsiteX215" fmla="*/ 863838 w 8262739"/>
                <a:gd name="connsiteY215" fmla="*/ 312313 h 6858000"/>
                <a:gd name="connsiteX216" fmla="*/ 990765 w 8262739"/>
                <a:gd name="connsiteY216" fmla="*/ 75382 h 6858000"/>
                <a:gd name="connsiteX217" fmla="*/ 1024614 w 8262739"/>
                <a:gd name="connsiteY217" fmla="*/ 19852 h 6858000"/>
                <a:gd name="connsiteX218" fmla="*/ 1036060 w 8262739"/>
                <a:gd name="connsiteY218" fmla="*/ 0 h 6858000"/>
                <a:gd name="connsiteX219" fmla="*/ 1150037 w 8262739"/>
                <a:gd name="connsiteY219" fmla="*/ 0 h 6858000"/>
                <a:gd name="connsiteX220" fmla="*/ 1075780 w 8262739"/>
                <a:gd name="connsiteY220" fmla="*/ 117164 h 6858000"/>
                <a:gd name="connsiteX221" fmla="*/ 796143 w 8262739"/>
                <a:gd name="connsiteY221" fmla="*/ 655019 h 6858000"/>
                <a:gd name="connsiteX222" fmla="*/ 741139 w 8262739"/>
                <a:gd name="connsiteY222" fmla="*/ 828483 h 6858000"/>
                <a:gd name="connsiteX223" fmla="*/ 690368 w 8262739"/>
                <a:gd name="connsiteY223" fmla="*/ 1006181 h 6858000"/>
                <a:gd name="connsiteX224" fmla="*/ 580365 w 8262739"/>
                <a:gd name="connsiteY224" fmla="*/ 1378501 h 6858000"/>
                <a:gd name="connsiteX225" fmla="*/ 508442 w 8262739"/>
                <a:gd name="connsiteY225" fmla="*/ 1632355 h 6858000"/>
                <a:gd name="connsiteX226" fmla="*/ 474594 w 8262739"/>
                <a:gd name="connsiteY226" fmla="*/ 1822748 h 6858000"/>
                <a:gd name="connsiteX227" fmla="*/ 457671 w 8262739"/>
                <a:gd name="connsiteY227" fmla="*/ 1920057 h 6858000"/>
                <a:gd name="connsiteX228" fmla="*/ 444976 w 8262739"/>
                <a:gd name="connsiteY228" fmla="*/ 2017370 h 6858000"/>
                <a:gd name="connsiteX229" fmla="*/ 406900 w 8262739"/>
                <a:gd name="connsiteY229" fmla="*/ 2279686 h 6858000"/>
                <a:gd name="connsiteX230" fmla="*/ 394205 w 8262739"/>
                <a:gd name="connsiteY230" fmla="*/ 2440460 h 6858000"/>
                <a:gd name="connsiteX231" fmla="*/ 415362 w 8262739"/>
                <a:gd name="connsiteY231" fmla="*/ 2609697 h 6858000"/>
                <a:gd name="connsiteX232" fmla="*/ 425276 w 8262739"/>
                <a:gd name="connsiteY232" fmla="*/ 2517483 h 6858000"/>
                <a:gd name="connsiteX233" fmla="*/ 423824 w 8262739"/>
                <a:gd name="connsiteY233" fmla="*/ 2486998 h 6858000"/>
                <a:gd name="connsiteX234" fmla="*/ 440747 w 8262739"/>
                <a:gd name="connsiteY234" fmla="*/ 2309300 h 6858000"/>
                <a:gd name="connsiteX235" fmla="*/ 478823 w 8262739"/>
                <a:gd name="connsiteY235" fmla="*/ 2046984 h 6858000"/>
                <a:gd name="connsiteX236" fmla="*/ 509024 w 8262739"/>
                <a:gd name="connsiteY236" fmla="*/ 2010743 h 6858000"/>
                <a:gd name="connsiteX237" fmla="*/ 552878 w 8262739"/>
                <a:gd name="connsiteY237" fmla="*/ 1717258 h 6858000"/>
                <a:gd name="connsiteX238" fmla="*/ 550751 w 8262739"/>
                <a:gd name="connsiteY238" fmla="*/ 1666203 h 6858000"/>
                <a:gd name="connsiteX239" fmla="*/ 592549 w 8262739"/>
                <a:gd name="connsiteY239" fmla="*/ 1546374 h 6858000"/>
                <a:gd name="connsiteX240" fmla="*/ 617419 w 8262739"/>
                <a:gd name="connsiteY240" fmla="*/ 1445769 h 6858000"/>
                <a:gd name="connsiteX241" fmla="*/ 609983 w 8262739"/>
                <a:gd name="connsiteY241" fmla="*/ 1463119 h 6858000"/>
                <a:gd name="connsiteX242" fmla="*/ 584598 w 8262739"/>
                <a:gd name="connsiteY242" fmla="*/ 1454657 h 6858000"/>
                <a:gd name="connsiteX243" fmla="*/ 521132 w 8262739"/>
                <a:gd name="connsiteY243" fmla="*/ 1636589 h 6858000"/>
                <a:gd name="connsiteX244" fmla="*/ 525365 w 8262739"/>
                <a:gd name="connsiteY244" fmla="*/ 1738130 h 6858000"/>
                <a:gd name="connsiteX245" fmla="*/ 495747 w 8262739"/>
                <a:gd name="connsiteY245" fmla="*/ 1932752 h 6858000"/>
                <a:gd name="connsiteX246" fmla="*/ 491518 w 8262739"/>
                <a:gd name="connsiteY246" fmla="*/ 1966599 h 6858000"/>
                <a:gd name="connsiteX247" fmla="*/ 449209 w 8262739"/>
                <a:gd name="connsiteY247" fmla="*/ 2017370 h 6858000"/>
                <a:gd name="connsiteX248" fmla="*/ 461900 w 8262739"/>
                <a:gd name="connsiteY248" fmla="*/ 1920057 h 6858000"/>
                <a:gd name="connsiteX249" fmla="*/ 478823 w 8262739"/>
                <a:gd name="connsiteY249" fmla="*/ 1822748 h 6858000"/>
                <a:gd name="connsiteX250" fmla="*/ 512670 w 8262739"/>
                <a:gd name="connsiteY250" fmla="*/ 1632355 h 6858000"/>
                <a:gd name="connsiteX251" fmla="*/ 584598 w 8262739"/>
                <a:gd name="connsiteY251" fmla="*/ 1378501 h 6858000"/>
                <a:gd name="connsiteX252" fmla="*/ 694601 w 8262739"/>
                <a:gd name="connsiteY252" fmla="*/ 1006181 h 6858000"/>
                <a:gd name="connsiteX253" fmla="*/ 745372 w 8262739"/>
                <a:gd name="connsiteY253" fmla="*/ 828483 h 6858000"/>
                <a:gd name="connsiteX254" fmla="*/ 800372 w 8262739"/>
                <a:gd name="connsiteY254" fmla="*/ 655019 h 6858000"/>
                <a:gd name="connsiteX255" fmla="*/ 1078224 w 8262739"/>
                <a:gd name="connsiteY255" fmla="*/ 117164 h 6858000"/>
                <a:gd name="connsiteX256" fmla="*/ 1153691 w 8262739"/>
                <a:gd name="connsiteY256" fmla="*/ 0 h 6858000"/>
                <a:gd name="connsiteX257" fmla="*/ 8262739 w 8262739"/>
                <a:gd name="connsiteY25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8262739" h="6858000">
                  <a:moveTo>
                    <a:pt x="774160" y="294728"/>
                  </a:moveTo>
                  <a:lnTo>
                    <a:pt x="774822" y="291871"/>
                  </a:lnTo>
                  <a:lnTo>
                    <a:pt x="758067" y="278466"/>
                  </a:lnTo>
                  <a:cubicBezTo>
                    <a:pt x="796143" y="193848"/>
                    <a:pt x="817300" y="147306"/>
                    <a:pt x="846914" y="92306"/>
                  </a:cubicBezTo>
                  <a:lnTo>
                    <a:pt x="899364" y="54843"/>
                  </a:lnTo>
                  <a:lnTo>
                    <a:pt x="901914" y="49997"/>
                  </a:lnTo>
                  <a:cubicBezTo>
                    <a:pt x="884990" y="62692"/>
                    <a:pt x="863838" y="75382"/>
                    <a:pt x="842681" y="92306"/>
                  </a:cubicBezTo>
                  <a:cubicBezTo>
                    <a:pt x="813067" y="147310"/>
                    <a:pt x="791910" y="193848"/>
                    <a:pt x="753834" y="278466"/>
                  </a:cubicBezTo>
                  <a:close/>
                  <a:moveTo>
                    <a:pt x="674364" y="821039"/>
                  </a:moveTo>
                  <a:lnTo>
                    <a:pt x="674577" y="820652"/>
                  </a:lnTo>
                  <a:lnTo>
                    <a:pt x="681911" y="659247"/>
                  </a:lnTo>
                  <a:lnTo>
                    <a:pt x="719798" y="629253"/>
                  </a:lnTo>
                  <a:lnTo>
                    <a:pt x="721575" y="628045"/>
                  </a:lnTo>
                  <a:lnTo>
                    <a:pt x="724221" y="625399"/>
                  </a:lnTo>
                  <a:lnTo>
                    <a:pt x="758067" y="595781"/>
                  </a:lnTo>
                  <a:cubicBezTo>
                    <a:pt x="770758" y="566167"/>
                    <a:pt x="787681" y="532320"/>
                    <a:pt x="851147" y="422317"/>
                  </a:cubicBezTo>
                  <a:lnTo>
                    <a:pt x="854319" y="424431"/>
                  </a:lnTo>
                  <a:lnTo>
                    <a:pt x="855904" y="421259"/>
                  </a:lnTo>
                  <a:lnTo>
                    <a:pt x="851147" y="418088"/>
                  </a:lnTo>
                  <a:cubicBezTo>
                    <a:pt x="783453" y="528091"/>
                    <a:pt x="770758" y="561939"/>
                    <a:pt x="758067" y="591553"/>
                  </a:cubicBezTo>
                  <a:lnTo>
                    <a:pt x="724221" y="625399"/>
                  </a:lnTo>
                  <a:lnTo>
                    <a:pt x="719989" y="629102"/>
                  </a:lnTo>
                  <a:lnTo>
                    <a:pt x="719798" y="629253"/>
                  </a:lnTo>
                  <a:lnTo>
                    <a:pt x="681911" y="655019"/>
                  </a:lnTo>
                  <a:lnTo>
                    <a:pt x="681729" y="659070"/>
                  </a:lnTo>
                  <a:close/>
                  <a:moveTo>
                    <a:pt x="597990" y="1025570"/>
                  </a:moveTo>
                  <a:lnTo>
                    <a:pt x="598190" y="1024980"/>
                  </a:lnTo>
                  <a:lnTo>
                    <a:pt x="595885" y="1024518"/>
                  </a:lnTo>
                  <a:close/>
                  <a:moveTo>
                    <a:pt x="2119992" y="6660069"/>
                  </a:moveTo>
                  <a:lnTo>
                    <a:pt x="2120414" y="6658670"/>
                  </a:lnTo>
                  <a:lnTo>
                    <a:pt x="2111615" y="6649866"/>
                  </a:lnTo>
                  <a:close/>
                  <a:moveTo>
                    <a:pt x="1743929" y="6858000"/>
                  </a:moveTo>
                  <a:lnTo>
                    <a:pt x="1672367" y="6858000"/>
                  </a:lnTo>
                  <a:lnTo>
                    <a:pt x="1638095" y="6819444"/>
                  </a:lnTo>
                  <a:cubicBezTo>
                    <a:pt x="1642324" y="6810982"/>
                    <a:pt x="1684633" y="6836368"/>
                    <a:pt x="1663481" y="6785597"/>
                  </a:cubicBezTo>
                  <a:close/>
                  <a:moveTo>
                    <a:pt x="1901513" y="6858000"/>
                  </a:moveTo>
                  <a:lnTo>
                    <a:pt x="1795034" y="6858000"/>
                  </a:lnTo>
                  <a:lnTo>
                    <a:pt x="1731171" y="6781364"/>
                  </a:lnTo>
                  <a:lnTo>
                    <a:pt x="1698079" y="6745264"/>
                  </a:lnTo>
                  <a:lnTo>
                    <a:pt x="1793828" y="6858000"/>
                  </a:lnTo>
                  <a:lnTo>
                    <a:pt x="1748158" y="6858000"/>
                  </a:lnTo>
                  <a:lnTo>
                    <a:pt x="1667709" y="6785597"/>
                  </a:lnTo>
                  <a:cubicBezTo>
                    <a:pt x="1638095" y="6747517"/>
                    <a:pt x="1604248" y="6709441"/>
                    <a:pt x="1574630" y="6671360"/>
                  </a:cubicBezTo>
                  <a:cubicBezTo>
                    <a:pt x="1545015" y="6633284"/>
                    <a:pt x="1515397" y="6590975"/>
                    <a:pt x="1485783" y="6552895"/>
                  </a:cubicBezTo>
                  <a:cubicBezTo>
                    <a:pt x="1498473" y="6540204"/>
                    <a:pt x="1540782" y="6561357"/>
                    <a:pt x="1595786" y="6624823"/>
                  </a:cubicBezTo>
                  <a:lnTo>
                    <a:pt x="1601188" y="6631183"/>
                  </a:lnTo>
                  <a:lnTo>
                    <a:pt x="1651314" y="6642275"/>
                  </a:lnTo>
                  <a:cubicBezTo>
                    <a:pt x="1677228" y="6659727"/>
                    <a:pt x="1712133" y="6692517"/>
                    <a:pt x="1765018" y="6747517"/>
                  </a:cubicBezTo>
                  <a:cubicBezTo>
                    <a:pt x="1792520" y="6770788"/>
                    <a:pt x="1821079" y="6793001"/>
                    <a:pt x="1848052" y="6814155"/>
                  </a:cubicBezTo>
                  <a:close/>
                  <a:moveTo>
                    <a:pt x="8262739" y="6858000"/>
                  </a:moveTo>
                  <a:lnTo>
                    <a:pt x="2188465" y="6858000"/>
                  </a:lnTo>
                  <a:lnTo>
                    <a:pt x="2116185" y="6794059"/>
                  </a:lnTo>
                  <a:cubicBezTo>
                    <a:pt x="2090800" y="6768673"/>
                    <a:pt x="2023105" y="6743288"/>
                    <a:pt x="1976568" y="6679826"/>
                  </a:cubicBezTo>
                  <a:cubicBezTo>
                    <a:pt x="1904640" y="6603670"/>
                    <a:pt x="1845407" y="6531743"/>
                    <a:pt x="1773484" y="6455586"/>
                  </a:cubicBezTo>
                  <a:lnTo>
                    <a:pt x="1759550" y="6412038"/>
                  </a:lnTo>
                  <a:lnTo>
                    <a:pt x="1718480" y="6370968"/>
                  </a:lnTo>
                  <a:cubicBezTo>
                    <a:pt x="1671943" y="6324431"/>
                    <a:pt x="1625400" y="6273660"/>
                    <a:pt x="1578863" y="6218656"/>
                  </a:cubicBezTo>
                  <a:cubicBezTo>
                    <a:pt x="1570401" y="6189042"/>
                    <a:pt x="1506935" y="6108652"/>
                    <a:pt x="1561939" y="6142499"/>
                  </a:cubicBezTo>
                  <a:cubicBezTo>
                    <a:pt x="1540782" y="6117114"/>
                    <a:pt x="1523859" y="6087500"/>
                    <a:pt x="1506935" y="6066343"/>
                  </a:cubicBezTo>
                  <a:lnTo>
                    <a:pt x="1500383" y="6056069"/>
                  </a:lnTo>
                  <a:lnTo>
                    <a:pt x="1435007" y="6011339"/>
                  </a:lnTo>
                  <a:cubicBezTo>
                    <a:pt x="1384237" y="5952106"/>
                    <a:pt x="1341928" y="5888645"/>
                    <a:pt x="1308080" y="5829412"/>
                  </a:cubicBezTo>
                  <a:cubicBezTo>
                    <a:pt x="1274233" y="5765947"/>
                    <a:pt x="1248848" y="5706714"/>
                    <a:pt x="1236157" y="5660176"/>
                  </a:cubicBezTo>
                  <a:lnTo>
                    <a:pt x="1227695" y="5660176"/>
                  </a:lnTo>
                  <a:cubicBezTo>
                    <a:pt x="1193848" y="5600944"/>
                    <a:pt x="1160001" y="5537482"/>
                    <a:pt x="1130387" y="5474016"/>
                  </a:cubicBezTo>
                  <a:cubicBezTo>
                    <a:pt x="1100768" y="5410555"/>
                    <a:pt x="1066921" y="5351322"/>
                    <a:pt x="1037307" y="5287856"/>
                  </a:cubicBezTo>
                  <a:cubicBezTo>
                    <a:pt x="1003460" y="5215933"/>
                    <a:pt x="969612" y="5144006"/>
                    <a:pt x="939994" y="5072083"/>
                  </a:cubicBezTo>
                  <a:cubicBezTo>
                    <a:pt x="910380" y="5000155"/>
                    <a:pt x="880761" y="4923999"/>
                    <a:pt x="851147" y="4852075"/>
                  </a:cubicBezTo>
                  <a:lnTo>
                    <a:pt x="898733" y="4922927"/>
                  </a:lnTo>
                  <a:lnTo>
                    <a:pt x="898752" y="4922958"/>
                  </a:lnTo>
                  <a:lnTo>
                    <a:pt x="939994" y="5000155"/>
                  </a:lnTo>
                  <a:cubicBezTo>
                    <a:pt x="965379" y="5055159"/>
                    <a:pt x="990765" y="5114392"/>
                    <a:pt x="1028845" y="5186315"/>
                  </a:cubicBezTo>
                  <a:cubicBezTo>
                    <a:pt x="1045769" y="5211700"/>
                    <a:pt x="1049997" y="5254009"/>
                    <a:pt x="1058459" y="5287856"/>
                  </a:cubicBezTo>
                  <a:lnTo>
                    <a:pt x="1070701" y="5305806"/>
                  </a:lnTo>
                  <a:lnTo>
                    <a:pt x="1055634" y="5227473"/>
                  </a:lnTo>
                  <a:lnTo>
                    <a:pt x="1016346" y="5156168"/>
                  </a:lnTo>
                  <a:lnTo>
                    <a:pt x="952391" y="5012357"/>
                  </a:lnTo>
                  <a:lnTo>
                    <a:pt x="898752" y="4922958"/>
                  </a:lnTo>
                  <a:lnTo>
                    <a:pt x="898743" y="4922942"/>
                  </a:lnTo>
                  <a:lnTo>
                    <a:pt x="898733" y="4922927"/>
                  </a:lnTo>
                  <a:lnTo>
                    <a:pt x="876528" y="4885918"/>
                  </a:lnTo>
                  <a:cubicBezTo>
                    <a:pt x="846914" y="4801300"/>
                    <a:pt x="813067" y="4716683"/>
                    <a:pt x="783448" y="4632064"/>
                  </a:cubicBezTo>
                  <a:lnTo>
                    <a:pt x="703703" y="4371836"/>
                  </a:lnTo>
                  <a:lnTo>
                    <a:pt x="677518" y="4295977"/>
                  </a:lnTo>
                  <a:cubicBezTo>
                    <a:pt x="633148" y="4146823"/>
                    <a:pt x="595032" y="3994972"/>
                    <a:pt x="563468" y="3840737"/>
                  </a:cubicBezTo>
                  <a:lnTo>
                    <a:pt x="513030" y="3510255"/>
                  </a:lnTo>
                  <a:lnTo>
                    <a:pt x="512670" y="3519338"/>
                  </a:lnTo>
                  <a:cubicBezTo>
                    <a:pt x="512670" y="3540495"/>
                    <a:pt x="512670" y="3557419"/>
                    <a:pt x="516903" y="3587033"/>
                  </a:cubicBezTo>
                  <a:cubicBezTo>
                    <a:pt x="525365" y="3637804"/>
                    <a:pt x="533827" y="3688575"/>
                    <a:pt x="538056" y="3743579"/>
                  </a:cubicBezTo>
                  <a:cubicBezTo>
                    <a:pt x="546518" y="3798579"/>
                    <a:pt x="554979" y="3853583"/>
                    <a:pt x="563441" y="3904353"/>
                  </a:cubicBezTo>
                  <a:cubicBezTo>
                    <a:pt x="542289" y="3866273"/>
                    <a:pt x="533827" y="3815502"/>
                    <a:pt x="521132" y="3764731"/>
                  </a:cubicBezTo>
                  <a:cubicBezTo>
                    <a:pt x="512670" y="3709731"/>
                    <a:pt x="504209" y="3650499"/>
                    <a:pt x="491518" y="3587033"/>
                  </a:cubicBezTo>
                  <a:cubicBezTo>
                    <a:pt x="470361" y="3587033"/>
                    <a:pt x="466133" y="3587033"/>
                    <a:pt x="457671" y="3587033"/>
                  </a:cubicBezTo>
                  <a:cubicBezTo>
                    <a:pt x="453438" y="3540495"/>
                    <a:pt x="449209" y="3498186"/>
                    <a:pt x="436514" y="3426258"/>
                  </a:cubicBezTo>
                  <a:cubicBezTo>
                    <a:pt x="428052" y="3392411"/>
                    <a:pt x="415362" y="3358564"/>
                    <a:pt x="406900" y="3324717"/>
                  </a:cubicBezTo>
                  <a:cubicBezTo>
                    <a:pt x="398438" y="3290869"/>
                    <a:pt x="389976" y="3257022"/>
                    <a:pt x="381515" y="3227408"/>
                  </a:cubicBezTo>
                  <a:cubicBezTo>
                    <a:pt x="356129" y="3197790"/>
                    <a:pt x="334972" y="3176637"/>
                    <a:pt x="309587" y="3151252"/>
                  </a:cubicBezTo>
                  <a:cubicBezTo>
                    <a:pt x="301125" y="3151252"/>
                    <a:pt x="296896" y="3151252"/>
                    <a:pt x="288435" y="3151252"/>
                  </a:cubicBezTo>
                  <a:cubicBezTo>
                    <a:pt x="279973" y="3125866"/>
                    <a:pt x="271511" y="3087786"/>
                    <a:pt x="267278" y="3045477"/>
                  </a:cubicBezTo>
                  <a:cubicBezTo>
                    <a:pt x="263049" y="3003168"/>
                    <a:pt x="258816" y="2956630"/>
                    <a:pt x="258816" y="2910088"/>
                  </a:cubicBezTo>
                  <a:cubicBezTo>
                    <a:pt x="258816" y="2821242"/>
                    <a:pt x="263049" y="2740852"/>
                    <a:pt x="275740" y="2719700"/>
                  </a:cubicBezTo>
                  <a:cubicBezTo>
                    <a:pt x="279973" y="2694315"/>
                    <a:pt x="279973" y="2673158"/>
                    <a:pt x="284202" y="2652006"/>
                  </a:cubicBezTo>
                  <a:lnTo>
                    <a:pt x="298611" y="2605575"/>
                  </a:lnTo>
                  <a:lnTo>
                    <a:pt x="291606" y="2499693"/>
                  </a:lnTo>
                  <a:cubicBezTo>
                    <a:pt x="292663" y="2446808"/>
                    <a:pt x="296892" y="2391804"/>
                    <a:pt x="301125" y="2343147"/>
                  </a:cubicBezTo>
                  <a:lnTo>
                    <a:pt x="318049" y="2311419"/>
                  </a:lnTo>
                  <a:lnTo>
                    <a:pt x="318049" y="2292377"/>
                  </a:lnTo>
                  <a:cubicBezTo>
                    <a:pt x="309587" y="2317762"/>
                    <a:pt x="296896" y="2334686"/>
                    <a:pt x="284202" y="2355842"/>
                  </a:cubicBezTo>
                  <a:cubicBezTo>
                    <a:pt x="275740" y="2338919"/>
                    <a:pt x="263049" y="2330457"/>
                    <a:pt x="254587" y="2313533"/>
                  </a:cubicBezTo>
                  <a:cubicBezTo>
                    <a:pt x="237664" y="2288148"/>
                    <a:pt x="241892" y="2059679"/>
                    <a:pt x="199583" y="2237377"/>
                  </a:cubicBezTo>
                  <a:lnTo>
                    <a:pt x="189536" y="2177087"/>
                  </a:lnTo>
                  <a:lnTo>
                    <a:pt x="186893" y="2182373"/>
                  </a:lnTo>
                  <a:cubicBezTo>
                    <a:pt x="182660" y="2237377"/>
                    <a:pt x="174198" y="2296610"/>
                    <a:pt x="169969" y="2351609"/>
                  </a:cubicBezTo>
                  <a:cubicBezTo>
                    <a:pt x="165736" y="2406613"/>
                    <a:pt x="157274" y="2465846"/>
                    <a:pt x="157274" y="2520845"/>
                  </a:cubicBezTo>
                  <a:cubicBezTo>
                    <a:pt x="153046" y="2563154"/>
                    <a:pt x="148813" y="2609697"/>
                    <a:pt x="144584" y="2652006"/>
                  </a:cubicBezTo>
                  <a:lnTo>
                    <a:pt x="144584" y="2922779"/>
                  </a:lnTo>
                  <a:cubicBezTo>
                    <a:pt x="144584" y="2969321"/>
                    <a:pt x="144584" y="3015859"/>
                    <a:pt x="148813" y="3062401"/>
                  </a:cubicBezTo>
                  <a:cubicBezTo>
                    <a:pt x="153046" y="3108938"/>
                    <a:pt x="157274" y="3155481"/>
                    <a:pt x="157274" y="3202018"/>
                  </a:cubicBezTo>
                  <a:cubicBezTo>
                    <a:pt x="140351" y="3206251"/>
                    <a:pt x="144584" y="3362793"/>
                    <a:pt x="119198" y="3333179"/>
                  </a:cubicBezTo>
                  <a:cubicBezTo>
                    <a:pt x="114965" y="3333179"/>
                    <a:pt x="114965" y="3333179"/>
                    <a:pt x="110737" y="3333179"/>
                  </a:cubicBezTo>
                  <a:cubicBezTo>
                    <a:pt x="85351" y="3240099"/>
                    <a:pt x="85351" y="3159709"/>
                    <a:pt x="85351" y="3079324"/>
                  </a:cubicBezTo>
                  <a:cubicBezTo>
                    <a:pt x="85351" y="2998935"/>
                    <a:pt x="98042" y="2918550"/>
                    <a:pt x="85351" y="2817009"/>
                  </a:cubicBezTo>
                  <a:cubicBezTo>
                    <a:pt x="89580" y="2745081"/>
                    <a:pt x="98042" y="2681620"/>
                    <a:pt x="106504" y="2613925"/>
                  </a:cubicBezTo>
                  <a:lnTo>
                    <a:pt x="144566" y="2651983"/>
                  </a:lnTo>
                  <a:lnTo>
                    <a:pt x="110737" y="2609697"/>
                  </a:lnTo>
                  <a:cubicBezTo>
                    <a:pt x="102275" y="2567388"/>
                    <a:pt x="102275" y="2520845"/>
                    <a:pt x="102275" y="2457384"/>
                  </a:cubicBezTo>
                  <a:cubicBezTo>
                    <a:pt x="102275" y="2393918"/>
                    <a:pt x="106504" y="2317762"/>
                    <a:pt x="110737" y="2224682"/>
                  </a:cubicBezTo>
                  <a:cubicBezTo>
                    <a:pt x="110737" y="2203530"/>
                    <a:pt x="114965" y="2182373"/>
                    <a:pt x="114965" y="2161221"/>
                  </a:cubicBezTo>
                  <a:cubicBezTo>
                    <a:pt x="119198" y="2127373"/>
                    <a:pt x="123427" y="2089293"/>
                    <a:pt x="127660" y="2055446"/>
                  </a:cubicBezTo>
                  <a:cubicBezTo>
                    <a:pt x="144584" y="1996213"/>
                    <a:pt x="161508" y="1924290"/>
                    <a:pt x="178431" y="1865057"/>
                  </a:cubicBezTo>
                  <a:lnTo>
                    <a:pt x="203728" y="1738579"/>
                  </a:lnTo>
                  <a:lnTo>
                    <a:pt x="195355" y="1708512"/>
                  </a:lnTo>
                  <a:cubicBezTo>
                    <a:pt x="186893" y="1763516"/>
                    <a:pt x="174198" y="1814287"/>
                    <a:pt x="165736" y="1877748"/>
                  </a:cubicBezTo>
                  <a:cubicBezTo>
                    <a:pt x="148813" y="1936981"/>
                    <a:pt x="131889" y="2008908"/>
                    <a:pt x="114965" y="2068141"/>
                  </a:cubicBezTo>
                  <a:cubicBezTo>
                    <a:pt x="110737" y="2101988"/>
                    <a:pt x="106504" y="2140064"/>
                    <a:pt x="102275" y="2173911"/>
                  </a:cubicBezTo>
                  <a:cubicBezTo>
                    <a:pt x="102275" y="2195068"/>
                    <a:pt x="98042" y="2216220"/>
                    <a:pt x="98042" y="2237377"/>
                  </a:cubicBezTo>
                  <a:cubicBezTo>
                    <a:pt x="98042" y="2330457"/>
                    <a:pt x="93813" y="2406613"/>
                    <a:pt x="89580" y="2470075"/>
                  </a:cubicBezTo>
                  <a:cubicBezTo>
                    <a:pt x="89580" y="2533540"/>
                    <a:pt x="93813" y="2580078"/>
                    <a:pt x="98042" y="2622387"/>
                  </a:cubicBezTo>
                  <a:cubicBezTo>
                    <a:pt x="89580" y="2694315"/>
                    <a:pt x="81118" y="2757776"/>
                    <a:pt x="76889" y="2825470"/>
                  </a:cubicBezTo>
                  <a:cubicBezTo>
                    <a:pt x="89580" y="2927012"/>
                    <a:pt x="76889" y="3007401"/>
                    <a:pt x="76889" y="3087786"/>
                  </a:cubicBezTo>
                  <a:cubicBezTo>
                    <a:pt x="76889" y="3168175"/>
                    <a:pt x="76889" y="3248560"/>
                    <a:pt x="102275" y="3341640"/>
                  </a:cubicBezTo>
                  <a:cubicBezTo>
                    <a:pt x="102275" y="3341640"/>
                    <a:pt x="106504" y="3341640"/>
                    <a:pt x="110737" y="3341640"/>
                  </a:cubicBezTo>
                  <a:cubicBezTo>
                    <a:pt x="127660" y="3422030"/>
                    <a:pt x="144584" y="3498186"/>
                    <a:pt x="165736" y="3582805"/>
                  </a:cubicBezTo>
                  <a:cubicBezTo>
                    <a:pt x="169969" y="3637804"/>
                    <a:pt x="182660" y="3688575"/>
                    <a:pt x="195355" y="3781654"/>
                  </a:cubicBezTo>
                  <a:cubicBezTo>
                    <a:pt x="216507" y="3853583"/>
                    <a:pt x="237664" y="3921276"/>
                    <a:pt x="258816" y="3984738"/>
                  </a:cubicBezTo>
                  <a:cubicBezTo>
                    <a:pt x="268335" y="4105318"/>
                    <a:pt x="332592" y="4297296"/>
                    <a:pt x="358772" y="4421447"/>
                  </a:cubicBezTo>
                  <a:lnTo>
                    <a:pt x="367496" y="4505141"/>
                  </a:lnTo>
                  <a:lnTo>
                    <a:pt x="385748" y="4505141"/>
                  </a:lnTo>
                  <a:cubicBezTo>
                    <a:pt x="432285" y="4623607"/>
                    <a:pt x="461904" y="4687068"/>
                    <a:pt x="478828" y="4729378"/>
                  </a:cubicBezTo>
                  <a:cubicBezTo>
                    <a:pt x="499980" y="4771686"/>
                    <a:pt x="508442" y="4801305"/>
                    <a:pt x="512675" y="4843614"/>
                  </a:cubicBezTo>
                  <a:cubicBezTo>
                    <a:pt x="495751" y="4839381"/>
                    <a:pt x="474594" y="4797072"/>
                    <a:pt x="449209" y="4746301"/>
                  </a:cubicBezTo>
                  <a:cubicBezTo>
                    <a:pt x="423824" y="4695530"/>
                    <a:pt x="402671" y="4636297"/>
                    <a:pt x="381515" y="4593989"/>
                  </a:cubicBezTo>
                  <a:cubicBezTo>
                    <a:pt x="360362" y="4538989"/>
                    <a:pt x="398438" y="4691301"/>
                    <a:pt x="377286" y="4636297"/>
                  </a:cubicBezTo>
                  <a:lnTo>
                    <a:pt x="340476" y="4522194"/>
                  </a:lnTo>
                  <a:lnTo>
                    <a:pt x="313820" y="4526294"/>
                  </a:lnTo>
                  <a:cubicBezTo>
                    <a:pt x="301125" y="4492447"/>
                    <a:pt x="292663" y="4458599"/>
                    <a:pt x="284202" y="4428985"/>
                  </a:cubicBezTo>
                  <a:cubicBezTo>
                    <a:pt x="237664" y="4382443"/>
                    <a:pt x="203817" y="4285134"/>
                    <a:pt x="182660" y="4196284"/>
                  </a:cubicBezTo>
                  <a:cubicBezTo>
                    <a:pt x="161508" y="4107436"/>
                    <a:pt x="144584" y="4022818"/>
                    <a:pt x="119198" y="3988971"/>
                  </a:cubicBezTo>
                  <a:cubicBezTo>
                    <a:pt x="98042" y="3912815"/>
                    <a:pt x="98042" y="3832426"/>
                    <a:pt x="114965" y="3815502"/>
                  </a:cubicBezTo>
                  <a:cubicBezTo>
                    <a:pt x="106504" y="3747807"/>
                    <a:pt x="93813" y="3680113"/>
                    <a:pt x="85351" y="3612418"/>
                  </a:cubicBezTo>
                  <a:cubicBezTo>
                    <a:pt x="76889" y="3544724"/>
                    <a:pt x="72656" y="3477029"/>
                    <a:pt x="64195" y="3409335"/>
                  </a:cubicBezTo>
                  <a:cubicBezTo>
                    <a:pt x="47271" y="3358564"/>
                    <a:pt x="30347" y="3316255"/>
                    <a:pt x="17657" y="3261255"/>
                  </a:cubicBezTo>
                  <a:cubicBezTo>
                    <a:pt x="-7729" y="2973554"/>
                    <a:pt x="-11962" y="2639311"/>
                    <a:pt x="47271" y="2474308"/>
                  </a:cubicBezTo>
                  <a:cubicBezTo>
                    <a:pt x="51504" y="2402380"/>
                    <a:pt x="55733" y="2313533"/>
                    <a:pt x="76889" y="2271224"/>
                  </a:cubicBezTo>
                  <a:cubicBezTo>
                    <a:pt x="68428" y="2233144"/>
                    <a:pt x="59966" y="2199297"/>
                    <a:pt x="51504" y="2161221"/>
                  </a:cubicBezTo>
                  <a:cubicBezTo>
                    <a:pt x="59966" y="2089293"/>
                    <a:pt x="51504" y="1924290"/>
                    <a:pt x="102275" y="1856596"/>
                  </a:cubicBezTo>
                  <a:cubicBezTo>
                    <a:pt x="106504" y="1826977"/>
                    <a:pt x="110737" y="1805825"/>
                    <a:pt x="114965" y="1784668"/>
                  </a:cubicBezTo>
                  <a:cubicBezTo>
                    <a:pt x="123427" y="1678898"/>
                    <a:pt x="131889" y="1606970"/>
                    <a:pt x="148813" y="1539276"/>
                  </a:cubicBezTo>
                  <a:cubicBezTo>
                    <a:pt x="178431" y="1480043"/>
                    <a:pt x="216507" y="1382734"/>
                    <a:pt x="237664" y="1361578"/>
                  </a:cubicBezTo>
                  <a:cubicBezTo>
                    <a:pt x="258816" y="1408120"/>
                    <a:pt x="208045" y="1526585"/>
                    <a:pt x="216507" y="1602741"/>
                  </a:cubicBezTo>
                  <a:lnTo>
                    <a:pt x="237655" y="1561405"/>
                  </a:lnTo>
                  <a:lnTo>
                    <a:pt x="250354" y="1462591"/>
                  </a:lnTo>
                  <a:cubicBezTo>
                    <a:pt x="258816" y="1417634"/>
                    <a:pt x="265164" y="1376387"/>
                    <a:pt x="254587" y="1353116"/>
                  </a:cubicBezTo>
                  <a:cubicBezTo>
                    <a:pt x="267278" y="1302345"/>
                    <a:pt x="279973" y="1264264"/>
                    <a:pt x="292663" y="1213494"/>
                  </a:cubicBezTo>
                  <a:cubicBezTo>
                    <a:pt x="313820" y="1145799"/>
                    <a:pt x="330744" y="1073876"/>
                    <a:pt x="351896" y="1001948"/>
                  </a:cubicBezTo>
                  <a:cubicBezTo>
                    <a:pt x="373053" y="930025"/>
                    <a:pt x="398438" y="858098"/>
                    <a:pt x="423824" y="786174"/>
                  </a:cubicBezTo>
                  <a:lnTo>
                    <a:pt x="429212" y="780111"/>
                  </a:lnTo>
                  <a:lnTo>
                    <a:pt x="461904" y="608476"/>
                  </a:lnTo>
                  <a:cubicBezTo>
                    <a:pt x="478828" y="574629"/>
                    <a:pt x="495751" y="528087"/>
                    <a:pt x="508442" y="485778"/>
                  </a:cubicBezTo>
                  <a:cubicBezTo>
                    <a:pt x="525365" y="443469"/>
                    <a:pt x="546522" y="409622"/>
                    <a:pt x="563446" y="384236"/>
                  </a:cubicBezTo>
                  <a:cubicBezTo>
                    <a:pt x="601522" y="312313"/>
                    <a:pt x="631140" y="240385"/>
                    <a:pt x="673449" y="172691"/>
                  </a:cubicBezTo>
                  <a:cubicBezTo>
                    <a:pt x="688256" y="138844"/>
                    <a:pt x="703064" y="108171"/>
                    <a:pt x="717872" y="77497"/>
                  </a:cubicBezTo>
                  <a:lnTo>
                    <a:pt x="754037" y="0"/>
                  </a:lnTo>
                  <a:lnTo>
                    <a:pt x="1028695" y="0"/>
                  </a:lnTo>
                  <a:lnTo>
                    <a:pt x="986532" y="71149"/>
                  </a:lnTo>
                  <a:cubicBezTo>
                    <a:pt x="944223" y="151539"/>
                    <a:pt x="901914" y="231924"/>
                    <a:pt x="859605" y="308080"/>
                  </a:cubicBezTo>
                  <a:lnTo>
                    <a:pt x="721537" y="525648"/>
                  </a:lnTo>
                  <a:lnTo>
                    <a:pt x="719987" y="532320"/>
                  </a:lnTo>
                  <a:cubicBezTo>
                    <a:pt x="703063" y="570400"/>
                    <a:pt x="690368" y="616938"/>
                    <a:pt x="673445" y="659247"/>
                  </a:cubicBezTo>
                  <a:cubicBezTo>
                    <a:pt x="660754" y="684633"/>
                    <a:pt x="652292" y="701556"/>
                    <a:pt x="639597" y="718480"/>
                  </a:cubicBezTo>
                  <a:lnTo>
                    <a:pt x="631136" y="726942"/>
                  </a:lnTo>
                  <a:lnTo>
                    <a:pt x="593588" y="851755"/>
                  </a:lnTo>
                  <a:cubicBezTo>
                    <a:pt x="586717" y="883487"/>
                    <a:pt x="584598" y="906758"/>
                    <a:pt x="584598" y="925796"/>
                  </a:cubicBezTo>
                  <a:cubicBezTo>
                    <a:pt x="584598" y="963872"/>
                    <a:pt x="588827" y="989258"/>
                    <a:pt x="576136" y="1031567"/>
                  </a:cubicBezTo>
                  <a:cubicBezTo>
                    <a:pt x="554979" y="1090800"/>
                    <a:pt x="538056" y="1145803"/>
                    <a:pt x="516903" y="1205036"/>
                  </a:cubicBezTo>
                  <a:cubicBezTo>
                    <a:pt x="499980" y="1264269"/>
                    <a:pt x="478823" y="1319268"/>
                    <a:pt x="461900" y="1378501"/>
                  </a:cubicBezTo>
                  <a:cubicBezTo>
                    <a:pt x="440747" y="1467352"/>
                    <a:pt x="423824" y="1547737"/>
                    <a:pt x="402667" y="1632355"/>
                  </a:cubicBezTo>
                  <a:cubicBezTo>
                    <a:pt x="389976" y="1712745"/>
                    <a:pt x="381515" y="1788901"/>
                    <a:pt x="368820" y="1865057"/>
                  </a:cubicBezTo>
                  <a:cubicBezTo>
                    <a:pt x="356129" y="1941214"/>
                    <a:pt x="351896" y="2021599"/>
                    <a:pt x="347667" y="2097755"/>
                  </a:cubicBezTo>
                  <a:cubicBezTo>
                    <a:pt x="360358" y="2038522"/>
                    <a:pt x="368820" y="1983523"/>
                    <a:pt x="377281" y="1936981"/>
                  </a:cubicBezTo>
                  <a:lnTo>
                    <a:pt x="380027" y="1923713"/>
                  </a:lnTo>
                  <a:lnTo>
                    <a:pt x="385743" y="1860824"/>
                  </a:lnTo>
                  <a:cubicBezTo>
                    <a:pt x="398438" y="1784668"/>
                    <a:pt x="406900" y="1704283"/>
                    <a:pt x="419590" y="1628127"/>
                  </a:cubicBezTo>
                  <a:lnTo>
                    <a:pt x="430189" y="1631662"/>
                  </a:lnTo>
                  <a:lnTo>
                    <a:pt x="431108" y="1627731"/>
                  </a:lnTo>
                  <a:lnTo>
                    <a:pt x="419595" y="1623894"/>
                  </a:lnTo>
                  <a:cubicBezTo>
                    <a:pt x="440747" y="1535042"/>
                    <a:pt x="457671" y="1454657"/>
                    <a:pt x="478828" y="1370039"/>
                  </a:cubicBezTo>
                  <a:cubicBezTo>
                    <a:pt x="495751" y="1310807"/>
                    <a:pt x="512675" y="1251574"/>
                    <a:pt x="533827" y="1196570"/>
                  </a:cubicBezTo>
                  <a:lnTo>
                    <a:pt x="592789" y="1023900"/>
                  </a:lnTo>
                  <a:lnTo>
                    <a:pt x="588831" y="1023105"/>
                  </a:lnTo>
                  <a:cubicBezTo>
                    <a:pt x="601522" y="980796"/>
                    <a:pt x="597293" y="955411"/>
                    <a:pt x="597293" y="917335"/>
                  </a:cubicBezTo>
                  <a:cubicBezTo>
                    <a:pt x="597293" y="879254"/>
                    <a:pt x="601522" y="824255"/>
                    <a:pt x="643831" y="718480"/>
                  </a:cubicBezTo>
                  <a:cubicBezTo>
                    <a:pt x="652292" y="701556"/>
                    <a:pt x="660754" y="680404"/>
                    <a:pt x="677678" y="659247"/>
                  </a:cubicBezTo>
                  <a:lnTo>
                    <a:pt x="678815" y="656156"/>
                  </a:lnTo>
                  <a:lnTo>
                    <a:pt x="724220" y="532320"/>
                  </a:lnTo>
                  <a:cubicBezTo>
                    <a:pt x="770758" y="456164"/>
                    <a:pt x="813067" y="384241"/>
                    <a:pt x="863838" y="312313"/>
                  </a:cubicBezTo>
                  <a:cubicBezTo>
                    <a:pt x="906147" y="231928"/>
                    <a:pt x="944227" y="151539"/>
                    <a:pt x="990765" y="75382"/>
                  </a:cubicBezTo>
                  <a:cubicBezTo>
                    <a:pt x="1001343" y="58459"/>
                    <a:pt x="1012979" y="39420"/>
                    <a:pt x="1024614" y="19852"/>
                  </a:cubicBezTo>
                  <a:lnTo>
                    <a:pt x="1036060" y="0"/>
                  </a:lnTo>
                  <a:lnTo>
                    <a:pt x="1150037" y="0"/>
                  </a:lnTo>
                  <a:lnTo>
                    <a:pt x="1075780" y="117164"/>
                  </a:lnTo>
                  <a:cubicBezTo>
                    <a:pt x="975428" y="298827"/>
                    <a:pt x="897685" y="499531"/>
                    <a:pt x="796143" y="655019"/>
                  </a:cubicBezTo>
                  <a:cubicBezTo>
                    <a:pt x="779220" y="710018"/>
                    <a:pt x="762296" y="769251"/>
                    <a:pt x="741139" y="828483"/>
                  </a:cubicBezTo>
                  <a:cubicBezTo>
                    <a:pt x="719987" y="887716"/>
                    <a:pt x="707292" y="946949"/>
                    <a:pt x="690368" y="1006181"/>
                  </a:cubicBezTo>
                  <a:cubicBezTo>
                    <a:pt x="648059" y="1133109"/>
                    <a:pt x="584598" y="1268497"/>
                    <a:pt x="580365" y="1378501"/>
                  </a:cubicBezTo>
                  <a:cubicBezTo>
                    <a:pt x="554979" y="1463119"/>
                    <a:pt x="529594" y="1547737"/>
                    <a:pt x="508442" y="1632355"/>
                  </a:cubicBezTo>
                  <a:cubicBezTo>
                    <a:pt x="495747" y="1695821"/>
                    <a:pt x="487285" y="1759283"/>
                    <a:pt x="474594" y="1822748"/>
                  </a:cubicBezTo>
                  <a:lnTo>
                    <a:pt x="457671" y="1920057"/>
                  </a:lnTo>
                  <a:cubicBezTo>
                    <a:pt x="453438" y="1953904"/>
                    <a:pt x="449209" y="1983523"/>
                    <a:pt x="444976" y="2017370"/>
                  </a:cubicBezTo>
                  <a:cubicBezTo>
                    <a:pt x="432285" y="2106217"/>
                    <a:pt x="415362" y="2190835"/>
                    <a:pt x="406900" y="2279686"/>
                  </a:cubicBezTo>
                  <a:cubicBezTo>
                    <a:pt x="402667" y="2334686"/>
                    <a:pt x="398438" y="2381228"/>
                    <a:pt x="394205" y="2440460"/>
                  </a:cubicBezTo>
                  <a:cubicBezTo>
                    <a:pt x="398438" y="2482769"/>
                    <a:pt x="406900" y="2525078"/>
                    <a:pt x="415362" y="2609697"/>
                  </a:cubicBezTo>
                  <a:lnTo>
                    <a:pt x="425276" y="2517483"/>
                  </a:lnTo>
                  <a:lnTo>
                    <a:pt x="423824" y="2486998"/>
                  </a:lnTo>
                  <a:cubicBezTo>
                    <a:pt x="428052" y="2427765"/>
                    <a:pt x="436514" y="2364300"/>
                    <a:pt x="440747" y="2309300"/>
                  </a:cubicBezTo>
                  <a:cubicBezTo>
                    <a:pt x="449209" y="2220449"/>
                    <a:pt x="466133" y="2135831"/>
                    <a:pt x="478823" y="2046984"/>
                  </a:cubicBezTo>
                  <a:lnTo>
                    <a:pt x="509024" y="2010743"/>
                  </a:lnTo>
                  <a:lnTo>
                    <a:pt x="552878" y="1717258"/>
                  </a:lnTo>
                  <a:lnTo>
                    <a:pt x="550751" y="1666203"/>
                  </a:lnTo>
                  <a:lnTo>
                    <a:pt x="592549" y="1546374"/>
                  </a:lnTo>
                  <a:lnTo>
                    <a:pt x="617419" y="1445769"/>
                  </a:lnTo>
                  <a:lnTo>
                    <a:pt x="609983" y="1463119"/>
                  </a:lnTo>
                  <a:cubicBezTo>
                    <a:pt x="601522" y="1458891"/>
                    <a:pt x="593060" y="1454657"/>
                    <a:pt x="584598" y="1454657"/>
                  </a:cubicBezTo>
                  <a:cubicBezTo>
                    <a:pt x="563441" y="1509661"/>
                    <a:pt x="542289" y="1573123"/>
                    <a:pt x="521132" y="1636589"/>
                  </a:cubicBezTo>
                  <a:cubicBezTo>
                    <a:pt x="521132" y="1666203"/>
                    <a:pt x="521132" y="1700050"/>
                    <a:pt x="525365" y="1738130"/>
                  </a:cubicBezTo>
                  <a:cubicBezTo>
                    <a:pt x="512670" y="1805825"/>
                    <a:pt x="504209" y="1865057"/>
                    <a:pt x="495747" y="1932752"/>
                  </a:cubicBezTo>
                  <a:cubicBezTo>
                    <a:pt x="495747" y="1941214"/>
                    <a:pt x="491518" y="1953904"/>
                    <a:pt x="491518" y="1966599"/>
                  </a:cubicBezTo>
                  <a:cubicBezTo>
                    <a:pt x="474594" y="1983523"/>
                    <a:pt x="466133" y="2000446"/>
                    <a:pt x="449209" y="2017370"/>
                  </a:cubicBezTo>
                  <a:cubicBezTo>
                    <a:pt x="453438" y="1983523"/>
                    <a:pt x="457671" y="1953904"/>
                    <a:pt x="461900" y="1920057"/>
                  </a:cubicBezTo>
                  <a:lnTo>
                    <a:pt x="478823" y="1822748"/>
                  </a:lnTo>
                  <a:cubicBezTo>
                    <a:pt x="491518" y="1759283"/>
                    <a:pt x="499980" y="1695821"/>
                    <a:pt x="512670" y="1632355"/>
                  </a:cubicBezTo>
                  <a:cubicBezTo>
                    <a:pt x="538056" y="1547737"/>
                    <a:pt x="563441" y="1463119"/>
                    <a:pt x="584598" y="1378501"/>
                  </a:cubicBezTo>
                  <a:cubicBezTo>
                    <a:pt x="588827" y="1268497"/>
                    <a:pt x="652292" y="1137342"/>
                    <a:pt x="694601" y="1006181"/>
                  </a:cubicBezTo>
                  <a:cubicBezTo>
                    <a:pt x="711525" y="946949"/>
                    <a:pt x="724216" y="887716"/>
                    <a:pt x="745372" y="828483"/>
                  </a:cubicBezTo>
                  <a:cubicBezTo>
                    <a:pt x="762296" y="769251"/>
                    <a:pt x="783448" y="714251"/>
                    <a:pt x="800372" y="655019"/>
                  </a:cubicBezTo>
                  <a:cubicBezTo>
                    <a:pt x="901914" y="499531"/>
                    <a:pt x="977278" y="298827"/>
                    <a:pt x="1078224" y="117164"/>
                  </a:cubicBezTo>
                  <a:lnTo>
                    <a:pt x="1153691" y="0"/>
                  </a:lnTo>
                  <a:lnTo>
                    <a:pt x="8262739" y="0"/>
                  </a:lnTo>
                  <a:close/>
                </a:path>
              </a:pathLst>
            </a:custGeom>
            <a:gradFill flip="none" rotWithShape="1">
              <a:gsLst>
                <a:gs pos="0">
                  <a:schemeClr val="accent1">
                    <a:lumMod val="5000"/>
                    <a:lumOff val="95000"/>
                  </a:schemeClr>
                </a:gs>
                <a:gs pos="100000">
                  <a:schemeClr val="accent1">
                    <a:alpha val="71000"/>
                  </a:schemeClr>
                </a:gs>
              </a:gsLst>
              <a:path path="circle">
                <a:fillToRect r="100000" b="100000"/>
              </a:path>
              <a:tileRect l="-100000" t="-100000"/>
            </a:gradFill>
            <a:ln w="9525" cap="flat">
              <a:noFill/>
              <a:prstDash val="solid"/>
              <a:miter/>
            </a:ln>
          </p:spPr>
          <p:txBody>
            <a:bodyPr wrap="square" rtlCol="0" anchor="ctr">
              <a:noAutofit/>
            </a:bodyPr>
            <a:lstStyle/>
            <a:p>
              <a:endParaRPr lang="en-US" noProof="0"/>
            </a:p>
          </p:txBody>
        </p:sp>
        <p:sp>
          <p:nvSpPr>
            <p:cNvPr id="49" name="Freeform: Shape 48">
              <a:extLst>
                <a:ext uri="{FF2B5EF4-FFF2-40B4-BE49-F238E27FC236}">
                  <a16:creationId xmlns:a16="http://schemas.microsoft.com/office/drawing/2014/main" id="{E57DC5CA-335F-46F5-9254-09213DA69092}"/>
                </a:ext>
              </a:extLst>
            </p:cNvPr>
            <p:cNvSpPr/>
            <p:nvPr userDrawn="1"/>
          </p:nvSpPr>
          <p:spPr>
            <a:xfrm rot="900000">
              <a:off x="-731331" y="24786"/>
              <a:ext cx="7308033" cy="7484336"/>
            </a:xfrm>
            <a:custGeom>
              <a:avLst/>
              <a:gdLst>
                <a:gd name="connsiteX0" fmla="*/ 6913876 w 7308033"/>
                <a:gd name="connsiteY0" fmla="*/ 5776530 h 7484336"/>
                <a:gd name="connsiteX1" fmla="*/ 6875166 w 7308033"/>
                <a:gd name="connsiteY1" fmla="*/ 5892655 h 7484336"/>
                <a:gd name="connsiteX2" fmla="*/ 6806682 w 7308033"/>
                <a:gd name="connsiteY2" fmla="*/ 6017714 h 7484336"/>
                <a:gd name="connsiteX3" fmla="*/ 6771323 w 7308033"/>
                <a:gd name="connsiteY3" fmla="*/ 6086199 h 7484336"/>
                <a:gd name="connsiteX4" fmla="*/ 6757742 w 7308033"/>
                <a:gd name="connsiteY4" fmla="*/ 6110614 h 7484336"/>
                <a:gd name="connsiteX5" fmla="*/ 6727685 w 7308033"/>
                <a:gd name="connsiteY5" fmla="*/ 6118668 h 7484336"/>
                <a:gd name="connsiteX6" fmla="*/ 6753086 w 7308033"/>
                <a:gd name="connsiteY6" fmla="*/ 6059400 h 7484336"/>
                <a:gd name="connsiteX7" fmla="*/ 6779882 w 7308033"/>
                <a:gd name="connsiteY7" fmla="*/ 6014738 h 7484336"/>
                <a:gd name="connsiteX8" fmla="*/ 6815614 w 7308033"/>
                <a:gd name="connsiteY8" fmla="*/ 5955186 h 7484336"/>
                <a:gd name="connsiteX9" fmla="*/ 6848369 w 7308033"/>
                <a:gd name="connsiteY9" fmla="*/ 5895635 h 7484336"/>
                <a:gd name="connsiteX10" fmla="*/ 6913876 w 7308033"/>
                <a:gd name="connsiteY10" fmla="*/ 5776530 h 7484336"/>
                <a:gd name="connsiteX11" fmla="*/ 6721144 w 7308033"/>
                <a:gd name="connsiteY11" fmla="*/ 5521292 h 7484336"/>
                <a:gd name="connsiteX12" fmla="*/ 6648868 w 7308033"/>
                <a:gd name="connsiteY12" fmla="*/ 5648492 h 7484336"/>
                <a:gd name="connsiteX13" fmla="*/ 6647540 w 7308033"/>
                <a:gd name="connsiteY13" fmla="*/ 5651550 h 7484336"/>
                <a:gd name="connsiteX14" fmla="*/ 6720331 w 7308033"/>
                <a:gd name="connsiteY14" fmla="*/ 5523433 h 7484336"/>
                <a:gd name="connsiteX15" fmla="*/ 7114698 w 7308033"/>
                <a:gd name="connsiteY15" fmla="*/ 4793131 h 7484336"/>
                <a:gd name="connsiteX16" fmla="*/ 7113630 w 7308033"/>
                <a:gd name="connsiteY16" fmla="*/ 4798399 h 7484336"/>
                <a:gd name="connsiteX17" fmla="*/ 7122304 w 7308033"/>
                <a:gd name="connsiteY17" fmla="*/ 4808811 h 7484336"/>
                <a:gd name="connsiteX18" fmla="*/ 7149104 w 7308033"/>
                <a:gd name="connsiteY18" fmla="*/ 4838587 h 7484336"/>
                <a:gd name="connsiteX19" fmla="*/ 7157044 w 7308033"/>
                <a:gd name="connsiteY19" fmla="*/ 4831309 h 7484336"/>
                <a:gd name="connsiteX20" fmla="*/ 7159029 w 7308033"/>
                <a:gd name="connsiteY20" fmla="*/ 4829985 h 7484336"/>
                <a:gd name="connsiteX21" fmla="*/ 7166970 w 7308033"/>
                <a:gd name="connsiteY21" fmla="*/ 4826677 h 7484336"/>
                <a:gd name="connsiteX22" fmla="*/ 7167420 w 7308033"/>
                <a:gd name="connsiteY22" fmla="*/ 4824391 h 7484336"/>
                <a:gd name="connsiteX23" fmla="*/ 7159029 w 7308033"/>
                <a:gd name="connsiteY23" fmla="*/ 4829985 h 7484336"/>
                <a:gd name="connsiteX24" fmla="*/ 7158037 w 7308033"/>
                <a:gd name="connsiteY24" fmla="*/ 4830399 h 7484336"/>
                <a:gd name="connsiteX25" fmla="*/ 7157044 w 7308033"/>
                <a:gd name="connsiteY25" fmla="*/ 4831309 h 7484336"/>
                <a:gd name="connsiteX26" fmla="*/ 7155060 w 7308033"/>
                <a:gd name="connsiteY26" fmla="*/ 4832632 h 7484336"/>
                <a:gd name="connsiteX27" fmla="*/ 7125284 w 7308033"/>
                <a:gd name="connsiteY27" fmla="*/ 4805832 h 7484336"/>
                <a:gd name="connsiteX28" fmla="*/ 7152080 w 7308033"/>
                <a:gd name="connsiteY28" fmla="*/ 4391948 h 7484336"/>
                <a:gd name="connsiteX29" fmla="*/ 7117409 w 7308033"/>
                <a:gd name="connsiteY29" fmla="*/ 4536420 h 7484336"/>
                <a:gd name="connsiteX30" fmla="*/ 7117412 w 7308033"/>
                <a:gd name="connsiteY30" fmla="*/ 4536420 h 7484336"/>
                <a:gd name="connsiteX31" fmla="*/ 7152083 w 7308033"/>
                <a:gd name="connsiteY31" fmla="*/ 4391952 h 7484336"/>
                <a:gd name="connsiteX32" fmla="*/ 7178880 w 7308033"/>
                <a:gd name="connsiteY32" fmla="*/ 4362173 h 7484336"/>
                <a:gd name="connsiteX33" fmla="*/ 7161015 w 7308033"/>
                <a:gd name="connsiteY33" fmla="*/ 4400883 h 7484336"/>
                <a:gd name="connsiteX34" fmla="*/ 7156923 w 7308033"/>
                <a:gd name="connsiteY34" fmla="*/ 4482020 h 7484336"/>
                <a:gd name="connsiteX35" fmla="*/ 7155060 w 7308033"/>
                <a:gd name="connsiteY35" fmla="*/ 4558694 h 7484336"/>
                <a:gd name="connsiteX36" fmla="*/ 7125284 w 7308033"/>
                <a:gd name="connsiteY36" fmla="*/ 4650316 h 7484336"/>
                <a:gd name="connsiteX37" fmla="*/ 7125283 w 7308033"/>
                <a:gd name="connsiteY37" fmla="*/ 4660782 h 7484336"/>
                <a:gd name="connsiteX38" fmla="*/ 7161015 w 7308033"/>
                <a:gd name="connsiteY38" fmla="*/ 4558693 h 7484336"/>
                <a:gd name="connsiteX39" fmla="*/ 7166970 w 7308033"/>
                <a:gd name="connsiteY39" fmla="*/ 4400880 h 7484336"/>
                <a:gd name="connsiteX40" fmla="*/ 7180853 w 7308033"/>
                <a:gd name="connsiteY40" fmla="*/ 4370804 h 7484336"/>
                <a:gd name="connsiteX41" fmla="*/ 7050842 w 7308033"/>
                <a:gd name="connsiteY41" fmla="*/ 4234134 h 7484336"/>
                <a:gd name="connsiteX42" fmla="*/ 7031332 w 7308033"/>
                <a:gd name="connsiteY42" fmla="*/ 4280253 h 7484336"/>
                <a:gd name="connsiteX43" fmla="*/ 7024045 w 7308033"/>
                <a:gd name="connsiteY43" fmla="*/ 4347286 h 7484336"/>
                <a:gd name="connsiteX44" fmla="*/ 7014651 w 7308033"/>
                <a:gd name="connsiteY44" fmla="*/ 4315972 h 7484336"/>
                <a:gd name="connsiteX45" fmla="*/ 7011215 w 7308033"/>
                <a:gd name="connsiteY45" fmla="*/ 4320392 h 7484336"/>
                <a:gd name="connsiteX46" fmla="*/ 7021069 w 7308033"/>
                <a:gd name="connsiteY46" fmla="*/ 4353241 h 7484336"/>
                <a:gd name="connsiteX47" fmla="*/ 7015114 w 7308033"/>
                <a:gd name="connsiteY47" fmla="*/ 4400882 h 7484336"/>
                <a:gd name="connsiteX48" fmla="*/ 7027025 w 7308033"/>
                <a:gd name="connsiteY48" fmla="*/ 4439590 h 7484336"/>
                <a:gd name="connsiteX49" fmla="*/ 7036255 w 7308033"/>
                <a:gd name="connsiteY49" fmla="*/ 4439077 h 7484336"/>
                <a:gd name="connsiteX50" fmla="*/ 7030001 w 7308033"/>
                <a:gd name="connsiteY50" fmla="*/ 4418745 h 7484336"/>
                <a:gd name="connsiteX51" fmla="*/ 7035955 w 7308033"/>
                <a:gd name="connsiteY51" fmla="*/ 4371104 h 7484336"/>
                <a:gd name="connsiteX52" fmla="*/ 7050842 w 7308033"/>
                <a:gd name="connsiteY52" fmla="*/ 4234134 h 7484336"/>
                <a:gd name="connsiteX53" fmla="*/ 7300963 w 7308033"/>
                <a:gd name="connsiteY53" fmla="*/ 4153741 h 7484336"/>
                <a:gd name="connsiteX54" fmla="*/ 7306918 w 7308033"/>
                <a:gd name="connsiteY54" fmla="*/ 4156717 h 7484336"/>
                <a:gd name="connsiteX55" fmla="*/ 7303939 w 7308033"/>
                <a:gd name="connsiteY55" fmla="*/ 4281775 h 7484336"/>
                <a:gd name="connsiteX56" fmla="*/ 7306918 w 7308033"/>
                <a:gd name="connsiteY56" fmla="*/ 4368127 h 7484336"/>
                <a:gd name="connsiteX57" fmla="*/ 7297984 w 7308033"/>
                <a:gd name="connsiteY57" fmla="*/ 4525938 h 7484336"/>
                <a:gd name="connsiteX58" fmla="*/ 7289052 w 7308033"/>
                <a:gd name="connsiteY58" fmla="*/ 4615266 h 7484336"/>
                <a:gd name="connsiteX59" fmla="*/ 7262253 w 7308033"/>
                <a:gd name="connsiteY59" fmla="*/ 4746280 h 7484336"/>
                <a:gd name="connsiteX60" fmla="*/ 7253322 w 7308033"/>
                <a:gd name="connsiteY60" fmla="*/ 4856452 h 7484336"/>
                <a:gd name="connsiteX61" fmla="*/ 7208656 w 7308033"/>
                <a:gd name="connsiteY61" fmla="*/ 5058929 h 7484336"/>
                <a:gd name="connsiteX62" fmla="*/ 7166969 w 7308033"/>
                <a:gd name="connsiteY62" fmla="*/ 5234606 h 7484336"/>
                <a:gd name="connsiteX63" fmla="*/ 7092532 w 7308033"/>
                <a:gd name="connsiteY63" fmla="*/ 5267360 h 7484336"/>
                <a:gd name="connsiteX64" fmla="*/ 7098487 w 7308033"/>
                <a:gd name="connsiteY64" fmla="*/ 5249495 h 7484336"/>
                <a:gd name="connsiteX65" fmla="*/ 7110397 w 7308033"/>
                <a:gd name="connsiteY65" fmla="*/ 5124436 h 7484336"/>
                <a:gd name="connsiteX66" fmla="*/ 7155060 w 7308033"/>
                <a:gd name="connsiteY66" fmla="*/ 4993422 h 7484336"/>
                <a:gd name="connsiteX67" fmla="*/ 7190791 w 7308033"/>
                <a:gd name="connsiteY67" fmla="*/ 4972581 h 7484336"/>
                <a:gd name="connsiteX68" fmla="*/ 7190791 w 7308033"/>
                <a:gd name="connsiteY68" fmla="*/ 4972577 h 7484336"/>
                <a:gd name="connsiteX69" fmla="*/ 7229501 w 7308033"/>
                <a:gd name="connsiteY69" fmla="*/ 4746280 h 7484336"/>
                <a:gd name="connsiteX70" fmla="*/ 7250343 w 7308033"/>
                <a:gd name="connsiteY70" fmla="*/ 4639087 h 7484336"/>
                <a:gd name="connsiteX71" fmla="*/ 7268208 w 7308033"/>
                <a:gd name="connsiteY71" fmla="*/ 4528918 h 7484336"/>
                <a:gd name="connsiteX72" fmla="*/ 7283097 w 7308033"/>
                <a:gd name="connsiteY72" fmla="*/ 4424700 h 7484336"/>
                <a:gd name="connsiteX73" fmla="*/ 7289052 w 7308033"/>
                <a:gd name="connsiteY73" fmla="*/ 4326441 h 7484336"/>
                <a:gd name="connsiteX74" fmla="*/ 7292029 w 7308033"/>
                <a:gd name="connsiteY74" fmla="*/ 4243069 h 7484336"/>
                <a:gd name="connsiteX75" fmla="*/ 7297984 w 7308033"/>
                <a:gd name="connsiteY75" fmla="*/ 4198403 h 7484336"/>
                <a:gd name="connsiteX76" fmla="*/ 7300963 w 7308033"/>
                <a:gd name="connsiteY76" fmla="*/ 4153741 h 7484336"/>
                <a:gd name="connsiteX77" fmla="*/ 4874223 w 7308033"/>
                <a:gd name="connsiteY77" fmla="*/ 452594 h 7484336"/>
                <a:gd name="connsiteX78" fmla="*/ 5026078 w 7308033"/>
                <a:gd name="connsiteY78" fmla="*/ 521077 h 7484336"/>
                <a:gd name="connsiteX79" fmla="*/ 5091585 w 7308033"/>
                <a:gd name="connsiteY79" fmla="*/ 574674 h 7484336"/>
                <a:gd name="connsiteX80" fmla="*/ 4945685 w 7308033"/>
                <a:gd name="connsiteY80" fmla="*/ 503212 h 7484336"/>
                <a:gd name="connsiteX81" fmla="*/ 4874223 w 7308033"/>
                <a:gd name="connsiteY81" fmla="*/ 452594 h 7484336"/>
                <a:gd name="connsiteX82" fmla="*/ 4379943 w 7308033"/>
                <a:gd name="connsiteY82" fmla="*/ 235228 h 7484336"/>
                <a:gd name="connsiteX83" fmla="*/ 4499046 w 7308033"/>
                <a:gd name="connsiteY83" fmla="*/ 262025 h 7484336"/>
                <a:gd name="connsiteX84" fmla="*/ 4665792 w 7308033"/>
                <a:gd name="connsiteY84" fmla="*/ 345398 h 7484336"/>
                <a:gd name="connsiteX85" fmla="*/ 4379943 w 7308033"/>
                <a:gd name="connsiteY85" fmla="*/ 235228 h 7484336"/>
                <a:gd name="connsiteX86" fmla="*/ 3998811 w 7308033"/>
                <a:gd name="connsiteY86" fmla="*/ 128035 h 7484336"/>
                <a:gd name="connsiteX87" fmla="*/ 4120890 w 7308033"/>
                <a:gd name="connsiteY87" fmla="*/ 136966 h 7484336"/>
                <a:gd name="connsiteX88" fmla="*/ 4269770 w 7308033"/>
                <a:gd name="connsiteY88" fmla="*/ 196518 h 7484336"/>
                <a:gd name="connsiteX89" fmla="*/ 4085159 w 7308033"/>
                <a:gd name="connsiteY89" fmla="*/ 163766 h 7484336"/>
                <a:gd name="connsiteX90" fmla="*/ 3998811 w 7308033"/>
                <a:gd name="connsiteY90" fmla="*/ 128035 h 7484336"/>
                <a:gd name="connsiteX91" fmla="*/ 550622 w 7308033"/>
                <a:gd name="connsiteY91" fmla="*/ 992975 h 7484336"/>
                <a:gd name="connsiteX92" fmla="*/ 535712 w 7308033"/>
                <a:gd name="connsiteY92" fmla="*/ 999512 h 7484336"/>
                <a:gd name="connsiteX93" fmla="*/ 516599 w 7308033"/>
                <a:gd name="connsiteY93" fmla="*/ 1006608 h 7484336"/>
                <a:gd name="connsiteX94" fmla="*/ 512050 w 7308033"/>
                <a:gd name="connsiteY94" fmla="*/ 1012379 h 7484336"/>
                <a:gd name="connsiteX95" fmla="*/ 479295 w 7308033"/>
                <a:gd name="connsiteY95" fmla="*/ 1042154 h 7484336"/>
                <a:gd name="connsiteX96" fmla="*/ 395923 w 7308033"/>
                <a:gd name="connsiteY96" fmla="*/ 1095751 h 7484336"/>
                <a:gd name="connsiteX97" fmla="*/ 339350 w 7308033"/>
                <a:gd name="connsiteY97" fmla="*/ 1158282 h 7484336"/>
                <a:gd name="connsiteX98" fmla="*/ 285753 w 7308033"/>
                <a:gd name="connsiteY98" fmla="*/ 1220810 h 7484336"/>
                <a:gd name="connsiteX99" fmla="*/ 250022 w 7308033"/>
                <a:gd name="connsiteY99" fmla="*/ 1253565 h 7484336"/>
                <a:gd name="connsiteX100" fmla="*/ 248809 w 7308033"/>
                <a:gd name="connsiteY100" fmla="*/ 1252046 h 7484336"/>
                <a:gd name="connsiteX101" fmla="*/ 215035 w 7308033"/>
                <a:gd name="connsiteY101" fmla="*/ 1292647 h 7484336"/>
                <a:gd name="connsiteX102" fmla="*/ 157715 w 7308033"/>
                <a:gd name="connsiteY102" fmla="*/ 1363738 h 7484336"/>
                <a:gd name="connsiteX103" fmla="*/ 65411 w 7308033"/>
                <a:gd name="connsiteY103" fmla="*/ 1464976 h 7484336"/>
                <a:gd name="connsiteX104" fmla="*/ 80298 w 7308033"/>
                <a:gd name="connsiteY104" fmla="*/ 1482838 h 7484336"/>
                <a:gd name="connsiteX105" fmla="*/ 80582 w 7308033"/>
                <a:gd name="connsiteY105" fmla="*/ 1482588 h 7484336"/>
                <a:gd name="connsiteX106" fmla="*/ 68387 w 7308033"/>
                <a:gd name="connsiteY106" fmla="*/ 1467952 h 7484336"/>
                <a:gd name="connsiteX107" fmla="*/ 160691 w 7308033"/>
                <a:gd name="connsiteY107" fmla="*/ 1366714 h 7484336"/>
                <a:gd name="connsiteX108" fmla="*/ 252998 w 7308033"/>
                <a:gd name="connsiteY108" fmla="*/ 1253565 h 7484336"/>
                <a:gd name="connsiteX109" fmla="*/ 288729 w 7308033"/>
                <a:gd name="connsiteY109" fmla="*/ 1220813 h 7484336"/>
                <a:gd name="connsiteX110" fmla="*/ 342326 w 7308033"/>
                <a:gd name="connsiteY110" fmla="*/ 1158282 h 7484336"/>
                <a:gd name="connsiteX111" fmla="*/ 398899 w 7308033"/>
                <a:gd name="connsiteY111" fmla="*/ 1095754 h 7484336"/>
                <a:gd name="connsiteX112" fmla="*/ 482271 w 7308033"/>
                <a:gd name="connsiteY112" fmla="*/ 1042158 h 7484336"/>
                <a:gd name="connsiteX113" fmla="*/ 515026 w 7308033"/>
                <a:gd name="connsiteY113" fmla="*/ 1012382 h 7484336"/>
                <a:gd name="connsiteX114" fmla="*/ 550758 w 7308033"/>
                <a:gd name="connsiteY114" fmla="*/ 998983 h 7484336"/>
                <a:gd name="connsiteX115" fmla="*/ 562036 w 7308033"/>
                <a:gd name="connsiteY115" fmla="*/ 995482 h 7484336"/>
                <a:gd name="connsiteX116" fmla="*/ 561411 w 7308033"/>
                <a:gd name="connsiteY116" fmla="*/ 990559 h 7484336"/>
                <a:gd name="connsiteX117" fmla="*/ 550622 w 7308033"/>
                <a:gd name="connsiteY117" fmla="*/ 992975 h 7484336"/>
                <a:gd name="connsiteX118" fmla="*/ 3599813 w 7308033"/>
                <a:gd name="connsiteY118" fmla="*/ 151856 h 7484336"/>
                <a:gd name="connsiteX119" fmla="*/ 3652293 w 7308033"/>
                <a:gd name="connsiteY119" fmla="*/ 151484 h 7484336"/>
                <a:gd name="connsiteX120" fmla="*/ 3715937 w 7308033"/>
                <a:gd name="connsiteY120" fmla="*/ 157811 h 7484336"/>
                <a:gd name="connsiteX121" fmla="*/ 3802289 w 7308033"/>
                <a:gd name="connsiteY121" fmla="*/ 187587 h 7484336"/>
                <a:gd name="connsiteX122" fmla="*/ 3736782 w 7308033"/>
                <a:gd name="connsiteY122" fmla="*/ 178656 h 7484336"/>
                <a:gd name="connsiteX123" fmla="*/ 3599813 w 7308033"/>
                <a:gd name="connsiteY123" fmla="*/ 151856 h 7484336"/>
                <a:gd name="connsiteX124" fmla="*/ 1994473 w 7308033"/>
                <a:gd name="connsiteY124" fmla="*/ 334850 h 7484336"/>
                <a:gd name="connsiteX125" fmla="*/ 1968092 w 7308033"/>
                <a:gd name="connsiteY125" fmla="*/ 345401 h 7484336"/>
                <a:gd name="connsiteX126" fmla="*/ 1786460 w 7308033"/>
                <a:gd name="connsiteY126" fmla="*/ 407929 h 7484336"/>
                <a:gd name="connsiteX127" fmla="*/ 1607805 w 7308033"/>
                <a:gd name="connsiteY127" fmla="*/ 479391 h 7484336"/>
                <a:gd name="connsiteX128" fmla="*/ 1482746 w 7308033"/>
                <a:gd name="connsiteY128" fmla="*/ 535967 h 7484336"/>
                <a:gd name="connsiteX129" fmla="*/ 1399373 w 7308033"/>
                <a:gd name="connsiteY129" fmla="*/ 568719 h 7484336"/>
                <a:gd name="connsiteX130" fmla="*/ 1193918 w 7308033"/>
                <a:gd name="connsiteY130" fmla="*/ 664002 h 7484336"/>
                <a:gd name="connsiteX131" fmla="*/ 1095659 w 7308033"/>
                <a:gd name="connsiteY131" fmla="*/ 726533 h 7484336"/>
                <a:gd name="connsiteX132" fmla="*/ 1000376 w 7308033"/>
                <a:gd name="connsiteY132" fmla="*/ 789061 h 7484336"/>
                <a:gd name="connsiteX133" fmla="*/ 848517 w 7308033"/>
                <a:gd name="connsiteY133" fmla="*/ 902209 h 7484336"/>
                <a:gd name="connsiteX134" fmla="*/ 705592 w 7308033"/>
                <a:gd name="connsiteY134" fmla="*/ 1015358 h 7484336"/>
                <a:gd name="connsiteX135" fmla="*/ 568804 w 7308033"/>
                <a:gd name="connsiteY135" fmla="*/ 1134687 h 7484336"/>
                <a:gd name="connsiteX136" fmla="*/ 580534 w 7308033"/>
                <a:gd name="connsiteY136" fmla="*/ 1149351 h 7484336"/>
                <a:gd name="connsiteX137" fmla="*/ 609565 w 7308033"/>
                <a:gd name="connsiteY137" fmla="*/ 1129438 h 7484336"/>
                <a:gd name="connsiteX138" fmla="*/ 634277 w 7308033"/>
                <a:gd name="connsiteY138" fmla="*/ 1111019 h 7484336"/>
                <a:gd name="connsiteX139" fmla="*/ 723458 w 7308033"/>
                <a:gd name="connsiteY139" fmla="*/ 1033223 h 7484336"/>
                <a:gd name="connsiteX140" fmla="*/ 866382 w 7308033"/>
                <a:gd name="connsiteY140" fmla="*/ 920075 h 7484336"/>
                <a:gd name="connsiteX141" fmla="*/ 1018238 w 7308033"/>
                <a:gd name="connsiteY141" fmla="*/ 806926 h 7484336"/>
                <a:gd name="connsiteX142" fmla="*/ 1113521 w 7308033"/>
                <a:gd name="connsiteY142" fmla="*/ 744395 h 7484336"/>
                <a:gd name="connsiteX143" fmla="*/ 1211783 w 7308033"/>
                <a:gd name="connsiteY143" fmla="*/ 681867 h 7484336"/>
                <a:gd name="connsiteX144" fmla="*/ 1417236 w 7308033"/>
                <a:gd name="connsiteY144" fmla="*/ 586584 h 7484336"/>
                <a:gd name="connsiteX145" fmla="*/ 1497632 w 7308033"/>
                <a:gd name="connsiteY145" fmla="*/ 544898 h 7484336"/>
                <a:gd name="connsiteX146" fmla="*/ 1622691 w 7308033"/>
                <a:gd name="connsiteY146" fmla="*/ 488322 h 7484336"/>
                <a:gd name="connsiteX147" fmla="*/ 1801347 w 7308033"/>
                <a:gd name="connsiteY147" fmla="*/ 416860 h 7484336"/>
                <a:gd name="connsiteX148" fmla="*/ 1982978 w 7308033"/>
                <a:gd name="connsiteY148" fmla="*/ 354332 h 7484336"/>
                <a:gd name="connsiteX149" fmla="*/ 2059277 w 7308033"/>
                <a:gd name="connsiteY149" fmla="*/ 339346 h 7484336"/>
                <a:gd name="connsiteX150" fmla="*/ 2096133 w 7308033"/>
                <a:gd name="connsiteY150" fmla="*/ 326751 h 7484336"/>
                <a:gd name="connsiteX151" fmla="*/ 2597795 w 7308033"/>
                <a:gd name="connsiteY151" fmla="*/ 218526 h 7484336"/>
                <a:gd name="connsiteX152" fmla="*/ 2587435 w 7308033"/>
                <a:gd name="connsiteY152" fmla="*/ 215503 h 7484336"/>
                <a:gd name="connsiteX153" fmla="*/ 2524903 w 7308033"/>
                <a:gd name="connsiteY153" fmla="*/ 223318 h 7484336"/>
                <a:gd name="connsiteX154" fmla="*/ 2390910 w 7308033"/>
                <a:gd name="connsiteY154" fmla="*/ 241184 h 7484336"/>
                <a:gd name="connsiteX155" fmla="*/ 2259896 w 7308033"/>
                <a:gd name="connsiteY155" fmla="*/ 270959 h 7484336"/>
                <a:gd name="connsiteX156" fmla="*/ 2203324 w 7308033"/>
                <a:gd name="connsiteY156" fmla="*/ 288825 h 7484336"/>
                <a:gd name="connsiteX157" fmla="*/ 2137816 w 7308033"/>
                <a:gd name="connsiteY157" fmla="*/ 306691 h 7484336"/>
                <a:gd name="connsiteX158" fmla="*/ 2046992 w 7308033"/>
                <a:gd name="connsiteY158" fmla="*/ 272932 h 7484336"/>
                <a:gd name="connsiteX159" fmla="*/ 2096621 w 7308033"/>
                <a:gd name="connsiteY159" fmla="*/ 259634 h 7484336"/>
                <a:gd name="connsiteX160" fmla="*/ 2215233 w 7308033"/>
                <a:gd name="connsiteY160" fmla="*/ 244163 h 7484336"/>
                <a:gd name="connsiteX161" fmla="*/ 2313493 w 7308033"/>
                <a:gd name="connsiteY161" fmla="*/ 208432 h 7484336"/>
                <a:gd name="connsiteX162" fmla="*/ 2426642 w 7308033"/>
                <a:gd name="connsiteY162" fmla="*/ 178656 h 7484336"/>
                <a:gd name="connsiteX163" fmla="*/ 2664849 w 7308033"/>
                <a:gd name="connsiteY163" fmla="*/ 145901 h 7484336"/>
                <a:gd name="connsiteX164" fmla="*/ 3008762 w 7308033"/>
                <a:gd name="connsiteY164" fmla="*/ 128407 h 7484336"/>
                <a:gd name="connsiteX165" fmla="*/ 3285189 w 7308033"/>
                <a:gd name="connsiteY165" fmla="*/ 137682 h 7484336"/>
                <a:gd name="connsiteX166" fmla="*/ 3002806 w 7308033"/>
                <a:gd name="connsiteY166" fmla="*/ 127291 h 7484336"/>
                <a:gd name="connsiteX167" fmla="*/ 2658894 w 7308033"/>
                <a:gd name="connsiteY167" fmla="*/ 145901 h 7484336"/>
                <a:gd name="connsiteX168" fmla="*/ 2420686 w 7308033"/>
                <a:gd name="connsiteY168" fmla="*/ 178653 h 7484336"/>
                <a:gd name="connsiteX169" fmla="*/ 2307538 w 7308033"/>
                <a:gd name="connsiteY169" fmla="*/ 208428 h 7484336"/>
                <a:gd name="connsiteX170" fmla="*/ 2209275 w 7308033"/>
                <a:gd name="connsiteY170" fmla="*/ 244160 h 7484336"/>
                <a:gd name="connsiteX171" fmla="*/ 2102296 w 7308033"/>
                <a:gd name="connsiteY171" fmla="*/ 258113 h 7484336"/>
                <a:gd name="connsiteX172" fmla="*/ 3008390 w 7308033"/>
                <a:gd name="connsiteY172" fmla="*/ 15326 h 7484336"/>
                <a:gd name="connsiteX173" fmla="*/ 3013414 w 7308033"/>
                <a:gd name="connsiteY173" fmla="*/ 15352 h 7484336"/>
                <a:gd name="connsiteX174" fmla="*/ 3113720 w 7308033"/>
                <a:gd name="connsiteY174" fmla="*/ 14143 h 7484336"/>
                <a:gd name="connsiteX175" fmla="*/ 3319919 w 7308033"/>
                <a:gd name="connsiteY175" fmla="*/ 17863 h 7484336"/>
                <a:gd name="connsiteX176" fmla="*/ 3323758 w 7308033"/>
                <a:gd name="connsiteY176" fmla="*/ 20742 h 7484336"/>
                <a:gd name="connsiteX177" fmla="*/ 3424136 w 7308033"/>
                <a:gd name="connsiteY177" fmla="*/ 8931 h 7484336"/>
                <a:gd name="connsiteX178" fmla="*/ 3516441 w 7308033"/>
                <a:gd name="connsiteY178" fmla="*/ 23818 h 7484336"/>
                <a:gd name="connsiteX179" fmla="*/ 3608747 w 7308033"/>
                <a:gd name="connsiteY179" fmla="*/ 41683 h 7484336"/>
                <a:gd name="connsiteX180" fmla="*/ 3656370 w 7308033"/>
                <a:gd name="connsiteY180" fmla="*/ 52509 h 7484336"/>
                <a:gd name="connsiteX181" fmla="*/ 3605768 w 7308033"/>
                <a:gd name="connsiteY181" fmla="*/ 38707 h 7484336"/>
                <a:gd name="connsiteX182" fmla="*/ 3513461 w 7308033"/>
                <a:gd name="connsiteY182" fmla="*/ 20842 h 7484336"/>
                <a:gd name="connsiteX183" fmla="*/ 3421157 w 7308033"/>
                <a:gd name="connsiteY183" fmla="*/ 5955 h 7484336"/>
                <a:gd name="connsiteX184" fmla="*/ 3421158 w 7308033"/>
                <a:gd name="connsiteY184" fmla="*/ 0 h 7484336"/>
                <a:gd name="connsiteX185" fmla="*/ 3561102 w 7308033"/>
                <a:gd name="connsiteY185" fmla="*/ 8931 h 7484336"/>
                <a:gd name="connsiteX186" fmla="*/ 3704027 w 7308033"/>
                <a:gd name="connsiteY186" fmla="*/ 23821 h 7484336"/>
                <a:gd name="connsiteX187" fmla="*/ 3799310 w 7308033"/>
                <a:gd name="connsiteY187" fmla="*/ 47642 h 7484336"/>
                <a:gd name="connsiteX188" fmla="*/ 3861841 w 7308033"/>
                <a:gd name="connsiteY188" fmla="*/ 77418 h 7484336"/>
                <a:gd name="connsiteX189" fmla="*/ 3939259 w 7308033"/>
                <a:gd name="connsiteY189" fmla="*/ 62528 h 7484336"/>
                <a:gd name="connsiteX190" fmla="*/ 4055383 w 7308033"/>
                <a:gd name="connsiteY190" fmla="*/ 89328 h 7484336"/>
                <a:gd name="connsiteX191" fmla="*/ 4126846 w 7308033"/>
                <a:gd name="connsiteY191" fmla="*/ 110169 h 7484336"/>
                <a:gd name="connsiteX192" fmla="*/ 4123870 w 7308033"/>
                <a:gd name="connsiteY192" fmla="*/ 113149 h 7484336"/>
                <a:gd name="connsiteX193" fmla="*/ 4120890 w 7308033"/>
                <a:gd name="connsiteY193" fmla="*/ 133990 h 7484336"/>
                <a:gd name="connsiteX194" fmla="*/ 3998811 w 7308033"/>
                <a:gd name="connsiteY194" fmla="*/ 125059 h 7484336"/>
                <a:gd name="connsiteX195" fmla="*/ 3957124 w 7308033"/>
                <a:gd name="connsiteY195" fmla="*/ 113149 h 7484336"/>
                <a:gd name="connsiteX196" fmla="*/ 3915438 w 7308033"/>
                <a:gd name="connsiteY196" fmla="*/ 104214 h 7484336"/>
                <a:gd name="connsiteX197" fmla="*/ 3835041 w 7308033"/>
                <a:gd name="connsiteY197" fmla="*/ 86349 h 7484336"/>
                <a:gd name="connsiteX198" fmla="*/ 3754648 w 7308033"/>
                <a:gd name="connsiteY198" fmla="*/ 68483 h 7484336"/>
                <a:gd name="connsiteX199" fmla="*/ 3671275 w 7308033"/>
                <a:gd name="connsiteY199" fmla="*/ 56573 h 7484336"/>
                <a:gd name="connsiteX200" fmla="*/ 3578972 w 7308033"/>
                <a:gd name="connsiteY200" fmla="*/ 56573 h 7484336"/>
                <a:gd name="connsiteX201" fmla="*/ 3504530 w 7308033"/>
                <a:gd name="connsiteY201" fmla="*/ 56573 h 7484336"/>
                <a:gd name="connsiteX202" fmla="*/ 3388405 w 7308033"/>
                <a:gd name="connsiteY202" fmla="*/ 56573 h 7484336"/>
                <a:gd name="connsiteX203" fmla="*/ 3382950 w 7308033"/>
                <a:gd name="connsiteY203" fmla="*/ 54832 h 7484336"/>
                <a:gd name="connsiteX204" fmla="*/ 3331829 w 7308033"/>
                <a:gd name="connsiteY204" fmla="*/ 80394 h 7484336"/>
                <a:gd name="connsiteX205" fmla="*/ 3349695 w 7308033"/>
                <a:gd name="connsiteY205" fmla="*/ 110170 h 7484336"/>
                <a:gd name="connsiteX206" fmla="*/ 3528350 w 7308033"/>
                <a:gd name="connsiteY206" fmla="*/ 145901 h 7484336"/>
                <a:gd name="connsiteX207" fmla="*/ 3448848 w 7308033"/>
                <a:gd name="connsiteY207" fmla="*/ 147289 h 7484336"/>
                <a:gd name="connsiteX208" fmla="*/ 3450189 w 7308033"/>
                <a:gd name="connsiteY208" fmla="*/ 147392 h 7484336"/>
                <a:gd name="connsiteX209" fmla="*/ 3534306 w 7308033"/>
                <a:gd name="connsiteY209" fmla="*/ 145901 h 7484336"/>
                <a:gd name="connsiteX210" fmla="*/ 3605768 w 7308033"/>
                <a:gd name="connsiteY210" fmla="*/ 154835 h 7484336"/>
                <a:gd name="connsiteX211" fmla="*/ 3742737 w 7308033"/>
                <a:gd name="connsiteY211" fmla="*/ 181632 h 7484336"/>
                <a:gd name="connsiteX212" fmla="*/ 3808245 w 7308033"/>
                <a:gd name="connsiteY212" fmla="*/ 190566 h 7484336"/>
                <a:gd name="connsiteX213" fmla="*/ 3918417 w 7308033"/>
                <a:gd name="connsiteY213" fmla="*/ 214387 h 7484336"/>
                <a:gd name="connsiteX214" fmla="*/ 4031566 w 7308033"/>
                <a:gd name="connsiteY214" fmla="*/ 238208 h 7484336"/>
                <a:gd name="connsiteX215" fmla="*/ 4141735 w 7308033"/>
                <a:gd name="connsiteY215" fmla="*/ 265004 h 7484336"/>
                <a:gd name="connsiteX216" fmla="*/ 4251908 w 7308033"/>
                <a:gd name="connsiteY216" fmla="*/ 297759 h 7484336"/>
                <a:gd name="connsiteX217" fmla="*/ 4305504 w 7308033"/>
                <a:gd name="connsiteY217" fmla="*/ 312646 h 7484336"/>
                <a:gd name="connsiteX218" fmla="*/ 4359101 w 7308033"/>
                <a:gd name="connsiteY218" fmla="*/ 330511 h 7484336"/>
                <a:gd name="connsiteX219" fmla="*/ 4359792 w 7308033"/>
                <a:gd name="connsiteY219" fmla="*/ 331143 h 7484336"/>
                <a:gd name="connsiteX220" fmla="*/ 4398227 w 7308033"/>
                <a:gd name="connsiteY220" fmla="*/ 337770 h 7484336"/>
                <a:gd name="connsiteX221" fmla="*/ 4491368 w 7308033"/>
                <a:gd name="connsiteY221" fmla="*/ 372382 h 7484336"/>
                <a:gd name="connsiteX222" fmla="*/ 4504379 w 7308033"/>
                <a:gd name="connsiteY222" fmla="*/ 392095 h 7484336"/>
                <a:gd name="connsiteX223" fmla="*/ 4507980 w 7308033"/>
                <a:gd name="connsiteY223" fmla="*/ 393042 h 7484336"/>
                <a:gd name="connsiteX224" fmla="*/ 4591353 w 7308033"/>
                <a:gd name="connsiteY224" fmla="*/ 425794 h 7484336"/>
                <a:gd name="connsiteX225" fmla="*/ 4662816 w 7308033"/>
                <a:gd name="connsiteY225" fmla="*/ 455570 h 7484336"/>
                <a:gd name="connsiteX226" fmla="*/ 4734278 w 7308033"/>
                <a:gd name="connsiteY226" fmla="*/ 488325 h 7484336"/>
                <a:gd name="connsiteX227" fmla="*/ 4787874 w 7308033"/>
                <a:gd name="connsiteY227" fmla="*/ 518101 h 7484336"/>
                <a:gd name="connsiteX228" fmla="*/ 4823606 w 7308033"/>
                <a:gd name="connsiteY228" fmla="*/ 535967 h 7484336"/>
                <a:gd name="connsiteX229" fmla="*/ 4862313 w 7308033"/>
                <a:gd name="connsiteY229" fmla="*/ 556808 h 7484336"/>
                <a:gd name="connsiteX230" fmla="*/ 4993327 w 7308033"/>
                <a:gd name="connsiteY230" fmla="*/ 631250 h 7484336"/>
                <a:gd name="connsiteX231" fmla="*/ 5160072 w 7308033"/>
                <a:gd name="connsiteY231" fmla="*/ 738443 h 7484336"/>
                <a:gd name="connsiteX232" fmla="*/ 5246424 w 7308033"/>
                <a:gd name="connsiteY232" fmla="*/ 797995 h 7484336"/>
                <a:gd name="connsiteX233" fmla="*/ 5248924 w 7308033"/>
                <a:gd name="connsiteY233" fmla="*/ 799780 h 7484336"/>
                <a:gd name="connsiteX234" fmla="*/ 5293052 w 7308033"/>
                <a:gd name="connsiteY234" fmla="*/ 826589 h 7484336"/>
                <a:gd name="connsiteX235" fmla="*/ 6973427 w 7308033"/>
                <a:gd name="connsiteY235" fmla="*/ 3986995 h 7484336"/>
                <a:gd name="connsiteX236" fmla="*/ 6972171 w 7308033"/>
                <a:gd name="connsiteY236" fmla="*/ 4011914 h 7484336"/>
                <a:gd name="connsiteX237" fmla="*/ 7006179 w 7308033"/>
                <a:gd name="connsiteY237" fmla="*/ 4016772 h 7484336"/>
                <a:gd name="connsiteX238" fmla="*/ 7038932 w 7308033"/>
                <a:gd name="connsiteY238" fmla="*/ 4040592 h 7484336"/>
                <a:gd name="connsiteX239" fmla="*/ 7053821 w 7308033"/>
                <a:gd name="connsiteY239" fmla="*/ 4120986 h 7484336"/>
                <a:gd name="connsiteX240" fmla="*/ 7110394 w 7308033"/>
                <a:gd name="connsiteY240" fmla="*/ 4216268 h 7484336"/>
                <a:gd name="connsiteX241" fmla="*/ 7134218 w 7308033"/>
                <a:gd name="connsiteY241" fmla="*/ 4218435 h 7484336"/>
                <a:gd name="connsiteX242" fmla="*/ 7134218 w 7308033"/>
                <a:gd name="connsiteY242" fmla="*/ 4195427 h 7484336"/>
                <a:gd name="connsiteX243" fmla="*/ 7158423 w 7308033"/>
                <a:gd name="connsiteY243" fmla="*/ 4128188 h 7484336"/>
                <a:gd name="connsiteX244" fmla="*/ 7158035 w 7308033"/>
                <a:gd name="connsiteY244" fmla="*/ 4115034 h 7484336"/>
                <a:gd name="connsiteX245" fmla="*/ 7181856 w 7308033"/>
                <a:gd name="connsiteY245" fmla="*/ 4034637 h 7484336"/>
                <a:gd name="connsiteX246" fmla="*/ 7214611 w 7308033"/>
                <a:gd name="connsiteY246" fmla="*/ 4034637 h 7484336"/>
                <a:gd name="connsiteX247" fmla="*/ 7265228 w 7308033"/>
                <a:gd name="connsiteY247" fmla="*/ 4001885 h 7484336"/>
                <a:gd name="connsiteX248" fmla="*/ 7271184 w 7308033"/>
                <a:gd name="connsiteY248" fmla="*/ 4132899 h 7484336"/>
                <a:gd name="connsiteX249" fmla="*/ 7256297 w 7308033"/>
                <a:gd name="connsiteY249" fmla="*/ 4195427 h 7484336"/>
                <a:gd name="connsiteX250" fmla="*/ 7238432 w 7308033"/>
                <a:gd name="connsiteY250" fmla="*/ 4254979 h 7484336"/>
                <a:gd name="connsiteX251" fmla="*/ 7229498 w 7308033"/>
                <a:gd name="connsiteY251" fmla="*/ 4353241 h 7484336"/>
                <a:gd name="connsiteX252" fmla="*/ 7226521 w 7308033"/>
                <a:gd name="connsiteY252" fmla="*/ 4403859 h 7484336"/>
                <a:gd name="connsiteX253" fmla="*/ 7220567 w 7308033"/>
                <a:gd name="connsiteY253" fmla="*/ 4454479 h 7484336"/>
                <a:gd name="connsiteX254" fmla="*/ 7207871 w 7308033"/>
                <a:gd name="connsiteY254" fmla="*/ 4462944 h 7484336"/>
                <a:gd name="connsiteX255" fmla="*/ 7208656 w 7308033"/>
                <a:gd name="connsiteY255" fmla="*/ 4466386 h 7484336"/>
                <a:gd name="connsiteX256" fmla="*/ 7220819 w 7308033"/>
                <a:gd name="connsiteY256" fmla="*/ 4458278 h 7484336"/>
                <a:gd name="connsiteX257" fmla="*/ 7226521 w 7308033"/>
                <a:gd name="connsiteY257" fmla="*/ 4409814 h 7484336"/>
                <a:gd name="connsiteX258" fmla="*/ 7229497 w 7308033"/>
                <a:gd name="connsiteY258" fmla="*/ 4359196 h 7484336"/>
                <a:gd name="connsiteX259" fmla="*/ 7238432 w 7308033"/>
                <a:gd name="connsiteY259" fmla="*/ 4260934 h 7484336"/>
                <a:gd name="connsiteX260" fmla="*/ 7256297 w 7308033"/>
                <a:gd name="connsiteY260" fmla="*/ 4201383 h 7484336"/>
                <a:gd name="connsiteX261" fmla="*/ 7271184 w 7308033"/>
                <a:gd name="connsiteY261" fmla="*/ 4138855 h 7484336"/>
                <a:gd name="connsiteX262" fmla="*/ 7295004 w 7308033"/>
                <a:gd name="connsiteY262" fmla="*/ 4156720 h 7484336"/>
                <a:gd name="connsiteX263" fmla="*/ 7292028 w 7308033"/>
                <a:gd name="connsiteY263" fmla="*/ 4201382 h 7484336"/>
                <a:gd name="connsiteX264" fmla="*/ 7286074 w 7308033"/>
                <a:gd name="connsiteY264" fmla="*/ 4246047 h 7484336"/>
                <a:gd name="connsiteX265" fmla="*/ 7283094 w 7308033"/>
                <a:gd name="connsiteY265" fmla="*/ 4329421 h 7484336"/>
                <a:gd name="connsiteX266" fmla="*/ 7277139 w 7308033"/>
                <a:gd name="connsiteY266" fmla="*/ 4427679 h 7484336"/>
                <a:gd name="connsiteX267" fmla="*/ 7262253 w 7308033"/>
                <a:gd name="connsiteY267" fmla="*/ 4531896 h 7484336"/>
                <a:gd name="connsiteX268" fmla="*/ 7244387 w 7308033"/>
                <a:gd name="connsiteY268" fmla="*/ 4642066 h 7484336"/>
                <a:gd name="connsiteX269" fmla="*/ 7223542 w 7308033"/>
                <a:gd name="connsiteY269" fmla="*/ 4749259 h 7484336"/>
                <a:gd name="connsiteX270" fmla="*/ 7184835 w 7308033"/>
                <a:gd name="connsiteY270" fmla="*/ 4975556 h 7484336"/>
                <a:gd name="connsiteX271" fmla="*/ 7149104 w 7308033"/>
                <a:gd name="connsiteY271" fmla="*/ 4996401 h 7484336"/>
                <a:gd name="connsiteX272" fmla="*/ 7104438 w 7308033"/>
                <a:gd name="connsiteY272" fmla="*/ 5127416 h 7484336"/>
                <a:gd name="connsiteX273" fmla="*/ 7092529 w 7308033"/>
                <a:gd name="connsiteY273" fmla="*/ 5252474 h 7484336"/>
                <a:gd name="connsiteX274" fmla="*/ 7086573 w 7308033"/>
                <a:gd name="connsiteY274" fmla="*/ 5270339 h 7484336"/>
                <a:gd name="connsiteX275" fmla="*/ 7035956 w 7308033"/>
                <a:gd name="connsiteY275" fmla="*/ 5407309 h 7484336"/>
                <a:gd name="connsiteX276" fmla="*/ 7021066 w 7308033"/>
                <a:gd name="connsiteY276" fmla="*/ 5419219 h 7484336"/>
                <a:gd name="connsiteX277" fmla="*/ 6958538 w 7308033"/>
                <a:gd name="connsiteY277" fmla="*/ 5565120 h 7484336"/>
                <a:gd name="connsiteX278" fmla="*/ 7024045 w 7308033"/>
                <a:gd name="connsiteY278" fmla="*/ 5419219 h 7484336"/>
                <a:gd name="connsiteX279" fmla="*/ 7038932 w 7308033"/>
                <a:gd name="connsiteY279" fmla="*/ 5407309 h 7484336"/>
                <a:gd name="connsiteX280" fmla="*/ 6943648 w 7308033"/>
                <a:gd name="connsiteY280" fmla="*/ 5678268 h 7484336"/>
                <a:gd name="connsiteX281" fmla="*/ 6893031 w 7308033"/>
                <a:gd name="connsiteY281" fmla="*/ 5705068 h 7484336"/>
                <a:gd name="connsiteX282" fmla="*/ 6882533 w 7308033"/>
                <a:gd name="connsiteY282" fmla="*/ 5726066 h 7484336"/>
                <a:gd name="connsiteX283" fmla="*/ 6884100 w 7308033"/>
                <a:gd name="connsiteY283" fmla="*/ 5728886 h 7484336"/>
                <a:gd name="connsiteX284" fmla="*/ 6896010 w 7308033"/>
                <a:gd name="connsiteY284" fmla="*/ 5705065 h 7484336"/>
                <a:gd name="connsiteX285" fmla="*/ 6946628 w 7308033"/>
                <a:gd name="connsiteY285" fmla="*/ 5678269 h 7484336"/>
                <a:gd name="connsiteX286" fmla="*/ 6910897 w 7308033"/>
                <a:gd name="connsiteY286" fmla="*/ 5779506 h 7484336"/>
                <a:gd name="connsiteX287" fmla="*/ 6845389 w 7308033"/>
                <a:gd name="connsiteY287" fmla="*/ 5898611 h 7484336"/>
                <a:gd name="connsiteX288" fmla="*/ 6812638 w 7308033"/>
                <a:gd name="connsiteY288" fmla="*/ 5958162 h 7484336"/>
                <a:gd name="connsiteX289" fmla="*/ 6776907 w 7308033"/>
                <a:gd name="connsiteY289" fmla="*/ 6017714 h 7484336"/>
                <a:gd name="connsiteX290" fmla="*/ 6750106 w 7308033"/>
                <a:gd name="connsiteY290" fmla="*/ 6062376 h 7484336"/>
                <a:gd name="connsiteX291" fmla="*/ 6724490 w 7308033"/>
                <a:gd name="connsiteY291" fmla="*/ 6119524 h 7484336"/>
                <a:gd name="connsiteX292" fmla="*/ 6444201 w 7308033"/>
                <a:gd name="connsiteY292" fmla="*/ 6194627 h 7484336"/>
                <a:gd name="connsiteX293" fmla="*/ 6494406 w 7308033"/>
                <a:gd name="connsiteY293" fmla="*/ 6117091 h 7484336"/>
                <a:gd name="connsiteX294" fmla="*/ 6541675 w 7308033"/>
                <a:gd name="connsiteY294" fmla="*/ 6026649 h 7484336"/>
                <a:gd name="connsiteX295" fmla="*/ 6628027 w 7308033"/>
                <a:gd name="connsiteY295" fmla="*/ 5886700 h 7484336"/>
                <a:gd name="connsiteX296" fmla="*/ 6708421 w 7308033"/>
                <a:gd name="connsiteY296" fmla="*/ 5743775 h 7484336"/>
                <a:gd name="connsiteX297" fmla="*/ 6738196 w 7308033"/>
                <a:gd name="connsiteY297" fmla="*/ 5690179 h 7484336"/>
                <a:gd name="connsiteX298" fmla="*/ 6762017 w 7308033"/>
                <a:gd name="connsiteY298" fmla="*/ 5639562 h 7484336"/>
                <a:gd name="connsiteX299" fmla="*/ 6800727 w 7308033"/>
                <a:gd name="connsiteY299" fmla="*/ 5544279 h 7484336"/>
                <a:gd name="connsiteX300" fmla="*/ 6884100 w 7308033"/>
                <a:gd name="connsiteY300" fmla="*/ 5362643 h 7484336"/>
                <a:gd name="connsiteX301" fmla="*/ 6916852 w 7308033"/>
                <a:gd name="connsiteY301" fmla="*/ 5240564 h 7484336"/>
                <a:gd name="connsiteX302" fmla="*/ 6997248 w 7308033"/>
                <a:gd name="connsiteY302" fmla="*/ 4996401 h 7484336"/>
                <a:gd name="connsiteX303" fmla="*/ 7032979 w 7308033"/>
                <a:gd name="connsiteY303" fmla="*/ 4805835 h 7484336"/>
                <a:gd name="connsiteX304" fmla="*/ 7080621 w 7308033"/>
                <a:gd name="connsiteY304" fmla="*/ 4576559 h 7484336"/>
                <a:gd name="connsiteX305" fmla="*/ 7091362 w 7308033"/>
                <a:gd name="connsiteY305" fmla="*/ 4536286 h 7484336"/>
                <a:gd name="connsiteX306" fmla="*/ 7083597 w 7308033"/>
                <a:gd name="connsiteY306" fmla="*/ 4534872 h 7484336"/>
                <a:gd name="connsiteX307" fmla="*/ 7086573 w 7308033"/>
                <a:gd name="connsiteY307" fmla="*/ 4460435 h 7484336"/>
                <a:gd name="connsiteX308" fmla="*/ 7088158 w 7308033"/>
                <a:gd name="connsiteY308" fmla="*/ 4454885 h 7484336"/>
                <a:gd name="connsiteX309" fmla="*/ 7086079 w 7308033"/>
                <a:gd name="connsiteY309" fmla="*/ 4455001 h 7484336"/>
                <a:gd name="connsiteX310" fmla="*/ 7082312 w 7308033"/>
                <a:gd name="connsiteY310" fmla="*/ 4455210 h 7484336"/>
                <a:gd name="connsiteX311" fmla="*/ 7083597 w 7308033"/>
                <a:gd name="connsiteY311" fmla="*/ 4469366 h 7484336"/>
                <a:gd name="connsiteX312" fmla="*/ 7080621 w 7308033"/>
                <a:gd name="connsiteY312" fmla="*/ 4543807 h 7484336"/>
                <a:gd name="connsiteX313" fmla="*/ 7068710 w 7308033"/>
                <a:gd name="connsiteY313" fmla="*/ 4588469 h 7484336"/>
                <a:gd name="connsiteX314" fmla="*/ 6997249 w 7308033"/>
                <a:gd name="connsiteY314" fmla="*/ 4701618 h 7484336"/>
                <a:gd name="connsiteX315" fmla="*/ 6979383 w 7308033"/>
                <a:gd name="connsiteY315" fmla="*/ 4799880 h 7484336"/>
                <a:gd name="connsiteX316" fmla="*/ 6961517 w 7308033"/>
                <a:gd name="connsiteY316" fmla="*/ 4832632 h 7484336"/>
                <a:gd name="connsiteX317" fmla="*/ 6931741 w 7308033"/>
                <a:gd name="connsiteY317" fmla="*/ 4975556 h 7484336"/>
                <a:gd name="connsiteX318" fmla="*/ 6898986 w 7308033"/>
                <a:gd name="connsiteY318" fmla="*/ 5088705 h 7484336"/>
                <a:gd name="connsiteX319" fmla="*/ 6863255 w 7308033"/>
                <a:gd name="connsiteY319" fmla="*/ 5198877 h 7484336"/>
                <a:gd name="connsiteX320" fmla="*/ 6842413 w 7308033"/>
                <a:gd name="connsiteY320" fmla="*/ 5285226 h 7484336"/>
                <a:gd name="connsiteX321" fmla="*/ 6818593 w 7308033"/>
                <a:gd name="connsiteY321" fmla="*/ 5374554 h 7484336"/>
                <a:gd name="connsiteX322" fmla="*/ 6837590 w 7308033"/>
                <a:gd name="connsiteY322" fmla="*/ 5345006 h 7484336"/>
                <a:gd name="connsiteX323" fmla="*/ 6854324 w 7308033"/>
                <a:gd name="connsiteY323" fmla="*/ 5282247 h 7484336"/>
                <a:gd name="connsiteX324" fmla="*/ 6869211 w 7308033"/>
                <a:gd name="connsiteY324" fmla="*/ 5192919 h 7484336"/>
                <a:gd name="connsiteX325" fmla="*/ 6904941 w 7308033"/>
                <a:gd name="connsiteY325" fmla="*/ 5082750 h 7484336"/>
                <a:gd name="connsiteX326" fmla="*/ 6937697 w 7308033"/>
                <a:gd name="connsiteY326" fmla="*/ 4969602 h 7484336"/>
                <a:gd name="connsiteX327" fmla="*/ 6967473 w 7308033"/>
                <a:gd name="connsiteY327" fmla="*/ 4826677 h 7484336"/>
                <a:gd name="connsiteX328" fmla="*/ 6985338 w 7308033"/>
                <a:gd name="connsiteY328" fmla="*/ 4793921 h 7484336"/>
                <a:gd name="connsiteX329" fmla="*/ 7003203 w 7308033"/>
                <a:gd name="connsiteY329" fmla="*/ 4695662 h 7484336"/>
                <a:gd name="connsiteX330" fmla="*/ 7074666 w 7308033"/>
                <a:gd name="connsiteY330" fmla="*/ 4582514 h 7484336"/>
                <a:gd name="connsiteX331" fmla="*/ 7027025 w 7308033"/>
                <a:gd name="connsiteY331" fmla="*/ 4811787 h 7484336"/>
                <a:gd name="connsiteX332" fmla="*/ 6991293 w 7308033"/>
                <a:gd name="connsiteY332" fmla="*/ 5002353 h 7484336"/>
                <a:gd name="connsiteX333" fmla="*/ 6910897 w 7308033"/>
                <a:gd name="connsiteY333" fmla="*/ 5246516 h 7484336"/>
                <a:gd name="connsiteX334" fmla="*/ 6894994 w 7308033"/>
                <a:gd name="connsiteY334" fmla="*/ 5271255 h 7484336"/>
                <a:gd name="connsiteX335" fmla="*/ 6888195 w 7308033"/>
                <a:gd name="connsiteY335" fmla="*/ 5308303 h 7484336"/>
                <a:gd name="connsiteX336" fmla="*/ 6866235 w 7308033"/>
                <a:gd name="connsiteY336" fmla="*/ 5371578 h 7484336"/>
                <a:gd name="connsiteX337" fmla="*/ 6782861 w 7308033"/>
                <a:gd name="connsiteY337" fmla="*/ 5553209 h 7484336"/>
                <a:gd name="connsiteX338" fmla="*/ 6744152 w 7308033"/>
                <a:gd name="connsiteY338" fmla="*/ 5648492 h 7484336"/>
                <a:gd name="connsiteX339" fmla="*/ 6720330 w 7308033"/>
                <a:gd name="connsiteY339" fmla="*/ 5699113 h 7484336"/>
                <a:gd name="connsiteX340" fmla="*/ 6690554 w 7308033"/>
                <a:gd name="connsiteY340" fmla="*/ 5752710 h 7484336"/>
                <a:gd name="connsiteX341" fmla="*/ 6610162 w 7308033"/>
                <a:gd name="connsiteY341" fmla="*/ 5895635 h 7484336"/>
                <a:gd name="connsiteX342" fmla="*/ 6523810 w 7308033"/>
                <a:gd name="connsiteY342" fmla="*/ 6035579 h 7484336"/>
                <a:gd name="connsiteX343" fmla="*/ 6476540 w 7308033"/>
                <a:gd name="connsiteY343" fmla="*/ 6127141 h 7484336"/>
                <a:gd name="connsiteX344" fmla="*/ 6429810 w 7308033"/>
                <a:gd name="connsiteY344" fmla="*/ 6198484 h 7484336"/>
                <a:gd name="connsiteX345" fmla="*/ 6336174 w 7308033"/>
                <a:gd name="connsiteY345" fmla="*/ 6223573 h 7484336"/>
                <a:gd name="connsiteX346" fmla="*/ 6354089 w 7308033"/>
                <a:gd name="connsiteY346" fmla="*/ 6196370 h 7484336"/>
                <a:gd name="connsiteX347" fmla="*/ 6446392 w 7308033"/>
                <a:gd name="connsiteY347" fmla="*/ 6074290 h 7484336"/>
                <a:gd name="connsiteX348" fmla="*/ 6485103 w 7308033"/>
                <a:gd name="connsiteY348" fmla="*/ 6008783 h 7484336"/>
                <a:gd name="connsiteX349" fmla="*/ 6523809 w 7308033"/>
                <a:gd name="connsiteY349" fmla="*/ 5937321 h 7484336"/>
                <a:gd name="connsiteX350" fmla="*/ 6534834 w 7308033"/>
                <a:gd name="connsiteY350" fmla="*/ 5919741 h 7484336"/>
                <a:gd name="connsiteX351" fmla="*/ 6593762 w 7308033"/>
                <a:gd name="connsiteY351" fmla="*/ 5834622 h 7484336"/>
                <a:gd name="connsiteX352" fmla="*/ 6604206 w 7308033"/>
                <a:gd name="connsiteY352" fmla="*/ 5821193 h 7484336"/>
                <a:gd name="connsiteX353" fmla="*/ 6605697 w 7308033"/>
                <a:gd name="connsiteY353" fmla="*/ 5817382 h 7484336"/>
                <a:gd name="connsiteX354" fmla="*/ 6593762 w 7308033"/>
                <a:gd name="connsiteY354" fmla="*/ 5834622 h 7484336"/>
                <a:gd name="connsiteX355" fmla="*/ 6565125 w 7308033"/>
                <a:gd name="connsiteY355" fmla="*/ 5871441 h 7484336"/>
                <a:gd name="connsiteX356" fmla="*/ 6534834 w 7308033"/>
                <a:gd name="connsiteY356" fmla="*/ 5919741 h 7484336"/>
                <a:gd name="connsiteX357" fmla="*/ 6526789 w 7308033"/>
                <a:gd name="connsiteY357" fmla="*/ 5931363 h 7484336"/>
                <a:gd name="connsiteX358" fmla="*/ 6488078 w 7308033"/>
                <a:gd name="connsiteY358" fmla="*/ 6002825 h 7484336"/>
                <a:gd name="connsiteX359" fmla="*/ 6449371 w 7308033"/>
                <a:gd name="connsiteY359" fmla="*/ 6068331 h 7484336"/>
                <a:gd name="connsiteX360" fmla="*/ 6357065 w 7308033"/>
                <a:gd name="connsiteY360" fmla="*/ 6190414 h 7484336"/>
                <a:gd name="connsiteX361" fmla="*/ 6335765 w 7308033"/>
                <a:gd name="connsiteY361" fmla="*/ 6223683 h 7484336"/>
                <a:gd name="connsiteX362" fmla="*/ 6265251 w 7308033"/>
                <a:gd name="connsiteY362" fmla="*/ 6242577 h 7484336"/>
                <a:gd name="connsiteX363" fmla="*/ 6265470 w 7308033"/>
                <a:gd name="connsiteY363" fmla="*/ 6242204 h 7484336"/>
                <a:gd name="connsiteX364" fmla="*/ 6267736 w 7308033"/>
                <a:gd name="connsiteY364" fmla="*/ 6235077 h 7484336"/>
                <a:gd name="connsiteX365" fmla="*/ 6345154 w 7308033"/>
                <a:gd name="connsiteY365" fmla="*/ 6115973 h 7484336"/>
                <a:gd name="connsiteX366" fmla="*/ 6368975 w 7308033"/>
                <a:gd name="connsiteY366" fmla="*/ 6080242 h 7484336"/>
                <a:gd name="connsiteX367" fmla="*/ 6400648 w 7308033"/>
                <a:gd name="connsiteY367" fmla="*/ 6036311 h 7484336"/>
                <a:gd name="connsiteX368" fmla="*/ 6410661 w 7308033"/>
                <a:gd name="connsiteY368" fmla="*/ 6017714 h 7484336"/>
                <a:gd name="connsiteX369" fmla="*/ 6473189 w 7308033"/>
                <a:gd name="connsiteY369" fmla="*/ 5910521 h 7484336"/>
                <a:gd name="connsiteX370" fmla="*/ 6595272 w 7308033"/>
                <a:gd name="connsiteY370" fmla="*/ 5657424 h 7484336"/>
                <a:gd name="connsiteX371" fmla="*/ 6714376 w 7308033"/>
                <a:gd name="connsiteY371" fmla="*/ 5386465 h 7484336"/>
                <a:gd name="connsiteX372" fmla="*/ 6749362 w 7308033"/>
                <a:gd name="connsiteY372" fmla="*/ 5276292 h 7484336"/>
                <a:gd name="connsiteX373" fmla="*/ 6760782 w 7308033"/>
                <a:gd name="connsiteY373" fmla="*/ 5233196 h 7484336"/>
                <a:gd name="connsiteX374" fmla="*/ 6673915 w 7308033"/>
                <a:gd name="connsiteY374" fmla="*/ 5470534 h 7484336"/>
                <a:gd name="connsiteX375" fmla="*/ 6491183 w 7308033"/>
                <a:gd name="connsiteY375" fmla="*/ 5844051 h 7484336"/>
                <a:gd name="connsiteX376" fmla="*/ 6464429 w 7308033"/>
                <a:gd name="connsiteY376" fmla="*/ 5886350 h 7484336"/>
                <a:gd name="connsiteX377" fmla="*/ 6464258 w 7308033"/>
                <a:gd name="connsiteY377" fmla="*/ 5886700 h 7484336"/>
                <a:gd name="connsiteX378" fmla="*/ 6401726 w 7308033"/>
                <a:gd name="connsiteY378" fmla="*/ 5993893 h 7484336"/>
                <a:gd name="connsiteX379" fmla="*/ 6339199 w 7308033"/>
                <a:gd name="connsiteY379" fmla="*/ 6110021 h 7484336"/>
                <a:gd name="connsiteX380" fmla="*/ 6267736 w 7308033"/>
                <a:gd name="connsiteY380" fmla="*/ 6199349 h 7484336"/>
                <a:gd name="connsiteX381" fmla="*/ 6234610 w 7308033"/>
                <a:gd name="connsiteY381" fmla="*/ 6249967 h 7484336"/>
                <a:gd name="connsiteX382" fmla="*/ 6234112 w 7308033"/>
                <a:gd name="connsiteY382" fmla="*/ 6250921 h 7484336"/>
                <a:gd name="connsiteX383" fmla="*/ 1630942 w 7308033"/>
                <a:gd name="connsiteY383" fmla="*/ 7484336 h 7484336"/>
                <a:gd name="connsiteX384" fmla="*/ 75670 w 7308033"/>
                <a:gd name="connsiteY384" fmla="*/ 1679985 h 7484336"/>
                <a:gd name="connsiteX385" fmla="*/ 151760 w 7308033"/>
                <a:gd name="connsiteY385" fmla="*/ 1595990 h 7484336"/>
                <a:gd name="connsiteX386" fmla="*/ 202378 w 7308033"/>
                <a:gd name="connsiteY386" fmla="*/ 1533459 h 7484336"/>
                <a:gd name="connsiteX387" fmla="*/ 252998 w 7308033"/>
                <a:gd name="connsiteY387" fmla="*/ 1473907 h 7484336"/>
                <a:gd name="connsiteX388" fmla="*/ 434630 w 7308033"/>
                <a:gd name="connsiteY388" fmla="*/ 1259520 h 7484336"/>
                <a:gd name="connsiteX389" fmla="*/ 438539 w 7308033"/>
                <a:gd name="connsiteY389" fmla="*/ 1253836 h 7484336"/>
                <a:gd name="connsiteX390" fmla="*/ 441521 w 7308033"/>
                <a:gd name="connsiteY390" fmla="*/ 1250083 h 7484336"/>
                <a:gd name="connsiteX391" fmla="*/ 443846 w 7308033"/>
                <a:gd name="connsiteY391" fmla="*/ 1246116 h 7484336"/>
                <a:gd name="connsiteX392" fmla="*/ 453049 w 7308033"/>
                <a:gd name="connsiteY392" fmla="*/ 1232733 h 7484336"/>
                <a:gd name="connsiteX393" fmla="*/ 483515 w 7308033"/>
                <a:gd name="connsiteY393" fmla="*/ 1198305 h 7484336"/>
                <a:gd name="connsiteX394" fmla="*/ 485826 w 7308033"/>
                <a:gd name="connsiteY394" fmla="*/ 1195883 h 7484336"/>
                <a:gd name="connsiteX395" fmla="*/ 485254 w 7308033"/>
                <a:gd name="connsiteY395" fmla="*/ 1196339 h 7484336"/>
                <a:gd name="connsiteX396" fmla="*/ 483515 w 7308033"/>
                <a:gd name="connsiteY396" fmla="*/ 1198305 h 7484336"/>
                <a:gd name="connsiteX397" fmla="*/ 459198 w 7308033"/>
                <a:gd name="connsiteY397" fmla="*/ 1223789 h 7484336"/>
                <a:gd name="connsiteX398" fmla="*/ 453049 w 7308033"/>
                <a:gd name="connsiteY398" fmla="*/ 1232733 h 7484336"/>
                <a:gd name="connsiteX399" fmla="*/ 449032 w 7308033"/>
                <a:gd name="connsiteY399" fmla="*/ 1237272 h 7484336"/>
                <a:gd name="connsiteX400" fmla="*/ 443846 w 7308033"/>
                <a:gd name="connsiteY400" fmla="*/ 1246116 h 7484336"/>
                <a:gd name="connsiteX401" fmla="*/ 438539 w 7308033"/>
                <a:gd name="connsiteY401" fmla="*/ 1253836 h 7484336"/>
                <a:gd name="connsiteX402" fmla="*/ 431654 w 7308033"/>
                <a:gd name="connsiteY402" fmla="*/ 1262500 h 7484336"/>
                <a:gd name="connsiteX403" fmla="*/ 250022 w 7308033"/>
                <a:gd name="connsiteY403" fmla="*/ 1476886 h 7484336"/>
                <a:gd name="connsiteX404" fmla="*/ 199402 w 7308033"/>
                <a:gd name="connsiteY404" fmla="*/ 1536438 h 7484336"/>
                <a:gd name="connsiteX405" fmla="*/ 148784 w 7308033"/>
                <a:gd name="connsiteY405" fmla="*/ 1598966 h 7484336"/>
                <a:gd name="connsiteX406" fmla="*/ 75627 w 7308033"/>
                <a:gd name="connsiteY406" fmla="*/ 1679824 h 7484336"/>
                <a:gd name="connsiteX407" fmla="*/ 58982 w 7308033"/>
                <a:gd name="connsiteY407" fmla="*/ 1617705 h 7484336"/>
                <a:gd name="connsiteX408" fmla="*/ 170371 w 7308033"/>
                <a:gd name="connsiteY408" fmla="*/ 1479863 h 7484336"/>
                <a:gd name="connsiteX409" fmla="*/ 443564 w 7308033"/>
                <a:gd name="connsiteY409" fmla="*/ 1191037 h 7484336"/>
                <a:gd name="connsiteX410" fmla="*/ 580533 w 7308033"/>
                <a:gd name="connsiteY410" fmla="*/ 1065979 h 7484336"/>
                <a:gd name="connsiteX411" fmla="*/ 908069 w 7308033"/>
                <a:gd name="connsiteY411" fmla="*/ 809905 h 7484336"/>
                <a:gd name="connsiteX412" fmla="*/ 1021217 w 7308033"/>
                <a:gd name="connsiteY412" fmla="*/ 720578 h 7484336"/>
                <a:gd name="connsiteX413" fmla="*/ 1170097 w 7308033"/>
                <a:gd name="connsiteY413" fmla="*/ 643160 h 7484336"/>
                <a:gd name="connsiteX414" fmla="*/ 1265380 w 7308033"/>
                <a:gd name="connsiteY414" fmla="*/ 592540 h 7484336"/>
                <a:gd name="connsiteX415" fmla="*/ 1316001 w 7308033"/>
                <a:gd name="connsiteY415" fmla="*/ 565743 h 7484336"/>
                <a:gd name="connsiteX416" fmla="*/ 1372573 w 7308033"/>
                <a:gd name="connsiteY416" fmla="*/ 544898 h 7484336"/>
                <a:gd name="connsiteX417" fmla="*/ 1560163 w 7308033"/>
                <a:gd name="connsiteY417" fmla="*/ 461525 h 7484336"/>
                <a:gd name="connsiteX418" fmla="*/ 1811397 w 7308033"/>
                <a:gd name="connsiteY418" fmla="*/ 355077 h 7484336"/>
                <a:gd name="connsiteX419" fmla="*/ 1124673 w 7308033"/>
                <a:gd name="connsiteY419" fmla="*/ 520067 h 7484336"/>
                <a:gd name="connsiteX420" fmla="*/ 2022132 w 7308033"/>
                <a:gd name="connsiteY420" fmla="*/ 279593 h 7484336"/>
                <a:gd name="connsiteX421" fmla="*/ 1806557 w 7308033"/>
                <a:gd name="connsiteY421" fmla="*/ 355076 h 7484336"/>
                <a:gd name="connsiteX422" fmla="*/ 1554205 w 7308033"/>
                <a:gd name="connsiteY422" fmla="*/ 461525 h 7484336"/>
                <a:gd name="connsiteX423" fmla="*/ 1366618 w 7308033"/>
                <a:gd name="connsiteY423" fmla="*/ 544898 h 7484336"/>
                <a:gd name="connsiteX424" fmla="*/ 1310042 w 7308033"/>
                <a:gd name="connsiteY424" fmla="*/ 565740 h 7484336"/>
                <a:gd name="connsiteX425" fmla="*/ 1259425 w 7308033"/>
                <a:gd name="connsiteY425" fmla="*/ 592540 h 7484336"/>
                <a:gd name="connsiteX426" fmla="*/ 1164142 w 7308033"/>
                <a:gd name="connsiteY426" fmla="*/ 643157 h 7484336"/>
                <a:gd name="connsiteX427" fmla="*/ 1015262 w 7308033"/>
                <a:gd name="connsiteY427" fmla="*/ 720574 h 7484336"/>
                <a:gd name="connsiteX428" fmla="*/ 902114 w 7308033"/>
                <a:gd name="connsiteY428" fmla="*/ 809902 h 7484336"/>
                <a:gd name="connsiteX429" fmla="*/ 574578 w 7308033"/>
                <a:gd name="connsiteY429" fmla="*/ 1065975 h 7484336"/>
                <a:gd name="connsiteX430" fmla="*/ 506130 w 7308033"/>
                <a:gd name="connsiteY430" fmla="*/ 1125496 h 7484336"/>
                <a:gd name="connsiteX431" fmla="*/ 439166 w 7308033"/>
                <a:gd name="connsiteY431" fmla="*/ 1186639 h 7484336"/>
                <a:gd name="connsiteX432" fmla="*/ 440585 w 7308033"/>
                <a:gd name="connsiteY432" fmla="*/ 1188058 h 7484336"/>
                <a:gd name="connsiteX433" fmla="*/ 167392 w 7308033"/>
                <a:gd name="connsiteY433" fmla="*/ 1478001 h 7484336"/>
                <a:gd name="connsiteX434" fmla="*/ 57891 w 7308033"/>
                <a:gd name="connsiteY434" fmla="*/ 1613630 h 7484336"/>
                <a:gd name="connsiteX435" fmla="*/ 0 w 7308033"/>
                <a:gd name="connsiteY435" fmla="*/ 1397579 h 7484336"/>
                <a:gd name="connsiteX436" fmla="*/ 20746 w 7308033"/>
                <a:gd name="connsiteY436" fmla="*/ 1378624 h 7484336"/>
                <a:gd name="connsiteX437" fmla="*/ 23259 w 7308033"/>
                <a:gd name="connsiteY437" fmla="*/ 1423427 h 7484336"/>
                <a:gd name="connsiteX438" fmla="*/ 16526 w 7308033"/>
                <a:gd name="connsiteY438" fmla="*/ 1442259 h 7484336"/>
                <a:gd name="connsiteX439" fmla="*/ 113050 w 7308033"/>
                <a:gd name="connsiteY439" fmla="*/ 1342893 h 7484336"/>
                <a:gd name="connsiteX440" fmla="*/ 160691 w 7308033"/>
                <a:gd name="connsiteY440" fmla="*/ 1280365 h 7484336"/>
                <a:gd name="connsiteX441" fmla="*/ 223222 w 7308033"/>
                <a:gd name="connsiteY441" fmla="*/ 1220813 h 7484336"/>
                <a:gd name="connsiteX442" fmla="*/ 228612 w 7308033"/>
                <a:gd name="connsiteY442" fmla="*/ 1226800 h 7484336"/>
                <a:gd name="connsiteX443" fmla="*/ 226201 w 7308033"/>
                <a:gd name="connsiteY443" fmla="*/ 1223789 h 7484336"/>
                <a:gd name="connsiteX444" fmla="*/ 303619 w 7308033"/>
                <a:gd name="connsiteY444" fmla="*/ 1146372 h 7484336"/>
                <a:gd name="connsiteX445" fmla="*/ 381036 w 7308033"/>
                <a:gd name="connsiteY445" fmla="*/ 1074910 h 7484336"/>
                <a:gd name="connsiteX446" fmla="*/ 464409 w 7308033"/>
                <a:gd name="connsiteY446" fmla="*/ 985582 h 7484336"/>
                <a:gd name="connsiteX447" fmla="*/ 580534 w 7308033"/>
                <a:gd name="connsiteY447" fmla="*/ 899230 h 7484336"/>
                <a:gd name="connsiteX448" fmla="*/ 705592 w 7308033"/>
                <a:gd name="connsiteY448" fmla="*/ 806926 h 7484336"/>
                <a:gd name="connsiteX449" fmla="*/ 780365 w 7308033"/>
                <a:gd name="connsiteY449" fmla="*/ 754761 h 7484336"/>
                <a:gd name="connsiteX450" fmla="*/ 830651 w 7308033"/>
                <a:gd name="connsiteY450" fmla="*/ 708664 h 7484336"/>
                <a:gd name="connsiteX451" fmla="*/ 919979 w 7308033"/>
                <a:gd name="connsiteY451" fmla="*/ 655067 h 7484336"/>
                <a:gd name="connsiteX452" fmla="*/ 1015262 w 7308033"/>
                <a:gd name="connsiteY452" fmla="*/ 604450 h 7484336"/>
                <a:gd name="connsiteX453" fmla="*/ 1027876 w 7308033"/>
                <a:gd name="connsiteY453" fmla="*/ 597963 h 7484336"/>
                <a:gd name="connsiteX454" fmla="*/ 1060299 w 7308033"/>
                <a:gd name="connsiteY454" fmla="*/ 566115 h 7484336"/>
                <a:gd name="connsiteX455" fmla="*/ 1113524 w 7308033"/>
                <a:gd name="connsiteY455" fmla="*/ 527032 h 748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Lst>
              <a:rect l="l" t="t" r="r" b="b"/>
              <a:pathLst>
                <a:path w="7308033" h="7484336">
                  <a:moveTo>
                    <a:pt x="6913876" y="5776530"/>
                  </a:moveTo>
                  <a:cubicBezTo>
                    <a:pt x="6904942" y="5815238"/>
                    <a:pt x="6893031" y="5850969"/>
                    <a:pt x="6875166" y="5892655"/>
                  </a:cubicBezTo>
                  <a:cubicBezTo>
                    <a:pt x="6857300" y="5931366"/>
                    <a:pt x="6836458" y="5973052"/>
                    <a:pt x="6806682" y="6017714"/>
                  </a:cubicBezTo>
                  <a:cubicBezTo>
                    <a:pt x="6794772" y="6041535"/>
                    <a:pt x="6782862" y="6064611"/>
                    <a:pt x="6771323" y="6086199"/>
                  </a:cubicBezTo>
                  <a:lnTo>
                    <a:pt x="6757742" y="6110614"/>
                  </a:lnTo>
                  <a:lnTo>
                    <a:pt x="6727685" y="6118668"/>
                  </a:lnTo>
                  <a:lnTo>
                    <a:pt x="6753086" y="6059400"/>
                  </a:lnTo>
                  <a:cubicBezTo>
                    <a:pt x="6764996" y="6041535"/>
                    <a:pt x="6770951" y="6029624"/>
                    <a:pt x="6779882" y="6014738"/>
                  </a:cubicBezTo>
                  <a:cubicBezTo>
                    <a:pt x="6791793" y="5993894"/>
                    <a:pt x="6803704" y="5976028"/>
                    <a:pt x="6815614" y="5955186"/>
                  </a:cubicBezTo>
                  <a:cubicBezTo>
                    <a:pt x="6827524" y="5934342"/>
                    <a:pt x="6836459" y="5916476"/>
                    <a:pt x="6848369" y="5895635"/>
                  </a:cubicBezTo>
                  <a:cubicBezTo>
                    <a:pt x="6869210" y="5856924"/>
                    <a:pt x="6893031" y="5818217"/>
                    <a:pt x="6913876" y="5776530"/>
                  </a:cubicBezTo>
                  <a:close/>
                  <a:moveTo>
                    <a:pt x="6721144" y="5521292"/>
                  </a:moveTo>
                  <a:lnTo>
                    <a:pt x="6648868" y="5648492"/>
                  </a:lnTo>
                  <a:lnTo>
                    <a:pt x="6647540" y="5651550"/>
                  </a:lnTo>
                  <a:lnTo>
                    <a:pt x="6720331" y="5523433"/>
                  </a:lnTo>
                  <a:close/>
                  <a:moveTo>
                    <a:pt x="7114698" y="4793131"/>
                  </a:moveTo>
                  <a:lnTo>
                    <a:pt x="7113630" y="4798399"/>
                  </a:lnTo>
                  <a:lnTo>
                    <a:pt x="7122304" y="4808811"/>
                  </a:lnTo>
                  <a:cubicBezTo>
                    <a:pt x="7131239" y="4817745"/>
                    <a:pt x="7140170" y="4829656"/>
                    <a:pt x="7149104" y="4838587"/>
                  </a:cubicBezTo>
                  <a:lnTo>
                    <a:pt x="7157044" y="4831309"/>
                  </a:lnTo>
                  <a:lnTo>
                    <a:pt x="7159029" y="4829985"/>
                  </a:lnTo>
                  <a:lnTo>
                    <a:pt x="7166970" y="4826677"/>
                  </a:lnTo>
                  <a:lnTo>
                    <a:pt x="7167420" y="4824391"/>
                  </a:lnTo>
                  <a:lnTo>
                    <a:pt x="7159029" y="4829985"/>
                  </a:lnTo>
                  <a:lnTo>
                    <a:pt x="7158037" y="4830399"/>
                  </a:lnTo>
                  <a:lnTo>
                    <a:pt x="7157044" y="4831309"/>
                  </a:lnTo>
                  <a:lnTo>
                    <a:pt x="7155060" y="4832632"/>
                  </a:lnTo>
                  <a:cubicBezTo>
                    <a:pt x="7143149" y="4826677"/>
                    <a:pt x="7134218" y="4814766"/>
                    <a:pt x="7125284" y="4805832"/>
                  </a:cubicBezTo>
                  <a:close/>
                  <a:moveTo>
                    <a:pt x="7152080" y="4391948"/>
                  </a:moveTo>
                  <a:lnTo>
                    <a:pt x="7117409" y="4536420"/>
                  </a:lnTo>
                  <a:lnTo>
                    <a:pt x="7117412" y="4536420"/>
                  </a:lnTo>
                  <a:lnTo>
                    <a:pt x="7152083" y="4391952"/>
                  </a:lnTo>
                  <a:close/>
                  <a:moveTo>
                    <a:pt x="7178880" y="4362173"/>
                  </a:moveTo>
                  <a:cubicBezTo>
                    <a:pt x="7172925" y="4374083"/>
                    <a:pt x="7166970" y="4383017"/>
                    <a:pt x="7161015" y="4400883"/>
                  </a:cubicBezTo>
                  <a:lnTo>
                    <a:pt x="7156923" y="4482020"/>
                  </a:lnTo>
                  <a:cubicBezTo>
                    <a:pt x="7156551" y="4505097"/>
                    <a:pt x="7156550" y="4527429"/>
                    <a:pt x="7155060" y="4558694"/>
                  </a:cubicBezTo>
                  <a:lnTo>
                    <a:pt x="7125284" y="4650316"/>
                  </a:lnTo>
                  <a:lnTo>
                    <a:pt x="7125283" y="4660782"/>
                  </a:lnTo>
                  <a:lnTo>
                    <a:pt x="7161015" y="4558693"/>
                  </a:lnTo>
                  <a:cubicBezTo>
                    <a:pt x="7163993" y="4496163"/>
                    <a:pt x="7161014" y="4469366"/>
                    <a:pt x="7166970" y="4400880"/>
                  </a:cubicBezTo>
                  <a:lnTo>
                    <a:pt x="7180853" y="4370804"/>
                  </a:lnTo>
                  <a:close/>
                  <a:moveTo>
                    <a:pt x="7050842" y="4234134"/>
                  </a:moveTo>
                  <a:lnTo>
                    <a:pt x="7031332" y="4280253"/>
                  </a:lnTo>
                  <a:lnTo>
                    <a:pt x="7024045" y="4347286"/>
                  </a:lnTo>
                  <a:lnTo>
                    <a:pt x="7014651" y="4315972"/>
                  </a:lnTo>
                  <a:lnTo>
                    <a:pt x="7011215" y="4320392"/>
                  </a:lnTo>
                  <a:lnTo>
                    <a:pt x="7021069" y="4353241"/>
                  </a:lnTo>
                  <a:cubicBezTo>
                    <a:pt x="7018090" y="4368128"/>
                    <a:pt x="7018090" y="4383017"/>
                    <a:pt x="7015114" y="4400882"/>
                  </a:cubicBezTo>
                  <a:cubicBezTo>
                    <a:pt x="7021069" y="4409814"/>
                    <a:pt x="7024045" y="4424704"/>
                    <a:pt x="7027025" y="4439590"/>
                  </a:cubicBezTo>
                  <a:lnTo>
                    <a:pt x="7036255" y="4439077"/>
                  </a:lnTo>
                  <a:lnTo>
                    <a:pt x="7030001" y="4418745"/>
                  </a:lnTo>
                  <a:cubicBezTo>
                    <a:pt x="7032977" y="4400880"/>
                    <a:pt x="7032977" y="4385993"/>
                    <a:pt x="7035955" y="4371104"/>
                  </a:cubicBezTo>
                  <a:cubicBezTo>
                    <a:pt x="7041911" y="4329417"/>
                    <a:pt x="7044887" y="4281776"/>
                    <a:pt x="7050842" y="4234134"/>
                  </a:cubicBezTo>
                  <a:close/>
                  <a:moveTo>
                    <a:pt x="7300963" y="4153741"/>
                  </a:moveTo>
                  <a:cubicBezTo>
                    <a:pt x="7303939" y="4156717"/>
                    <a:pt x="7303939" y="4156717"/>
                    <a:pt x="7306918" y="4156717"/>
                  </a:cubicBezTo>
                  <a:cubicBezTo>
                    <a:pt x="7306918" y="4207338"/>
                    <a:pt x="7303939" y="4249024"/>
                    <a:pt x="7303939" y="4281775"/>
                  </a:cubicBezTo>
                  <a:cubicBezTo>
                    <a:pt x="7303939" y="4314531"/>
                    <a:pt x="7306918" y="4341328"/>
                    <a:pt x="7306918" y="4368127"/>
                  </a:cubicBezTo>
                  <a:cubicBezTo>
                    <a:pt x="7309894" y="4418745"/>
                    <a:pt x="7306918" y="4457456"/>
                    <a:pt x="7297984" y="4525938"/>
                  </a:cubicBezTo>
                  <a:cubicBezTo>
                    <a:pt x="7300963" y="4543804"/>
                    <a:pt x="7295008" y="4573580"/>
                    <a:pt x="7289052" y="4615266"/>
                  </a:cubicBezTo>
                  <a:cubicBezTo>
                    <a:pt x="7280118" y="4653976"/>
                    <a:pt x="7271187" y="4701618"/>
                    <a:pt x="7262253" y="4746280"/>
                  </a:cubicBezTo>
                  <a:cubicBezTo>
                    <a:pt x="7259277" y="4782012"/>
                    <a:pt x="7259277" y="4820722"/>
                    <a:pt x="7253322" y="4856452"/>
                  </a:cubicBezTo>
                  <a:cubicBezTo>
                    <a:pt x="7232476" y="4921960"/>
                    <a:pt x="7229500" y="4975557"/>
                    <a:pt x="7208656" y="5058929"/>
                  </a:cubicBezTo>
                  <a:cubicBezTo>
                    <a:pt x="7193769" y="5118481"/>
                    <a:pt x="7181859" y="5178033"/>
                    <a:pt x="7166969" y="5234606"/>
                  </a:cubicBezTo>
                  <a:cubicBezTo>
                    <a:pt x="7131239" y="5270337"/>
                    <a:pt x="7134217" y="5216740"/>
                    <a:pt x="7092532" y="5267360"/>
                  </a:cubicBezTo>
                  <a:cubicBezTo>
                    <a:pt x="7092532" y="5264381"/>
                    <a:pt x="7095507" y="5252471"/>
                    <a:pt x="7098487" y="5249495"/>
                  </a:cubicBezTo>
                  <a:cubicBezTo>
                    <a:pt x="7101462" y="5201854"/>
                    <a:pt x="7089552" y="5192922"/>
                    <a:pt x="7110397" y="5124436"/>
                  </a:cubicBezTo>
                  <a:cubicBezTo>
                    <a:pt x="7125283" y="5082750"/>
                    <a:pt x="7143149" y="5038088"/>
                    <a:pt x="7155060" y="4993422"/>
                  </a:cubicBezTo>
                  <a:lnTo>
                    <a:pt x="7190791" y="4972581"/>
                  </a:lnTo>
                  <a:lnTo>
                    <a:pt x="7190791" y="4972577"/>
                  </a:lnTo>
                  <a:cubicBezTo>
                    <a:pt x="7217590" y="4853473"/>
                    <a:pt x="7208656" y="4826677"/>
                    <a:pt x="7229501" y="4746280"/>
                  </a:cubicBezTo>
                  <a:cubicBezTo>
                    <a:pt x="7235456" y="4710549"/>
                    <a:pt x="7244387" y="4674818"/>
                    <a:pt x="7250343" y="4639087"/>
                  </a:cubicBezTo>
                  <a:cubicBezTo>
                    <a:pt x="7256297" y="4603356"/>
                    <a:pt x="7262252" y="4564648"/>
                    <a:pt x="7268208" y="4528918"/>
                  </a:cubicBezTo>
                  <a:cubicBezTo>
                    <a:pt x="7274163" y="4493187"/>
                    <a:pt x="7277142" y="4457456"/>
                    <a:pt x="7283097" y="4424700"/>
                  </a:cubicBezTo>
                  <a:cubicBezTo>
                    <a:pt x="7286073" y="4391948"/>
                    <a:pt x="7289052" y="4359193"/>
                    <a:pt x="7289052" y="4326441"/>
                  </a:cubicBezTo>
                  <a:cubicBezTo>
                    <a:pt x="7286073" y="4302621"/>
                    <a:pt x="7289053" y="4272845"/>
                    <a:pt x="7292029" y="4243069"/>
                  </a:cubicBezTo>
                  <a:cubicBezTo>
                    <a:pt x="7295007" y="4228179"/>
                    <a:pt x="7295007" y="4213293"/>
                    <a:pt x="7297984" y="4198403"/>
                  </a:cubicBezTo>
                  <a:cubicBezTo>
                    <a:pt x="7297984" y="4183517"/>
                    <a:pt x="7300963" y="4168627"/>
                    <a:pt x="7300963" y="4153741"/>
                  </a:cubicBezTo>
                  <a:close/>
                  <a:moveTo>
                    <a:pt x="4874223" y="452594"/>
                  </a:moveTo>
                  <a:cubicBezTo>
                    <a:pt x="4942706" y="479391"/>
                    <a:pt x="4990348" y="500236"/>
                    <a:pt x="5026078" y="521077"/>
                  </a:cubicBezTo>
                  <a:cubicBezTo>
                    <a:pt x="5061809" y="538943"/>
                    <a:pt x="5082655" y="556808"/>
                    <a:pt x="5091585" y="574674"/>
                  </a:cubicBezTo>
                  <a:cubicBezTo>
                    <a:pt x="5035013" y="544898"/>
                    <a:pt x="4984392" y="524057"/>
                    <a:pt x="4945685" y="503212"/>
                  </a:cubicBezTo>
                  <a:cubicBezTo>
                    <a:pt x="4906975" y="482370"/>
                    <a:pt x="4883154" y="464505"/>
                    <a:pt x="4874223" y="452594"/>
                  </a:cubicBezTo>
                  <a:close/>
                  <a:moveTo>
                    <a:pt x="4379943" y="235228"/>
                  </a:moveTo>
                  <a:cubicBezTo>
                    <a:pt x="4406739" y="235228"/>
                    <a:pt x="4451404" y="244160"/>
                    <a:pt x="4499046" y="262025"/>
                  </a:cubicBezTo>
                  <a:cubicBezTo>
                    <a:pt x="4549663" y="282870"/>
                    <a:pt x="4606240" y="312646"/>
                    <a:pt x="4665792" y="345398"/>
                  </a:cubicBezTo>
                  <a:cubicBezTo>
                    <a:pt x="4505002" y="294780"/>
                    <a:pt x="4397808" y="262025"/>
                    <a:pt x="4379943" y="235228"/>
                  </a:cubicBezTo>
                  <a:close/>
                  <a:moveTo>
                    <a:pt x="3998811" y="128035"/>
                  </a:moveTo>
                  <a:cubicBezTo>
                    <a:pt x="4040496" y="131011"/>
                    <a:pt x="4079204" y="133990"/>
                    <a:pt x="4120890" y="136966"/>
                  </a:cubicBezTo>
                  <a:cubicBezTo>
                    <a:pt x="4171511" y="151856"/>
                    <a:pt x="4219152" y="175677"/>
                    <a:pt x="4269770" y="196518"/>
                  </a:cubicBezTo>
                  <a:cubicBezTo>
                    <a:pt x="4198308" y="187587"/>
                    <a:pt x="4132800" y="172697"/>
                    <a:pt x="4085159" y="163766"/>
                  </a:cubicBezTo>
                  <a:cubicBezTo>
                    <a:pt x="4037517" y="151856"/>
                    <a:pt x="4004766" y="139945"/>
                    <a:pt x="3998811" y="128035"/>
                  </a:cubicBezTo>
                  <a:close/>
                  <a:moveTo>
                    <a:pt x="550622" y="992975"/>
                  </a:moveTo>
                  <a:cubicBezTo>
                    <a:pt x="546123" y="994683"/>
                    <a:pt x="540937" y="997078"/>
                    <a:pt x="535712" y="999512"/>
                  </a:cubicBezTo>
                  <a:lnTo>
                    <a:pt x="516599" y="1006608"/>
                  </a:lnTo>
                  <a:lnTo>
                    <a:pt x="512050" y="1012379"/>
                  </a:lnTo>
                  <a:cubicBezTo>
                    <a:pt x="500140" y="1021313"/>
                    <a:pt x="488230" y="1030244"/>
                    <a:pt x="479295" y="1042154"/>
                  </a:cubicBezTo>
                  <a:cubicBezTo>
                    <a:pt x="449519" y="1060020"/>
                    <a:pt x="425699" y="1074910"/>
                    <a:pt x="395923" y="1095751"/>
                  </a:cubicBezTo>
                  <a:lnTo>
                    <a:pt x="339350" y="1158282"/>
                  </a:lnTo>
                  <a:lnTo>
                    <a:pt x="285753" y="1220810"/>
                  </a:lnTo>
                  <a:cubicBezTo>
                    <a:pt x="273843" y="1229744"/>
                    <a:pt x="264909" y="1238676"/>
                    <a:pt x="250022" y="1253565"/>
                  </a:cubicBezTo>
                  <a:lnTo>
                    <a:pt x="248809" y="1252046"/>
                  </a:lnTo>
                  <a:lnTo>
                    <a:pt x="215035" y="1292647"/>
                  </a:lnTo>
                  <a:cubicBezTo>
                    <a:pt x="203125" y="1309397"/>
                    <a:pt x="187491" y="1330986"/>
                    <a:pt x="157715" y="1363738"/>
                  </a:cubicBezTo>
                  <a:lnTo>
                    <a:pt x="65411" y="1464976"/>
                  </a:lnTo>
                  <a:lnTo>
                    <a:pt x="80298" y="1482838"/>
                  </a:lnTo>
                  <a:lnTo>
                    <a:pt x="80582" y="1482588"/>
                  </a:lnTo>
                  <a:lnTo>
                    <a:pt x="68387" y="1467952"/>
                  </a:lnTo>
                  <a:cubicBezTo>
                    <a:pt x="98163" y="1435200"/>
                    <a:pt x="133895" y="1399469"/>
                    <a:pt x="160691" y="1366714"/>
                  </a:cubicBezTo>
                  <a:cubicBezTo>
                    <a:pt x="220243" y="1301207"/>
                    <a:pt x="223222" y="1280365"/>
                    <a:pt x="252998" y="1253565"/>
                  </a:cubicBezTo>
                  <a:cubicBezTo>
                    <a:pt x="267885" y="1238679"/>
                    <a:pt x="279795" y="1229744"/>
                    <a:pt x="288729" y="1220813"/>
                  </a:cubicBezTo>
                  <a:lnTo>
                    <a:pt x="342326" y="1158282"/>
                  </a:lnTo>
                  <a:lnTo>
                    <a:pt x="398899" y="1095754"/>
                  </a:lnTo>
                  <a:cubicBezTo>
                    <a:pt x="428675" y="1077889"/>
                    <a:pt x="452495" y="1062999"/>
                    <a:pt x="482271" y="1042158"/>
                  </a:cubicBezTo>
                  <a:cubicBezTo>
                    <a:pt x="494182" y="1033223"/>
                    <a:pt x="506092" y="1021313"/>
                    <a:pt x="515026" y="1012382"/>
                  </a:cubicBezTo>
                  <a:cubicBezTo>
                    <a:pt x="520982" y="1013870"/>
                    <a:pt x="537359" y="1004939"/>
                    <a:pt x="550758" y="998983"/>
                  </a:cubicBezTo>
                  <a:lnTo>
                    <a:pt x="562036" y="995482"/>
                  </a:lnTo>
                  <a:lnTo>
                    <a:pt x="561411" y="990559"/>
                  </a:lnTo>
                  <a:cubicBezTo>
                    <a:pt x="558934" y="990246"/>
                    <a:pt x="555122" y="991267"/>
                    <a:pt x="550622" y="992975"/>
                  </a:cubicBezTo>
                  <a:close/>
                  <a:moveTo>
                    <a:pt x="3599813" y="151856"/>
                  </a:moveTo>
                  <a:cubicBezTo>
                    <a:pt x="3613211" y="150368"/>
                    <a:pt x="3631821" y="150368"/>
                    <a:pt x="3652293" y="151484"/>
                  </a:cubicBezTo>
                  <a:cubicBezTo>
                    <a:pt x="3672763" y="152600"/>
                    <a:pt x="3695096" y="154835"/>
                    <a:pt x="3715937" y="157811"/>
                  </a:cubicBezTo>
                  <a:cubicBezTo>
                    <a:pt x="3757624" y="163766"/>
                    <a:pt x="3793355" y="175677"/>
                    <a:pt x="3802289" y="187587"/>
                  </a:cubicBezTo>
                  <a:cubicBezTo>
                    <a:pt x="3784424" y="184611"/>
                    <a:pt x="3766558" y="181632"/>
                    <a:pt x="3736782" y="178656"/>
                  </a:cubicBezTo>
                  <a:cubicBezTo>
                    <a:pt x="3707007" y="175677"/>
                    <a:pt x="3665320" y="166745"/>
                    <a:pt x="3599813" y="151856"/>
                  </a:cubicBezTo>
                  <a:close/>
                  <a:moveTo>
                    <a:pt x="1994473" y="334850"/>
                  </a:moveTo>
                  <a:lnTo>
                    <a:pt x="1968092" y="345401"/>
                  </a:lnTo>
                  <a:cubicBezTo>
                    <a:pt x="1908540" y="366242"/>
                    <a:pt x="1846012" y="384108"/>
                    <a:pt x="1786460" y="407929"/>
                  </a:cubicBezTo>
                  <a:cubicBezTo>
                    <a:pt x="1726908" y="431749"/>
                    <a:pt x="1667357" y="452594"/>
                    <a:pt x="1607805" y="479391"/>
                  </a:cubicBezTo>
                  <a:cubicBezTo>
                    <a:pt x="1563139" y="500236"/>
                    <a:pt x="1521453" y="518101"/>
                    <a:pt x="1482746" y="535967"/>
                  </a:cubicBezTo>
                  <a:cubicBezTo>
                    <a:pt x="1455946" y="541922"/>
                    <a:pt x="1426170" y="556808"/>
                    <a:pt x="1399373" y="568719"/>
                  </a:cubicBezTo>
                  <a:cubicBezTo>
                    <a:pt x="1327911" y="595519"/>
                    <a:pt x="1262404" y="631250"/>
                    <a:pt x="1193918" y="664002"/>
                  </a:cubicBezTo>
                  <a:cubicBezTo>
                    <a:pt x="1161166" y="681867"/>
                    <a:pt x="1128411" y="705688"/>
                    <a:pt x="1095659" y="726533"/>
                  </a:cubicBezTo>
                  <a:cubicBezTo>
                    <a:pt x="1062904" y="747374"/>
                    <a:pt x="1030152" y="768219"/>
                    <a:pt x="1000376" y="789061"/>
                  </a:cubicBezTo>
                  <a:cubicBezTo>
                    <a:pt x="964645" y="824792"/>
                    <a:pt x="899138" y="875412"/>
                    <a:pt x="848517" y="902209"/>
                  </a:cubicBezTo>
                  <a:cubicBezTo>
                    <a:pt x="800875" y="937940"/>
                    <a:pt x="753234" y="976651"/>
                    <a:pt x="705592" y="1015358"/>
                  </a:cubicBezTo>
                  <a:lnTo>
                    <a:pt x="568804" y="1134687"/>
                  </a:lnTo>
                  <a:lnTo>
                    <a:pt x="580534" y="1149351"/>
                  </a:lnTo>
                  <a:cubicBezTo>
                    <a:pt x="586489" y="1146375"/>
                    <a:pt x="597099" y="1138744"/>
                    <a:pt x="609565" y="1129438"/>
                  </a:cubicBezTo>
                  <a:lnTo>
                    <a:pt x="634277" y="1111019"/>
                  </a:lnTo>
                  <a:lnTo>
                    <a:pt x="723458" y="1033223"/>
                  </a:lnTo>
                  <a:cubicBezTo>
                    <a:pt x="771099" y="994513"/>
                    <a:pt x="818741" y="958782"/>
                    <a:pt x="866382" y="920075"/>
                  </a:cubicBezTo>
                  <a:cubicBezTo>
                    <a:pt x="917000" y="893275"/>
                    <a:pt x="979531" y="842657"/>
                    <a:pt x="1018238" y="806926"/>
                  </a:cubicBezTo>
                  <a:cubicBezTo>
                    <a:pt x="1050993" y="786082"/>
                    <a:pt x="1080769" y="765240"/>
                    <a:pt x="1113521" y="744395"/>
                  </a:cubicBezTo>
                  <a:cubicBezTo>
                    <a:pt x="1146276" y="723554"/>
                    <a:pt x="1176052" y="702709"/>
                    <a:pt x="1211783" y="681867"/>
                  </a:cubicBezTo>
                  <a:cubicBezTo>
                    <a:pt x="1280266" y="649112"/>
                    <a:pt x="1348753" y="613381"/>
                    <a:pt x="1417236" y="586584"/>
                  </a:cubicBezTo>
                  <a:cubicBezTo>
                    <a:pt x="1444035" y="574674"/>
                    <a:pt x="1473811" y="559784"/>
                    <a:pt x="1497632" y="544898"/>
                  </a:cubicBezTo>
                  <a:cubicBezTo>
                    <a:pt x="1536340" y="527032"/>
                    <a:pt x="1581005" y="509167"/>
                    <a:pt x="1622691" y="488322"/>
                  </a:cubicBezTo>
                  <a:cubicBezTo>
                    <a:pt x="1682243" y="461525"/>
                    <a:pt x="1741795" y="440681"/>
                    <a:pt x="1801347" y="416860"/>
                  </a:cubicBezTo>
                  <a:cubicBezTo>
                    <a:pt x="1860899" y="393039"/>
                    <a:pt x="1923426" y="375174"/>
                    <a:pt x="1982978" y="354332"/>
                  </a:cubicBezTo>
                  <a:lnTo>
                    <a:pt x="2059277" y="339346"/>
                  </a:lnTo>
                  <a:lnTo>
                    <a:pt x="2096133" y="326751"/>
                  </a:lnTo>
                  <a:lnTo>
                    <a:pt x="2597795" y="218526"/>
                  </a:lnTo>
                  <a:lnTo>
                    <a:pt x="2587435" y="215503"/>
                  </a:lnTo>
                  <a:cubicBezTo>
                    <a:pt x="2575524" y="214387"/>
                    <a:pt x="2557659" y="215875"/>
                    <a:pt x="2524903" y="223318"/>
                  </a:cubicBezTo>
                  <a:cubicBezTo>
                    <a:pt x="2483217" y="229273"/>
                    <a:pt x="2435576" y="235228"/>
                    <a:pt x="2390910" y="241184"/>
                  </a:cubicBezTo>
                  <a:cubicBezTo>
                    <a:pt x="2349224" y="250118"/>
                    <a:pt x="2301582" y="262028"/>
                    <a:pt x="2259896" y="270959"/>
                  </a:cubicBezTo>
                  <a:cubicBezTo>
                    <a:pt x="2242030" y="276915"/>
                    <a:pt x="2224165" y="282870"/>
                    <a:pt x="2203324" y="288825"/>
                  </a:cubicBezTo>
                  <a:cubicBezTo>
                    <a:pt x="2182479" y="294780"/>
                    <a:pt x="2161637" y="300735"/>
                    <a:pt x="2137816" y="306691"/>
                  </a:cubicBezTo>
                  <a:close/>
                  <a:moveTo>
                    <a:pt x="2046992" y="272932"/>
                  </a:moveTo>
                  <a:lnTo>
                    <a:pt x="2096621" y="259634"/>
                  </a:lnTo>
                  <a:lnTo>
                    <a:pt x="2215233" y="244163"/>
                  </a:lnTo>
                  <a:cubicBezTo>
                    <a:pt x="2245010" y="232252"/>
                    <a:pt x="2277762" y="220342"/>
                    <a:pt x="2313493" y="208432"/>
                  </a:cubicBezTo>
                  <a:cubicBezTo>
                    <a:pt x="2349224" y="196521"/>
                    <a:pt x="2387934" y="184611"/>
                    <a:pt x="2426642" y="178656"/>
                  </a:cubicBezTo>
                  <a:cubicBezTo>
                    <a:pt x="2507038" y="163766"/>
                    <a:pt x="2590410" y="148880"/>
                    <a:pt x="2664849" y="145901"/>
                  </a:cubicBezTo>
                  <a:cubicBezTo>
                    <a:pt x="2779489" y="135478"/>
                    <a:pt x="2894125" y="129523"/>
                    <a:pt x="3008762" y="128407"/>
                  </a:cubicBezTo>
                  <a:lnTo>
                    <a:pt x="3285189" y="137682"/>
                  </a:lnTo>
                  <a:lnTo>
                    <a:pt x="3002806" y="127291"/>
                  </a:lnTo>
                  <a:cubicBezTo>
                    <a:pt x="2888170" y="128035"/>
                    <a:pt x="2773530" y="133990"/>
                    <a:pt x="2658894" y="145901"/>
                  </a:cubicBezTo>
                  <a:cubicBezTo>
                    <a:pt x="2581476" y="148877"/>
                    <a:pt x="2501080" y="163766"/>
                    <a:pt x="2420686" y="178653"/>
                  </a:cubicBezTo>
                  <a:cubicBezTo>
                    <a:pt x="2381976" y="184608"/>
                    <a:pt x="2343269" y="196518"/>
                    <a:pt x="2307538" y="208428"/>
                  </a:cubicBezTo>
                  <a:cubicBezTo>
                    <a:pt x="2271807" y="220339"/>
                    <a:pt x="2239051" y="232249"/>
                    <a:pt x="2209275" y="244160"/>
                  </a:cubicBezTo>
                  <a:lnTo>
                    <a:pt x="2102296" y="258113"/>
                  </a:lnTo>
                  <a:lnTo>
                    <a:pt x="3008390" y="15326"/>
                  </a:lnTo>
                  <a:lnTo>
                    <a:pt x="3013414" y="15352"/>
                  </a:lnTo>
                  <a:cubicBezTo>
                    <a:pt x="3045795" y="15072"/>
                    <a:pt x="3079478" y="14514"/>
                    <a:pt x="3113720" y="14143"/>
                  </a:cubicBezTo>
                  <a:cubicBezTo>
                    <a:pt x="3182206" y="13395"/>
                    <a:pt x="3252924" y="13395"/>
                    <a:pt x="3319919" y="17863"/>
                  </a:cubicBezTo>
                  <a:lnTo>
                    <a:pt x="3323758" y="20742"/>
                  </a:lnTo>
                  <a:lnTo>
                    <a:pt x="3424136" y="8931"/>
                  </a:lnTo>
                  <a:cubicBezTo>
                    <a:pt x="3456889" y="14887"/>
                    <a:pt x="3486665" y="17863"/>
                    <a:pt x="3516441" y="23818"/>
                  </a:cubicBezTo>
                  <a:cubicBezTo>
                    <a:pt x="3546216" y="29773"/>
                    <a:pt x="3575992" y="32752"/>
                    <a:pt x="3608747" y="41683"/>
                  </a:cubicBezTo>
                  <a:lnTo>
                    <a:pt x="3656370" y="52509"/>
                  </a:lnTo>
                  <a:lnTo>
                    <a:pt x="3605768" y="38707"/>
                  </a:lnTo>
                  <a:cubicBezTo>
                    <a:pt x="3575992" y="32752"/>
                    <a:pt x="3543237" y="26797"/>
                    <a:pt x="3513461" y="20842"/>
                  </a:cubicBezTo>
                  <a:cubicBezTo>
                    <a:pt x="3483685" y="14887"/>
                    <a:pt x="3453909" y="11910"/>
                    <a:pt x="3421157" y="5955"/>
                  </a:cubicBezTo>
                  <a:cubicBezTo>
                    <a:pt x="3421157" y="5955"/>
                    <a:pt x="3421158" y="2976"/>
                    <a:pt x="3421158" y="0"/>
                  </a:cubicBezTo>
                  <a:cubicBezTo>
                    <a:pt x="3465819" y="2976"/>
                    <a:pt x="3516441" y="5955"/>
                    <a:pt x="3561102" y="8931"/>
                  </a:cubicBezTo>
                  <a:cubicBezTo>
                    <a:pt x="3611724" y="11910"/>
                    <a:pt x="3659365" y="17866"/>
                    <a:pt x="3704027" y="23821"/>
                  </a:cubicBezTo>
                  <a:cubicBezTo>
                    <a:pt x="3751669" y="26797"/>
                    <a:pt x="3778469" y="35731"/>
                    <a:pt x="3799310" y="47642"/>
                  </a:cubicBezTo>
                  <a:cubicBezTo>
                    <a:pt x="3820155" y="59552"/>
                    <a:pt x="3835041" y="71462"/>
                    <a:pt x="3861841" y="77418"/>
                  </a:cubicBezTo>
                  <a:cubicBezTo>
                    <a:pt x="3903528" y="77418"/>
                    <a:pt x="3885662" y="53597"/>
                    <a:pt x="3939259" y="62528"/>
                  </a:cubicBezTo>
                  <a:cubicBezTo>
                    <a:pt x="3977966" y="68483"/>
                    <a:pt x="4016676" y="80394"/>
                    <a:pt x="4055383" y="89328"/>
                  </a:cubicBezTo>
                  <a:cubicBezTo>
                    <a:pt x="4079204" y="95283"/>
                    <a:pt x="4103025" y="104214"/>
                    <a:pt x="4126846" y="110169"/>
                  </a:cubicBezTo>
                  <a:cubicBezTo>
                    <a:pt x="4126846" y="110169"/>
                    <a:pt x="4126846" y="113149"/>
                    <a:pt x="4123870" y="113149"/>
                  </a:cubicBezTo>
                  <a:cubicBezTo>
                    <a:pt x="4126846" y="122080"/>
                    <a:pt x="4123870" y="128035"/>
                    <a:pt x="4120890" y="133990"/>
                  </a:cubicBezTo>
                  <a:cubicBezTo>
                    <a:pt x="4079204" y="131014"/>
                    <a:pt x="4040497" y="128035"/>
                    <a:pt x="3998811" y="125059"/>
                  </a:cubicBezTo>
                  <a:cubicBezTo>
                    <a:pt x="3983921" y="122080"/>
                    <a:pt x="3972011" y="119104"/>
                    <a:pt x="3957124" y="113149"/>
                  </a:cubicBezTo>
                  <a:cubicBezTo>
                    <a:pt x="3942235" y="110169"/>
                    <a:pt x="3930324" y="107194"/>
                    <a:pt x="3915438" y="104214"/>
                  </a:cubicBezTo>
                  <a:cubicBezTo>
                    <a:pt x="3888638" y="98259"/>
                    <a:pt x="3861841" y="92304"/>
                    <a:pt x="3835041" y="86349"/>
                  </a:cubicBezTo>
                  <a:cubicBezTo>
                    <a:pt x="3808245" y="80394"/>
                    <a:pt x="3781445" y="74438"/>
                    <a:pt x="3754648" y="68483"/>
                  </a:cubicBezTo>
                  <a:cubicBezTo>
                    <a:pt x="3727848" y="65507"/>
                    <a:pt x="3701051" y="59552"/>
                    <a:pt x="3671275" y="56573"/>
                  </a:cubicBezTo>
                  <a:lnTo>
                    <a:pt x="3578972" y="56573"/>
                  </a:lnTo>
                  <a:cubicBezTo>
                    <a:pt x="3552171" y="56573"/>
                    <a:pt x="3525375" y="56573"/>
                    <a:pt x="3504530" y="56573"/>
                  </a:cubicBezTo>
                  <a:cubicBezTo>
                    <a:pt x="3459867" y="56573"/>
                    <a:pt x="3424136" y="56573"/>
                    <a:pt x="3388405" y="56573"/>
                  </a:cubicBezTo>
                  <a:lnTo>
                    <a:pt x="3382950" y="54832"/>
                  </a:lnTo>
                  <a:lnTo>
                    <a:pt x="3331829" y="80394"/>
                  </a:lnTo>
                  <a:cubicBezTo>
                    <a:pt x="3305030" y="89325"/>
                    <a:pt x="3382447" y="95280"/>
                    <a:pt x="3349695" y="110170"/>
                  </a:cubicBezTo>
                  <a:cubicBezTo>
                    <a:pt x="3412223" y="122080"/>
                    <a:pt x="3474754" y="133990"/>
                    <a:pt x="3528350" y="145901"/>
                  </a:cubicBezTo>
                  <a:lnTo>
                    <a:pt x="3448848" y="147289"/>
                  </a:lnTo>
                  <a:lnTo>
                    <a:pt x="3450189" y="147392"/>
                  </a:lnTo>
                  <a:cubicBezTo>
                    <a:pt x="3482201" y="149624"/>
                    <a:pt x="3511976" y="150368"/>
                    <a:pt x="3534306" y="145901"/>
                  </a:cubicBezTo>
                  <a:cubicBezTo>
                    <a:pt x="3558127" y="148880"/>
                    <a:pt x="3581948" y="151856"/>
                    <a:pt x="3605768" y="154835"/>
                  </a:cubicBezTo>
                  <a:cubicBezTo>
                    <a:pt x="3671275" y="169721"/>
                    <a:pt x="3712962" y="175677"/>
                    <a:pt x="3742737" y="181632"/>
                  </a:cubicBezTo>
                  <a:cubicBezTo>
                    <a:pt x="3772514" y="187587"/>
                    <a:pt x="3790379" y="187587"/>
                    <a:pt x="3808245" y="190566"/>
                  </a:cubicBezTo>
                  <a:cubicBezTo>
                    <a:pt x="3843975" y="199497"/>
                    <a:pt x="3882686" y="208432"/>
                    <a:pt x="3918417" y="214387"/>
                  </a:cubicBezTo>
                  <a:cubicBezTo>
                    <a:pt x="3957124" y="220342"/>
                    <a:pt x="3992855" y="232252"/>
                    <a:pt x="4031566" y="238208"/>
                  </a:cubicBezTo>
                  <a:cubicBezTo>
                    <a:pt x="4067297" y="247139"/>
                    <a:pt x="4106004" y="256073"/>
                    <a:pt x="4141735" y="265004"/>
                  </a:cubicBezTo>
                  <a:lnTo>
                    <a:pt x="4251908" y="297759"/>
                  </a:lnTo>
                  <a:lnTo>
                    <a:pt x="4305504" y="312646"/>
                  </a:lnTo>
                  <a:lnTo>
                    <a:pt x="4359101" y="330511"/>
                  </a:lnTo>
                  <a:lnTo>
                    <a:pt x="4359792" y="331143"/>
                  </a:lnTo>
                  <a:lnTo>
                    <a:pt x="4398227" y="337770"/>
                  </a:lnTo>
                  <a:cubicBezTo>
                    <a:pt x="4431445" y="345585"/>
                    <a:pt x="4470805" y="358612"/>
                    <a:pt x="4491368" y="372382"/>
                  </a:cubicBezTo>
                  <a:lnTo>
                    <a:pt x="4504379" y="392095"/>
                  </a:lnTo>
                  <a:lnTo>
                    <a:pt x="4507980" y="393042"/>
                  </a:lnTo>
                  <a:cubicBezTo>
                    <a:pt x="4534777" y="404953"/>
                    <a:pt x="4564553" y="416863"/>
                    <a:pt x="4591353" y="425794"/>
                  </a:cubicBezTo>
                  <a:cubicBezTo>
                    <a:pt x="4615174" y="434729"/>
                    <a:pt x="4638995" y="443660"/>
                    <a:pt x="4662816" y="455570"/>
                  </a:cubicBezTo>
                  <a:cubicBezTo>
                    <a:pt x="4686636" y="467481"/>
                    <a:pt x="4710457" y="476415"/>
                    <a:pt x="4734278" y="488325"/>
                  </a:cubicBezTo>
                  <a:cubicBezTo>
                    <a:pt x="4746188" y="497257"/>
                    <a:pt x="4764054" y="506191"/>
                    <a:pt x="4787874" y="518101"/>
                  </a:cubicBezTo>
                  <a:cubicBezTo>
                    <a:pt x="4799785" y="524056"/>
                    <a:pt x="4811695" y="530012"/>
                    <a:pt x="4823606" y="535967"/>
                  </a:cubicBezTo>
                  <a:cubicBezTo>
                    <a:pt x="4835516" y="541922"/>
                    <a:pt x="4850402" y="547877"/>
                    <a:pt x="4862313" y="556808"/>
                  </a:cubicBezTo>
                  <a:cubicBezTo>
                    <a:pt x="4915909" y="583608"/>
                    <a:pt x="4969506" y="610405"/>
                    <a:pt x="4993327" y="631250"/>
                  </a:cubicBezTo>
                  <a:cubicBezTo>
                    <a:pt x="5046923" y="666981"/>
                    <a:pt x="5103499" y="699733"/>
                    <a:pt x="5160072" y="738443"/>
                  </a:cubicBezTo>
                  <a:cubicBezTo>
                    <a:pt x="5186872" y="756309"/>
                    <a:pt x="5216647" y="777150"/>
                    <a:pt x="5246424" y="797995"/>
                  </a:cubicBezTo>
                  <a:lnTo>
                    <a:pt x="5248924" y="799780"/>
                  </a:lnTo>
                  <a:lnTo>
                    <a:pt x="5293052" y="826589"/>
                  </a:lnTo>
                  <a:cubicBezTo>
                    <a:pt x="6306872" y="1511511"/>
                    <a:pt x="6973427" y="2671412"/>
                    <a:pt x="6973427" y="3986995"/>
                  </a:cubicBezTo>
                  <a:lnTo>
                    <a:pt x="6972171" y="4011914"/>
                  </a:lnTo>
                  <a:lnTo>
                    <a:pt x="7006179" y="4016772"/>
                  </a:lnTo>
                  <a:cubicBezTo>
                    <a:pt x="7018090" y="4025703"/>
                    <a:pt x="7027021" y="4031658"/>
                    <a:pt x="7038932" y="4040592"/>
                  </a:cubicBezTo>
                  <a:cubicBezTo>
                    <a:pt x="7041911" y="4073344"/>
                    <a:pt x="7047866" y="4082278"/>
                    <a:pt x="7053821" y="4120986"/>
                  </a:cubicBezTo>
                  <a:cubicBezTo>
                    <a:pt x="7071687" y="4156717"/>
                    <a:pt x="7092528" y="4186493"/>
                    <a:pt x="7110394" y="4216268"/>
                  </a:cubicBezTo>
                  <a:lnTo>
                    <a:pt x="7134218" y="4218435"/>
                  </a:lnTo>
                  <a:lnTo>
                    <a:pt x="7134218" y="4195427"/>
                  </a:lnTo>
                  <a:lnTo>
                    <a:pt x="7158423" y="4128188"/>
                  </a:lnTo>
                  <a:lnTo>
                    <a:pt x="7158035" y="4115034"/>
                  </a:lnTo>
                  <a:cubicBezTo>
                    <a:pt x="7166970" y="4025706"/>
                    <a:pt x="7172925" y="4028682"/>
                    <a:pt x="7181856" y="4034637"/>
                  </a:cubicBezTo>
                  <a:cubicBezTo>
                    <a:pt x="7193766" y="4031661"/>
                    <a:pt x="7205677" y="4031661"/>
                    <a:pt x="7214611" y="4034637"/>
                  </a:cubicBezTo>
                  <a:cubicBezTo>
                    <a:pt x="7232477" y="4022727"/>
                    <a:pt x="7247363" y="4007840"/>
                    <a:pt x="7265228" y="4001885"/>
                  </a:cubicBezTo>
                  <a:cubicBezTo>
                    <a:pt x="7268208" y="4046548"/>
                    <a:pt x="7268208" y="4085258"/>
                    <a:pt x="7271184" y="4132899"/>
                  </a:cubicBezTo>
                  <a:cubicBezTo>
                    <a:pt x="7265229" y="4153741"/>
                    <a:pt x="7262253" y="4174585"/>
                    <a:pt x="7256297" y="4195427"/>
                  </a:cubicBezTo>
                  <a:cubicBezTo>
                    <a:pt x="7250343" y="4216272"/>
                    <a:pt x="7244387" y="4237113"/>
                    <a:pt x="7238432" y="4254979"/>
                  </a:cubicBezTo>
                  <a:cubicBezTo>
                    <a:pt x="7235453" y="4287734"/>
                    <a:pt x="7232476" y="4320486"/>
                    <a:pt x="7229498" y="4353241"/>
                  </a:cubicBezTo>
                  <a:lnTo>
                    <a:pt x="7226521" y="4403859"/>
                  </a:lnTo>
                  <a:cubicBezTo>
                    <a:pt x="7223542" y="4421724"/>
                    <a:pt x="7223543" y="4436614"/>
                    <a:pt x="7220567" y="4454479"/>
                  </a:cubicBezTo>
                  <a:lnTo>
                    <a:pt x="7207871" y="4462944"/>
                  </a:lnTo>
                  <a:lnTo>
                    <a:pt x="7208656" y="4466386"/>
                  </a:lnTo>
                  <a:lnTo>
                    <a:pt x="7220819" y="4458278"/>
                  </a:lnTo>
                  <a:lnTo>
                    <a:pt x="7226521" y="4409814"/>
                  </a:lnTo>
                  <a:lnTo>
                    <a:pt x="7229497" y="4359196"/>
                  </a:lnTo>
                  <a:cubicBezTo>
                    <a:pt x="7232477" y="4326441"/>
                    <a:pt x="7235452" y="4293689"/>
                    <a:pt x="7238432" y="4260934"/>
                  </a:cubicBezTo>
                  <a:cubicBezTo>
                    <a:pt x="7244387" y="4243068"/>
                    <a:pt x="7250342" y="4222227"/>
                    <a:pt x="7256297" y="4201383"/>
                  </a:cubicBezTo>
                  <a:cubicBezTo>
                    <a:pt x="7262253" y="4180541"/>
                    <a:pt x="7268208" y="4159696"/>
                    <a:pt x="7271184" y="4138855"/>
                  </a:cubicBezTo>
                  <a:cubicBezTo>
                    <a:pt x="7280118" y="4144809"/>
                    <a:pt x="7286074" y="4150765"/>
                    <a:pt x="7295004" y="4156720"/>
                  </a:cubicBezTo>
                  <a:cubicBezTo>
                    <a:pt x="7295005" y="4171606"/>
                    <a:pt x="7295004" y="4186496"/>
                    <a:pt x="7292028" y="4201382"/>
                  </a:cubicBezTo>
                  <a:cubicBezTo>
                    <a:pt x="7289050" y="4216272"/>
                    <a:pt x="7289049" y="4231158"/>
                    <a:pt x="7286074" y="4246047"/>
                  </a:cubicBezTo>
                  <a:cubicBezTo>
                    <a:pt x="7283094" y="4275823"/>
                    <a:pt x="7280118" y="4302621"/>
                    <a:pt x="7283094" y="4329421"/>
                  </a:cubicBezTo>
                  <a:cubicBezTo>
                    <a:pt x="7280118" y="4359196"/>
                    <a:pt x="7280118" y="4391948"/>
                    <a:pt x="7277139" y="4427679"/>
                  </a:cubicBezTo>
                  <a:cubicBezTo>
                    <a:pt x="7271184" y="4460434"/>
                    <a:pt x="7268208" y="4496165"/>
                    <a:pt x="7262253" y="4531896"/>
                  </a:cubicBezTo>
                  <a:cubicBezTo>
                    <a:pt x="7256298" y="4567628"/>
                    <a:pt x="7253319" y="4603359"/>
                    <a:pt x="7244387" y="4642066"/>
                  </a:cubicBezTo>
                  <a:cubicBezTo>
                    <a:pt x="7238432" y="4677797"/>
                    <a:pt x="7229497" y="4713529"/>
                    <a:pt x="7223542" y="4749259"/>
                  </a:cubicBezTo>
                  <a:cubicBezTo>
                    <a:pt x="7202701" y="4829656"/>
                    <a:pt x="7208656" y="4856453"/>
                    <a:pt x="7184835" y="4975556"/>
                  </a:cubicBezTo>
                  <a:cubicBezTo>
                    <a:pt x="7172925" y="4981511"/>
                    <a:pt x="7161014" y="4987467"/>
                    <a:pt x="7149104" y="4996401"/>
                  </a:cubicBezTo>
                  <a:cubicBezTo>
                    <a:pt x="7137194" y="5038088"/>
                    <a:pt x="7119328" y="5085729"/>
                    <a:pt x="7104438" y="5127416"/>
                  </a:cubicBezTo>
                  <a:cubicBezTo>
                    <a:pt x="7083597" y="5195899"/>
                    <a:pt x="7098484" y="5204833"/>
                    <a:pt x="7092529" y="5252474"/>
                  </a:cubicBezTo>
                  <a:cubicBezTo>
                    <a:pt x="7089552" y="5258430"/>
                    <a:pt x="7086573" y="5267360"/>
                    <a:pt x="7086573" y="5270339"/>
                  </a:cubicBezTo>
                  <a:cubicBezTo>
                    <a:pt x="7068707" y="5317981"/>
                    <a:pt x="7050842" y="5365622"/>
                    <a:pt x="7035956" y="5407309"/>
                  </a:cubicBezTo>
                  <a:cubicBezTo>
                    <a:pt x="7030001" y="5413264"/>
                    <a:pt x="7027021" y="5416240"/>
                    <a:pt x="7021066" y="5419219"/>
                  </a:cubicBezTo>
                  <a:cubicBezTo>
                    <a:pt x="7000224" y="5466861"/>
                    <a:pt x="6979379" y="5517479"/>
                    <a:pt x="6958538" y="5565120"/>
                  </a:cubicBezTo>
                  <a:cubicBezTo>
                    <a:pt x="6982359" y="5517479"/>
                    <a:pt x="7003201" y="5466861"/>
                    <a:pt x="7024045" y="5419219"/>
                  </a:cubicBezTo>
                  <a:cubicBezTo>
                    <a:pt x="7030001" y="5413264"/>
                    <a:pt x="7032976" y="5413264"/>
                    <a:pt x="7038932" y="5407309"/>
                  </a:cubicBezTo>
                  <a:cubicBezTo>
                    <a:pt x="7015111" y="5535344"/>
                    <a:pt x="6976404" y="5615741"/>
                    <a:pt x="6943648" y="5678268"/>
                  </a:cubicBezTo>
                  <a:cubicBezTo>
                    <a:pt x="6925783" y="5690179"/>
                    <a:pt x="6907917" y="5699113"/>
                    <a:pt x="6893031" y="5705068"/>
                  </a:cubicBezTo>
                  <a:lnTo>
                    <a:pt x="6882533" y="5726066"/>
                  </a:lnTo>
                  <a:lnTo>
                    <a:pt x="6884100" y="5728886"/>
                  </a:lnTo>
                  <a:cubicBezTo>
                    <a:pt x="6887076" y="5722931"/>
                    <a:pt x="6890055" y="5713999"/>
                    <a:pt x="6896010" y="5705065"/>
                  </a:cubicBezTo>
                  <a:cubicBezTo>
                    <a:pt x="6910896" y="5699110"/>
                    <a:pt x="6928762" y="5690179"/>
                    <a:pt x="6946628" y="5678269"/>
                  </a:cubicBezTo>
                  <a:cubicBezTo>
                    <a:pt x="6949607" y="5711021"/>
                    <a:pt x="6925786" y="5752706"/>
                    <a:pt x="6910897" y="5779506"/>
                  </a:cubicBezTo>
                  <a:cubicBezTo>
                    <a:pt x="6890055" y="5821193"/>
                    <a:pt x="6866235" y="5859900"/>
                    <a:pt x="6845389" y="5898611"/>
                  </a:cubicBezTo>
                  <a:cubicBezTo>
                    <a:pt x="6833479" y="5919452"/>
                    <a:pt x="6824548" y="5937318"/>
                    <a:pt x="6812638" y="5958162"/>
                  </a:cubicBezTo>
                  <a:cubicBezTo>
                    <a:pt x="6800727" y="5979004"/>
                    <a:pt x="6788817" y="5996869"/>
                    <a:pt x="6776907" y="6017714"/>
                  </a:cubicBezTo>
                  <a:cubicBezTo>
                    <a:pt x="6767972" y="6029624"/>
                    <a:pt x="6762017" y="6044511"/>
                    <a:pt x="6750106" y="6062376"/>
                  </a:cubicBezTo>
                  <a:lnTo>
                    <a:pt x="6724490" y="6119524"/>
                  </a:lnTo>
                  <a:lnTo>
                    <a:pt x="6444201" y="6194627"/>
                  </a:lnTo>
                  <a:lnTo>
                    <a:pt x="6494406" y="6117091"/>
                  </a:lnTo>
                  <a:cubicBezTo>
                    <a:pt x="6513388" y="6085454"/>
                    <a:pt x="6529765" y="6054935"/>
                    <a:pt x="6541675" y="6026649"/>
                  </a:cubicBezTo>
                  <a:cubicBezTo>
                    <a:pt x="6571451" y="5976028"/>
                    <a:pt x="6607182" y="5940297"/>
                    <a:pt x="6628027" y="5886700"/>
                  </a:cubicBezTo>
                  <a:cubicBezTo>
                    <a:pt x="6654823" y="5842038"/>
                    <a:pt x="6681623" y="5788441"/>
                    <a:pt x="6708421" y="5743775"/>
                  </a:cubicBezTo>
                  <a:cubicBezTo>
                    <a:pt x="6720331" y="5725910"/>
                    <a:pt x="6729265" y="5708045"/>
                    <a:pt x="6738196" y="5690179"/>
                  </a:cubicBezTo>
                  <a:cubicBezTo>
                    <a:pt x="6747130" y="5672313"/>
                    <a:pt x="6753086" y="5654447"/>
                    <a:pt x="6762017" y="5639562"/>
                  </a:cubicBezTo>
                  <a:cubicBezTo>
                    <a:pt x="6776906" y="5606806"/>
                    <a:pt x="6788817" y="5574054"/>
                    <a:pt x="6800727" y="5544279"/>
                  </a:cubicBezTo>
                  <a:cubicBezTo>
                    <a:pt x="6824548" y="5481748"/>
                    <a:pt x="6845390" y="5422196"/>
                    <a:pt x="6884100" y="5362643"/>
                  </a:cubicBezTo>
                  <a:cubicBezTo>
                    <a:pt x="6910897" y="5315002"/>
                    <a:pt x="6904941" y="5279271"/>
                    <a:pt x="6916852" y="5240564"/>
                  </a:cubicBezTo>
                  <a:cubicBezTo>
                    <a:pt x="6949607" y="5160167"/>
                    <a:pt x="6970448" y="5079774"/>
                    <a:pt x="6997248" y="4996401"/>
                  </a:cubicBezTo>
                  <a:cubicBezTo>
                    <a:pt x="6985338" y="4972581"/>
                    <a:pt x="7027024" y="4877298"/>
                    <a:pt x="7032979" y="4805835"/>
                  </a:cubicBezTo>
                  <a:cubicBezTo>
                    <a:pt x="7050845" y="4731394"/>
                    <a:pt x="7065731" y="4653977"/>
                    <a:pt x="7080621" y="4576559"/>
                  </a:cubicBezTo>
                  <a:lnTo>
                    <a:pt x="7091362" y="4536286"/>
                  </a:lnTo>
                  <a:lnTo>
                    <a:pt x="7083597" y="4534872"/>
                  </a:lnTo>
                  <a:cubicBezTo>
                    <a:pt x="7086573" y="4511052"/>
                    <a:pt x="7086573" y="4490211"/>
                    <a:pt x="7086573" y="4460435"/>
                  </a:cubicBezTo>
                  <a:lnTo>
                    <a:pt x="7088158" y="4454885"/>
                  </a:lnTo>
                  <a:lnTo>
                    <a:pt x="7086079" y="4455001"/>
                  </a:lnTo>
                  <a:lnTo>
                    <a:pt x="7082312" y="4455210"/>
                  </a:lnTo>
                  <a:lnTo>
                    <a:pt x="7083597" y="4469366"/>
                  </a:lnTo>
                  <a:cubicBezTo>
                    <a:pt x="7083597" y="4496165"/>
                    <a:pt x="7083597" y="4517007"/>
                    <a:pt x="7080621" y="4543807"/>
                  </a:cubicBezTo>
                  <a:cubicBezTo>
                    <a:pt x="7077642" y="4558694"/>
                    <a:pt x="7074666" y="4570604"/>
                    <a:pt x="7068710" y="4588469"/>
                  </a:cubicBezTo>
                  <a:cubicBezTo>
                    <a:pt x="7044890" y="4627180"/>
                    <a:pt x="7021069" y="4665887"/>
                    <a:pt x="6997249" y="4701618"/>
                  </a:cubicBezTo>
                  <a:cubicBezTo>
                    <a:pt x="6991293" y="4737349"/>
                    <a:pt x="6988314" y="4767125"/>
                    <a:pt x="6979383" y="4799880"/>
                  </a:cubicBezTo>
                  <a:lnTo>
                    <a:pt x="6961517" y="4832632"/>
                  </a:lnTo>
                  <a:cubicBezTo>
                    <a:pt x="6952583" y="4880273"/>
                    <a:pt x="6943651" y="4924939"/>
                    <a:pt x="6931741" y="4975556"/>
                  </a:cubicBezTo>
                  <a:cubicBezTo>
                    <a:pt x="6919831" y="5014267"/>
                    <a:pt x="6910896" y="5049998"/>
                    <a:pt x="6898986" y="5088705"/>
                  </a:cubicBezTo>
                  <a:cubicBezTo>
                    <a:pt x="6887076" y="5127416"/>
                    <a:pt x="6878145" y="5163147"/>
                    <a:pt x="6863255" y="5198877"/>
                  </a:cubicBezTo>
                  <a:cubicBezTo>
                    <a:pt x="6857300" y="5228653"/>
                    <a:pt x="6851345" y="5255450"/>
                    <a:pt x="6842413" y="5285226"/>
                  </a:cubicBezTo>
                  <a:cubicBezTo>
                    <a:pt x="6836459" y="5315002"/>
                    <a:pt x="6830503" y="5344778"/>
                    <a:pt x="6818593" y="5374554"/>
                  </a:cubicBezTo>
                  <a:lnTo>
                    <a:pt x="6837590" y="5345006"/>
                  </a:lnTo>
                  <a:lnTo>
                    <a:pt x="6854324" y="5282247"/>
                  </a:lnTo>
                  <a:cubicBezTo>
                    <a:pt x="6857300" y="5249495"/>
                    <a:pt x="6863255" y="5222695"/>
                    <a:pt x="6869211" y="5192919"/>
                  </a:cubicBezTo>
                  <a:cubicBezTo>
                    <a:pt x="6881121" y="5157188"/>
                    <a:pt x="6893031" y="5118481"/>
                    <a:pt x="6904941" y="5082750"/>
                  </a:cubicBezTo>
                  <a:cubicBezTo>
                    <a:pt x="6916852" y="5044039"/>
                    <a:pt x="6925786" y="5008309"/>
                    <a:pt x="6937697" y="4969602"/>
                  </a:cubicBezTo>
                  <a:cubicBezTo>
                    <a:pt x="6949607" y="4921960"/>
                    <a:pt x="6955562" y="4877294"/>
                    <a:pt x="6967473" y="4826677"/>
                  </a:cubicBezTo>
                  <a:lnTo>
                    <a:pt x="6985338" y="4793921"/>
                  </a:lnTo>
                  <a:cubicBezTo>
                    <a:pt x="6994270" y="4761170"/>
                    <a:pt x="6997249" y="4731394"/>
                    <a:pt x="7003203" y="4695662"/>
                  </a:cubicBezTo>
                  <a:cubicBezTo>
                    <a:pt x="7027024" y="4656953"/>
                    <a:pt x="7050845" y="4621221"/>
                    <a:pt x="7074666" y="4582514"/>
                  </a:cubicBezTo>
                  <a:cubicBezTo>
                    <a:pt x="7059776" y="4659932"/>
                    <a:pt x="7044890" y="4734370"/>
                    <a:pt x="7027025" y="4811787"/>
                  </a:cubicBezTo>
                  <a:cubicBezTo>
                    <a:pt x="7021069" y="4883249"/>
                    <a:pt x="6979383" y="4981512"/>
                    <a:pt x="6991293" y="5002353"/>
                  </a:cubicBezTo>
                  <a:cubicBezTo>
                    <a:pt x="6964493" y="5085726"/>
                    <a:pt x="6940672" y="5166123"/>
                    <a:pt x="6910897" y="5246516"/>
                  </a:cubicBezTo>
                  <a:lnTo>
                    <a:pt x="6894994" y="5271255"/>
                  </a:lnTo>
                  <a:lnTo>
                    <a:pt x="6888195" y="5308303"/>
                  </a:lnTo>
                  <a:cubicBezTo>
                    <a:pt x="6884844" y="5327659"/>
                    <a:pt x="6879632" y="5347757"/>
                    <a:pt x="6866235" y="5371578"/>
                  </a:cubicBezTo>
                  <a:cubicBezTo>
                    <a:pt x="6824548" y="5431130"/>
                    <a:pt x="6803704" y="5490681"/>
                    <a:pt x="6782861" y="5553209"/>
                  </a:cubicBezTo>
                  <a:cubicBezTo>
                    <a:pt x="6770951" y="5582986"/>
                    <a:pt x="6759041" y="5615741"/>
                    <a:pt x="6744152" y="5648492"/>
                  </a:cubicBezTo>
                  <a:cubicBezTo>
                    <a:pt x="6738196" y="5666358"/>
                    <a:pt x="6729265" y="5681247"/>
                    <a:pt x="6720330" y="5699113"/>
                  </a:cubicBezTo>
                  <a:cubicBezTo>
                    <a:pt x="6711399" y="5716978"/>
                    <a:pt x="6702465" y="5734844"/>
                    <a:pt x="6690554" y="5752710"/>
                  </a:cubicBezTo>
                  <a:cubicBezTo>
                    <a:pt x="6663758" y="5800352"/>
                    <a:pt x="6636958" y="5850969"/>
                    <a:pt x="6610162" y="5895635"/>
                  </a:cubicBezTo>
                  <a:cubicBezTo>
                    <a:pt x="6589317" y="5949231"/>
                    <a:pt x="6553585" y="5984962"/>
                    <a:pt x="6523810" y="6035579"/>
                  </a:cubicBezTo>
                  <a:cubicBezTo>
                    <a:pt x="6511899" y="6063867"/>
                    <a:pt x="6495523" y="6095132"/>
                    <a:pt x="6476540" y="6127141"/>
                  </a:cubicBezTo>
                  <a:lnTo>
                    <a:pt x="6429810" y="6198484"/>
                  </a:lnTo>
                  <a:lnTo>
                    <a:pt x="6336174" y="6223573"/>
                  </a:lnTo>
                  <a:lnTo>
                    <a:pt x="6354089" y="6196370"/>
                  </a:lnTo>
                  <a:cubicBezTo>
                    <a:pt x="6386840" y="6157663"/>
                    <a:pt x="6416616" y="6115976"/>
                    <a:pt x="6446392" y="6074290"/>
                  </a:cubicBezTo>
                  <a:cubicBezTo>
                    <a:pt x="6458302" y="6053445"/>
                    <a:pt x="6473192" y="6032604"/>
                    <a:pt x="6485103" y="6008783"/>
                  </a:cubicBezTo>
                  <a:cubicBezTo>
                    <a:pt x="6497013" y="5984962"/>
                    <a:pt x="6511899" y="5961142"/>
                    <a:pt x="6523809" y="5937321"/>
                  </a:cubicBezTo>
                  <a:lnTo>
                    <a:pt x="6534834" y="5919741"/>
                  </a:lnTo>
                  <a:lnTo>
                    <a:pt x="6593762" y="5834622"/>
                  </a:lnTo>
                  <a:lnTo>
                    <a:pt x="6604206" y="5821193"/>
                  </a:lnTo>
                  <a:lnTo>
                    <a:pt x="6605697" y="5817382"/>
                  </a:lnTo>
                  <a:lnTo>
                    <a:pt x="6593762" y="5834622"/>
                  </a:lnTo>
                  <a:lnTo>
                    <a:pt x="6565125" y="5871441"/>
                  </a:lnTo>
                  <a:lnTo>
                    <a:pt x="6534834" y="5919741"/>
                  </a:lnTo>
                  <a:lnTo>
                    <a:pt x="6526789" y="5931363"/>
                  </a:lnTo>
                  <a:cubicBezTo>
                    <a:pt x="6511899" y="5955183"/>
                    <a:pt x="6499989" y="5979004"/>
                    <a:pt x="6488078" y="6002825"/>
                  </a:cubicBezTo>
                  <a:cubicBezTo>
                    <a:pt x="6473192" y="6026646"/>
                    <a:pt x="6461282" y="6047490"/>
                    <a:pt x="6449371" y="6068331"/>
                  </a:cubicBezTo>
                  <a:cubicBezTo>
                    <a:pt x="6419596" y="6110018"/>
                    <a:pt x="6389820" y="6151704"/>
                    <a:pt x="6357065" y="6190414"/>
                  </a:cubicBezTo>
                  <a:lnTo>
                    <a:pt x="6335765" y="6223683"/>
                  </a:lnTo>
                  <a:lnTo>
                    <a:pt x="6265251" y="6242577"/>
                  </a:lnTo>
                  <a:lnTo>
                    <a:pt x="6265470" y="6242204"/>
                  </a:lnTo>
                  <a:lnTo>
                    <a:pt x="6267736" y="6235077"/>
                  </a:lnTo>
                  <a:cubicBezTo>
                    <a:pt x="6291557" y="6199345"/>
                    <a:pt x="6321333" y="6157659"/>
                    <a:pt x="6345154" y="6115973"/>
                  </a:cubicBezTo>
                  <a:cubicBezTo>
                    <a:pt x="6354089" y="6104062"/>
                    <a:pt x="6360044" y="6092153"/>
                    <a:pt x="6368975" y="6080242"/>
                  </a:cubicBezTo>
                  <a:lnTo>
                    <a:pt x="6400648" y="6036311"/>
                  </a:lnTo>
                  <a:lnTo>
                    <a:pt x="6410661" y="6017714"/>
                  </a:lnTo>
                  <a:cubicBezTo>
                    <a:pt x="6437457" y="5979004"/>
                    <a:pt x="6458302" y="5940297"/>
                    <a:pt x="6473189" y="5910521"/>
                  </a:cubicBezTo>
                  <a:cubicBezTo>
                    <a:pt x="6520831" y="5827148"/>
                    <a:pt x="6556562" y="5743775"/>
                    <a:pt x="6595272" y="5657424"/>
                  </a:cubicBezTo>
                  <a:cubicBezTo>
                    <a:pt x="6631003" y="5571075"/>
                    <a:pt x="6669710" y="5484723"/>
                    <a:pt x="6714376" y="5386465"/>
                  </a:cubicBezTo>
                  <a:cubicBezTo>
                    <a:pt x="6718842" y="5359667"/>
                    <a:pt x="6736708" y="5314258"/>
                    <a:pt x="6749362" y="5276292"/>
                  </a:cubicBezTo>
                  <a:lnTo>
                    <a:pt x="6760782" y="5233196"/>
                  </a:lnTo>
                  <a:lnTo>
                    <a:pt x="6673915" y="5470534"/>
                  </a:lnTo>
                  <a:cubicBezTo>
                    <a:pt x="6619674" y="5598779"/>
                    <a:pt x="6558609" y="5723434"/>
                    <a:pt x="6491183" y="5844051"/>
                  </a:cubicBezTo>
                  <a:lnTo>
                    <a:pt x="6464429" y="5886350"/>
                  </a:lnTo>
                  <a:lnTo>
                    <a:pt x="6464258" y="5886700"/>
                  </a:lnTo>
                  <a:cubicBezTo>
                    <a:pt x="6452347" y="5916476"/>
                    <a:pt x="6428527" y="5955186"/>
                    <a:pt x="6401726" y="5993893"/>
                  </a:cubicBezTo>
                  <a:cubicBezTo>
                    <a:pt x="6374930" y="6032604"/>
                    <a:pt x="6351109" y="6074290"/>
                    <a:pt x="6339199" y="6110021"/>
                  </a:cubicBezTo>
                  <a:cubicBezTo>
                    <a:pt x="6318354" y="6136818"/>
                    <a:pt x="6291557" y="6166593"/>
                    <a:pt x="6267736" y="6199349"/>
                  </a:cubicBezTo>
                  <a:cubicBezTo>
                    <a:pt x="6255826" y="6215725"/>
                    <a:pt x="6244660" y="6232846"/>
                    <a:pt x="6234610" y="6249967"/>
                  </a:cubicBezTo>
                  <a:lnTo>
                    <a:pt x="6234112" y="6250921"/>
                  </a:lnTo>
                  <a:lnTo>
                    <a:pt x="1630942" y="7484336"/>
                  </a:lnTo>
                  <a:lnTo>
                    <a:pt x="75670" y="1679985"/>
                  </a:lnTo>
                  <a:lnTo>
                    <a:pt x="151760" y="1595990"/>
                  </a:lnTo>
                  <a:cubicBezTo>
                    <a:pt x="169626" y="1575145"/>
                    <a:pt x="184512" y="1554304"/>
                    <a:pt x="202378" y="1533459"/>
                  </a:cubicBezTo>
                  <a:cubicBezTo>
                    <a:pt x="220243" y="1512617"/>
                    <a:pt x="238109" y="1494752"/>
                    <a:pt x="252998" y="1473907"/>
                  </a:cubicBezTo>
                  <a:cubicBezTo>
                    <a:pt x="312550" y="1396490"/>
                    <a:pt x="375078" y="1330983"/>
                    <a:pt x="434630" y="1259520"/>
                  </a:cubicBezTo>
                  <a:lnTo>
                    <a:pt x="438539" y="1253836"/>
                  </a:lnTo>
                  <a:lnTo>
                    <a:pt x="441521" y="1250083"/>
                  </a:lnTo>
                  <a:lnTo>
                    <a:pt x="443846" y="1246116"/>
                  </a:lnTo>
                  <a:lnTo>
                    <a:pt x="453049" y="1232733"/>
                  </a:lnTo>
                  <a:lnTo>
                    <a:pt x="483515" y="1198305"/>
                  </a:lnTo>
                  <a:lnTo>
                    <a:pt x="485826" y="1195883"/>
                  </a:lnTo>
                  <a:lnTo>
                    <a:pt x="485254" y="1196339"/>
                  </a:lnTo>
                  <a:lnTo>
                    <a:pt x="483515" y="1198305"/>
                  </a:lnTo>
                  <a:lnTo>
                    <a:pt x="459198" y="1223789"/>
                  </a:lnTo>
                  <a:lnTo>
                    <a:pt x="453049" y="1232733"/>
                  </a:lnTo>
                  <a:lnTo>
                    <a:pt x="449032" y="1237272"/>
                  </a:lnTo>
                  <a:lnTo>
                    <a:pt x="443846" y="1246116"/>
                  </a:lnTo>
                  <a:lnTo>
                    <a:pt x="438539" y="1253836"/>
                  </a:lnTo>
                  <a:lnTo>
                    <a:pt x="431654" y="1262500"/>
                  </a:lnTo>
                  <a:cubicBezTo>
                    <a:pt x="372102" y="1330983"/>
                    <a:pt x="309574" y="1399469"/>
                    <a:pt x="250022" y="1476886"/>
                  </a:cubicBezTo>
                  <a:cubicBezTo>
                    <a:pt x="232157" y="1497728"/>
                    <a:pt x="214291" y="1515593"/>
                    <a:pt x="199402" y="1536438"/>
                  </a:cubicBezTo>
                  <a:cubicBezTo>
                    <a:pt x="181536" y="1557280"/>
                    <a:pt x="166650" y="1578124"/>
                    <a:pt x="148784" y="1598966"/>
                  </a:cubicBezTo>
                  <a:lnTo>
                    <a:pt x="75627" y="1679824"/>
                  </a:lnTo>
                  <a:lnTo>
                    <a:pt x="58982" y="1617705"/>
                  </a:lnTo>
                  <a:lnTo>
                    <a:pt x="170371" y="1479863"/>
                  </a:lnTo>
                  <a:cubicBezTo>
                    <a:pt x="255977" y="1379370"/>
                    <a:pt x="346793" y="1283343"/>
                    <a:pt x="443564" y="1191037"/>
                  </a:cubicBezTo>
                  <a:cubicBezTo>
                    <a:pt x="491206" y="1149351"/>
                    <a:pt x="529916" y="1107665"/>
                    <a:pt x="580533" y="1065979"/>
                  </a:cubicBezTo>
                  <a:cubicBezTo>
                    <a:pt x="654975" y="994516"/>
                    <a:pt x="774079" y="887323"/>
                    <a:pt x="908069" y="809905"/>
                  </a:cubicBezTo>
                  <a:cubicBezTo>
                    <a:pt x="946779" y="780130"/>
                    <a:pt x="973576" y="747374"/>
                    <a:pt x="1021217" y="720578"/>
                  </a:cubicBezTo>
                  <a:cubicBezTo>
                    <a:pt x="1062904" y="705688"/>
                    <a:pt x="1110545" y="675912"/>
                    <a:pt x="1170097" y="643160"/>
                  </a:cubicBezTo>
                  <a:cubicBezTo>
                    <a:pt x="1199873" y="628271"/>
                    <a:pt x="1232628" y="610405"/>
                    <a:pt x="1265380" y="592540"/>
                  </a:cubicBezTo>
                  <a:cubicBezTo>
                    <a:pt x="1283245" y="583608"/>
                    <a:pt x="1298135" y="574674"/>
                    <a:pt x="1316001" y="565743"/>
                  </a:cubicBezTo>
                  <a:cubicBezTo>
                    <a:pt x="1333866" y="556808"/>
                    <a:pt x="1351732" y="550853"/>
                    <a:pt x="1372573" y="544898"/>
                  </a:cubicBezTo>
                  <a:cubicBezTo>
                    <a:pt x="1432125" y="515122"/>
                    <a:pt x="1497632" y="485346"/>
                    <a:pt x="1560163" y="461525"/>
                  </a:cubicBezTo>
                  <a:cubicBezTo>
                    <a:pt x="1640558" y="424306"/>
                    <a:pt x="1724675" y="388575"/>
                    <a:pt x="1811397" y="355077"/>
                  </a:cubicBezTo>
                  <a:close/>
                  <a:moveTo>
                    <a:pt x="1124673" y="520067"/>
                  </a:moveTo>
                  <a:lnTo>
                    <a:pt x="2022132" y="279593"/>
                  </a:lnTo>
                  <a:lnTo>
                    <a:pt x="1806557" y="355076"/>
                  </a:lnTo>
                  <a:cubicBezTo>
                    <a:pt x="1720207" y="388574"/>
                    <a:pt x="1636090" y="424305"/>
                    <a:pt x="1554205" y="461525"/>
                  </a:cubicBezTo>
                  <a:cubicBezTo>
                    <a:pt x="1491677" y="485346"/>
                    <a:pt x="1426170" y="518098"/>
                    <a:pt x="1366618" y="544898"/>
                  </a:cubicBezTo>
                  <a:cubicBezTo>
                    <a:pt x="1348753" y="550853"/>
                    <a:pt x="1327908" y="559785"/>
                    <a:pt x="1310042" y="565740"/>
                  </a:cubicBezTo>
                  <a:cubicBezTo>
                    <a:pt x="1292177" y="574674"/>
                    <a:pt x="1274311" y="583605"/>
                    <a:pt x="1259425" y="592540"/>
                  </a:cubicBezTo>
                  <a:cubicBezTo>
                    <a:pt x="1226670" y="610405"/>
                    <a:pt x="1193918" y="628271"/>
                    <a:pt x="1164142" y="643157"/>
                  </a:cubicBezTo>
                  <a:cubicBezTo>
                    <a:pt x="1104590" y="675912"/>
                    <a:pt x="1056949" y="705688"/>
                    <a:pt x="1015262" y="720574"/>
                  </a:cubicBezTo>
                  <a:cubicBezTo>
                    <a:pt x="967621" y="747374"/>
                    <a:pt x="940821" y="777150"/>
                    <a:pt x="902114" y="809902"/>
                  </a:cubicBezTo>
                  <a:cubicBezTo>
                    <a:pt x="768120" y="887320"/>
                    <a:pt x="649016" y="994513"/>
                    <a:pt x="574578" y="1065975"/>
                  </a:cubicBezTo>
                  <a:lnTo>
                    <a:pt x="506130" y="1125496"/>
                  </a:lnTo>
                  <a:lnTo>
                    <a:pt x="439166" y="1186639"/>
                  </a:lnTo>
                  <a:lnTo>
                    <a:pt x="440585" y="1188058"/>
                  </a:lnTo>
                  <a:cubicBezTo>
                    <a:pt x="343814" y="1280364"/>
                    <a:pt x="252997" y="1377135"/>
                    <a:pt x="167392" y="1478001"/>
                  </a:cubicBezTo>
                  <a:lnTo>
                    <a:pt x="57891" y="1613630"/>
                  </a:lnTo>
                  <a:lnTo>
                    <a:pt x="0" y="1397579"/>
                  </a:lnTo>
                  <a:lnTo>
                    <a:pt x="20746" y="1378624"/>
                  </a:lnTo>
                  <a:cubicBezTo>
                    <a:pt x="648" y="1416587"/>
                    <a:pt x="22425" y="1409329"/>
                    <a:pt x="23259" y="1423427"/>
                  </a:cubicBezTo>
                  <a:lnTo>
                    <a:pt x="16526" y="1442259"/>
                  </a:lnTo>
                  <a:lnTo>
                    <a:pt x="113050" y="1342893"/>
                  </a:lnTo>
                  <a:cubicBezTo>
                    <a:pt x="121984" y="1325027"/>
                    <a:pt x="139850" y="1304186"/>
                    <a:pt x="160691" y="1280365"/>
                  </a:cubicBezTo>
                  <a:cubicBezTo>
                    <a:pt x="181536" y="1259520"/>
                    <a:pt x="205357" y="1238679"/>
                    <a:pt x="223222" y="1220813"/>
                  </a:cubicBezTo>
                  <a:lnTo>
                    <a:pt x="228612" y="1226800"/>
                  </a:lnTo>
                  <a:lnTo>
                    <a:pt x="226201" y="1223789"/>
                  </a:lnTo>
                  <a:cubicBezTo>
                    <a:pt x="252998" y="1196989"/>
                    <a:pt x="276819" y="1170193"/>
                    <a:pt x="303619" y="1146372"/>
                  </a:cubicBezTo>
                  <a:cubicBezTo>
                    <a:pt x="327440" y="1122551"/>
                    <a:pt x="354236" y="1098730"/>
                    <a:pt x="381036" y="1074910"/>
                  </a:cubicBezTo>
                  <a:cubicBezTo>
                    <a:pt x="413788" y="1042155"/>
                    <a:pt x="434633" y="1015358"/>
                    <a:pt x="464409" y="985582"/>
                  </a:cubicBezTo>
                  <a:cubicBezTo>
                    <a:pt x="503116" y="955806"/>
                    <a:pt x="544802" y="926030"/>
                    <a:pt x="580534" y="899230"/>
                  </a:cubicBezTo>
                  <a:cubicBezTo>
                    <a:pt x="622220" y="866478"/>
                    <a:pt x="663906" y="836702"/>
                    <a:pt x="705592" y="806926"/>
                  </a:cubicBezTo>
                  <a:lnTo>
                    <a:pt x="780365" y="754761"/>
                  </a:lnTo>
                  <a:lnTo>
                    <a:pt x="830651" y="708664"/>
                  </a:lnTo>
                  <a:cubicBezTo>
                    <a:pt x="860427" y="690799"/>
                    <a:pt x="890203" y="672933"/>
                    <a:pt x="919979" y="655067"/>
                  </a:cubicBezTo>
                  <a:cubicBezTo>
                    <a:pt x="949755" y="637202"/>
                    <a:pt x="982507" y="622315"/>
                    <a:pt x="1015262" y="604450"/>
                  </a:cubicBezTo>
                  <a:lnTo>
                    <a:pt x="1027876" y="597963"/>
                  </a:lnTo>
                  <a:lnTo>
                    <a:pt x="1060299" y="566115"/>
                  </a:lnTo>
                  <a:cubicBezTo>
                    <a:pt x="1078537" y="552341"/>
                    <a:pt x="1098638" y="538943"/>
                    <a:pt x="1113524" y="527032"/>
                  </a:cubicBezTo>
                  <a:close/>
                </a:path>
              </a:pathLst>
            </a:custGeom>
            <a:solidFill>
              <a:schemeClr val="bg1">
                <a:alpha val="46000"/>
              </a:schemeClr>
            </a:solidFill>
            <a:ln w="9525" cap="flat">
              <a:noFill/>
              <a:prstDash val="solid"/>
              <a:miter/>
            </a:ln>
          </p:spPr>
          <p:txBody>
            <a:bodyPr wrap="square" rtlCol="0" anchor="ctr">
              <a:noAutofit/>
            </a:bodyPr>
            <a:lstStyle/>
            <a:p>
              <a:endParaRPr lang="en-US" noProof="0"/>
            </a:p>
          </p:txBody>
        </p:sp>
      </p:grpSp>
      <p:sp>
        <p:nvSpPr>
          <p:cNvPr id="47" name="Picture Placeholder 46">
            <a:extLst>
              <a:ext uri="{FF2B5EF4-FFF2-40B4-BE49-F238E27FC236}">
                <a16:creationId xmlns:a16="http://schemas.microsoft.com/office/drawing/2014/main" id="{C4D7AAF7-0A12-4194-991C-8BB678428C27}"/>
              </a:ext>
            </a:extLst>
          </p:cNvPr>
          <p:cNvSpPr>
            <a:spLocks noGrp="1"/>
          </p:cNvSpPr>
          <p:nvPr>
            <p:ph type="pic" sz="quarter" idx="57" hasCustomPrompt="1"/>
          </p:nvPr>
        </p:nvSpPr>
        <p:spPr>
          <a:xfrm>
            <a:off x="8812249" y="4023015"/>
            <a:ext cx="1217130" cy="1216800"/>
          </a:xfrm>
          <a:custGeom>
            <a:avLst/>
            <a:gdLst>
              <a:gd name="connsiteX0" fmla="*/ 359049 w 1217130"/>
              <a:gd name="connsiteY0" fmla="*/ 1183154 h 1216800"/>
              <a:gd name="connsiteX1" fmla="*/ 380711 w 1217130"/>
              <a:gd name="connsiteY1" fmla="*/ 1191450 h 1216800"/>
              <a:gd name="connsiteX2" fmla="*/ 409749 w 1217130"/>
              <a:gd name="connsiteY2" fmla="*/ 1203434 h 1216800"/>
              <a:gd name="connsiteX3" fmla="*/ 395921 w 1217130"/>
              <a:gd name="connsiteY3" fmla="*/ 1201129 h 1216800"/>
              <a:gd name="connsiteX4" fmla="*/ 380711 w 1217130"/>
              <a:gd name="connsiteY4" fmla="*/ 1194676 h 1216800"/>
              <a:gd name="connsiteX5" fmla="*/ 359049 w 1217130"/>
              <a:gd name="connsiteY5" fmla="*/ 1183154 h 1216800"/>
              <a:gd name="connsiteX6" fmla="*/ 304200 w 1217130"/>
              <a:gd name="connsiteY6" fmla="*/ 1135161 h 1216800"/>
              <a:gd name="connsiteX7" fmla="*/ 309270 w 1217130"/>
              <a:gd name="connsiteY7" fmla="*/ 1137984 h 1216800"/>
              <a:gd name="connsiteX8" fmla="*/ 326785 w 1217130"/>
              <a:gd name="connsiteY8" fmla="*/ 1149046 h 1216800"/>
              <a:gd name="connsiteX9" fmla="*/ 337846 w 1217130"/>
              <a:gd name="connsiteY9" fmla="*/ 1158726 h 1216800"/>
              <a:gd name="connsiteX10" fmla="*/ 312035 w 1217130"/>
              <a:gd name="connsiteY10" fmla="*/ 1143515 h 1216800"/>
              <a:gd name="connsiteX11" fmla="*/ 303278 w 1217130"/>
              <a:gd name="connsiteY11" fmla="*/ 1136141 h 1216800"/>
              <a:gd name="connsiteX12" fmla="*/ 304200 w 1217130"/>
              <a:gd name="connsiteY12" fmla="*/ 1135161 h 1216800"/>
              <a:gd name="connsiteX13" fmla="*/ 262258 w 1217130"/>
              <a:gd name="connsiteY13" fmla="*/ 1118166 h 1216800"/>
              <a:gd name="connsiteX14" fmla="*/ 278389 w 1217130"/>
              <a:gd name="connsiteY14" fmla="*/ 1129688 h 1216800"/>
              <a:gd name="connsiteX15" fmla="*/ 294982 w 1217130"/>
              <a:gd name="connsiteY15" fmla="*/ 1140289 h 1216800"/>
              <a:gd name="connsiteX16" fmla="*/ 306044 w 1217130"/>
              <a:gd name="connsiteY16" fmla="*/ 1149046 h 1216800"/>
              <a:gd name="connsiteX17" fmla="*/ 293138 w 1217130"/>
              <a:gd name="connsiteY17" fmla="*/ 1143515 h 1216800"/>
              <a:gd name="connsiteX18" fmla="*/ 297747 w 1217130"/>
              <a:gd name="connsiteY18" fmla="*/ 1149968 h 1216800"/>
              <a:gd name="connsiteX19" fmla="*/ 282998 w 1217130"/>
              <a:gd name="connsiteY19" fmla="*/ 1140750 h 1216800"/>
              <a:gd name="connsiteX20" fmla="*/ 275624 w 1217130"/>
              <a:gd name="connsiteY20" fmla="*/ 1136141 h 1216800"/>
              <a:gd name="connsiteX21" fmla="*/ 268249 w 1217130"/>
              <a:gd name="connsiteY21" fmla="*/ 1131532 h 1216800"/>
              <a:gd name="connsiteX22" fmla="*/ 126688 w 1217130"/>
              <a:gd name="connsiteY22" fmla="*/ 997679 h 1216800"/>
              <a:gd name="connsiteX23" fmla="*/ 134125 w 1217130"/>
              <a:gd name="connsiteY23" fmla="*/ 1008008 h 1216800"/>
              <a:gd name="connsiteX24" fmla="*/ 127845 w 1217130"/>
              <a:gd name="connsiteY24" fmla="*/ 1000201 h 1216800"/>
              <a:gd name="connsiteX25" fmla="*/ 105534 w 1217130"/>
              <a:gd name="connsiteY25" fmla="*/ 921408 h 1216800"/>
              <a:gd name="connsiteX26" fmla="*/ 112923 w 1217130"/>
              <a:gd name="connsiteY26" fmla="*/ 932880 h 1216800"/>
              <a:gd name="connsiteX27" fmla="*/ 125367 w 1217130"/>
              <a:gd name="connsiteY27" fmla="*/ 954543 h 1216800"/>
              <a:gd name="connsiteX28" fmla="*/ 135047 w 1217130"/>
              <a:gd name="connsiteY28" fmla="*/ 972057 h 1216800"/>
              <a:gd name="connsiteX29" fmla="*/ 125829 w 1217130"/>
              <a:gd name="connsiteY29" fmla="*/ 960534 h 1216800"/>
              <a:gd name="connsiteX30" fmla="*/ 117071 w 1217130"/>
              <a:gd name="connsiteY30" fmla="*/ 947629 h 1216800"/>
              <a:gd name="connsiteX31" fmla="*/ 109236 w 1217130"/>
              <a:gd name="connsiteY31" fmla="*/ 934723 h 1216800"/>
              <a:gd name="connsiteX32" fmla="*/ 104627 w 1217130"/>
              <a:gd name="connsiteY32" fmla="*/ 922740 h 1216800"/>
              <a:gd name="connsiteX33" fmla="*/ 105534 w 1217130"/>
              <a:gd name="connsiteY33" fmla="*/ 921408 h 1216800"/>
              <a:gd name="connsiteX34" fmla="*/ 73285 w 1217130"/>
              <a:gd name="connsiteY34" fmla="*/ 889555 h 1216800"/>
              <a:gd name="connsiteX35" fmla="*/ 88034 w 1217130"/>
              <a:gd name="connsiteY35" fmla="*/ 918131 h 1216800"/>
              <a:gd name="connsiteX36" fmla="*/ 106009 w 1217130"/>
              <a:gd name="connsiteY36" fmla="*/ 951317 h 1216800"/>
              <a:gd name="connsiteX37" fmla="*/ 114306 w 1217130"/>
              <a:gd name="connsiteY37" fmla="*/ 966526 h 1216800"/>
              <a:gd name="connsiteX38" fmla="*/ 121219 w 1217130"/>
              <a:gd name="connsiteY38" fmla="*/ 979432 h 1216800"/>
              <a:gd name="connsiteX39" fmla="*/ 126289 w 1217130"/>
              <a:gd name="connsiteY39" fmla="*/ 993720 h 1216800"/>
              <a:gd name="connsiteX40" fmla="*/ 126405 w 1217130"/>
              <a:gd name="connsiteY40" fmla="*/ 997062 h 1216800"/>
              <a:gd name="connsiteX41" fmla="*/ 126688 w 1217130"/>
              <a:gd name="connsiteY41" fmla="*/ 997679 h 1216800"/>
              <a:gd name="connsiteX42" fmla="*/ 125829 w 1217130"/>
              <a:gd name="connsiteY42" fmla="*/ 996486 h 1216800"/>
              <a:gd name="connsiteX43" fmla="*/ 116149 w 1217130"/>
              <a:gd name="connsiteY43" fmla="*/ 981275 h 1216800"/>
              <a:gd name="connsiteX44" fmla="*/ 94947 w 1217130"/>
              <a:gd name="connsiteY44" fmla="*/ 945786 h 1216800"/>
              <a:gd name="connsiteX45" fmla="*/ 85729 w 1217130"/>
              <a:gd name="connsiteY45" fmla="*/ 927810 h 1216800"/>
              <a:gd name="connsiteX46" fmla="*/ 78816 w 1217130"/>
              <a:gd name="connsiteY46" fmla="*/ 911678 h 1216800"/>
              <a:gd name="connsiteX47" fmla="*/ 73285 w 1217130"/>
              <a:gd name="connsiteY47" fmla="*/ 889555 h 1216800"/>
              <a:gd name="connsiteX48" fmla="*/ 6453 w 1217130"/>
              <a:gd name="connsiteY48" fmla="*/ 554013 h 1216800"/>
              <a:gd name="connsiteX49" fmla="*/ 4609 w 1217130"/>
              <a:gd name="connsiteY49" fmla="*/ 610244 h 1216800"/>
              <a:gd name="connsiteX50" fmla="*/ 6453 w 1217130"/>
              <a:gd name="connsiteY50" fmla="*/ 624993 h 1216800"/>
              <a:gd name="connsiteX51" fmla="*/ 8757 w 1217130"/>
              <a:gd name="connsiteY51" fmla="*/ 635594 h 1216800"/>
              <a:gd name="connsiteX52" fmla="*/ 19819 w 1217130"/>
              <a:gd name="connsiteY52" fmla="*/ 712105 h 1216800"/>
              <a:gd name="connsiteX53" fmla="*/ 16593 w 1217130"/>
              <a:gd name="connsiteY53" fmla="*/ 713487 h 1216800"/>
              <a:gd name="connsiteX54" fmla="*/ 16593 w 1217130"/>
              <a:gd name="connsiteY54" fmla="*/ 731002 h 1216800"/>
              <a:gd name="connsiteX55" fmla="*/ 25350 w 1217130"/>
              <a:gd name="connsiteY55" fmla="*/ 784928 h 1216800"/>
              <a:gd name="connsiteX56" fmla="*/ 61301 w 1217130"/>
              <a:gd name="connsiteY56" fmla="*/ 882180 h 1216800"/>
              <a:gd name="connsiteX57" fmla="*/ 46091 w 1217130"/>
              <a:gd name="connsiteY57" fmla="*/ 864666 h 1216800"/>
              <a:gd name="connsiteX58" fmla="*/ 35029 w 1217130"/>
              <a:gd name="connsiteY58" fmla="*/ 828254 h 1216800"/>
              <a:gd name="connsiteX59" fmla="*/ 29498 w 1217130"/>
              <a:gd name="connsiteY59" fmla="*/ 809357 h 1216800"/>
              <a:gd name="connsiteX60" fmla="*/ 24428 w 1217130"/>
              <a:gd name="connsiteY60" fmla="*/ 789998 h 1216800"/>
              <a:gd name="connsiteX61" fmla="*/ 21663 w 1217130"/>
              <a:gd name="connsiteY61" fmla="*/ 780319 h 1216800"/>
              <a:gd name="connsiteX62" fmla="*/ 19358 w 1217130"/>
              <a:gd name="connsiteY62" fmla="*/ 770640 h 1216800"/>
              <a:gd name="connsiteX63" fmla="*/ 14288 w 1217130"/>
              <a:gd name="connsiteY63" fmla="*/ 750821 h 1216800"/>
              <a:gd name="connsiteX64" fmla="*/ 10140 w 1217130"/>
              <a:gd name="connsiteY64" fmla="*/ 730541 h 1216800"/>
              <a:gd name="connsiteX65" fmla="*/ 8296 w 1217130"/>
              <a:gd name="connsiteY65" fmla="*/ 720401 h 1216800"/>
              <a:gd name="connsiteX66" fmla="*/ 6913 w 1217130"/>
              <a:gd name="connsiteY66" fmla="*/ 710261 h 1216800"/>
              <a:gd name="connsiteX67" fmla="*/ 3687 w 1217130"/>
              <a:gd name="connsiteY67" fmla="*/ 689981 h 1216800"/>
              <a:gd name="connsiteX68" fmla="*/ 1844 w 1217130"/>
              <a:gd name="connsiteY68" fmla="*/ 669701 h 1216800"/>
              <a:gd name="connsiteX69" fmla="*/ 922 w 1217130"/>
              <a:gd name="connsiteY69" fmla="*/ 659561 h 1216800"/>
              <a:gd name="connsiteX70" fmla="*/ 461 w 1217130"/>
              <a:gd name="connsiteY70" fmla="*/ 649421 h 1216800"/>
              <a:gd name="connsiteX71" fmla="*/ 0 w 1217130"/>
              <a:gd name="connsiteY71" fmla="*/ 629602 h 1216800"/>
              <a:gd name="connsiteX72" fmla="*/ 461 w 1217130"/>
              <a:gd name="connsiteY72" fmla="*/ 610244 h 1216800"/>
              <a:gd name="connsiteX73" fmla="*/ 1844 w 1217130"/>
              <a:gd name="connsiteY73" fmla="*/ 591346 h 1216800"/>
              <a:gd name="connsiteX74" fmla="*/ 4148 w 1217130"/>
              <a:gd name="connsiteY74" fmla="*/ 572910 h 1216800"/>
              <a:gd name="connsiteX75" fmla="*/ 5531 w 1217130"/>
              <a:gd name="connsiteY75" fmla="*/ 564153 h 1216800"/>
              <a:gd name="connsiteX76" fmla="*/ 6453 w 1217130"/>
              <a:gd name="connsiteY76" fmla="*/ 554013 h 1216800"/>
              <a:gd name="connsiteX77" fmla="*/ 436942 w 1217130"/>
              <a:gd name="connsiteY77" fmla="*/ 32724 h 1216800"/>
              <a:gd name="connsiteX78" fmla="*/ 424958 w 1217130"/>
              <a:gd name="connsiteY78" fmla="*/ 41481 h 1216800"/>
              <a:gd name="connsiteX79" fmla="*/ 401452 w 1217130"/>
              <a:gd name="connsiteY79" fmla="*/ 49778 h 1216800"/>
              <a:gd name="connsiteX80" fmla="*/ 377485 w 1217130"/>
              <a:gd name="connsiteY80" fmla="*/ 58535 h 1216800"/>
              <a:gd name="connsiteX81" fmla="*/ 355822 w 1217130"/>
              <a:gd name="connsiteY81" fmla="*/ 63144 h 1216800"/>
              <a:gd name="connsiteX82" fmla="*/ 349369 w 1217130"/>
              <a:gd name="connsiteY82" fmla="*/ 63144 h 1216800"/>
              <a:gd name="connsiteX83" fmla="*/ 377485 w 1217130"/>
              <a:gd name="connsiteY83" fmla="*/ 51161 h 1216800"/>
              <a:gd name="connsiteX84" fmla="*/ 395921 w 1217130"/>
              <a:gd name="connsiteY84" fmla="*/ 44247 h 1216800"/>
              <a:gd name="connsiteX85" fmla="*/ 405139 w 1217130"/>
              <a:gd name="connsiteY85" fmla="*/ 41021 h 1216800"/>
              <a:gd name="connsiteX86" fmla="*/ 413897 w 1217130"/>
              <a:gd name="connsiteY86" fmla="*/ 38255 h 1216800"/>
              <a:gd name="connsiteX87" fmla="*/ 436942 w 1217130"/>
              <a:gd name="connsiteY87" fmla="*/ 32724 h 1216800"/>
              <a:gd name="connsiteX88" fmla="*/ 783085 w 1217130"/>
              <a:gd name="connsiteY88" fmla="*/ 27194 h 1216800"/>
              <a:gd name="connsiteX89" fmla="*/ 807053 w 1217130"/>
              <a:gd name="connsiteY89" fmla="*/ 32263 h 1216800"/>
              <a:gd name="connsiteX90" fmla="*/ 831020 w 1217130"/>
              <a:gd name="connsiteY90" fmla="*/ 38716 h 1216800"/>
              <a:gd name="connsiteX91" fmla="*/ 840699 w 1217130"/>
              <a:gd name="connsiteY91" fmla="*/ 44708 h 1216800"/>
              <a:gd name="connsiteX92" fmla="*/ 813966 w 1217130"/>
              <a:gd name="connsiteY92" fmla="*/ 37334 h 1216800"/>
              <a:gd name="connsiteX93" fmla="*/ 783085 w 1217130"/>
              <a:gd name="connsiteY93" fmla="*/ 27194 h 1216800"/>
              <a:gd name="connsiteX94" fmla="*/ 626837 w 1217130"/>
              <a:gd name="connsiteY94" fmla="*/ 15210 h 1216800"/>
              <a:gd name="connsiteX95" fmla="*/ 653108 w 1217130"/>
              <a:gd name="connsiteY95" fmla="*/ 16132 h 1216800"/>
              <a:gd name="connsiteX96" fmla="*/ 679380 w 1217130"/>
              <a:gd name="connsiteY96" fmla="*/ 17975 h 1216800"/>
              <a:gd name="connsiteX97" fmla="*/ 720862 w 1217130"/>
              <a:gd name="connsiteY97" fmla="*/ 22584 h 1216800"/>
              <a:gd name="connsiteX98" fmla="*/ 853143 w 1217130"/>
              <a:gd name="connsiteY98" fmla="*/ 59918 h 1216800"/>
              <a:gd name="connsiteX99" fmla="*/ 958230 w 1217130"/>
              <a:gd name="connsiteY99" fmla="*/ 117993 h 1216800"/>
              <a:gd name="connsiteX100" fmla="*/ 981276 w 1217130"/>
              <a:gd name="connsiteY100" fmla="*/ 133203 h 1216800"/>
              <a:gd name="connsiteX101" fmla="*/ 1001556 w 1217130"/>
              <a:gd name="connsiteY101" fmla="*/ 146569 h 1216800"/>
              <a:gd name="connsiteX102" fmla="*/ 1000173 w 1217130"/>
              <a:gd name="connsiteY102" fmla="*/ 141038 h 1216800"/>
              <a:gd name="connsiteX103" fmla="*/ 1050412 w 1217130"/>
              <a:gd name="connsiteY103" fmla="*/ 190355 h 1216800"/>
              <a:gd name="connsiteX104" fmla="*/ 1072536 w 1217130"/>
              <a:gd name="connsiteY104" fmla="*/ 214323 h 1216800"/>
              <a:gd name="connsiteX105" fmla="*/ 1096043 w 1217130"/>
              <a:gd name="connsiteY105" fmla="*/ 235986 h 1216800"/>
              <a:gd name="connsiteX106" fmla="*/ 1075763 w 1217130"/>
              <a:gd name="connsiteY106" fmla="*/ 210635 h 1216800"/>
              <a:gd name="connsiteX107" fmla="*/ 1062396 w 1217130"/>
              <a:gd name="connsiteY107" fmla="*/ 194965 h 1216800"/>
              <a:gd name="connsiteX108" fmla="*/ 1056865 w 1217130"/>
              <a:gd name="connsiteY108" fmla="*/ 188512 h 1216800"/>
              <a:gd name="connsiteX109" fmla="*/ 1051334 w 1217130"/>
              <a:gd name="connsiteY109" fmla="*/ 182059 h 1216800"/>
              <a:gd name="connsiteX110" fmla="*/ 1036585 w 1217130"/>
              <a:gd name="connsiteY110" fmla="*/ 166388 h 1216800"/>
              <a:gd name="connsiteX111" fmla="*/ 1124158 w 1217130"/>
              <a:gd name="connsiteY111" fmla="*/ 256266 h 1216800"/>
              <a:gd name="connsiteX112" fmla="*/ 1184537 w 1217130"/>
              <a:gd name="connsiteY112" fmla="*/ 360431 h 1216800"/>
              <a:gd name="connsiteX113" fmla="*/ 1190990 w 1217130"/>
              <a:gd name="connsiteY113" fmla="*/ 363657 h 1216800"/>
              <a:gd name="connsiteX114" fmla="*/ 1204817 w 1217130"/>
              <a:gd name="connsiteY114" fmla="*/ 411592 h 1216800"/>
              <a:gd name="connsiteX115" fmla="*/ 1213574 w 1217130"/>
              <a:gd name="connsiteY115" fmla="*/ 456761 h 1216800"/>
              <a:gd name="connsiteX116" fmla="*/ 1217130 w 1217130"/>
              <a:gd name="connsiteY116" fmla="*/ 492314 h 1216800"/>
              <a:gd name="connsiteX117" fmla="*/ 1217130 w 1217130"/>
              <a:gd name="connsiteY117" fmla="*/ 549650 h 1216800"/>
              <a:gd name="connsiteX118" fmla="*/ 1215879 w 1217130"/>
              <a:gd name="connsiteY118" fmla="*/ 566918 h 1216800"/>
              <a:gd name="connsiteX119" fmla="*/ 1211731 w 1217130"/>
              <a:gd name="connsiteY119" fmla="*/ 592729 h 1216800"/>
              <a:gd name="connsiteX120" fmla="*/ 1207481 w 1217130"/>
              <a:gd name="connsiteY120" fmla="*/ 606572 h 1216800"/>
              <a:gd name="connsiteX121" fmla="*/ 1208505 w 1217130"/>
              <a:gd name="connsiteY121" fmla="*/ 626837 h 1216800"/>
              <a:gd name="connsiteX122" fmla="*/ 993812 w 1217130"/>
              <a:gd name="connsiteY122" fmla="*/ 1082081 h 1216800"/>
              <a:gd name="connsiteX123" fmla="*/ 992336 w 1217130"/>
              <a:gd name="connsiteY123" fmla="*/ 1083185 h 1216800"/>
              <a:gd name="connsiteX124" fmla="*/ 991416 w 1217130"/>
              <a:gd name="connsiteY124" fmla="*/ 1084058 h 1216800"/>
              <a:gd name="connsiteX125" fmla="*/ 888173 w 1217130"/>
              <a:gd name="connsiteY125" fmla="*/ 1156882 h 1216800"/>
              <a:gd name="connsiteX126" fmla="*/ 863341 w 1217130"/>
              <a:gd name="connsiteY126" fmla="*/ 1164084 h 1216800"/>
              <a:gd name="connsiteX127" fmla="*/ 858877 w 1217130"/>
              <a:gd name="connsiteY127" fmla="*/ 1165286 h 1216800"/>
              <a:gd name="connsiteX128" fmla="*/ 848181 w 1217130"/>
              <a:gd name="connsiteY128" fmla="*/ 1170438 h 1216800"/>
              <a:gd name="connsiteX129" fmla="*/ 618540 w 1217130"/>
              <a:gd name="connsiteY129" fmla="*/ 1216800 h 1216800"/>
              <a:gd name="connsiteX130" fmla="*/ 443103 w 1217130"/>
              <a:gd name="connsiteY130" fmla="*/ 1190277 h 1216800"/>
              <a:gd name="connsiteX131" fmla="*/ 402206 w 1217130"/>
              <a:gd name="connsiteY131" fmla="*/ 1175308 h 1216800"/>
              <a:gd name="connsiteX132" fmla="*/ 397304 w 1217130"/>
              <a:gd name="connsiteY132" fmla="*/ 1173935 h 1216800"/>
              <a:gd name="connsiteX133" fmla="*/ 381172 w 1217130"/>
              <a:gd name="connsiteY133" fmla="*/ 1167944 h 1216800"/>
              <a:gd name="connsiteX134" fmla="*/ 313418 w 1217130"/>
              <a:gd name="connsiteY134" fmla="*/ 1136141 h 1216800"/>
              <a:gd name="connsiteX135" fmla="*/ 292217 w 1217130"/>
              <a:gd name="connsiteY135" fmla="*/ 1120470 h 1216800"/>
              <a:gd name="connsiteX136" fmla="*/ 267327 w 1217130"/>
              <a:gd name="connsiteY136" fmla="*/ 1102495 h 1216800"/>
              <a:gd name="connsiteX137" fmla="*/ 241517 w 1217130"/>
              <a:gd name="connsiteY137" fmla="*/ 1082675 h 1216800"/>
              <a:gd name="connsiteX138" fmla="*/ 218471 w 1217130"/>
              <a:gd name="connsiteY138" fmla="*/ 1062857 h 1216800"/>
              <a:gd name="connsiteX139" fmla="*/ 199113 w 1217130"/>
              <a:gd name="connsiteY139" fmla="*/ 1050873 h 1216800"/>
              <a:gd name="connsiteX140" fmla="*/ 223541 w 1217130"/>
              <a:gd name="connsiteY140" fmla="*/ 1073918 h 1216800"/>
              <a:gd name="connsiteX141" fmla="*/ 248891 w 1217130"/>
              <a:gd name="connsiteY141" fmla="*/ 1096964 h 1216800"/>
              <a:gd name="connsiteX142" fmla="*/ 235064 w 1217130"/>
              <a:gd name="connsiteY142" fmla="*/ 1089589 h 1216800"/>
              <a:gd name="connsiteX143" fmla="*/ 215706 w 1217130"/>
              <a:gd name="connsiteY143" fmla="*/ 1072075 h 1216800"/>
              <a:gd name="connsiteX144" fmla="*/ 194043 w 1217130"/>
              <a:gd name="connsiteY144" fmla="*/ 1049029 h 1216800"/>
              <a:gd name="connsiteX145" fmla="*/ 182981 w 1217130"/>
              <a:gd name="connsiteY145" fmla="*/ 1036585 h 1216800"/>
              <a:gd name="connsiteX146" fmla="*/ 171919 w 1217130"/>
              <a:gd name="connsiteY146" fmla="*/ 1024140 h 1216800"/>
              <a:gd name="connsiteX147" fmla="*/ 189895 w 1217130"/>
              <a:gd name="connsiteY147" fmla="*/ 1037967 h 1216800"/>
              <a:gd name="connsiteX148" fmla="*/ 154520 w 1217130"/>
              <a:gd name="connsiteY148" fmla="*/ 994872 h 1216800"/>
              <a:gd name="connsiteX149" fmla="*/ 136887 w 1217130"/>
              <a:gd name="connsiteY149" fmla="*/ 966793 h 1216800"/>
              <a:gd name="connsiteX150" fmla="*/ 129333 w 1217130"/>
              <a:gd name="connsiteY150" fmla="*/ 956691 h 1216800"/>
              <a:gd name="connsiteX151" fmla="*/ 99782 w 1217130"/>
              <a:gd name="connsiteY151" fmla="*/ 908048 h 1216800"/>
              <a:gd name="connsiteX152" fmla="*/ 77846 w 1217130"/>
              <a:gd name="connsiteY152" fmla="*/ 862512 h 1216800"/>
              <a:gd name="connsiteX153" fmla="*/ 91260 w 1217130"/>
              <a:gd name="connsiteY153" fmla="*/ 903843 h 1216800"/>
              <a:gd name="connsiteX154" fmla="*/ 45630 w 1217130"/>
              <a:gd name="connsiteY154" fmla="*/ 785389 h 1216800"/>
              <a:gd name="connsiteX155" fmla="*/ 23507 w 1217130"/>
              <a:gd name="connsiteY155" fmla="*/ 676154 h 1216800"/>
              <a:gd name="connsiteX156" fmla="*/ 27655 w 1217130"/>
              <a:gd name="connsiteY156" fmla="*/ 720862 h 1216800"/>
              <a:gd name="connsiteX157" fmla="*/ 31803 w 1217130"/>
              <a:gd name="connsiteY157" fmla="*/ 744368 h 1216800"/>
              <a:gd name="connsiteX158" fmla="*/ 36873 w 1217130"/>
              <a:gd name="connsiteY158" fmla="*/ 766492 h 1216800"/>
              <a:gd name="connsiteX159" fmla="*/ 45169 w 1217130"/>
              <a:gd name="connsiteY159" fmla="*/ 816731 h 1216800"/>
              <a:gd name="connsiteX160" fmla="*/ 38716 w 1217130"/>
              <a:gd name="connsiteY160" fmla="*/ 806130 h 1216800"/>
              <a:gd name="connsiteX161" fmla="*/ 30420 w 1217130"/>
              <a:gd name="connsiteY161" fmla="*/ 781241 h 1216800"/>
              <a:gd name="connsiteX162" fmla="*/ 23507 w 1217130"/>
              <a:gd name="connsiteY162" fmla="*/ 750821 h 1216800"/>
              <a:gd name="connsiteX163" fmla="*/ 22124 w 1217130"/>
              <a:gd name="connsiteY163" fmla="*/ 720862 h 1216800"/>
              <a:gd name="connsiteX164" fmla="*/ 17054 w 1217130"/>
              <a:gd name="connsiteY164" fmla="*/ 628680 h 1216800"/>
              <a:gd name="connsiteX165" fmla="*/ 17054 w 1217130"/>
              <a:gd name="connsiteY165" fmla="*/ 607017 h 1216800"/>
              <a:gd name="connsiteX166" fmla="*/ 17054 w 1217130"/>
              <a:gd name="connsiteY166" fmla="*/ 596417 h 1216800"/>
              <a:gd name="connsiteX167" fmla="*/ 17515 w 1217130"/>
              <a:gd name="connsiteY167" fmla="*/ 585815 h 1216800"/>
              <a:gd name="connsiteX168" fmla="*/ 18436 w 1217130"/>
              <a:gd name="connsiteY168" fmla="*/ 564614 h 1216800"/>
              <a:gd name="connsiteX169" fmla="*/ 20280 w 1217130"/>
              <a:gd name="connsiteY169" fmla="*/ 543873 h 1216800"/>
              <a:gd name="connsiteX170" fmla="*/ 21202 w 1217130"/>
              <a:gd name="connsiteY170" fmla="*/ 533733 h 1216800"/>
              <a:gd name="connsiteX171" fmla="*/ 22585 w 1217130"/>
              <a:gd name="connsiteY171" fmla="*/ 523593 h 1216800"/>
              <a:gd name="connsiteX172" fmla="*/ 25811 w 1217130"/>
              <a:gd name="connsiteY172" fmla="*/ 503313 h 1216800"/>
              <a:gd name="connsiteX173" fmla="*/ 35029 w 1217130"/>
              <a:gd name="connsiteY173" fmla="*/ 463214 h 1216800"/>
              <a:gd name="connsiteX174" fmla="*/ 67754 w 1217130"/>
              <a:gd name="connsiteY174" fmla="*/ 386703 h 1216800"/>
              <a:gd name="connsiteX175" fmla="*/ 83886 w 1217130"/>
              <a:gd name="connsiteY175" fmla="*/ 377715 h 1216800"/>
              <a:gd name="connsiteX176" fmla="*/ 84885 w 1217130"/>
              <a:gd name="connsiteY176" fmla="*/ 376549 h 1216800"/>
              <a:gd name="connsiteX177" fmla="*/ 99782 w 1217130"/>
              <a:gd name="connsiteY177" fmla="*/ 345625 h 1216800"/>
              <a:gd name="connsiteX178" fmla="*/ 125200 w 1217130"/>
              <a:gd name="connsiteY178" fmla="*/ 306866 h 1216800"/>
              <a:gd name="connsiteX179" fmla="*/ 121680 w 1217130"/>
              <a:gd name="connsiteY179" fmla="*/ 310653 h 1216800"/>
              <a:gd name="connsiteX180" fmla="*/ 112001 w 1217130"/>
              <a:gd name="connsiteY180" fmla="*/ 318488 h 1216800"/>
              <a:gd name="connsiteX181" fmla="*/ 127211 w 1217130"/>
              <a:gd name="connsiteY181" fmla="*/ 288990 h 1216800"/>
              <a:gd name="connsiteX182" fmla="*/ 103244 w 1217130"/>
              <a:gd name="connsiteY182" fmla="*/ 324480 h 1216800"/>
              <a:gd name="connsiteX183" fmla="*/ 90799 w 1217130"/>
              <a:gd name="connsiteY183" fmla="*/ 341995 h 1216800"/>
              <a:gd name="connsiteX184" fmla="*/ 101861 w 1217130"/>
              <a:gd name="connsiteY184" fmla="*/ 313418 h 1216800"/>
              <a:gd name="connsiteX185" fmla="*/ 116149 w 1217130"/>
              <a:gd name="connsiteY185" fmla="*/ 288990 h 1216800"/>
              <a:gd name="connsiteX186" fmla="*/ 132742 w 1217130"/>
              <a:gd name="connsiteY186" fmla="*/ 264562 h 1216800"/>
              <a:gd name="connsiteX187" fmla="*/ 155787 w 1217130"/>
              <a:gd name="connsiteY187" fmla="*/ 232298 h 1216800"/>
              <a:gd name="connsiteX188" fmla="*/ 153022 w 1217130"/>
              <a:gd name="connsiteY188" fmla="*/ 232298 h 1216800"/>
              <a:gd name="connsiteX189" fmla="*/ 146108 w 1217130"/>
              <a:gd name="connsiteY189" fmla="*/ 237829 h 1216800"/>
              <a:gd name="connsiteX190" fmla="*/ 135507 w 1217130"/>
              <a:gd name="connsiteY190" fmla="*/ 248430 h 1216800"/>
              <a:gd name="connsiteX191" fmla="*/ 83424 w 1217130"/>
              <a:gd name="connsiteY191" fmla="*/ 324480 h 1216800"/>
              <a:gd name="connsiteX192" fmla="*/ 73284 w 1217130"/>
              <a:gd name="connsiteY192" fmla="*/ 344760 h 1216800"/>
              <a:gd name="connsiteX193" fmla="*/ 64066 w 1217130"/>
              <a:gd name="connsiteY193" fmla="*/ 363657 h 1216800"/>
              <a:gd name="connsiteX194" fmla="*/ 48395 w 1217130"/>
              <a:gd name="connsiteY194" fmla="*/ 394077 h 1216800"/>
              <a:gd name="connsiteX195" fmla="*/ 44708 w 1217130"/>
              <a:gd name="connsiteY195" fmla="*/ 387625 h 1216800"/>
              <a:gd name="connsiteX196" fmla="*/ 50239 w 1217130"/>
              <a:gd name="connsiteY196" fmla="*/ 370571 h 1216800"/>
              <a:gd name="connsiteX197" fmla="*/ 59918 w 1217130"/>
              <a:gd name="connsiteY197" fmla="*/ 347986 h 1216800"/>
              <a:gd name="connsiteX198" fmla="*/ 87573 w 1217130"/>
              <a:gd name="connsiteY198" fmla="*/ 296365 h 1216800"/>
              <a:gd name="connsiteX199" fmla="*/ 103244 w 1217130"/>
              <a:gd name="connsiteY199" fmla="*/ 272858 h 1216800"/>
              <a:gd name="connsiteX200" fmla="*/ 117071 w 1217130"/>
              <a:gd name="connsiteY200" fmla="*/ 253500 h 1216800"/>
              <a:gd name="connsiteX201" fmla="*/ 132281 w 1217130"/>
              <a:gd name="connsiteY201" fmla="*/ 234142 h 1216800"/>
              <a:gd name="connsiteX202" fmla="*/ 141960 w 1217130"/>
              <a:gd name="connsiteY202" fmla="*/ 223080 h 1216800"/>
              <a:gd name="connsiteX203" fmla="*/ 151639 w 1217130"/>
              <a:gd name="connsiteY203" fmla="*/ 212479 h 1216800"/>
              <a:gd name="connsiteX204" fmla="*/ 168232 w 1217130"/>
              <a:gd name="connsiteY204" fmla="*/ 196808 h 1216800"/>
              <a:gd name="connsiteX205" fmla="*/ 174224 w 1217130"/>
              <a:gd name="connsiteY205" fmla="*/ 194504 h 1216800"/>
              <a:gd name="connsiteX206" fmla="*/ 241977 w 1217130"/>
              <a:gd name="connsiteY206" fmla="*/ 130437 h 1216800"/>
              <a:gd name="connsiteX207" fmla="*/ 259953 w 1217130"/>
              <a:gd name="connsiteY207" fmla="*/ 118454 h 1216800"/>
              <a:gd name="connsiteX208" fmla="*/ 278389 w 1217130"/>
              <a:gd name="connsiteY208" fmla="*/ 107392 h 1216800"/>
              <a:gd name="connsiteX209" fmla="*/ 296826 w 1217130"/>
              <a:gd name="connsiteY209" fmla="*/ 97252 h 1216800"/>
              <a:gd name="connsiteX210" fmla="*/ 315723 w 1217130"/>
              <a:gd name="connsiteY210" fmla="*/ 88034 h 1216800"/>
              <a:gd name="connsiteX211" fmla="*/ 324941 w 1217130"/>
              <a:gd name="connsiteY211" fmla="*/ 83424 h 1216800"/>
              <a:gd name="connsiteX212" fmla="*/ 334620 w 1217130"/>
              <a:gd name="connsiteY212" fmla="*/ 79276 h 1216800"/>
              <a:gd name="connsiteX213" fmla="*/ 353517 w 1217130"/>
              <a:gd name="connsiteY213" fmla="*/ 71441 h 1216800"/>
              <a:gd name="connsiteX214" fmla="*/ 392234 w 1217130"/>
              <a:gd name="connsiteY214" fmla="*/ 57153 h 1216800"/>
              <a:gd name="connsiteX215" fmla="*/ 473815 w 1217130"/>
              <a:gd name="connsiteY215" fmla="*/ 29498 h 1216800"/>
              <a:gd name="connsiteX216" fmla="*/ 499165 w 1217130"/>
              <a:gd name="connsiteY216" fmla="*/ 26272 h 1216800"/>
              <a:gd name="connsiteX217" fmla="*/ 519906 w 1217130"/>
              <a:gd name="connsiteY217" fmla="*/ 25350 h 1216800"/>
              <a:gd name="connsiteX218" fmla="*/ 542951 w 1217130"/>
              <a:gd name="connsiteY218" fmla="*/ 24428 h 1216800"/>
              <a:gd name="connsiteX219" fmla="*/ 575676 w 1217130"/>
              <a:gd name="connsiteY219" fmla="*/ 22124 h 1216800"/>
              <a:gd name="connsiteX220" fmla="*/ 584894 w 1217130"/>
              <a:gd name="connsiteY220" fmla="*/ 17054 h 1216800"/>
              <a:gd name="connsiteX221" fmla="*/ 603330 w 1217130"/>
              <a:gd name="connsiteY221" fmla="*/ 15671 h 1216800"/>
              <a:gd name="connsiteX222" fmla="*/ 626837 w 1217130"/>
              <a:gd name="connsiteY222" fmla="*/ 15210 h 1216800"/>
              <a:gd name="connsiteX223" fmla="*/ 617619 w 1217130"/>
              <a:gd name="connsiteY223" fmla="*/ 0 h 1216800"/>
              <a:gd name="connsiteX224" fmla="*/ 743447 w 1217130"/>
              <a:gd name="connsiteY224" fmla="*/ 15210 h 1216800"/>
              <a:gd name="connsiteX225" fmla="*/ 709340 w 1217130"/>
              <a:gd name="connsiteY225" fmla="*/ 13366 h 1216800"/>
              <a:gd name="connsiteX226" fmla="*/ 667858 w 1217130"/>
              <a:gd name="connsiteY226" fmla="*/ 9218 h 1216800"/>
              <a:gd name="connsiteX227" fmla="*/ 646656 w 1217130"/>
              <a:gd name="connsiteY227" fmla="*/ 8757 h 1216800"/>
              <a:gd name="connsiteX228" fmla="*/ 625454 w 1217130"/>
              <a:gd name="connsiteY228" fmla="*/ 9218 h 1216800"/>
              <a:gd name="connsiteX229" fmla="*/ 604253 w 1217130"/>
              <a:gd name="connsiteY229" fmla="*/ 10140 h 1216800"/>
              <a:gd name="connsiteX230" fmla="*/ 583051 w 1217130"/>
              <a:gd name="connsiteY230" fmla="*/ 11523 h 1216800"/>
              <a:gd name="connsiteX231" fmla="*/ 541569 w 1217130"/>
              <a:gd name="connsiteY231" fmla="*/ 15671 h 1216800"/>
              <a:gd name="connsiteX232" fmla="*/ 525898 w 1217130"/>
              <a:gd name="connsiteY232" fmla="*/ 16132 h 1216800"/>
              <a:gd name="connsiteX233" fmla="*/ 511609 w 1217130"/>
              <a:gd name="connsiteY233" fmla="*/ 17515 h 1216800"/>
              <a:gd name="connsiteX234" fmla="*/ 488564 w 1217130"/>
              <a:gd name="connsiteY234" fmla="*/ 20741 h 1216800"/>
              <a:gd name="connsiteX235" fmla="*/ 482572 w 1217130"/>
              <a:gd name="connsiteY235" fmla="*/ 17054 h 1216800"/>
              <a:gd name="connsiteX236" fmla="*/ 617619 w 1217130"/>
              <a:gd name="connsiteY236" fmla="*/ 0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Lst>
            <a:rect l="l" t="t" r="r" b="b"/>
            <a:pathLst>
              <a:path w="1217130" h="1216800">
                <a:moveTo>
                  <a:pt x="359049" y="1183154"/>
                </a:moveTo>
                <a:cubicBezTo>
                  <a:pt x="365962" y="1185458"/>
                  <a:pt x="372876" y="1187763"/>
                  <a:pt x="380711" y="1191450"/>
                </a:cubicBezTo>
                <a:cubicBezTo>
                  <a:pt x="389008" y="1194215"/>
                  <a:pt x="397765" y="1198363"/>
                  <a:pt x="409749" y="1203434"/>
                </a:cubicBezTo>
                <a:cubicBezTo>
                  <a:pt x="405140" y="1202512"/>
                  <a:pt x="400531" y="1201590"/>
                  <a:pt x="395921" y="1201129"/>
                </a:cubicBezTo>
                <a:cubicBezTo>
                  <a:pt x="391312" y="1199746"/>
                  <a:pt x="386703" y="1197442"/>
                  <a:pt x="380711" y="1194676"/>
                </a:cubicBezTo>
                <a:cubicBezTo>
                  <a:pt x="374720" y="1190989"/>
                  <a:pt x="367806" y="1186841"/>
                  <a:pt x="359049" y="1183154"/>
                </a:cubicBezTo>
                <a:close/>
                <a:moveTo>
                  <a:pt x="304200" y="1135161"/>
                </a:moveTo>
                <a:cubicBezTo>
                  <a:pt x="305122" y="1135450"/>
                  <a:pt x="306735" y="1136372"/>
                  <a:pt x="309270" y="1137984"/>
                </a:cubicBezTo>
                <a:cubicBezTo>
                  <a:pt x="319871" y="1143055"/>
                  <a:pt x="324019" y="1146281"/>
                  <a:pt x="326785" y="1149046"/>
                </a:cubicBezTo>
                <a:cubicBezTo>
                  <a:pt x="330011" y="1151812"/>
                  <a:pt x="331394" y="1154577"/>
                  <a:pt x="337846" y="1158726"/>
                </a:cubicBezTo>
                <a:cubicBezTo>
                  <a:pt x="333237" y="1157804"/>
                  <a:pt x="320793" y="1149507"/>
                  <a:pt x="312035" y="1143515"/>
                </a:cubicBezTo>
                <a:cubicBezTo>
                  <a:pt x="307426" y="1140289"/>
                  <a:pt x="304200" y="1137524"/>
                  <a:pt x="303278" y="1136141"/>
                </a:cubicBezTo>
                <a:cubicBezTo>
                  <a:pt x="303048" y="1135219"/>
                  <a:pt x="303278" y="1134874"/>
                  <a:pt x="304200" y="1135161"/>
                </a:cubicBezTo>
                <a:close/>
                <a:moveTo>
                  <a:pt x="262258" y="1118166"/>
                </a:moveTo>
                <a:lnTo>
                  <a:pt x="278389" y="1129688"/>
                </a:lnTo>
                <a:lnTo>
                  <a:pt x="294982" y="1140289"/>
                </a:lnTo>
                <a:cubicBezTo>
                  <a:pt x="305122" y="1147664"/>
                  <a:pt x="307427" y="1149507"/>
                  <a:pt x="306044" y="1149046"/>
                </a:cubicBezTo>
                <a:cubicBezTo>
                  <a:pt x="304200" y="1149046"/>
                  <a:pt x="298669" y="1146281"/>
                  <a:pt x="293138" y="1143515"/>
                </a:cubicBezTo>
                <a:cubicBezTo>
                  <a:pt x="282538" y="1138446"/>
                  <a:pt x="272858" y="1133375"/>
                  <a:pt x="297747" y="1149968"/>
                </a:cubicBezTo>
                <a:lnTo>
                  <a:pt x="282998" y="1140750"/>
                </a:lnTo>
                <a:lnTo>
                  <a:pt x="275624" y="1136141"/>
                </a:lnTo>
                <a:lnTo>
                  <a:pt x="268249" y="1131532"/>
                </a:lnTo>
                <a:close/>
                <a:moveTo>
                  <a:pt x="126688" y="997679"/>
                </a:moveTo>
                <a:lnTo>
                  <a:pt x="134125" y="1008008"/>
                </a:lnTo>
                <a:cubicBezTo>
                  <a:pt x="130899" y="1004321"/>
                  <a:pt x="128969" y="1001872"/>
                  <a:pt x="127845" y="1000201"/>
                </a:cubicBezTo>
                <a:close/>
                <a:moveTo>
                  <a:pt x="105534" y="921408"/>
                </a:moveTo>
                <a:cubicBezTo>
                  <a:pt x="106960" y="921732"/>
                  <a:pt x="109812" y="926657"/>
                  <a:pt x="112923" y="932880"/>
                </a:cubicBezTo>
                <a:cubicBezTo>
                  <a:pt x="117532" y="940715"/>
                  <a:pt x="122602" y="950394"/>
                  <a:pt x="125367" y="954543"/>
                </a:cubicBezTo>
                <a:cubicBezTo>
                  <a:pt x="128133" y="960534"/>
                  <a:pt x="131820" y="966065"/>
                  <a:pt x="135047" y="972057"/>
                </a:cubicBezTo>
                <a:cubicBezTo>
                  <a:pt x="132281" y="968370"/>
                  <a:pt x="129055" y="964222"/>
                  <a:pt x="125829" y="960534"/>
                </a:cubicBezTo>
                <a:cubicBezTo>
                  <a:pt x="122602" y="956386"/>
                  <a:pt x="119836" y="951777"/>
                  <a:pt x="117071" y="947629"/>
                </a:cubicBezTo>
                <a:cubicBezTo>
                  <a:pt x="114306" y="943481"/>
                  <a:pt x="111540" y="938872"/>
                  <a:pt x="109236" y="934723"/>
                </a:cubicBezTo>
                <a:cubicBezTo>
                  <a:pt x="107853" y="930575"/>
                  <a:pt x="106009" y="926427"/>
                  <a:pt x="104627" y="922740"/>
                </a:cubicBezTo>
                <a:cubicBezTo>
                  <a:pt x="104742" y="921703"/>
                  <a:pt x="105059" y="921300"/>
                  <a:pt x="105534" y="921408"/>
                </a:cubicBezTo>
                <a:close/>
                <a:moveTo>
                  <a:pt x="73285" y="889555"/>
                </a:moveTo>
                <a:cubicBezTo>
                  <a:pt x="77433" y="896929"/>
                  <a:pt x="82503" y="907069"/>
                  <a:pt x="88034" y="918131"/>
                </a:cubicBezTo>
                <a:cubicBezTo>
                  <a:pt x="94026" y="928732"/>
                  <a:pt x="100018" y="940715"/>
                  <a:pt x="106009" y="951317"/>
                </a:cubicBezTo>
                <a:cubicBezTo>
                  <a:pt x="109236" y="956847"/>
                  <a:pt x="112001" y="961917"/>
                  <a:pt x="114306" y="966526"/>
                </a:cubicBezTo>
                <a:cubicBezTo>
                  <a:pt x="117071" y="971135"/>
                  <a:pt x="119376" y="975284"/>
                  <a:pt x="121219" y="979432"/>
                </a:cubicBezTo>
                <a:cubicBezTo>
                  <a:pt x="124907" y="986806"/>
                  <a:pt x="127211" y="992337"/>
                  <a:pt x="126289" y="993720"/>
                </a:cubicBezTo>
                <a:cubicBezTo>
                  <a:pt x="127672" y="996025"/>
                  <a:pt x="126404" y="995909"/>
                  <a:pt x="126405" y="997062"/>
                </a:cubicBezTo>
                <a:lnTo>
                  <a:pt x="126688" y="997679"/>
                </a:lnTo>
                <a:lnTo>
                  <a:pt x="125829" y="996486"/>
                </a:lnTo>
                <a:cubicBezTo>
                  <a:pt x="123063" y="991877"/>
                  <a:pt x="119376" y="986806"/>
                  <a:pt x="116149" y="981275"/>
                </a:cubicBezTo>
                <a:cubicBezTo>
                  <a:pt x="108775" y="970675"/>
                  <a:pt x="101861" y="957769"/>
                  <a:pt x="94947" y="945786"/>
                </a:cubicBezTo>
                <a:cubicBezTo>
                  <a:pt x="91721" y="939794"/>
                  <a:pt x="88495" y="933341"/>
                  <a:pt x="85729" y="927810"/>
                </a:cubicBezTo>
                <a:cubicBezTo>
                  <a:pt x="82964" y="921818"/>
                  <a:pt x="80659" y="916748"/>
                  <a:pt x="78816" y="911678"/>
                </a:cubicBezTo>
                <a:cubicBezTo>
                  <a:pt x="75128" y="901077"/>
                  <a:pt x="72824" y="893242"/>
                  <a:pt x="73285" y="889555"/>
                </a:cubicBezTo>
                <a:close/>
                <a:moveTo>
                  <a:pt x="6453" y="554013"/>
                </a:moveTo>
                <a:cubicBezTo>
                  <a:pt x="3687" y="581206"/>
                  <a:pt x="3687" y="598260"/>
                  <a:pt x="4609" y="610244"/>
                </a:cubicBezTo>
                <a:cubicBezTo>
                  <a:pt x="5070" y="616235"/>
                  <a:pt x="5531" y="620845"/>
                  <a:pt x="6453" y="624993"/>
                </a:cubicBezTo>
                <a:cubicBezTo>
                  <a:pt x="6913" y="629141"/>
                  <a:pt x="8296" y="632367"/>
                  <a:pt x="8757" y="635594"/>
                </a:cubicBezTo>
                <a:cubicBezTo>
                  <a:pt x="12444" y="648499"/>
                  <a:pt x="13827" y="660944"/>
                  <a:pt x="19819" y="712105"/>
                </a:cubicBezTo>
                <a:cubicBezTo>
                  <a:pt x="18436" y="708878"/>
                  <a:pt x="17053" y="709800"/>
                  <a:pt x="16593" y="713487"/>
                </a:cubicBezTo>
                <a:cubicBezTo>
                  <a:pt x="15671" y="717175"/>
                  <a:pt x="16132" y="723166"/>
                  <a:pt x="16593" y="731002"/>
                </a:cubicBezTo>
                <a:cubicBezTo>
                  <a:pt x="17515" y="746673"/>
                  <a:pt x="21202" y="767875"/>
                  <a:pt x="25350" y="784928"/>
                </a:cubicBezTo>
                <a:cubicBezTo>
                  <a:pt x="36412" y="816731"/>
                  <a:pt x="48856" y="855447"/>
                  <a:pt x="61301" y="882180"/>
                </a:cubicBezTo>
                <a:cubicBezTo>
                  <a:pt x="68675" y="901077"/>
                  <a:pt x="62223" y="901077"/>
                  <a:pt x="46091" y="864666"/>
                </a:cubicBezTo>
                <a:cubicBezTo>
                  <a:pt x="42864" y="852682"/>
                  <a:pt x="38255" y="840698"/>
                  <a:pt x="35029" y="828254"/>
                </a:cubicBezTo>
                <a:cubicBezTo>
                  <a:pt x="33185" y="821801"/>
                  <a:pt x="31342" y="815809"/>
                  <a:pt x="29498" y="809357"/>
                </a:cubicBezTo>
                <a:cubicBezTo>
                  <a:pt x="27655" y="802904"/>
                  <a:pt x="25811" y="796451"/>
                  <a:pt x="24428" y="789998"/>
                </a:cubicBezTo>
                <a:cubicBezTo>
                  <a:pt x="23506" y="786772"/>
                  <a:pt x="22584" y="783546"/>
                  <a:pt x="21663" y="780319"/>
                </a:cubicBezTo>
                <a:cubicBezTo>
                  <a:pt x="20741" y="777093"/>
                  <a:pt x="20280" y="773866"/>
                  <a:pt x="19358" y="770640"/>
                </a:cubicBezTo>
                <a:cubicBezTo>
                  <a:pt x="17515" y="764187"/>
                  <a:pt x="16132" y="757274"/>
                  <a:pt x="14288" y="750821"/>
                </a:cubicBezTo>
                <a:cubicBezTo>
                  <a:pt x="12905" y="743907"/>
                  <a:pt x="11522" y="737455"/>
                  <a:pt x="10140" y="730541"/>
                </a:cubicBezTo>
                <a:cubicBezTo>
                  <a:pt x="9679" y="727315"/>
                  <a:pt x="8757" y="723627"/>
                  <a:pt x="8296" y="720401"/>
                </a:cubicBezTo>
                <a:lnTo>
                  <a:pt x="6913" y="710261"/>
                </a:lnTo>
                <a:cubicBezTo>
                  <a:pt x="5992" y="703347"/>
                  <a:pt x="5070" y="696434"/>
                  <a:pt x="3687" y="689981"/>
                </a:cubicBezTo>
                <a:cubicBezTo>
                  <a:pt x="3226" y="683067"/>
                  <a:pt x="2304" y="676154"/>
                  <a:pt x="1844" y="669701"/>
                </a:cubicBezTo>
                <a:cubicBezTo>
                  <a:pt x="1382" y="666475"/>
                  <a:pt x="1382" y="662787"/>
                  <a:pt x="922" y="659561"/>
                </a:cubicBezTo>
                <a:cubicBezTo>
                  <a:pt x="922" y="656335"/>
                  <a:pt x="461" y="652647"/>
                  <a:pt x="461" y="649421"/>
                </a:cubicBezTo>
                <a:cubicBezTo>
                  <a:pt x="461" y="642507"/>
                  <a:pt x="0" y="636055"/>
                  <a:pt x="0" y="629602"/>
                </a:cubicBezTo>
                <a:cubicBezTo>
                  <a:pt x="0" y="623149"/>
                  <a:pt x="461" y="616697"/>
                  <a:pt x="461" y="610244"/>
                </a:cubicBezTo>
                <a:cubicBezTo>
                  <a:pt x="922" y="603791"/>
                  <a:pt x="922" y="597338"/>
                  <a:pt x="1844" y="591346"/>
                </a:cubicBezTo>
                <a:cubicBezTo>
                  <a:pt x="2765" y="584894"/>
                  <a:pt x="3226" y="578902"/>
                  <a:pt x="4148" y="572910"/>
                </a:cubicBezTo>
                <a:cubicBezTo>
                  <a:pt x="4609" y="569684"/>
                  <a:pt x="5070" y="566918"/>
                  <a:pt x="5531" y="564153"/>
                </a:cubicBezTo>
                <a:cubicBezTo>
                  <a:pt x="5070" y="559544"/>
                  <a:pt x="5992" y="556778"/>
                  <a:pt x="6453" y="554013"/>
                </a:cubicBezTo>
                <a:close/>
                <a:moveTo>
                  <a:pt x="436942" y="32724"/>
                </a:moveTo>
                <a:cubicBezTo>
                  <a:pt x="439708" y="33646"/>
                  <a:pt x="436481" y="35490"/>
                  <a:pt x="424958" y="41481"/>
                </a:cubicBezTo>
                <a:cubicBezTo>
                  <a:pt x="418045" y="44247"/>
                  <a:pt x="409748" y="46552"/>
                  <a:pt x="401452" y="49778"/>
                </a:cubicBezTo>
                <a:cubicBezTo>
                  <a:pt x="393155" y="53004"/>
                  <a:pt x="384859" y="55770"/>
                  <a:pt x="377485" y="58535"/>
                </a:cubicBezTo>
                <a:cubicBezTo>
                  <a:pt x="363197" y="64066"/>
                  <a:pt x="353057" y="66832"/>
                  <a:pt x="355822" y="63144"/>
                </a:cubicBezTo>
                <a:lnTo>
                  <a:pt x="349369" y="63144"/>
                </a:lnTo>
                <a:cubicBezTo>
                  <a:pt x="355361" y="60840"/>
                  <a:pt x="365501" y="55770"/>
                  <a:pt x="377485" y="51161"/>
                </a:cubicBezTo>
                <a:cubicBezTo>
                  <a:pt x="383477" y="48856"/>
                  <a:pt x="389468" y="46552"/>
                  <a:pt x="395921" y="44247"/>
                </a:cubicBezTo>
                <a:cubicBezTo>
                  <a:pt x="399148" y="43325"/>
                  <a:pt x="401913" y="41943"/>
                  <a:pt x="405139" y="41021"/>
                </a:cubicBezTo>
                <a:cubicBezTo>
                  <a:pt x="408366" y="40099"/>
                  <a:pt x="411131" y="39177"/>
                  <a:pt x="413897" y="38255"/>
                </a:cubicBezTo>
                <a:cubicBezTo>
                  <a:pt x="424958" y="35029"/>
                  <a:pt x="433715" y="32724"/>
                  <a:pt x="436942" y="32724"/>
                </a:cubicBezTo>
                <a:close/>
                <a:moveTo>
                  <a:pt x="783085" y="27194"/>
                </a:moveTo>
                <a:cubicBezTo>
                  <a:pt x="790921" y="29037"/>
                  <a:pt x="799217" y="30420"/>
                  <a:pt x="807053" y="32263"/>
                </a:cubicBezTo>
                <a:lnTo>
                  <a:pt x="831020" y="38716"/>
                </a:lnTo>
                <a:cubicBezTo>
                  <a:pt x="834246" y="40560"/>
                  <a:pt x="837473" y="42864"/>
                  <a:pt x="840699" y="44708"/>
                </a:cubicBezTo>
                <a:cubicBezTo>
                  <a:pt x="833785" y="42403"/>
                  <a:pt x="824106" y="40560"/>
                  <a:pt x="813966" y="37334"/>
                </a:cubicBezTo>
                <a:cubicBezTo>
                  <a:pt x="803826" y="34107"/>
                  <a:pt x="792764" y="30881"/>
                  <a:pt x="783085" y="27194"/>
                </a:cubicBezTo>
                <a:close/>
                <a:moveTo>
                  <a:pt x="626837" y="15210"/>
                </a:moveTo>
                <a:cubicBezTo>
                  <a:pt x="635133" y="15671"/>
                  <a:pt x="644351" y="15671"/>
                  <a:pt x="653108" y="16132"/>
                </a:cubicBezTo>
                <a:cubicBezTo>
                  <a:pt x="662327" y="16593"/>
                  <a:pt x="671084" y="17515"/>
                  <a:pt x="679380" y="17975"/>
                </a:cubicBezTo>
                <a:cubicBezTo>
                  <a:pt x="696434" y="19819"/>
                  <a:pt x="711183" y="21663"/>
                  <a:pt x="720862" y="22584"/>
                </a:cubicBezTo>
                <a:cubicBezTo>
                  <a:pt x="764648" y="29498"/>
                  <a:pt x="811201" y="42404"/>
                  <a:pt x="853143" y="59918"/>
                </a:cubicBezTo>
                <a:cubicBezTo>
                  <a:pt x="895086" y="77433"/>
                  <a:pt x="931959" y="98635"/>
                  <a:pt x="958230" y="117993"/>
                </a:cubicBezTo>
                <a:cubicBezTo>
                  <a:pt x="965605" y="122602"/>
                  <a:pt x="973441" y="128133"/>
                  <a:pt x="981276" y="133203"/>
                </a:cubicBezTo>
                <a:cubicBezTo>
                  <a:pt x="989112" y="138273"/>
                  <a:pt x="996025" y="143343"/>
                  <a:pt x="1001556" y="146569"/>
                </a:cubicBezTo>
                <a:cubicBezTo>
                  <a:pt x="1012157" y="153483"/>
                  <a:pt x="1015383" y="154404"/>
                  <a:pt x="1000173" y="141038"/>
                </a:cubicBezTo>
                <a:cubicBezTo>
                  <a:pt x="1019992" y="156248"/>
                  <a:pt x="1035663" y="173763"/>
                  <a:pt x="1050412" y="190355"/>
                </a:cubicBezTo>
                <a:cubicBezTo>
                  <a:pt x="1057787" y="198652"/>
                  <a:pt x="1065162" y="206948"/>
                  <a:pt x="1072536" y="214323"/>
                </a:cubicBezTo>
                <a:cubicBezTo>
                  <a:pt x="1079911" y="222158"/>
                  <a:pt x="1087746" y="229533"/>
                  <a:pt x="1096043" y="235986"/>
                </a:cubicBezTo>
                <a:cubicBezTo>
                  <a:pt x="1087746" y="225385"/>
                  <a:pt x="1080832" y="217088"/>
                  <a:pt x="1075763" y="210635"/>
                </a:cubicBezTo>
                <a:cubicBezTo>
                  <a:pt x="1070232" y="204183"/>
                  <a:pt x="1066083" y="199574"/>
                  <a:pt x="1062396" y="194965"/>
                </a:cubicBezTo>
                <a:cubicBezTo>
                  <a:pt x="1060553" y="192660"/>
                  <a:pt x="1058709" y="190817"/>
                  <a:pt x="1056865" y="188512"/>
                </a:cubicBezTo>
                <a:cubicBezTo>
                  <a:pt x="1055022" y="186208"/>
                  <a:pt x="1053178" y="184364"/>
                  <a:pt x="1051334" y="182059"/>
                </a:cubicBezTo>
                <a:cubicBezTo>
                  <a:pt x="1047647" y="177911"/>
                  <a:pt x="1043038" y="172841"/>
                  <a:pt x="1036585" y="166388"/>
                </a:cubicBezTo>
                <a:cubicBezTo>
                  <a:pt x="1068388" y="188973"/>
                  <a:pt x="1098808" y="221237"/>
                  <a:pt x="1124158" y="256266"/>
                </a:cubicBezTo>
                <a:cubicBezTo>
                  <a:pt x="1149508" y="291295"/>
                  <a:pt x="1169327" y="328628"/>
                  <a:pt x="1184537" y="360431"/>
                </a:cubicBezTo>
                <a:cubicBezTo>
                  <a:pt x="1184998" y="359970"/>
                  <a:pt x="1186381" y="362735"/>
                  <a:pt x="1190990" y="363657"/>
                </a:cubicBezTo>
                <a:cubicBezTo>
                  <a:pt x="1196521" y="379789"/>
                  <a:pt x="1200669" y="395921"/>
                  <a:pt x="1204817" y="411592"/>
                </a:cubicBezTo>
                <a:cubicBezTo>
                  <a:pt x="1208505" y="427263"/>
                  <a:pt x="1211731" y="442012"/>
                  <a:pt x="1213574" y="456761"/>
                </a:cubicBezTo>
                <a:lnTo>
                  <a:pt x="1217130" y="492314"/>
                </a:lnTo>
                <a:lnTo>
                  <a:pt x="1217130" y="549650"/>
                </a:lnTo>
                <a:lnTo>
                  <a:pt x="1215879" y="566918"/>
                </a:lnTo>
                <a:cubicBezTo>
                  <a:pt x="1214497" y="576597"/>
                  <a:pt x="1213113" y="585355"/>
                  <a:pt x="1211731" y="592729"/>
                </a:cubicBezTo>
                <a:lnTo>
                  <a:pt x="1207481" y="606572"/>
                </a:lnTo>
                <a:lnTo>
                  <a:pt x="1208505" y="626837"/>
                </a:lnTo>
                <a:cubicBezTo>
                  <a:pt x="1208505" y="810115"/>
                  <a:pt x="1124930" y="973873"/>
                  <a:pt x="993812" y="1082081"/>
                </a:cubicBezTo>
                <a:lnTo>
                  <a:pt x="992336" y="1083185"/>
                </a:lnTo>
                <a:lnTo>
                  <a:pt x="991416" y="1084058"/>
                </a:lnTo>
                <a:cubicBezTo>
                  <a:pt x="958692" y="1111713"/>
                  <a:pt x="923662" y="1136141"/>
                  <a:pt x="888173" y="1156882"/>
                </a:cubicBezTo>
                <a:cubicBezTo>
                  <a:pt x="884716" y="1156882"/>
                  <a:pt x="872962" y="1161030"/>
                  <a:pt x="863341" y="1164084"/>
                </a:cubicBezTo>
                <a:lnTo>
                  <a:pt x="858877" y="1165286"/>
                </a:lnTo>
                <a:lnTo>
                  <a:pt x="848181" y="1170438"/>
                </a:lnTo>
                <a:cubicBezTo>
                  <a:pt x="777599" y="1200292"/>
                  <a:pt x="699997" y="1216800"/>
                  <a:pt x="618540" y="1216800"/>
                </a:cubicBezTo>
                <a:cubicBezTo>
                  <a:pt x="557448" y="1216800"/>
                  <a:pt x="498523" y="1207514"/>
                  <a:pt x="443103" y="1190277"/>
                </a:cubicBezTo>
                <a:lnTo>
                  <a:pt x="402206" y="1175308"/>
                </a:lnTo>
                <a:lnTo>
                  <a:pt x="397304" y="1173935"/>
                </a:lnTo>
                <a:cubicBezTo>
                  <a:pt x="392695" y="1172553"/>
                  <a:pt x="387164" y="1170709"/>
                  <a:pt x="381172" y="1167944"/>
                </a:cubicBezTo>
                <a:cubicBezTo>
                  <a:pt x="357205" y="1159186"/>
                  <a:pt x="328167" y="1142594"/>
                  <a:pt x="313418" y="1136141"/>
                </a:cubicBezTo>
                <a:cubicBezTo>
                  <a:pt x="307427" y="1131532"/>
                  <a:pt x="300513" y="1126001"/>
                  <a:pt x="292217" y="1120470"/>
                </a:cubicBezTo>
                <a:cubicBezTo>
                  <a:pt x="284381" y="1114939"/>
                  <a:pt x="276085" y="1108486"/>
                  <a:pt x="267327" y="1102495"/>
                </a:cubicBezTo>
                <a:cubicBezTo>
                  <a:pt x="258570" y="1096042"/>
                  <a:pt x="250274" y="1089128"/>
                  <a:pt x="241517" y="1082675"/>
                </a:cubicBezTo>
                <a:cubicBezTo>
                  <a:pt x="233220" y="1075762"/>
                  <a:pt x="225385" y="1069309"/>
                  <a:pt x="218471" y="1062857"/>
                </a:cubicBezTo>
                <a:cubicBezTo>
                  <a:pt x="214323" y="1061013"/>
                  <a:pt x="196809" y="1045342"/>
                  <a:pt x="199113" y="1050873"/>
                </a:cubicBezTo>
                <a:cubicBezTo>
                  <a:pt x="209714" y="1060091"/>
                  <a:pt x="216627" y="1067466"/>
                  <a:pt x="223541" y="1073918"/>
                </a:cubicBezTo>
                <a:cubicBezTo>
                  <a:pt x="230455" y="1080832"/>
                  <a:pt x="237369" y="1087746"/>
                  <a:pt x="248891" y="1096964"/>
                </a:cubicBezTo>
                <a:cubicBezTo>
                  <a:pt x="245665" y="1096503"/>
                  <a:pt x="240595" y="1093737"/>
                  <a:pt x="235064" y="1089589"/>
                </a:cubicBezTo>
                <a:cubicBezTo>
                  <a:pt x="229533" y="1084980"/>
                  <a:pt x="223080" y="1078988"/>
                  <a:pt x="215706" y="1072075"/>
                </a:cubicBezTo>
                <a:cubicBezTo>
                  <a:pt x="208792" y="1065161"/>
                  <a:pt x="201418" y="1056864"/>
                  <a:pt x="194043" y="1049029"/>
                </a:cubicBezTo>
                <a:cubicBezTo>
                  <a:pt x="190356" y="1044881"/>
                  <a:pt x="186669" y="1040733"/>
                  <a:pt x="182981" y="1036585"/>
                </a:cubicBezTo>
                <a:cubicBezTo>
                  <a:pt x="179294" y="1032437"/>
                  <a:pt x="175607" y="1028288"/>
                  <a:pt x="171919" y="1024140"/>
                </a:cubicBezTo>
                <a:cubicBezTo>
                  <a:pt x="177911" y="1029210"/>
                  <a:pt x="183903" y="1033358"/>
                  <a:pt x="189895" y="1037967"/>
                </a:cubicBezTo>
                <a:cubicBezTo>
                  <a:pt x="177450" y="1025062"/>
                  <a:pt x="165582" y="1010428"/>
                  <a:pt x="154520" y="994872"/>
                </a:cubicBezTo>
                <a:lnTo>
                  <a:pt x="136887" y="966793"/>
                </a:lnTo>
                <a:lnTo>
                  <a:pt x="129333" y="956691"/>
                </a:lnTo>
                <a:cubicBezTo>
                  <a:pt x="118731" y="940998"/>
                  <a:pt x="108864" y="924767"/>
                  <a:pt x="99782" y="908048"/>
                </a:cubicBezTo>
                <a:lnTo>
                  <a:pt x="77846" y="862512"/>
                </a:lnTo>
                <a:lnTo>
                  <a:pt x="91260" y="903843"/>
                </a:lnTo>
                <a:cubicBezTo>
                  <a:pt x="70980" y="868814"/>
                  <a:pt x="55770" y="826410"/>
                  <a:pt x="45630" y="785389"/>
                </a:cubicBezTo>
                <a:cubicBezTo>
                  <a:pt x="35029" y="744368"/>
                  <a:pt x="29959" y="705191"/>
                  <a:pt x="23507" y="676154"/>
                </a:cubicBezTo>
                <a:cubicBezTo>
                  <a:pt x="23507" y="689520"/>
                  <a:pt x="25811" y="705191"/>
                  <a:pt x="27655" y="720862"/>
                </a:cubicBezTo>
                <a:cubicBezTo>
                  <a:pt x="29038" y="728697"/>
                  <a:pt x="30420" y="736533"/>
                  <a:pt x="31803" y="744368"/>
                </a:cubicBezTo>
                <a:cubicBezTo>
                  <a:pt x="33185" y="752204"/>
                  <a:pt x="35029" y="759578"/>
                  <a:pt x="36873" y="766492"/>
                </a:cubicBezTo>
                <a:cubicBezTo>
                  <a:pt x="43325" y="794607"/>
                  <a:pt x="49778" y="815809"/>
                  <a:pt x="45169" y="816731"/>
                </a:cubicBezTo>
                <a:cubicBezTo>
                  <a:pt x="43787" y="816270"/>
                  <a:pt x="41482" y="812583"/>
                  <a:pt x="38716" y="806130"/>
                </a:cubicBezTo>
                <a:cubicBezTo>
                  <a:pt x="36412" y="799677"/>
                  <a:pt x="33185" y="790920"/>
                  <a:pt x="30420" y="781241"/>
                </a:cubicBezTo>
                <a:cubicBezTo>
                  <a:pt x="28116" y="771562"/>
                  <a:pt x="25811" y="760961"/>
                  <a:pt x="23507" y="750821"/>
                </a:cubicBezTo>
                <a:cubicBezTo>
                  <a:pt x="24428" y="737915"/>
                  <a:pt x="23045" y="728697"/>
                  <a:pt x="22124" y="720862"/>
                </a:cubicBezTo>
                <a:cubicBezTo>
                  <a:pt x="19358" y="688137"/>
                  <a:pt x="17515" y="657717"/>
                  <a:pt x="17054" y="628680"/>
                </a:cubicBezTo>
                <a:cubicBezTo>
                  <a:pt x="17054" y="621306"/>
                  <a:pt x="17054" y="613931"/>
                  <a:pt x="17054" y="607017"/>
                </a:cubicBezTo>
                <a:cubicBezTo>
                  <a:pt x="17054" y="603330"/>
                  <a:pt x="17054" y="599643"/>
                  <a:pt x="17054" y="596417"/>
                </a:cubicBezTo>
                <a:cubicBezTo>
                  <a:pt x="17054" y="592729"/>
                  <a:pt x="17515" y="589503"/>
                  <a:pt x="17515" y="585815"/>
                </a:cubicBezTo>
                <a:cubicBezTo>
                  <a:pt x="17976" y="578902"/>
                  <a:pt x="17976" y="571527"/>
                  <a:pt x="18436" y="564614"/>
                </a:cubicBezTo>
                <a:cubicBezTo>
                  <a:pt x="18898" y="557700"/>
                  <a:pt x="19819" y="550786"/>
                  <a:pt x="20280" y="543873"/>
                </a:cubicBezTo>
                <a:cubicBezTo>
                  <a:pt x="20741" y="540646"/>
                  <a:pt x="20741" y="536959"/>
                  <a:pt x="21202" y="533733"/>
                </a:cubicBezTo>
                <a:lnTo>
                  <a:pt x="22585" y="523593"/>
                </a:lnTo>
                <a:cubicBezTo>
                  <a:pt x="23507" y="516679"/>
                  <a:pt x="24428" y="509766"/>
                  <a:pt x="25811" y="503313"/>
                </a:cubicBezTo>
                <a:cubicBezTo>
                  <a:pt x="28576" y="489946"/>
                  <a:pt x="31342" y="476580"/>
                  <a:pt x="35029" y="463214"/>
                </a:cubicBezTo>
                <a:cubicBezTo>
                  <a:pt x="42865" y="436481"/>
                  <a:pt x="53465" y="411131"/>
                  <a:pt x="67754" y="386703"/>
                </a:cubicBezTo>
                <a:cubicBezTo>
                  <a:pt x="69367" y="391312"/>
                  <a:pt x="75244" y="387049"/>
                  <a:pt x="83886" y="377715"/>
                </a:cubicBezTo>
                <a:lnTo>
                  <a:pt x="84885" y="376549"/>
                </a:lnTo>
                <a:lnTo>
                  <a:pt x="99782" y="345625"/>
                </a:lnTo>
                <a:lnTo>
                  <a:pt x="125200" y="306866"/>
                </a:lnTo>
                <a:lnTo>
                  <a:pt x="121680" y="310653"/>
                </a:lnTo>
                <a:cubicBezTo>
                  <a:pt x="116610" y="315723"/>
                  <a:pt x="112462" y="320332"/>
                  <a:pt x="112001" y="318488"/>
                </a:cubicBezTo>
                <a:cubicBezTo>
                  <a:pt x="112001" y="316645"/>
                  <a:pt x="115688" y="308348"/>
                  <a:pt x="127211" y="288990"/>
                </a:cubicBezTo>
                <a:cubicBezTo>
                  <a:pt x="116610" y="307426"/>
                  <a:pt x="108775" y="317106"/>
                  <a:pt x="103244" y="324480"/>
                </a:cubicBezTo>
                <a:cubicBezTo>
                  <a:pt x="97713" y="331394"/>
                  <a:pt x="93564" y="335542"/>
                  <a:pt x="90799" y="341995"/>
                </a:cubicBezTo>
                <a:cubicBezTo>
                  <a:pt x="88495" y="340151"/>
                  <a:pt x="94026" y="328628"/>
                  <a:pt x="101861" y="313418"/>
                </a:cubicBezTo>
                <a:cubicBezTo>
                  <a:pt x="106009" y="306044"/>
                  <a:pt x="111079" y="297748"/>
                  <a:pt x="116149" y="288990"/>
                </a:cubicBezTo>
                <a:cubicBezTo>
                  <a:pt x="121680" y="280694"/>
                  <a:pt x="127672" y="272397"/>
                  <a:pt x="132742" y="264562"/>
                </a:cubicBezTo>
                <a:cubicBezTo>
                  <a:pt x="143804" y="249352"/>
                  <a:pt x="153022" y="236446"/>
                  <a:pt x="155787" y="232298"/>
                </a:cubicBezTo>
                <a:cubicBezTo>
                  <a:pt x="156709" y="229994"/>
                  <a:pt x="156248" y="229994"/>
                  <a:pt x="153022" y="232298"/>
                </a:cubicBezTo>
                <a:cubicBezTo>
                  <a:pt x="151178" y="233220"/>
                  <a:pt x="148873" y="235064"/>
                  <a:pt x="146108" y="237829"/>
                </a:cubicBezTo>
                <a:cubicBezTo>
                  <a:pt x="143343" y="240595"/>
                  <a:pt x="139655" y="243821"/>
                  <a:pt x="135507" y="248430"/>
                </a:cubicBezTo>
                <a:cubicBezTo>
                  <a:pt x="115227" y="268710"/>
                  <a:pt x="97252" y="297286"/>
                  <a:pt x="83424" y="324480"/>
                </a:cubicBezTo>
                <a:cubicBezTo>
                  <a:pt x="79737" y="331394"/>
                  <a:pt x="76511" y="338308"/>
                  <a:pt x="73284" y="344760"/>
                </a:cubicBezTo>
                <a:cubicBezTo>
                  <a:pt x="70058" y="351674"/>
                  <a:pt x="66832" y="357666"/>
                  <a:pt x="64066" y="363657"/>
                </a:cubicBezTo>
                <a:cubicBezTo>
                  <a:pt x="58996" y="375641"/>
                  <a:pt x="53004" y="385781"/>
                  <a:pt x="48395" y="394077"/>
                </a:cubicBezTo>
                <a:cubicBezTo>
                  <a:pt x="43325" y="399608"/>
                  <a:pt x="42404" y="396382"/>
                  <a:pt x="44708" y="387625"/>
                </a:cubicBezTo>
                <a:cubicBezTo>
                  <a:pt x="45630" y="383015"/>
                  <a:pt x="47935" y="377485"/>
                  <a:pt x="50239" y="370571"/>
                </a:cubicBezTo>
                <a:cubicBezTo>
                  <a:pt x="53004" y="364118"/>
                  <a:pt x="55770" y="356283"/>
                  <a:pt x="59918" y="347986"/>
                </a:cubicBezTo>
                <a:cubicBezTo>
                  <a:pt x="67293" y="331394"/>
                  <a:pt x="77433" y="312957"/>
                  <a:pt x="87573" y="296365"/>
                </a:cubicBezTo>
                <a:cubicBezTo>
                  <a:pt x="93104" y="288529"/>
                  <a:pt x="98173" y="280233"/>
                  <a:pt x="103244" y="272858"/>
                </a:cubicBezTo>
                <a:cubicBezTo>
                  <a:pt x="108313" y="265945"/>
                  <a:pt x="112923" y="259031"/>
                  <a:pt x="117071" y="253500"/>
                </a:cubicBezTo>
                <a:cubicBezTo>
                  <a:pt x="120758" y="248430"/>
                  <a:pt x="126289" y="241517"/>
                  <a:pt x="132281" y="234142"/>
                </a:cubicBezTo>
                <a:cubicBezTo>
                  <a:pt x="135507" y="230455"/>
                  <a:pt x="138733" y="226768"/>
                  <a:pt x="141960" y="223080"/>
                </a:cubicBezTo>
                <a:cubicBezTo>
                  <a:pt x="145186" y="219393"/>
                  <a:pt x="148413" y="215706"/>
                  <a:pt x="151639" y="212479"/>
                </a:cubicBezTo>
                <a:cubicBezTo>
                  <a:pt x="158092" y="205566"/>
                  <a:pt x="164084" y="200495"/>
                  <a:pt x="168232" y="196808"/>
                </a:cubicBezTo>
                <a:cubicBezTo>
                  <a:pt x="172380" y="193121"/>
                  <a:pt x="174684" y="192199"/>
                  <a:pt x="174224" y="194504"/>
                </a:cubicBezTo>
                <a:cubicBezTo>
                  <a:pt x="194964" y="169154"/>
                  <a:pt x="218010" y="147952"/>
                  <a:pt x="241977" y="130437"/>
                </a:cubicBezTo>
                <a:cubicBezTo>
                  <a:pt x="247508" y="126289"/>
                  <a:pt x="253961" y="122602"/>
                  <a:pt x="259953" y="118454"/>
                </a:cubicBezTo>
                <a:cubicBezTo>
                  <a:pt x="265944" y="114766"/>
                  <a:pt x="271937" y="110618"/>
                  <a:pt x="278389" y="107392"/>
                </a:cubicBezTo>
                <a:cubicBezTo>
                  <a:pt x="284381" y="104166"/>
                  <a:pt x="290834" y="100478"/>
                  <a:pt x="296826" y="97252"/>
                </a:cubicBezTo>
                <a:cubicBezTo>
                  <a:pt x="303278" y="94026"/>
                  <a:pt x="309270" y="90799"/>
                  <a:pt x="315723" y="88034"/>
                </a:cubicBezTo>
                <a:lnTo>
                  <a:pt x="324941" y="83424"/>
                </a:lnTo>
                <a:lnTo>
                  <a:pt x="334620" y="79276"/>
                </a:lnTo>
                <a:cubicBezTo>
                  <a:pt x="340612" y="76511"/>
                  <a:pt x="347065" y="73746"/>
                  <a:pt x="353517" y="71441"/>
                </a:cubicBezTo>
                <a:cubicBezTo>
                  <a:pt x="366423" y="66832"/>
                  <a:pt x="378868" y="61301"/>
                  <a:pt x="392234" y="57153"/>
                </a:cubicBezTo>
                <a:cubicBezTo>
                  <a:pt x="418506" y="47474"/>
                  <a:pt x="445238" y="39177"/>
                  <a:pt x="473815" y="29498"/>
                </a:cubicBezTo>
                <a:cubicBezTo>
                  <a:pt x="483955" y="28115"/>
                  <a:pt x="491790" y="26733"/>
                  <a:pt x="499165" y="26272"/>
                </a:cubicBezTo>
                <a:cubicBezTo>
                  <a:pt x="506539" y="25811"/>
                  <a:pt x="512992" y="25811"/>
                  <a:pt x="519906" y="25350"/>
                </a:cubicBezTo>
                <a:cubicBezTo>
                  <a:pt x="526819" y="24889"/>
                  <a:pt x="534194" y="24889"/>
                  <a:pt x="542951" y="24428"/>
                </a:cubicBezTo>
                <a:cubicBezTo>
                  <a:pt x="551708" y="23967"/>
                  <a:pt x="562309" y="23046"/>
                  <a:pt x="575676" y="22124"/>
                </a:cubicBezTo>
                <a:cubicBezTo>
                  <a:pt x="571067" y="20280"/>
                  <a:pt x="575215" y="18436"/>
                  <a:pt x="584894" y="17054"/>
                </a:cubicBezTo>
                <a:cubicBezTo>
                  <a:pt x="589964" y="16593"/>
                  <a:pt x="596417" y="16132"/>
                  <a:pt x="603330" y="15671"/>
                </a:cubicBezTo>
                <a:cubicBezTo>
                  <a:pt x="610244" y="15210"/>
                  <a:pt x="618540" y="14749"/>
                  <a:pt x="626837" y="15210"/>
                </a:cubicBezTo>
                <a:close/>
                <a:moveTo>
                  <a:pt x="617619" y="0"/>
                </a:moveTo>
                <a:cubicBezTo>
                  <a:pt x="665553" y="0"/>
                  <a:pt x="711183" y="7375"/>
                  <a:pt x="743447" y="15210"/>
                </a:cubicBezTo>
                <a:cubicBezTo>
                  <a:pt x="731924" y="14749"/>
                  <a:pt x="720402" y="13827"/>
                  <a:pt x="709340" y="13366"/>
                </a:cubicBezTo>
                <a:cubicBezTo>
                  <a:pt x="695973" y="11523"/>
                  <a:pt x="682146" y="9679"/>
                  <a:pt x="667858" y="9218"/>
                </a:cubicBezTo>
                <a:cubicBezTo>
                  <a:pt x="660944" y="9218"/>
                  <a:pt x="653570" y="8757"/>
                  <a:pt x="646656" y="8757"/>
                </a:cubicBezTo>
                <a:cubicBezTo>
                  <a:pt x="639742" y="9218"/>
                  <a:pt x="632368" y="9218"/>
                  <a:pt x="625454" y="9218"/>
                </a:cubicBezTo>
                <a:cubicBezTo>
                  <a:pt x="618540" y="9218"/>
                  <a:pt x="611166" y="9679"/>
                  <a:pt x="604253" y="10140"/>
                </a:cubicBezTo>
                <a:cubicBezTo>
                  <a:pt x="596878" y="10601"/>
                  <a:pt x="589964" y="10601"/>
                  <a:pt x="583051" y="11523"/>
                </a:cubicBezTo>
                <a:cubicBezTo>
                  <a:pt x="569223" y="13366"/>
                  <a:pt x="555396" y="13827"/>
                  <a:pt x="541569" y="15671"/>
                </a:cubicBezTo>
                <a:cubicBezTo>
                  <a:pt x="536038" y="15671"/>
                  <a:pt x="530968" y="15671"/>
                  <a:pt x="525898" y="16132"/>
                </a:cubicBezTo>
                <a:cubicBezTo>
                  <a:pt x="520828" y="16132"/>
                  <a:pt x="516219" y="17054"/>
                  <a:pt x="511609" y="17515"/>
                </a:cubicBezTo>
                <a:cubicBezTo>
                  <a:pt x="502391" y="18897"/>
                  <a:pt x="494556" y="19358"/>
                  <a:pt x="488564" y="20741"/>
                </a:cubicBezTo>
                <a:cubicBezTo>
                  <a:pt x="476580" y="23046"/>
                  <a:pt x="472432" y="23046"/>
                  <a:pt x="482572" y="17054"/>
                </a:cubicBezTo>
                <a:cubicBezTo>
                  <a:pt x="520828" y="6914"/>
                  <a:pt x="570145" y="0"/>
                  <a:pt x="617619" y="0"/>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46" name="Picture Placeholder 45">
            <a:extLst>
              <a:ext uri="{FF2B5EF4-FFF2-40B4-BE49-F238E27FC236}">
                <a16:creationId xmlns:a16="http://schemas.microsoft.com/office/drawing/2014/main" id="{3DC348FE-84F4-48A4-BB2D-50F30393F59A}"/>
              </a:ext>
            </a:extLst>
          </p:cNvPr>
          <p:cNvSpPr>
            <a:spLocks noGrp="1"/>
          </p:cNvSpPr>
          <p:nvPr>
            <p:ph type="pic" sz="quarter" idx="56" hasCustomPrompt="1"/>
          </p:nvPr>
        </p:nvSpPr>
        <p:spPr>
          <a:xfrm>
            <a:off x="4652453" y="4023015"/>
            <a:ext cx="1215022" cy="1216800"/>
          </a:xfrm>
          <a:custGeom>
            <a:avLst/>
            <a:gdLst>
              <a:gd name="connsiteX0" fmla="*/ 530989 w 1215022"/>
              <a:gd name="connsiteY0" fmla="*/ 1206695 h 1216800"/>
              <a:gd name="connsiteX1" fmla="*/ 544054 w 1215022"/>
              <a:gd name="connsiteY1" fmla="*/ 1208095 h 1216800"/>
              <a:gd name="connsiteX2" fmla="*/ 543121 w 1215022"/>
              <a:gd name="connsiteY2" fmla="*/ 1208095 h 1216800"/>
              <a:gd name="connsiteX3" fmla="*/ 530989 w 1215022"/>
              <a:gd name="connsiteY3" fmla="*/ 1206695 h 1216800"/>
              <a:gd name="connsiteX4" fmla="*/ 464360 w 1215022"/>
              <a:gd name="connsiteY4" fmla="*/ 1198654 h 1216800"/>
              <a:gd name="connsiteX5" fmla="*/ 474530 w 1215022"/>
              <a:gd name="connsiteY5" fmla="*/ 1200163 h 1216800"/>
              <a:gd name="connsiteX6" fmla="*/ 465199 w 1215022"/>
              <a:gd name="connsiteY6" fmla="*/ 1199230 h 1216800"/>
              <a:gd name="connsiteX7" fmla="*/ 464360 w 1215022"/>
              <a:gd name="connsiteY7" fmla="*/ 1198654 h 1216800"/>
              <a:gd name="connsiteX8" fmla="*/ 792284 w 1215022"/>
              <a:gd name="connsiteY8" fmla="*/ 1188498 h 1216800"/>
              <a:gd name="connsiteX9" fmla="*/ 761955 w 1215022"/>
              <a:gd name="connsiteY9" fmla="*/ 1195964 h 1216800"/>
              <a:gd name="connsiteX10" fmla="*/ 792284 w 1215022"/>
              <a:gd name="connsiteY10" fmla="*/ 1188498 h 1216800"/>
              <a:gd name="connsiteX11" fmla="*/ 804111 w 1215022"/>
              <a:gd name="connsiteY11" fmla="*/ 1167930 h 1216800"/>
              <a:gd name="connsiteX12" fmla="*/ 785580 w 1215022"/>
              <a:gd name="connsiteY12" fmla="*/ 1174712 h 1216800"/>
              <a:gd name="connsiteX13" fmla="*/ 742045 w 1215022"/>
              <a:gd name="connsiteY13" fmla="*/ 1185906 h 1216800"/>
              <a:gd name="connsiteX14" fmla="*/ 740171 w 1215022"/>
              <a:gd name="connsiteY14" fmla="*/ 1187091 h 1216800"/>
              <a:gd name="connsiteX15" fmla="*/ 729759 w 1215022"/>
              <a:gd name="connsiteY15" fmla="*/ 1190364 h 1216800"/>
              <a:gd name="connsiteX16" fmla="*/ 759622 w 1215022"/>
              <a:gd name="connsiteY16" fmla="*/ 1182432 h 1216800"/>
              <a:gd name="connsiteX17" fmla="*/ 778753 w 1215022"/>
              <a:gd name="connsiteY17" fmla="*/ 1178699 h 1216800"/>
              <a:gd name="connsiteX18" fmla="*/ 796483 w 1215022"/>
              <a:gd name="connsiteY18" fmla="*/ 1172167 h 1216800"/>
              <a:gd name="connsiteX19" fmla="*/ 402705 w 1215022"/>
              <a:gd name="connsiteY19" fmla="*/ 1164588 h 1216800"/>
              <a:gd name="connsiteX20" fmla="*/ 402383 w 1215022"/>
              <a:gd name="connsiteY20" fmla="*/ 1164760 h 1216800"/>
              <a:gd name="connsiteX21" fmla="*/ 405940 w 1215022"/>
              <a:gd name="connsiteY21" fmla="*/ 1170301 h 1216800"/>
              <a:gd name="connsiteX22" fmla="*/ 443268 w 1215022"/>
              <a:gd name="connsiteY22" fmla="*/ 1178232 h 1216800"/>
              <a:gd name="connsiteX23" fmla="*/ 446769 w 1215022"/>
              <a:gd name="connsiteY23" fmla="*/ 1178884 h 1216800"/>
              <a:gd name="connsiteX24" fmla="*/ 273893 w 1215022"/>
              <a:gd name="connsiteY24" fmla="*/ 1112442 h 1216800"/>
              <a:gd name="connsiteX25" fmla="*/ 278506 w 1215022"/>
              <a:gd name="connsiteY25" fmla="*/ 1115313 h 1216800"/>
              <a:gd name="connsiteX26" fmla="*/ 278501 w 1215022"/>
              <a:gd name="connsiteY26" fmla="*/ 1115359 h 1216800"/>
              <a:gd name="connsiteX27" fmla="*/ 273893 w 1215022"/>
              <a:gd name="connsiteY27" fmla="*/ 1112442 h 1216800"/>
              <a:gd name="connsiteX28" fmla="*/ 274897 w 1215022"/>
              <a:gd name="connsiteY28" fmla="*/ 1100076 h 1216800"/>
              <a:gd name="connsiteX29" fmla="*/ 284625 w 1215022"/>
              <a:gd name="connsiteY29" fmla="*/ 1107310 h 1216800"/>
              <a:gd name="connsiteX30" fmla="*/ 296937 w 1215022"/>
              <a:gd name="connsiteY30" fmla="*/ 1113466 h 1216800"/>
              <a:gd name="connsiteX31" fmla="*/ 1040981 w 1215022"/>
              <a:gd name="connsiteY31" fmla="*/ 1018656 h 1216800"/>
              <a:gd name="connsiteX32" fmla="*/ 1033931 w 1215022"/>
              <a:gd name="connsiteY32" fmla="*/ 1024423 h 1216800"/>
              <a:gd name="connsiteX33" fmla="*/ 1032211 w 1215022"/>
              <a:gd name="connsiteY33" fmla="*/ 1024524 h 1216800"/>
              <a:gd name="connsiteX34" fmla="*/ 1030294 w 1215022"/>
              <a:gd name="connsiteY34" fmla="*/ 1026633 h 1216800"/>
              <a:gd name="connsiteX35" fmla="*/ 941903 w 1215022"/>
              <a:gd name="connsiteY35" fmla="*/ 1099563 h 1216800"/>
              <a:gd name="connsiteX36" fmla="*/ 931265 w 1215022"/>
              <a:gd name="connsiteY36" fmla="*/ 1106026 h 1216800"/>
              <a:gd name="connsiteX37" fmla="*/ 921998 w 1215022"/>
              <a:gd name="connsiteY37" fmla="*/ 1116175 h 1216800"/>
              <a:gd name="connsiteX38" fmla="*/ 933663 w 1215022"/>
              <a:gd name="connsiteY38" fmla="*/ 1107776 h 1216800"/>
              <a:gd name="connsiteX39" fmla="*/ 929930 w 1215022"/>
              <a:gd name="connsiteY39" fmla="*/ 1113376 h 1216800"/>
              <a:gd name="connsiteX40" fmla="*/ 921065 w 1215022"/>
              <a:gd name="connsiteY40" fmla="*/ 1119908 h 1216800"/>
              <a:gd name="connsiteX41" fmla="*/ 910800 w 1215022"/>
              <a:gd name="connsiteY41" fmla="*/ 1126440 h 1216800"/>
              <a:gd name="connsiteX42" fmla="*/ 910800 w 1215022"/>
              <a:gd name="connsiteY42" fmla="*/ 1129706 h 1216800"/>
              <a:gd name="connsiteX43" fmla="*/ 938329 w 1215022"/>
              <a:gd name="connsiteY43" fmla="*/ 1111509 h 1216800"/>
              <a:gd name="connsiteX44" fmla="*/ 967725 w 1215022"/>
              <a:gd name="connsiteY44" fmla="*/ 1090512 h 1216800"/>
              <a:gd name="connsiteX45" fmla="*/ 966791 w 1215022"/>
              <a:gd name="connsiteY45" fmla="*/ 1093778 h 1216800"/>
              <a:gd name="connsiteX46" fmla="*/ 977057 w 1215022"/>
              <a:gd name="connsiteY46" fmla="*/ 1084913 h 1216800"/>
              <a:gd name="connsiteX47" fmla="*/ 984989 w 1215022"/>
              <a:gd name="connsiteY47" fmla="*/ 1076514 h 1216800"/>
              <a:gd name="connsiteX48" fmla="*/ 992455 w 1215022"/>
              <a:gd name="connsiteY48" fmla="*/ 1068582 h 1216800"/>
              <a:gd name="connsiteX49" fmla="*/ 999453 w 1215022"/>
              <a:gd name="connsiteY49" fmla="*/ 1060183 h 1216800"/>
              <a:gd name="connsiteX50" fmla="*/ 1040981 w 1215022"/>
              <a:gd name="connsiteY50" fmla="*/ 1018656 h 1216800"/>
              <a:gd name="connsiteX51" fmla="*/ 128223 w 1215022"/>
              <a:gd name="connsiteY51" fmla="*/ 958959 h 1216800"/>
              <a:gd name="connsiteX52" fmla="*/ 130648 w 1215022"/>
              <a:gd name="connsiteY52" fmla="*/ 962665 h 1216800"/>
              <a:gd name="connsiteX53" fmla="*/ 130968 w 1215022"/>
              <a:gd name="connsiteY53" fmla="*/ 962629 h 1216800"/>
              <a:gd name="connsiteX54" fmla="*/ 109479 w 1215022"/>
              <a:gd name="connsiteY54" fmla="*/ 944581 h 1216800"/>
              <a:gd name="connsiteX55" fmla="*/ 111797 w 1215022"/>
              <a:gd name="connsiteY55" fmla="*/ 947768 h 1216800"/>
              <a:gd name="connsiteX56" fmla="*/ 111051 w 1215022"/>
              <a:gd name="connsiteY56" fmla="*/ 946800 h 1216800"/>
              <a:gd name="connsiteX57" fmla="*/ 104023 w 1215022"/>
              <a:gd name="connsiteY57" fmla="*/ 936879 h 1216800"/>
              <a:gd name="connsiteX58" fmla="*/ 109479 w 1215022"/>
              <a:gd name="connsiteY58" fmla="*/ 944581 h 1216800"/>
              <a:gd name="connsiteX59" fmla="*/ 104985 w 1215022"/>
              <a:gd name="connsiteY59" fmla="*/ 938402 h 1216800"/>
              <a:gd name="connsiteX60" fmla="*/ 95186 w 1215022"/>
              <a:gd name="connsiteY60" fmla="*/ 924404 h 1216800"/>
              <a:gd name="connsiteX61" fmla="*/ 96411 w 1215022"/>
              <a:gd name="connsiteY61" fmla="*/ 924827 h 1216800"/>
              <a:gd name="connsiteX62" fmla="*/ 104023 w 1215022"/>
              <a:gd name="connsiteY62" fmla="*/ 936879 h 1216800"/>
              <a:gd name="connsiteX63" fmla="*/ 71857 w 1215022"/>
              <a:gd name="connsiteY63" fmla="*/ 866250 h 1216800"/>
              <a:gd name="connsiteX64" fmla="*/ 72323 w 1215022"/>
              <a:gd name="connsiteY64" fmla="*/ 868412 h 1216800"/>
              <a:gd name="connsiteX65" fmla="*/ 76522 w 1215022"/>
              <a:gd name="connsiteY65" fmla="*/ 883343 h 1216800"/>
              <a:gd name="connsiteX66" fmla="*/ 89587 w 1215022"/>
              <a:gd name="connsiteY66" fmla="*/ 900607 h 1216800"/>
              <a:gd name="connsiteX67" fmla="*/ 91721 w 1215022"/>
              <a:gd name="connsiteY67" fmla="*/ 903659 h 1216800"/>
              <a:gd name="connsiteX68" fmla="*/ 82816 w 1215022"/>
              <a:gd name="connsiteY68" fmla="*/ 889000 h 1216800"/>
              <a:gd name="connsiteX69" fmla="*/ 1173825 w 1215022"/>
              <a:gd name="connsiteY69" fmla="*/ 794343 h 1216800"/>
              <a:gd name="connsiteX70" fmla="*/ 1165665 w 1215022"/>
              <a:gd name="connsiteY70" fmla="*/ 816638 h 1216800"/>
              <a:gd name="connsiteX71" fmla="*/ 1165504 w 1215022"/>
              <a:gd name="connsiteY71" fmla="*/ 818136 h 1216800"/>
              <a:gd name="connsiteX72" fmla="*/ 1170228 w 1215022"/>
              <a:gd name="connsiteY72" fmla="*/ 811020 h 1216800"/>
              <a:gd name="connsiteX73" fmla="*/ 12423 w 1215022"/>
              <a:gd name="connsiteY73" fmla="*/ 719217 h 1216800"/>
              <a:gd name="connsiteX74" fmla="*/ 13065 w 1215022"/>
              <a:gd name="connsiteY74" fmla="*/ 720967 h 1216800"/>
              <a:gd name="connsiteX75" fmla="*/ 12132 w 1215022"/>
              <a:gd name="connsiteY75" fmla="*/ 719567 h 1216800"/>
              <a:gd name="connsiteX76" fmla="*/ 12423 w 1215022"/>
              <a:gd name="connsiteY76" fmla="*/ 719217 h 1216800"/>
              <a:gd name="connsiteX77" fmla="*/ 15398 w 1215022"/>
              <a:gd name="connsiteY77" fmla="*/ 706502 h 1216800"/>
              <a:gd name="connsiteX78" fmla="*/ 20531 w 1215022"/>
              <a:gd name="connsiteY78" fmla="*/ 727499 h 1216800"/>
              <a:gd name="connsiteX79" fmla="*/ 26596 w 1215022"/>
              <a:gd name="connsiteY79" fmla="*/ 743363 h 1216800"/>
              <a:gd name="connsiteX80" fmla="*/ 25663 w 1215022"/>
              <a:gd name="connsiteY80" fmla="*/ 742430 h 1216800"/>
              <a:gd name="connsiteX81" fmla="*/ 39195 w 1215022"/>
              <a:gd name="connsiteY81" fmla="*/ 788623 h 1216800"/>
              <a:gd name="connsiteX82" fmla="*/ 36861 w 1215022"/>
              <a:gd name="connsiteY82" fmla="*/ 782558 h 1216800"/>
              <a:gd name="connsiteX83" fmla="*/ 41994 w 1215022"/>
              <a:gd name="connsiteY83" fmla="*/ 807754 h 1216800"/>
              <a:gd name="connsiteX84" fmla="*/ 50859 w 1215022"/>
              <a:gd name="connsiteY84" fmla="*/ 830151 h 1216800"/>
              <a:gd name="connsiteX85" fmla="*/ 57858 w 1215022"/>
              <a:gd name="connsiteY85" fmla="*/ 839949 h 1216800"/>
              <a:gd name="connsiteX86" fmla="*/ 55992 w 1215022"/>
              <a:gd name="connsiteY86" fmla="*/ 835750 h 1216800"/>
              <a:gd name="connsiteX87" fmla="*/ 64850 w 1215022"/>
              <a:gd name="connsiteY87" fmla="*/ 852219 h 1216800"/>
              <a:gd name="connsiteX88" fmla="*/ 65191 w 1215022"/>
              <a:gd name="connsiteY88" fmla="*/ 852412 h 1216800"/>
              <a:gd name="connsiteX89" fmla="*/ 57666 w 1215022"/>
              <a:gd name="connsiteY89" fmla="*/ 836792 h 1216800"/>
              <a:gd name="connsiteX90" fmla="*/ 22866 w 1215022"/>
              <a:gd name="connsiteY90" fmla="*/ 724683 h 1216800"/>
              <a:gd name="connsiteX91" fmla="*/ 20811 w 1215022"/>
              <a:gd name="connsiteY91" fmla="*/ 711220 h 1216800"/>
              <a:gd name="connsiteX92" fmla="*/ 20064 w 1215022"/>
              <a:gd name="connsiteY92" fmla="*/ 709302 h 1216800"/>
              <a:gd name="connsiteX93" fmla="*/ 15398 w 1215022"/>
              <a:gd name="connsiteY93" fmla="*/ 706502 h 1216800"/>
              <a:gd name="connsiteX94" fmla="*/ 1215022 w 1215022"/>
              <a:gd name="connsiteY94" fmla="*/ 604317 h 1216800"/>
              <a:gd name="connsiteX95" fmla="*/ 1212689 w 1215022"/>
              <a:gd name="connsiteY95" fmla="*/ 631380 h 1216800"/>
              <a:gd name="connsiteX96" fmla="*/ 1215022 w 1215022"/>
              <a:gd name="connsiteY96" fmla="*/ 604317 h 1216800"/>
              <a:gd name="connsiteX97" fmla="*/ 19597 w 1215022"/>
              <a:gd name="connsiteY97" fmla="*/ 466670 h 1216800"/>
              <a:gd name="connsiteX98" fmla="*/ 15865 w 1215022"/>
              <a:gd name="connsiteY98" fmla="*/ 484868 h 1216800"/>
              <a:gd name="connsiteX99" fmla="*/ 13531 w 1215022"/>
              <a:gd name="connsiteY99" fmla="*/ 502599 h 1216800"/>
              <a:gd name="connsiteX100" fmla="*/ 10265 w 1215022"/>
              <a:gd name="connsiteY100" fmla="*/ 536660 h 1216800"/>
              <a:gd name="connsiteX101" fmla="*/ 9799 w 1215022"/>
              <a:gd name="connsiteY101" fmla="*/ 545059 h 1216800"/>
              <a:gd name="connsiteX102" fmla="*/ 9332 w 1215022"/>
              <a:gd name="connsiteY102" fmla="*/ 553458 h 1216800"/>
              <a:gd name="connsiteX103" fmla="*/ 8399 w 1215022"/>
              <a:gd name="connsiteY103" fmla="*/ 570255 h 1216800"/>
              <a:gd name="connsiteX104" fmla="*/ 7466 w 1215022"/>
              <a:gd name="connsiteY104" fmla="*/ 605717 h 1216800"/>
              <a:gd name="connsiteX105" fmla="*/ 9799 w 1215022"/>
              <a:gd name="connsiteY105" fmla="*/ 597318 h 1216800"/>
              <a:gd name="connsiteX106" fmla="*/ 9799 w 1215022"/>
              <a:gd name="connsiteY106" fmla="*/ 635113 h 1216800"/>
              <a:gd name="connsiteX107" fmla="*/ 12132 w 1215022"/>
              <a:gd name="connsiteY107" fmla="*/ 657509 h 1216800"/>
              <a:gd name="connsiteX108" fmla="*/ 12598 w 1215022"/>
              <a:gd name="connsiteY108" fmla="*/ 666374 h 1216800"/>
              <a:gd name="connsiteX109" fmla="*/ 12132 w 1215022"/>
              <a:gd name="connsiteY109" fmla="*/ 672441 h 1216800"/>
              <a:gd name="connsiteX110" fmla="*/ 15631 w 1215022"/>
              <a:gd name="connsiteY110" fmla="*/ 678273 h 1216800"/>
              <a:gd name="connsiteX111" fmla="*/ 15921 w 1215022"/>
              <a:gd name="connsiteY111" fmla="*/ 679179 h 1216800"/>
              <a:gd name="connsiteX112" fmla="*/ 13815 w 1215022"/>
              <a:gd name="connsiteY112" fmla="*/ 665382 h 1216800"/>
              <a:gd name="connsiteX113" fmla="*/ 10732 w 1215022"/>
              <a:gd name="connsiteY113" fmla="*/ 604317 h 1216800"/>
              <a:gd name="connsiteX114" fmla="*/ 13815 w 1215022"/>
              <a:gd name="connsiteY114" fmla="*/ 543252 h 1216800"/>
              <a:gd name="connsiteX115" fmla="*/ 21900 w 1215022"/>
              <a:gd name="connsiteY115" fmla="*/ 490277 h 1216800"/>
              <a:gd name="connsiteX116" fmla="*/ 21405 w 1215022"/>
              <a:gd name="connsiteY116" fmla="*/ 489592 h 1216800"/>
              <a:gd name="connsiteX117" fmla="*/ 13998 w 1215022"/>
              <a:gd name="connsiteY117" fmla="*/ 514730 h 1216800"/>
              <a:gd name="connsiteX118" fmla="*/ 18197 w 1215022"/>
              <a:gd name="connsiteY118" fmla="*/ 485334 h 1216800"/>
              <a:gd name="connsiteX119" fmla="*/ 19597 w 1215022"/>
              <a:gd name="connsiteY119" fmla="*/ 466670 h 1216800"/>
              <a:gd name="connsiteX120" fmla="*/ 95711 w 1215022"/>
              <a:gd name="connsiteY120" fmla="*/ 295487 h 1216800"/>
              <a:gd name="connsiteX121" fmla="*/ 90520 w 1215022"/>
              <a:gd name="connsiteY121" fmla="*/ 301495 h 1216800"/>
              <a:gd name="connsiteX122" fmla="*/ 73723 w 1215022"/>
              <a:gd name="connsiteY122" fmla="*/ 329491 h 1216800"/>
              <a:gd name="connsiteX123" fmla="*/ 59725 w 1215022"/>
              <a:gd name="connsiteY123" fmla="*/ 362152 h 1216800"/>
              <a:gd name="connsiteX124" fmla="*/ 65324 w 1215022"/>
              <a:gd name="connsiteY124" fmla="*/ 346288 h 1216800"/>
              <a:gd name="connsiteX125" fmla="*/ 50859 w 1215022"/>
              <a:gd name="connsiteY125" fmla="*/ 382683 h 1216800"/>
              <a:gd name="connsiteX126" fmla="*/ 43394 w 1215022"/>
              <a:gd name="connsiteY126" fmla="*/ 401347 h 1216800"/>
              <a:gd name="connsiteX127" fmla="*/ 36861 w 1215022"/>
              <a:gd name="connsiteY127" fmla="*/ 419544 h 1216800"/>
              <a:gd name="connsiteX128" fmla="*/ 31262 w 1215022"/>
              <a:gd name="connsiteY128" fmla="*/ 437275 h 1216800"/>
              <a:gd name="connsiteX129" fmla="*/ 26596 w 1215022"/>
              <a:gd name="connsiteY129" fmla="*/ 454073 h 1216800"/>
              <a:gd name="connsiteX130" fmla="*/ 21930 w 1215022"/>
              <a:gd name="connsiteY130" fmla="*/ 483002 h 1216800"/>
              <a:gd name="connsiteX131" fmla="*/ 26596 w 1215022"/>
              <a:gd name="connsiteY131" fmla="*/ 458272 h 1216800"/>
              <a:gd name="connsiteX132" fmla="*/ 27369 w 1215022"/>
              <a:gd name="connsiteY132" fmla="*/ 462879 h 1216800"/>
              <a:gd name="connsiteX133" fmla="*/ 28105 w 1215022"/>
              <a:gd name="connsiteY133" fmla="*/ 463576 h 1216800"/>
              <a:gd name="connsiteX134" fmla="*/ 37583 w 1215022"/>
              <a:gd name="connsiteY134" fmla="*/ 426714 h 1216800"/>
              <a:gd name="connsiteX135" fmla="*/ 82816 w 1215022"/>
              <a:gd name="connsiteY135" fmla="*/ 319634 h 1216800"/>
              <a:gd name="connsiteX136" fmla="*/ 95669 w 1215022"/>
              <a:gd name="connsiteY136" fmla="*/ 298478 h 1216800"/>
              <a:gd name="connsiteX137" fmla="*/ 151975 w 1215022"/>
              <a:gd name="connsiteY137" fmla="*/ 219065 h 1216800"/>
              <a:gd name="connsiteX138" fmla="*/ 145579 w 1215022"/>
              <a:gd name="connsiteY138" fmla="*/ 224039 h 1216800"/>
              <a:gd name="connsiteX139" fmla="*/ 135314 w 1215022"/>
              <a:gd name="connsiteY139" fmla="*/ 234305 h 1216800"/>
              <a:gd name="connsiteX140" fmla="*/ 124115 w 1215022"/>
              <a:gd name="connsiteY140" fmla="*/ 246903 h 1216800"/>
              <a:gd name="connsiteX141" fmla="*/ 113383 w 1215022"/>
              <a:gd name="connsiteY141" fmla="*/ 260434 h 1216800"/>
              <a:gd name="connsiteX142" fmla="*/ 101719 w 1215022"/>
              <a:gd name="connsiteY142" fmla="*/ 285164 h 1216800"/>
              <a:gd name="connsiteX143" fmla="*/ 98452 w 1215022"/>
              <a:gd name="connsiteY143" fmla="*/ 288897 h 1216800"/>
              <a:gd name="connsiteX144" fmla="*/ 100027 w 1215022"/>
              <a:gd name="connsiteY144" fmla="*/ 290763 h 1216800"/>
              <a:gd name="connsiteX145" fmla="*/ 100361 w 1215022"/>
              <a:gd name="connsiteY145" fmla="*/ 290754 h 1216800"/>
              <a:gd name="connsiteX146" fmla="*/ 112698 w 1215022"/>
              <a:gd name="connsiteY146" fmla="*/ 270447 h 1216800"/>
              <a:gd name="connsiteX147" fmla="*/ 111517 w 1215022"/>
              <a:gd name="connsiteY147" fmla="*/ 270232 h 1216800"/>
              <a:gd name="connsiteX148" fmla="*/ 118516 w 1215022"/>
              <a:gd name="connsiteY148" fmla="*/ 258568 h 1216800"/>
              <a:gd name="connsiteX149" fmla="*/ 118516 w 1215022"/>
              <a:gd name="connsiteY149" fmla="*/ 262656 h 1216800"/>
              <a:gd name="connsiteX150" fmla="*/ 147114 w 1215022"/>
              <a:gd name="connsiteY150" fmla="*/ 224414 h 1216800"/>
              <a:gd name="connsiteX151" fmla="*/ 187035 w 1215022"/>
              <a:gd name="connsiteY151" fmla="*/ 170033 h 1216800"/>
              <a:gd name="connsiteX152" fmla="*/ 180250 w 1215022"/>
              <a:gd name="connsiteY152" fmla="*/ 177343 h 1216800"/>
              <a:gd name="connsiteX153" fmla="*/ 185240 w 1215022"/>
              <a:gd name="connsiteY153" fmla="*/ 171314 h 1216800"/>
              <a:gd name="connsiteX154" fmla="*/ 333618 w 1215022"/>
              <a:gd name="connsiteY154" fmla="*/ 64930 h 1216800"/>
              <a:gd name="connsiteX155" fmla="*/ 328020 w 1215022"/>
              <a:gd name="connsiteY155" fmla="*/ 69595 h 1216800"/>
              <a:gd name="connsiteX156" fmla="*/ 329885 w 1215022"/>
              <a:gd name="connsiteY156" fmla="*/ 69129 h 1216800"/>
              <a:gd name="connsiteX157" fmla="*/ 326619 w 1215022"/>
              <a:gd name="connsiteY157" fmla="*/ 70995 h 1216800"/>
              <a:gd name="connsiteX158" fmla="*/ 328018 w 1215022"/>
              <a:gd name="connsiteY158" fmla="*/ 69596 h 1216800"/>
              <a:gd name="connsiteX159" fmla="*/ 326269 w 1215022"/>
              <a:gd name="connsiteY159" fmla="*/ 69712 h 1216800"/>
              <a:gd name="connsiteX160" fmla="*/ 333618 w 1215022"/>
              <a:gd name="connsiteY160" fmla="*/ 64930 h 1216800"/>
              <a:gd name="connsiteX161" fmla="*/ 765746 w 1215022"/>
              <a:gd name="connsiteY161" fmla="*/ 26960 h 1216800"/>
              <a:gd name="connsiteX162" fmla="*/ 766621 w 1215022"/>
              <a:gd name="connsiteY162" fmla="*/ 29001 h 1216800"/>
              <a:gd name="connsiteX163" fmla="*/ 762989 w 1215022"/>
              <a:gd name="connsiteY163" fmla="*/ 28061 h 1216800"/>
              <a:gd name="connsiteX164" fmla="*/ 816235 w 1215022"/>
              <a:gd name="connsiteY164" fmla="*/ 44384 h 1216800"/>
              <a:gd name="connsiteX165" fmla="*/ 840279 w 1215022"/>
              <a:gd name="connsiteY165" fmla="*/ 54955 h 1216800"/>
              <a:gd name="connsiteX166" fmla="*/ 839877 w 1215022"/>
              <a:gd name="connsiteY166" fmla="*/ 54664 h 1216800"/>
              <a:gd name="connsiteX167" fmla="*/ 812814 w 1215022"/>
              <a:gd name="connsiteY167" fmla="*/ 41599 h 1216800"/>
              <a:gd name="connsiteX168" fmla="*/ 797883 w 1215022"/>
              <a:gd name="connsiteY168" fmla="*/ 37400 h 1216800"/>
              <a:gd name="connsiteX169" fmla="*/ 779219 w 1215022"/>
              <a:gd name="connsiteY169" fmla="*/ 30868 h 1216800"/>
              <a:gd name="connsiteX170" fmla="*/ 765746 w 1215022"/>
              <a:gd name="connsiteY170" fmla="*/ 26960 h 1216800"/>
              <a:gd name="connsiteX171" fmla="*/ 705189 w 1215022"/>
              <a:gd name="connsiteY171" fmla="*/ 15925 h 1216800"/>
              <a:gd name="connsiteX172" fmla="*/ 749700 w 1215022"/>
              <a:gd name="connsiteY172" fmla="*/ 23987 h 1216800"/>
              <a:gd name="connsiteX173" fmla="*/ 750514 w 1215022"/>
              <a:gd name="connsiteY173" fmla="*/ 24237 h 1216800"/>
              <a:gd name="connsiteX174" fmla="*/ 751748 w 1215022"/>
              <a:gd name="connsiteY174" fmla="*/ 23694 h 1216800"/>
              <a:gd name="connsiteX175" fmla="*/ 745157 w 1215022"/>
              <a:gd name="connsiteY175" fmla="*/ 20602 h 1216800"/>
              <a:gd name="connsiteX176" fmla="*/ 726960 w 1215022"/>
              <a:gd name="connsiteY176" fmla="*/ 16870 h 1216800"/>
              <a:gd name="connsiteX177" fmla="*/ 715295 w 1215022"/>
              <a:gd name="connsiteY177" fmla="*/ 15936 h 1216800"/>
              <a:gd name="connsiteX178" fmla="*/ 705497 w 1215022"/>
              <a:gd name="connsiteY178" fmla="*/ 15936 h 1216800"/>
              <a:gd name="connsiteX179" fmla="*/ 680951 w 1215022"/>
              <a:gd name="connsiteY179" fmla="*/ 11535 h 1216800"/>
              <a:gd name="connsiteX180" fmla="*/ 692209 w 1215022"/>
              <a:gd name="connsiteY180" fmla="*/ 13574 h 1216800"/>
              <a:gd name="connsiteX181" fmla="*/ 692199 w 1215022"/>
              <a:gd name="connsiteY181" fmla="*/ 13545 h 1216800"/>
              <a:gd name="connsiteX182" fmla="*/ 688568 w 1215022"/>
              <a:gd name="connsiteY182" fmla="*/ 12517 h 1216800"/>
              <a:gd name="connsiteX183" fmla="*/ 678901 w 1215022"/>
              <a:gd name="connsiteY183" fmla="*/ 11270 h 1216800"/>
              <a:gd name="connsiteX184" fmla="*/ 678618 w 1215022"/>
              <a:gd name="connsiteY184" fmla="*/ 11294 h 1216800"/>
              <a:gd name="connsiteX185" fmla="*/ 679484 w 1215022"/>
              <a:gd name="connsiteY185" fmla="*/ 11346 h 1216800"/>
              <a:gd name="connsiteX186" fmla="*/ 653880 w 1215022"/>
              <a:gd name="connsiteY186" fmla="*/ 8587 h 1216800"/>
              <a:gd name="connsiteX187" fmla="*/ 648105 w 1215022"/>
              <a:gd name="connsiteY187" fmla="*/ 8937 h 1216800"/>
              <a:gd name="connsiteX188" fmla="*/ 643769 w 1215022"/>
              <a:gd name="connsiteY188" fmla="*/ 9211 h 1216800"/>
              <a:gd name="connsiteX189" fmla="*/ 665349 w 1215022"/>
              <a:gd name="connsiteY189" fmla="*/ 10501 h 1216800"/>
              <a:gd name="connsiteX190" fmla="*/ 666303 w 1215022"/>
              <a:gd name="connsiteY190" fmla="*/ 10337 h 1216800"/>
              <a:gd name="connsiteX191" fmla="*/ 653880 w 1215022"/>
              <a:gd name="connsiteY191" fmla="*/ 8587 h 1216800"/>
              <a:gd name="connsiteX192" fmla="*/ 570236 w 1215022"/>
              <a:gd name="connsiteY192" fmla="*/ 3067 h 1216800"/>
              <a:gd name="connsiteX193" fmla="*/ 568317 w 1215022"/>
              <a:gd name="connsiteY193" fmla="*/ 6138 h 1216800"/>
              <a:gd name="connsiteX194" fmla="*/ 534722 w 1215022"/>
              <a:gd name="connsiteY194" fmla="*/ 8471 h 1216800"/>
              <a:gd name="connsiteX195" fmla="*/ 517924 w 1215022"/>
              <a:gd name="connsiteY195" fmla="*/ 11270 h 1216800"/>
              <a:gd name="connsiteX196" fmla="*/ 501127 w 1215022"/>
              <a:gd name="connsiteY196" fmla="*/ 15003 h 1216800"/>
              <a:gd name="connsiteX197" fmla="*/ 484329 w 1215022"/>
              <a:gd name="connsiteY197" fmla="*/ 18736 h 1216800"/>
              <a:gd name="connsiteX198" fmla="*/ 467532 w 1215022"/>
              <a:gd name="connsiteY198" fmla="*/ 22936 h 1216800"/>
              <a:gd name="connsiteX199" fmla="*/ 459133 w 1215022"/>
              <a:gd name="connsiteY199" fmla="*/ 24802 h 1216800"/>
              <a:gd name="connsiteX200" fmla="*/ 450734 w 1215022"/>
              <a:gd name="connsiteY200" fmla="*/ 27135 h 1216800"/>
              <a:gd name="connsiteX201" fmla="*/ 433470 w 1215022"/>
              <a:gd name="connsiteY201" fmla="*/ 30868 h 1216800"/>
              <a:gd name="connsiteX202" fmla="*/ 433003 w 1215022"/>
              <a:gd name="connsiteY202" fmla="*/ 27135 h 1216800"/>
              <a:gd name="connsiteX203" fmla="*/ 405474 w 1215022"/>
              <a:gd name="connsiteY203" fmla="*/ 38333 h 1216800"/>
              <a:gd name="connsiteX204" fmla="*/ 374212 w 1215022"/>
              <a:gd name="connsiteY204" fmla="*/ 52798 h 1216800"/>
              <a:gd name="connsiteX205" fmla="*/ 374212 w 1215022"/>
              <a:gd name="connsiteY205" fmla="*/ 50465 h 1216800"/>
              <a:gd name="connsiteX206" fmla="*/ 350882 w 1215022"/>
              <a:gd name="connsiteY206" fmla="*/ 59330 h 1216800"/>
              <a:gd name="connsiteX207" fmla="*/ 331751 w 1215022"/>
              <a:gd name="connsiteY207" fmla="*/ 71462 h 1216800"/>
              <a:gd name="connsiteX208" fmla="*/ 319153 w 1215022"/>
              <a:gd name="connsiteY208" fmla="*/ 78927 h 1216800"/>
              <a:gd name="connsiteX209" fmla="*/ 306089 w 1215022"/>
              <a:gd name="connsiteY209" fmla="*/ 87326 h 1216800"/>
              <a:gd name="connsiteX210" fmla="*/ 279959 w 1215022"/>
              <a:gd name="connsiteY210" fmla="*/ 104124 h 1216800"/>
              <a:gd name="connsiteX211" fmla="*/ 259895 w 1215022"/>
              <a:gd name="connsiteY211" fmla="*/ 117189 h 1216800"/>
              <a:gd name="connsiteX212" fmla="*/ 270160 w 1215022"/>
              <a:gd name="connsiteY212" fmla="*/ 109256 h 1216800"/>
              <a:gd name="connsiteX213" fmla="*/ 281826 w 1215022"/>
              <a:gd name="connsiteY213" fmla="*/ 101324 h 1216800"/>
              <a:gd name="connsiteX214" fmla="*/ 299556 w 1215022"/>
              <a:gd name="connsiteY214" fmla="*/ 88259 h 1216800"/>
              <a:gd name="connsiteX215" fmla="*/ 283692 w 1215022"/>
              <a:gd name="connsiteY215" fmla="*/ 98525 h 1216800"/>
              <a:gd name="connsiteX216" fmla="*/ 265494 w 1215022"/>
              <a:gd name="connsiteY216" fmla="*/ 110189 h 1216800"/>
              <a:gd name="connsiteX217" fmla="*/ 248697 w 1215022"/>
              <a:gd name="connsiteY217" fmla="*/ 122321 h 1216800"/>
              <a:gd name="connsiteX218" fmla="*/ 237032 w 1215022"/>
              <a:gd name="connsiteY218" fmla="*/ 133053 h 1216800"/>
              <a:gd name="connsiteX219" fmla="*/ 238899 w 1215022"/>
              <a:gd name="connsiteY219" fmla="*/ 132120 h 1216800"/>
              <a:gd name="connsiteX220" fmla="*/ 196839 w 1215022"/>
              <a:gd name="connsiteY220" fmla="*/ 170767 h 1216800"/>
              <a:gd name="connsiteX221" fmla="*/ 193314 w 1215022"/>
              <a:gd name="connsiteY221" fmla="*/ 175045 h 1216800"/>
              <a:gd name="connsiteX222" fmla="*/ 228074 w 1215022"/>
              <a:gd name="connsiteY222" fmla="*/ 143453 h 1216800"/>
              <a:gd name="connsiteX223" fmla="*/ 607978 w 1215022"/>
              <a:gd name="connsiteY223" fmla="*/ 7071 h 1216800"/>
              <a:gd name="connsiteX224" fmla="*/ 630965 w 1215022"/>
              <a:gd name="connsiteY224" fmla="*/ 8445 h 1216800"/>
              <a:gd name="connsiteX225" fmla="*/ 627108 w 1215022"/>
              <a:gd name="connsiteY225" fmla="*/ 8004 h 1216800"/>
              <a:gd name="connsiteX226" fmla="*/ 638773 w 1215022"/>
              <a:gd name="connsiteY226" fmla="*/ 7071 h 1216800"/>
              <a:gd name="connsiteX227" fmla="*/ 652305 w 1215022"/>
              <a:gd name="connsiteY227" fmla="*/ 6605 h 1216800"/>
              <a:gd name="connsiteX228" fmla="*/ 667236 w 1215022"/>
              <a:gd name="connsiteY228" fmla="*/ 4738 h 1216800"/>
              <a:gd name="connsiteX229" fmla="*/ 668635 w 1215022"/>
              <a:gd name="connsiteY229" fmla="*/ 5671 h 1216800"/>
              <a:gd name="connsiteX230" fmla="*/ 696165 w 1215022"/>
              <a:gd name="connsiteY230" fmla="*/ 8471 h 1216800"/>
              <a:gd name="connsiteX231" fmla="*/ 688232 w 1215022"/>
              <a:gd name="connsiteY231" fmla="*/ 8471 h 1216800"/>
              <a:gd name="connsiteX232" fmla="*/ 699898 w 1215022"/>
              <a:gd name="connsiteY232" fmla="*/ 10337 h 1216800"/>
              <a:gd name="connsiteX233" fmla="*/ 711096 w 1215022"/>
              <a:gd name="connsiteY233" fmla="*/ 12204 h 1216800"/>
              <a:gd name="connsiteX234" fmla="*/ 733026 w 1215022"/>
              <a:gd name="connsiteY234" fmla="*/ 15003 h 1216800"/>
              <a:gd name="connsiteX235" fmla="*/ 754023 w 1215022"/>
              <a:gd name="connsiteY235" fmla="*/ 18736 h 1216800"/>
              <a:gd name="connsiteX236" fmla="*/ 774087 w 1215022"/>
              <a:gd name="connsiteY236" fmla="*/ 25735 h 1216800"/>
              <a:gd name="connsiteX237" fmla="*/ 770821 w 1215022"/>
              <a:gd name="connsiteY237" fmla="*/ 26202 h 1216800"/>
              <a:gd name="connsiteX238" fmla="*/ 786685 w 1215022"/>
              <a:gd name="connsiteY238" fmla="*/ 30868 h 1216800"/>
              <a:gd name="connsiteX239" fmla="*/ 801149 w 1215022"/>
              <a:gd name="connsiteY239" fmla="*/ 36000 h 1216800"/>
              <a:gd name="connsiteX240" fmla="*/ 816080 w 1215022"/>
              <a:gd name="connsiteY240" fmla="*/ 40666 h 1216800"/>
              <a:gd name="connsiteX241" fmla="*/ 832412 w 1215022"/>
              <a:gd name="connsiteY241" fmla="*/ 45799 h 1216800"/>
              <a:gd name="connsiteX242" fmla="*/ 844543 w 1215022"/>
              <a:gd name="connsiteY242" fmla="*/ 55131 h 1216800"/>
              <a:gd name="connsiteX243" fmla="*/ 865073 w 1215022"/>
              <a:gd name="connsiteY243" fmla="*/ 62596 h 1216800"/>
              <a:gd name="connsiteX244" fmla="*/ 885137 w 1215022"/>
              <a:gd name="connsiteY244" fmla="*/ 70995 h 1216800"/>
              <a:gd name="connsiteX245" fmla="*/ 858599 w 1215022"/>
              <a:gd name="connsiteY245" fmla="*/ 61021 h 1216800"/>
              <a:gd name="connsiteX246" fmla="*/ 849885 w 1215022"/>
              <a:gd name="connsiteY246" fmla="*/ 59178 h 1216800"/>
              <a:gd name="connsiteX247" fmla="*/ 879220 w 1215022"/>
              <a:gd name="connsiteY247" fmla="*/ 72075 h 1216800"/>
              <a:gd name="connsiteX248" fmla="*/ 918174 w 1215022"/>
              <a:gd name="connsiteY248" fmla="*/ 95872 h 1216800"/>
              <a:gd name="connsiteX249" fmla="*/ 918265 w 1215022"/>
              <a:gd name="connsiteY249" fmla="*/ 95725 h 1216800"/>
              <a:gd name="connsiteX250" fmla="*/ 877671 w 1215022"/>
              <a:gd name="connsiteY250" fmla="*/ 70995 h 1216800"/>
              <a:gd name="connsiteX251" fmla="*/ 893536 w 1215022"/>
              <a:gd name="connsiteY251" fmla="*/ 76594 h 1216800"/>
              <a:gd name="connsiteX252" fmla="*/ 905200 w 1215022"/>
              <a:gd name="connsiteY252" fmla="*/ 82193 h 1216800"/>
              <a:gd name="connsiteX253" fmla="*/ 923398 w 1215022"/>
              <a:gd name="connsiteY253" fmla="*/ 93858 h 1216800"/>
              <a:gd name="connsiteX254" fmla="*/ 942995 w 1215022"/>
              <a:gd name="connsiteY254" fmla="*/ 108323 h 1216800"/>
              <a:gd name="connsiteX255" fmla="*/ 956060 w 1215022"/>
              <a:gd name="connsiteY255" fmla="*/ 118121 h 1216800"/>
              <a:gd name="connsiteX256" fmla="*/ 972857 w 1215022"/>
              <a:gd name="connsiteY256" fmla="*/ 129786 h 1216800"/>
              <a:gd name="connsiteX257" fmla="*/ 959754 w 1215022"/>
              <a:gd name="connsiteY257" fmla="*/ 121797 h 1216800"/>
              <a:gd name="connsiteX258" fmla="*/ 988706 w 1215022"/>
              <a:gd name="connsiteY258" fmla="*/ 144626 h 1216800"/>
              <a:gd name="connsiteX259" fmla="*/ 987789 w 1215022"/>
              <a:gd name="connsiteY259" fmla="*/ 143784 h 1216800"/>
              <a:gd name="connsiteX260" fmla="*/ 991490 w 1215022"/>
              <a:gd name="connsiteY260" fmla="*/ 146822 h 1216800"/>
              <a:gd name="connsiteX261" fmla="*/ 997474 w 1215022"/>
              <a:gd name="connsiteY261" fmla="*/ 151540 h 1216800"/>
              <a:gd name="connsiteX262" fmla="*/ 998946 w 1215022"/>
              <a:gd name="connsiteY262" fmla="*/ 152939 h 1216800"/>
              <a:gd name="connsiteX263" fmla="*/ 1005986 w 1215022"/>
              <a:gd name="connsiteY263" fmla="*/ 158716 h 1216800"/>
              <a:gd name="connsiteX264" fmla="*/ 1009149 w 1215022"/>
              <a:gd name="connsiteY264" fmla="*/ 162637 h 1216800"/>
              <a:gd name="connsiteX265" fmla="*/ 1038055 w 1215022"/>
              <a:gd name="connsiteY265" fmla="*/ 190114 h 1216800"/>
              <a:gd name="connsiteX266" fmla="*/ 1026517 w 1215022"/>
              <a:gd name="connsiteY266" fmla="*/ 177846 h 1216800"/>
              <a:gd name="connsiteX267" fmla="*/ 1063377 w 1215022"/>
              <a:gd name="connsiteY267" fmla="*/ 213774 h 1216800"/>
              <a:gd name="connsiteX268" fmla="*/ 1061511 w 1215022"/>
              <a:gd name="connsiteY268" fmla="*/ 216574 h 1216800"/>
              <a:gd name="connsiteX269" fmla="*/ 1058120 w 1215022"/>
              <a:gd name="connsiteY269" fmla="*/ 213582 h 1216800"/>
              <a:gd name="connsiteX270" fmla="*/ 1076110 w 1215022"/>
              <a:gd name="connsiteY270" fmla="*/ 235119 h 1216800"/>
              <a:gd name="connsiteX271" fmla="*/ 1081575 w 1215022"/>
              <a:gd name="connsiteY271" fmla="*/ 238971 h 1216800"/>
              <a:gd name="connsiteX272" fmla="*/ 1090463 w 1215022"/>
              <a:gd name="connsiteY272" fmla="*/ 252302 h 1216800"/>
              <a:gd name="connsiteX273" fmla="*/ 1090837 w 1215022"/>
              <a:gd name="connsiteY273" fmla="*/ 252751 h 1216800"/>
              <a:gd name="connsiteX274" fmla="*/ 1092236 w 1215022"/>
              <a:gd name="connsiteY274" fmla="*/ 254962 h 1216800"/>
              <a:gd name="connsiteX275" fmla="*/ 1098372 w 1215022"/>
              <a:gd name="connsiteY275" fmla="*/ 264167 h 1216800"/>
              <a:gd name="connsiteX276" fmla="*/ 1095545 w 1215022"/>
              <a:gd name="connsiteY276" fmla="*/ 260194 h 1216800"/>
              <a:gd name="connsiteX277" fmla="*/ 1133139 w 1215022"/>
              <a:gd name="connsiteY277" fmla="*/ 319634 h 1216800"/>
              <a:gd name="connsiteX278" fmla="*/ 1150591 w 1215022"/>
              <a:gd name="connsiteY278" fmla="*/ 355863 h 1216800"/>
              <a:gd name="connsiteX279" fmla="*/ 1150632 w 1215022"/>
              <a:gd name="connsiteY279" fmla="*/ 355153 h 1216800"/>
              <a:gd name="connsiteX280" fmla="*/ 1151370 w 1215022"/>
              <a:gd name="connsiteY280" fmla="*/ 357480 h 1216800"/>
              <a:gd name="connsiteX281" fmla="*/ 1158289 w 1215022"/>
              <a:gd name="connsiteY281" fmla="*/ 371842 h 1216800"/>
              <a:gd name="connsiteX282" fmla="*/ 1158855 w 1215022"/>
              <a:gd name="connsiteY282" fmla="*/ 373390 h 1216800"/>
              <a:gd name="connsiteX283" fmla="*/ 1159497 w 1215022"/>
              <a:gd name="connsiteY283" fmla="*/ 373817 h 1216800"/>
              <a:gd name="connsiteX284" fmla="*/ 1165519 w 1215022"/>
              <a:gd name="connsiteY284" fmla="*/ 391234 h 1216800"/>
              <a:gd name="connsiteX285" fmla="*/ 1165904 w 1215022"/>
              <a:gd name="connsiteY285" fmla="*/ 392649 h 1216800"/>
              <a:gd name="connsiteX286" fmla="*/ 1178372 w 1215022"/>
              <a:gd name="connsiteY286" fmla="*/ 426714 h 1216800"/>
              <a:gd name="connsiteX287" fmla="*/ 1205223 w 1215022"/>
              <a:gd name="connsiteY287" fmla="*/ 604317 h 1216800"/>
              <a:gd name="connsiteX288" fmla="*/ 1202140 w 1215022"/>
              <a:gd name="connsiteY288" fmla="*/ 665382 h 1216800"/>
              <a:gd name="connsiteX289" fmla="*/ 1196696 w 1215022"/>
              <a:gd name="connsiteY289" fmla="*/ 701051 h 1216800"/>
              <a:gd name="connsiteX290" fmla="*/ 1198224 w 1215022"/>
              <a:gd name="connsiteY290" fmla="*/ 694837 h 1216800"/>
              <a:gd name="connsiteX291" fmla="*/ 1197291 w 1215022"/>
              <a:gd name="connsiteY291" fmla="*/ 712567 h 1216800"/>
              <a:gd name="connsiteX292" fmla="*/ 1198691 w 1215022"/>
              <a:gd name="connsiteY292" fmla="*/ 706968 h 1216800"/>
              <a:gd name="connsiteX293" fmla="*/ 1196825 w 1215022"/>
              <a:gd name="connsiteY293" fmla="*/ 726565 h 1216800"/>
              <a:gd name="connsiteX294" fmla="*/ 1200557 w 1215022"/>
              <a:gd name="connsiteY294" fmla="*/ 706035 h 1216800"/>
              <a:gd name="connsiteX295" fmla="*/ 1202424 w 1215022"/>
              <a:gd name="connsiteY295" fmla="*/ 689238 h 1216800"/>
              <a:gd name="connsiteX296" fmla="*/ 1201957 w 1215022"/>
              <a:gd name="connsiteY296" fmla="*/ 669174 h 1216800"/>
              <a:gd name="connsiteX297" fmla="*/ 1204757 w 1215022"/>
              <a:gd name="connsiteY297" fmla="*/ 660775 h 1216800"/>
              <a:gd name="connsiteX298" fmla="*/ 1208023 w 1215022"/>
              <a:gd name="connsiteY298" fmla="*/ 634646 h 1216800"/>
              <a:gd name="connsiteX299" fmla="*/ 1210823 w 1215022"/>
              <a:gd name="connsiteY299" fmla="*/ 652377 h 1216800"/>
              <a:gd name="connsiteX300" fmla="*/ 1210823 w 1215022"/>
              <a:gd name="connsiteY300" fmla="*/ 672907 h 1216800"/>
              <a:gd name="connsiteX301" fmla="*/ 1208023 w 1215022"/>
              <a:gd name="connsiteY301" fmla="*/ 699503 h 1216800"/>
              <a:gd name="connsiteX302" fmla="*/ 1205223 w 1215022"/>
              <a:gd name="connsiteY302" fmla="*/ 716300 h 1216800"/>
              <a:gd name="connsiteX303" fmla="*/ 1203823 w 1215022"/>
              <a:gd name="connsiteY303" fmla="*/ 725632 h 1216800"/>
              <a:gd name="connsiteX304" fmla="*/ 1201491 w 1215022"/>
              <a:gd name="connsiteY304" fmla="*/ 735897 h 1216800"/>
              <a:gd name="connsiteX305" fmla="*/ 1157164 w 1215022"/>
              <a:gd name="connsiteY305" fmla="*/ 867012 h 1216800"/>
              <a:gd name="connsiteX306" fmla="*/ 1083441 w 1215022"/>
              <a:gd name="connsiteY306" fmla="*/ 984594 h 1216800"/>
              <a:gd name="connsiteX307" fmla="*/ 984989 w 1215022"/>
              <a:gd name="connsiteY307" fmla="*/ 1082580 h 1216800"/>
              <a:gd name="connsiteX308" fmla="*/ 866939 w 1215022"/>
              <a:gd name="connsiteY308" fmla="*/ 1156303 h 1216800"/>
              <a:gd name="connsiteX309" fmla="*/ 852008 w 1215022"/>
              <a:gd name="connsiteY309" fmla="*/ 1162368 h 1216800"/>
              <a:gd name="connsiteX310" fmla="*/ 834278 w 1215022"/>
              <a:gd name="connsiteY310" fmla="*/ 1169367 h 1216800"/>
              <a:gd name="connsiteX311" fmla="*/ 810481 w 1215022"/>
              <a:gd name="connsiteY311" fmla="*/ 1178232 h 1216800"/>
              <a:gd name="connsiteX312" fmla="*/ 780619 w 1215022"/>
              <a:gd name="connsiteY312" fmla="*/ 1187564 h 1216800"/>
              <a:gd name="connsiteX313" fmla="*/ 763355 w 1215022"/>
              <a:gd name="connsiteY313" fmla="*/ 1192230 h 1216800"/>
              <a:gd name="connsiteX314" fmla="*/ 745157 w 1215022"/>
              <a:gd name="connsiteY314" fmla="*/ 1196896 h 1216800"/>
              <a:gd name="connsiteX315" fmla="*/ 704563 w 1215022"/>
              <a:gd name="connsiteY315" fmla="*/ 1205762 h 1216800"/>
              <a:gd name="connsiteX316" fmla="*/ 682633 w 1215022"/>
              <a:gd name="connsiteY316" fmla="*/ 1209495 h 1216800"/>
              <a:gd name="connsiteX317" fmla="*/ 671435 w 1215022"/>
              <a:gd name="connsiteY317" fmla="*/ 1211361 h 1216800"/>
              <a:gd name="connsiteX318" fmla="*/ 659770 w 1215022"/>
              <a:gd name="connsiteY318" fmla="*/ 1212761 h 1216800"/>
              <a:gd name="connsiteX319" fmla="*/ 642039 w 1215022"/>
              <a:gd name="connsiteY319" fmla="*/ 1214627 h 1216800"/>
              <a:gd name="connsiteX320" fmla="*/ 623375 w 1215022"/>
              <a:gd name="connsiteY320" fmla="*/ 1216027 h 1216800"/>
              <a:gd name="connsiteX321" fmla="*/ 582781 w 1215022"/>
              <a:gd name="connsiteY321" fmla="*/ 1216494 h 1216800"/>
              <a:gd name="connsiteX322" fmla="*/ 599112 w 1215022"/>
              <a:gd name="connsiteY322" fmla="*/ 1213694 h 1216800"/>
              <a:gd name="connsiteX323" fmla="*/ 615443 w 1215022"/>
              <a:gd name="connsiteY323" fmla="*/ 1210428 h 1216800"/>
              <a:gd name="connsiteX324" fmla="*/ 623375 w 1215022"/>
              <a:gd name="connsiteY324" fmla="*/ 1214627 h 1216800"/>
              <a:gd name="connsiteX325" fmla="*/ 641573 w 1215022"/>
              <a:gd name="connsiteY325" fmla="*/ 1214161 h 1216800"/>
              <a:gd name="connsiteX326" fmla="*/ 650438 w 1215022"/>
              <a:gd name="connsiteY326" fmla="*/ 1212761 h 1216800"/>
              <a:gd name="connsiteX327" fmla="*/ 651838 w 1215022"/>
              <a:gd name="connsiteY327" fmla="*/ 1210428 h 1216800"/>
              <a:gd name="connsiteX328" fmla="*/ 674235 w 1215022"/>
              <a:gd name="connsiteY328" fmla="*/ 1204362 h 1216800"/>
              <a:gd name="connsiteX329" fmla="*/ 697564 w 1215022"/>
              <a:gd name="connsiteY329" fmla="*/ 1202962 h 1216800"/>
              <a:gd name="connsiteX330" fmla="*/ 727427 w 1215022"/>
              <a:gd name="connsiteY330" fmla="*/ 1192697 h 1216800"/>
              <a:gd name="connsiteX331" fmla="*/ 655571 w 1215022"/>
              <a:gd name="connsiteY331" fmla="*/ 1202496 h 1216800"/>
              <a:gd name="connsiteX332" fmla="*/ 637840 w 1215022"/>
              <a:gd name="connsiteY332" fmla="*/ 1203429 h 1216800"/>
              <a:gd name="connsiteX333" fmla="*/ 621509 w 1215022"/>
              <a:gd name="connsiteY333" fmla="*/ 1204362 h 1216800"/>
              <a:gd name="connsiteX334" fmla="*/ 607511 w 1215022"/>
              <a:gd name="connsiteY334" fmla="*/ 1205762 h 1216800"/>
              <a:gd name="connsiteX335" fmla="*/ 596312 w 1215022"/>
              <a:gd name="connsiteY335" fmla="*/ 1208095 h 1216800"/>
              <a:gd name="connsiteX336" fmla="*/ 584181 w 1215022"/>
              <a:gd name="connsiteY336" fmla="*/ 1212761 h 1216800"/>
              <a:gd name="connsiteX337" fmla="*/ 562251 w 1215022"/>
              <a:gd name="connsiteY337" fmla="*/ 1212761 h 1216800"/>
              <a:gd name="connsiteX338" fmla="*/ 540321 w 1215022"/>
              <a:gd name="connsiteY338" fmla="*/ 1210428 h 1216800"/>
              <a:gd name="connsiteX339" fmla="*/ 544520 w 1215022"/>
              <a:gd name="connsiteY339" fmla="*/ 1209495 h 1216800"/>
              <a:gd name="connsiteX340" fmla="*/ 566450 w 1215022"/>
              <a:gd name="connsiteY340" fmla="*/ 1209961 h 1216800"/>
              <a:gd name="connsiteX341" fmla="*/ 581381 w 1215022"/>
              <a:gd name="connsiteY341" fmla="*/ 1208562 h 1216800"/>
              <a:gd name="connsiteX342" fmla="*/ 597246 w 1215022"/>
              <a:gd name="connsiteY342" fmla="*/ 1202496 h 1216800"/>
              <a:gd name="connsiteX343" fmla="*/ 568316 w 1215022"/>
              <a:gd name="connsiteY343" fmla="*/ 1200629 h 1216800"/>
              <a:gd name="connsiteX344" fmla="*/ 539387 w 1215022"/>
              <a:gd name="connsiteY344" fmla="*/ 1197363 h 1216800"/>
              <a:gd name="connsiteX345" fmla="*/ 550119 w 1215022"/>
              <a:gd name="connsiteY345" fmla="*/ 1201096 h 1216800"/>
              <a:gd name="connsiteX346" fmla="*/ 539854 w 1215022"/>
              <a:gd name="connsiteY346" fmla="*/ 1202029 h 1216800"/>
              <a:gd name="connsiteX347" fmla="*/ 519790 w 1215022"/>
              <a:gd name="connsiteY347" fmla="*/ 1201562 h 1216800"/>
              <a:gd name="connsiteX348" fmla="*/ 500193 w 1215022"/>
              <a:gd name="connsiteY348" fmla="*/ 1200629 h 1216800"/>
              <a:gd name="connsiteX349" fmla="*/ 511391 w 1215022"/>
              <a:gd name="connsiteY349" fmla="*/ 1202496 h 1216800"/>
              <a:gd name="connsiteX350" fmla="*/ 478730 w 1215022"/>
              <a:gd name="connsiteY350" fmla="*/ 1200629 h 1216800"/>
              <a:gd name="connsiteX351" fmla="*/ 476863 w 1215022"/>
              <a:gd name="connsiteY351" fmla="*/ 1199230 h 1216800"/>
              <a:gd name="connsiteX352" fmla="*/ 460066 w 1215022"/>
              <a:gd name="connsiteY352" fmla="*/ 1195963 h 1216800"/>
              <a:gd name="connsiteX353" fmla="*/ 444668 w 1215022"/>
              <a:gd name="connsiteY353" fmla="*/ 1192697 h 1216800"/>
              <a:gd name="connsiteX354" fmla="*/ 428804 w 1215022"/>
              <a:gd name="connsiteY354" fmla="*/ 1188964 h 1216800"/>
              <a:gd name="connsiteX355" fmla="*/ 411073 w 1215022"/>
              <a:gd name="connsiteY355" fmla="*/ 1182898 h 1216800"/>
              <a:gd name="connsiteX356" fmla="*/ 409207 w 1215022"/>
              <a:gd name="connsiteY356" fmla="*/ 1180566 h 1216800"/>
              <a:gd name="connsiteX357" fmla="*/ 397542 w 1215022"/>
              <a:gd name="connsiteY357" fmla="*/ 1176833 h 1216800"/>
              <a:gd name="connsiteX358" fmla="*/ 384944 w 1215022"/>
              <a:gd name="connsiteY358" fmla="*/ 1172167 h 1216800"/>
              <a:gd name="connsiteX359" fmla="*/ 364880 w 1215022"/>
              <a:gd name="connsiteY359" fmla="*/ 1165635 h 1216800"/>
              <a:gd name="connsiteX360" fmla="*/ 350415 w 1215022"/>
              <a:gd name="connsiteY360" fmla="*/ 1156769 h 1216800"/>
              <a:gd name="connsiteX361" fmla="*/ 343883 w 1215022"/>
              <a:gd name="connsiteY361" fmla="*/ 1150703 h 1216800"/>
              <a:gd name="connsiteX362" fmla="*/ 369546 w 1215022"/>
              <a:gd name="connsiteY362" fmla="*/ 1161435 h 1216800"/>
              <a:gd name="connsiteX363" fmla="*/ 388676 w 1215022"/>
              <a:gd name="connsiteY363" fmla="*/ 1166568 h 1216800"/>
              <a:gd name="connsiteX364" fmla="*/ 375145 w 1215022"/>
              <a:gd name="connsiteY364" fmla="*/ 1161435 h 1216800"/>
              <a:gd name="connsiteX365" fmla="*/ 361614 w 1215022"/>
              <a:gd name="connsiteY365" fmla="*/ 1155836 h 1216800"/>
              <a:gd name="connsiteX366" fmla="*/ 348549 w 1215022"/>
              <a:gd name="connsiteY366" fmla="*/ 1149770 h 1216800"/>
              <a:gd name="connsiteX367" fmla="*/ 335484 w 1215022"/>
              <a:gd name="connsiteY367" fmla="*/ 1143238 h 1216800"/>
              <a:gd name="connsiteX368" fmla="*/ 367213 w 1215022"/>
              <a:gd name="connsiteY368" fmla="*/ 1150237 h 1216800"/>
              <a:gd name="connsiteX369" fmla="*/ 361405 w 1215022"/>
              <a:gd name="connsiteY369" fmla="*/ 1147265 h 1216800"/>
              <a:gd name="connsiteX370" fmla="*/ 323295 w 1215022"/>
              <a:gd name="connsiteY370" fmla="*/ 1129478 h 1216800"/>
              <a:gd name="connsiteX371" fmla="*/ 304177 w 1215022"/>
              <a:gd name="connsiteY371" fmla="*/ 1117864 h 1216800"/>
              <a:gd name="connsiteX372" fmla="*/ 302998 w 1215022"/>
              <a:gd name="connsiteY372" fmla="*/ 1118100 h 1216800"/>
              <a:gd name="connsiteX373" fmla="*/ 305156 w 1215022"/>
              <a:gd name="connsiteY373" fmla="*/ 1122708 h 1216800"/>
              <a:gd name="connsiteX374" fmla="*/ 324753 w 1215022"/>
              <a:gd name="connsiteY374" fmla="*/ 1132039 h 1216800"/>
              <a:gd name="connsiteX375" fmla="*/ 310288 w 1215022"/>
              <a:gd name="connsiteY375" fmla="*/ 1126440 h 1216800"/>
              <a:gd name="connsiteX376" fmla="*/ 292091 w 1215022"/>
              <a:gd name="connsiteY376" fmla="*/ 1117108 h 1216800"/>
              <a:gd name="connsiteX377" fmla="*/ 319620 w 1215022"/>
              <a:gd name="connsiteY377" fmla="*/ 1133906 h 1216800"/>
              <a:gd name="connsiteX378" fmla="*/ 294890 w 1215022"/>
              <a:gd name="connsiteY378" fmla="*/ 1124574 h 1216800"/>
              <a:gd name="connsiteX379" fmla="*/ 322419 w 1215022"/>
              <a:gd name="connsiteY379" fmla="*/ 1137639 h 1216800"/>
              <a:gd name="connsiteX380" fmla="*/ 335484 w 1215022"/>
              <a:gd name="connsiteY380" fmla="*/ 1142305 h 1216800"/>
              <a:gd name="connsiteX381" fmla="*/ 334249 w 1215022"/>
              <a:gd name="connsiteY381" fmla="*/ 1143320 h 1216800"/>
              <a:gd name="connsiteX382" fmla="*/ 335018 w 1215022"/>
              <a:gd name="connsiteY382" fmla="*/ 1143705 h 1216800"/>
              <a:gd name="connsiteX383" fmla="*/ 333618 w 1215022"/>
              <a:gd name="connsiteY383" fmla="*/ 1143705 h 1216800"/>
              <a:gd name="connsiteX384" fmla="*/ 333382 w 1215022"/>
              <a:gd name="connsiteY384" fmla="*/ 1143232 h 1216800"/>
              <a:gd name="connsiteX385" fmla="*/ 328544 w 1215022"/>
              <a:gd name="connsiteY385" fmla="*/ 1142071 h 1216800"/>
              <a:gd name="connsiteX386" fmla="*/ 316354 w 1215022"/>
              <a:gd name="connsiteY386" fmla="*/ 1137639 h 1216800"/>
              <a:gd name="connsiteX387" fmla="*/ 294890 w 1215022"/>
              <a:gd name="connsiteY387" fmla="*/ 1125507 h 1216800"/>
              <a:gd name="connsiteX388" fmla="*/ 278506 w 1215022"/>
              <a:gd name="connsiteY388" fmla="*/ 1115313 h 1216800"/>
              <a:gd name="connsiteX389" fmla="*/ 278559 w 1215022"/>
              <a:gd name="connsiteY389" fmla="*/ 1114776 h 1216800"/>
              <a:gd name="connsiteX390" fmla="*/ 268294 w 1215022"/>
              <a:gd name="connsiteY390" fmla="*/ 1108243 h 1216800"/>
              <a:gd name="connsiteX391" fmla="*/ 258496 w 1215022"/>
              <a:gd name="connsiteY391" fmla="*/ 1101711 h 1216800"/>
              <a:gd name="connsiteX392" fmla="*/ 239365 w 1215022"/>
              <a:gd name="connsiteY392" fmla="*/ 1088646 h 1216800"/>
              <a:gd name="connsiteX393" fmla="*/ 219768 w 1215022"/>
              <a:gd name="connsiteY393" fmla="*/ 1073248 h 1216800"/>
              <a:gd name="connsiteX394" fmla="*/ 197838 w 1215022"/>
              <a:gd name="connsiteY394" fmla="*/ 1052718 h 1216800"/>
              <a:gd name="connsiteX395" fmla="*/ 208569 w 1215022"/>
              <a:gd name="connsiteY395" fmla="*/ 1058784 h 1216800"/>
              <a:gd name="connsiteX396" fmla="*/ 193638 w 1215022"/>
              <a:gd name="connsiteY396" fmla="*/ 1043386 h 1216800"/>
              <a:gd name="connsiteX397" fmla="*/ 178707 w 1215022"/>
              <a:gd name="connsiteY397" fmla="*/ 1033588 h 1216800"/>
              <a:gd name="connsiteX398" fmla="*/ 155377 w 1215022"/>
              <a:gd name="connsiteY398" fmla="*/ 1007924 h 1216800"/>
              <a:gd name="connsiteX399" fmla="*/ 131581 w 1215022"/>
              <a:gd name="connsiteY399" fmla="*/ 980862 h 1216800"/>
              <a:gd name="connsiteX400" fmla="*/ 120849 w 1215022"/>
              <a:gd name="connsiteY400" fmla="*/ 967797 h 1216800"/>
              <a:gd name="connsiteX401" fmla="*/ 111984 w 1215022"/>
              <a:gd name="connsiteY401" fmla="*/ 955199 h 1216800"/>
              <a:gd name="connsiteX402" fmla="*/ 104985 w 1215022"/>
              <a:gd name="connsiteY402" fmla="*/ 944467 h 1216800"/>
              <a:gd name="connsiteX403" fmla="*/ 100785 w 1215022"/>
              <a:gd name="connsiteY403" fmla="*/ 935602 h 1216800"/>
              <a:gd name="connsiteX404" fmla="*/ 108717 w 1215022"/>
              <a:gd name="connsiteY404" fmla="*/ 947733 h 1216800"/>
              <a:gd name="connsiteX405" fmla="*/ 113383 w 1215022"/>
              <a:gd name="connsiteY405" fmla="*/ 952866 h 1216800"/>
              <a:gd name="connsiteX406" fmla="*/ 123649 w 1215022"/>
              <a:gd name="connsiteY406" fmla="*/ 964064 h 1216800"/>
              <a:gd name="connsiteX407" fmla="*/ 111797 w 1215022"/>
              <a:gd name="connsiteY407" fmla="*/ 947768 h 1216800"/>
              <a:gd name="connsiteX408" fmla="*/ 128315 w 1215022"/>
              <a:gd name="connsiteY408" fmla="*/ 969197 h 1216800"/>
              <a:gd name="connsiteX409" fmla="*/ 145579 w 1215022"/>
              <a:gd name="connsiteY409" fmla="*/ 990661 h 1216800"/>
              <a:gd name="connsiteX410" fmla="*/ 160976 w 1215022"/>
              <a:gd name="connsiteY410" fmla="*/ 1010724 h 1216800"/>
              <a:gd name="connsiteX411" fmla="*/ 174974 w 1215022"/>
              <a:gd name="connsiteY411" fmla="*/ 1023789 h 1216800"/>
              <a:gd name="connsiteX412" fmla="*/ 182907 w 1215022"/>
              <a:gd name="connsiteY412" fmla="*/ 1031721 h 1216800"/>
              <a:gd name="connsiteX413" fmla="*/ 191306 w 1215022"/>
              <a:gd name="connsiteY413" fmla="*/ 1039187 h 1216800"/>
              <a:gd name="connsiteX414" fmla="*/ 206237 w 1215022"/>
              <a:gd name="connsiteY414" fmla="*/ 1051785 h 1216800"/>
              <a:gd name="connsiteX415" fmla="*/ 216035 w 1215022"/>
              <a:gd name="connsiteY415" fmla="*/ 1057384 h 1216800"/>
              <a:gd name="connsiteX416" fmla="*/ 187573 w 1215022"/>
              <a:gd name="connsiteY416" fmla="*/ 1030788 h 1216800"/>
              <a:gd name="connsiteX417" fmla="*/ 193989 w 1215022"/>
              <a:gd name="connsiteY417" fmla="*/ 1034871 h 1216800"/>
              <a:gd name="connsiteX418" fmla="*/ 194129 w 1215022"/>
              <a:gd name="connsiteY418" fmla="*/ 1034330 h 1216800"/>
              <a:gd name="connsiteX419" fmla="*/ 185661 w 1215022"/>
              <a:gd name="connsiteY419" fmla="*/ 1026633 h 1216800"/>
              <a:gd name="connsiteX420" fmla="*/ 182086 w 1215022"/>
              <a:gd name="connsiteY420" fmla="*/ 1022700 h 1216800"/>
              <a:gd name="connsiteX421" fmla="*/ 176039 w 1215022"/>
              <a:gd name="connsiteY421" fmla="*/ 1018007 h 1216800"/>
              <a:gd name="connsiteX422" fmla="*/ 129715 w 1215022"/>
              <a:gd name="connsiteY422" fmla="*/ 964531 h 1216800"/>
              <a:gd name="connsiteX423" fmla="*/ 142346 w 1215022"/>
              <a:gd name="connsiteY423" fmla="*/ 977845 h 1216800"/>
              <a:gd name="connsiteX424" fmla="*/ 137760 w 1215022"/>
              <a:gd name="connsiteY424" fmla="*/ 971711 h 1216800"/>
              <a:gd name="connsiteX425" fmla="*/ 137705 w 1215022"/>
              <a:gd name="connsiteY425" fmla="*/ 971647 h 1216800"/>
              <a:gd name="connsiteX426" fmla="*/ 127381 w 1215022"/>
              <a:gd name="connsiteY426" fmla="*/ 959865 h 1216800"/>
              <a:gd name="connsiteX427" fmla="*/ 119624 w 1215022"/>
              <a:gd name="connsiteY427" fmla="*/ 949075 h 1216800"/>
              <a:gd name="connsiteX428" fmla="*/ 118904 w 1215022"/>
              <a:gd name="connsiteY428" fmla="*/ 947081 h 1216800"/>
              <a:gd name="connsiteX429" fmla="*/ 118495 w 1215022"/>
              <a:gd name="connsiteY429" fmla="*/ 945949 h 1216800"/>
              <a:gd name="connsiteX430" fmla="*/ 112732 w 1215022"/>
              <a:gd name="connsiteY430" fmla="*/ 938243 h 1216800"/>
              <a:gd name="connsiteX431" fmla="*/ 106965 w 1215022"/>
              <a:gd name="connsiteY431" fmla="*/ 928749 h 1216800"/>
              <a:gd name="connsiteX432" fmla="*/ 107653 w 1215022"/>
              <a:gd name="connsiteY432" fmla="*/ 932474 h 1216800"/>
              <a:gd name="connsiteX433" fmla="*/ 98584 w 1215022"/>
              <a:gd name="connsiteY433" fmla="*/ 925577 h 1216800"/>
              <a:gd name="connsiteX434" fmla="*/ 96411 w 1215022"/>
              <a:gd name="connsiteY434" fmla="*/ 924827 h 1216800"/>
              <a:gd name="connsiteX435" fmla="*/ 93786 w 1215022"/>
              <a:gd name="connsiteY435" fmla="*/ 920671 h 1216800"/>
              <a:gd name="connsiteX436" fmla="*/ 83521 w 1215022"/>
              <a:gd name="connsiteY436" fmla="*/ 902473 h 1216800"/>
              <a:gd name="connsiteX437" fmla="*/ 76522 w 1215022"/>
              <a:gd name="connsiteY437" fmla="*/ 890808 h 1216800"/>
              <a:gd name="connsiteX438" fmla="*/ 67657 w 1215022"/>
              <a:gd name="connsiteY438" fmla="*/ 875411 h 1216800"/>
              <a:gd name="connsiteX439" fmla="*/ 66724 w 1215022"/>
              <a:gd name="connsiteY439" fmla="*/ 865612 h 1216800"/>
              <a:gd name="connsiteX440" fmla="*/ 59725 w 1215022"/>
              <a:gd name="connsiteY440" fmla="*/ 855813 h 1216800"/>
              <a:gd name="connsiteX441" fmla="*/ 48993 w 1215022"/>
              <a:gd name="connsiteY441" fmla="*/ 834817 h 1216800"/>
              <a:gd name="connsiteX442" fmla="*/ 37328 w 1215022"/>
              <a:gd name="connsiteY442" fmla="*/ 808220 h 1216800"/>
              <a:gd name="connsiteX443" fmla="*/ 27063 w 1215022"/>
              <a:gd name="connsiteY443" fmla="*/ 782091 h 1216800"/>
              <a:gd name="connsiteX444" fmla="*/ 26596 w 1215022"/>
              <a:gd name="connsiteY444" fmla="*/ 766693 h 1216800"/>
              <a:gd name="connsiteX445" fmla="*/ 21930 w 1215022"/>
              <a:gd name="connsiteY445" fmla="*/ 760161 h 1216800"/>
              <a:gd name="connsiteX446" fmla="*/ 16798 w 1215022"/>
              <a:gd name="connsiteY446" fmla="*/ 729832 h 1216800"/>
              <a:gd name="connsiteX447" fmla="*/ 16798 w 1215022"/>
              <a:gd name="connsiteY447" fmla="*/ 726099 h 1216800"/>
              <a:gd name="connsiteX448" fmla="*/ 8399 w 1215022"/>
              <a:gd name="connsiteY448" fmla="*/ 701370 h 1216800"/>
              <a:gd name="connsiteX449" fmla="*/ 5599 w 1215022"/>
              <a:gd name="connsiteY449" fmla="*/ 682706 h 1216800"/>
              <a:gd name="connsiteX450" fmla="*/ 3266 w 1215022"/>
              <a:gd name="connsiteY450" fmla="*/ 661242 h 1216800"/>
              <a:gd name="connsiteX451" fmla="*/ 0 w 1215022"/>
              <a:gd name="connsiteY451" fmla="*/ 573988 h 1216800"/>
              <a:gd name="connsiteX452" fmla="*/ 1867 w 1215022"/>
              <a:gd name="connsiteY452" fmla="*/ 596852 h 1216800"/>
              <a:gd name="connsiteX453" fmla="*/ 3266 w 1215022"/>
              <a:gd name="connsiteY453" fmla="*/ 610850 h 1216800"/>
              <a:gd name="connsiteX454" fmla="*/ 5599 w 1215022"/>
              <a:gd name="connsiteY454" fmla="*/ 614115 h 1216800"/>
              <a:gd name="connsiteX455" fmla="*/ 4666 w 1215022"/>
              <a:gd name="connsiteY455" fmla="*/ 599651 h 1216800"/>
              <a:gd name="connsiteX456" fmla="*/ 5133 w 1215022"/>
              <a:gd name="connsiteY456" fmla="*/ 580987 h 1216800"/>
              <a:gd name="connsiteX457" fmla="*/ 5133 w 1215022"/>
              <a:gd name="connsiteY457" fmla="*/ 572588 h 1216800"/>
              <a:gd name="connsiteX458" fmla="*/ 5133 w 1215022"/>
              <a:gd name="connsiteY458" fmla="*/ 566056 h 1216800"/>
              <a:gd name="connsiteX459" fmla="*/ 3266 w 1215022"/>
              <a:gd name="connsiteY459" fmla="*/ 563257 h 1216800"/>
              <a:gd name="connsiteX460" fmla="*/ 4199 w 1215022"/>
              <a:gd name="connsiteY460" fmla="*/ 545526 h 1216800"/>
              <a:gd name="connsiteX461" fmla="*/ 6066 w 1215022"/>
              <a:gd name="connsiteY461" fmla="*/ 526862 h 1216800"/>
              <a:gd name="connsiteX462" fmla="*/ 7932 w 1215022"/>
              <a:gd name="connsiteY462" fmla="*/ 508198 h 1216800"/>
              <a:gd name="connsiteX463" fmla="*/ 10732 w 1215022"/>
              <a:gd name="connsiteY463" fmla="*/ 490467 h 1216800"/>
              <a:gd name="connsiteX464" fmla="*/ 26130 w 1215022"/>
              <a:gd name="connsiteY464" fmla="*/ 437741 h 1216800"/>
              <a:gd name="connsiteX465" fmla="*/ 26596 w 1215022"/>
              <a:gd name="connsiteY465" fmla="*/ 426543 h 1216800"/>
              <a:gd name="connsiteX466" fmla="*/ 33595 w 1215022"/>
              <a:gd name="connsiteY466" fmla="*/ 403213 h 1216800"/>
              <a:gd name="connsiteX467" fmla="*/ 55059 w 1215022"/>
              <a:gd name="connsiteY467" fmla="*/ 348621 h 1216800"/>
              <a:gd name="connsiteX468" fmla="*/ 62058 w 1215022"/>
              <a:gd name="connsiteY468" fmla="*/ 339289 h 1216800"/>
              <a:gd name="connsiteX469" fmla="*/ 69990 w 1215022"/>
              <a:gd name="connsiteY469" fmla="*/ 322492 h 1216800"/>
              <a:gd name="connsiteX470" fmla="*/ 73723 w 1215022"/>
              <a:gd name="connsiteY470" fmla="*/ 314559 h 1216800"/>
              <a:gd name="connsiteX471" fmla="*/ 77456 w 1215022"/>
              <a:gd name="connsiteY471" fmla="*/ 308494 h 1216800"/>
              <a:gd name="connsiteX472" fmla="*/ 70456 w 1215022"/>
              <a:gd name="connsiteY472" fmla="*/ 325758 h 1216800"/>
              <a:gd name="connsiteX473" fmla="*/ 127381 w 1215022"/>
              <a:gd name="connsiteY473" fmla="*/ 234305 h 1216800"/>
              <a:gd name="connsiteX474" fmla="*/ 180250 w 1215022"/>
              <a:gd name="connsiteY474" fmla="*/ 177343 h 1216800"/>
              <a:gd name="connsiteX475" fmla="*/ 174041 w 1215022"/>
              <a:gd name="connsiteY475" fmla="*/ 184845 h 1216800"/>
              <a:gd name="connsiteX476" fmla="*/ 172642 w 1215022"/>
              <a:gd name="connsiteY476" fmla="*/ 190444 h 1216800"/>
              <a:gd name="connsiteX477" fmla="*/ 169375 w 1215022"/>
              <a:gd name="connsiteY477" fmla="*/ 197910 h 1216800"/>
              <a:gd name="connsiteX478" fmla="*/ 163776 w 1215022"/>
              <a:gd name="connsiteY478" fmla="*/ 205434 h 1216800"/>
              <a:gd name="connsiteX479" fmla="*/ 158877 w 1215022"/>
              <a:gd name="connsiteY479" fmla="*/ 211471 h 1216800"/>
              <a:gd name="connsiteX480" fmla="*/ 185615 w 1215022"/>
              <a:gd name="connsiteY480" fmla="*/ 182051 h 1216800"/>
              <a:gd name="connsiteX481" fmla="*/ 185765 w 1215022"/>
              <a:gd name="connsiteY481" fmla="*/ 180937 h 1216800"/>
              <a:gd name="connsiteX482" fmla="*/ 192239 w 1215022"/>
              <a:gd name="connsiteY482" fmla="*/ 173180 h 1216800"/>
              <a:gd name="connsiteX483" fmla="*/ 207636 w 1215022"/>
              <a:gd name="connsiteY483" fmla="*/ 154983 h 1216800"/>
              <a:gd name="connsiteX484" fmla="*/ 195505 w 1215022"/>
              <a:gd name="connsiteY484" fmla="*/ 166648 h 1216800"/>
              <a:gd name="connsiteX485" fmla="*/ 183373 w 1215022"/>
              <a:gd name="connsiteY485" fmla="*/ 178313 h 1216800"/>
              <a:gd name="connsiteX486" fmla="*/ 192166 w 1215022"/>
              <a:gd name="connsiteY486" fmla="*/ 166371 h 1216800"/>
              <a:gd name="connsiteX487" fmla="*/ 187035 w 1215022"/>
              <a:gd name="connsiteY487" fmla="*/ 170033 h 1216800"/>
              <a:gd name="connsiteX488" fmla="*/ 199704 w 1215022"/>
              <a:gd name="connsiteY488" fmla="*/ 156383 h 1216800"/>
              <a:gd name="connsiteX489" fmla="*/ 204837 w 1215022"/>
              <a:gd name="connsiteY489" fmla="*/ 155916 h 1216800"/>
              <a:gd name="connsiteX490" fmla="*/ 211836 w 1215022"/>
              <a:gd name="connsiteY490" fmla="*/ 143784 h 1216800"/>
              <a:gd name="connsiteX491" fmla="*/ 226300 w 1215022"/>
              <a:gd name="connsiteY491" fmla="*/ 134919 h 1216800"/>
              <a:gd name="connsiteX492" fmla="*/ 257563 w 1215022"/>
              <a:gd name="connsiteY492" fmla="*/ 107390 h 1216800"/>
              <a:gd name="connsiteX493" fmla="*/ 268294 w 1215022"/>
              <a:gd name="connsiteY493" fmla="*/ 100391 h 1216800"/>
              <a:gd name="connsiteX494" fmla="*/ 281826 w 1215022"/>
              <a:gd name="connsiteY494" fmla="*/ 93392 h 1216800"/>
              <a:gd name="connsiteX495" fmla="*/ 297223 w 1215022"/>
              <a:gd name="connsiteY495" fmla="*/ 85460 h 1216800"/>
              <a:gd name="connsiteX496" fmla="*/ 313554 w 1215022"/>
              <a:gd name="connsiteY496" fmla="*/ 76594 h 1216800"/>
              <a:gd name="connsiteX497" fmla="*/ 310755 w 1215022"/>
              <a:gd name="connsiteY497" fmla="*/ 78461 h 1216800"/>
              <a:gd name="connsiteX498" fmla="*/ 318687 w 1215022"/>
              <a:gd name="connsiteY498" fmla="*/ 75661 h 1216800"/>
              <a:gd name="connsiteX499" fmla="*/ 335484 w 1215022"/>
              <a:gd name="connsiteY499" fmla="*/ 67729 h 1216800"/>
              <a:gd name="connsiteX500" fmla="*/ 329885 w 1215022"/>
              <a:gd name="connsiteY500" fmla="*/ 68662 h 1216800"/>
              <a:gd name="connsiteX501" fmla="*/ 464732 w 1215022"/>
              <a:gd name="connsiteY501" fmla="*/ 17337 h 1216800"/>
              <a:gd name="connsiteX502" fmla="*/ 535713 w 1215022"/>
              <a:gd name="connsiteY502" fmla="*/ 5438 h 1216800"/>
              <a:gd name="connsiteX503" fmla="*/ 570650 w 1215022"/>
              <a:gd name="connsiteY503" fmla="*/ 2405 h 1216800"/>
              <a:gd name="connsiteX504" fmla="*/ 575078 w 1215022"/>
              <a:gd name="connsiteY504" fmla="*/ 2735 h 1216800"/>
              <a:gd name="connsiteX505" fmla="*/ 570236 w 1215022"/>
              <a:gd name="connsiteY505" fmla="*/ 3067 h 1216800"/>
              <a:gd name="connsiteX506" fmla="*/ 607044 w 1215022"/>
              <a:gd name="connsiteY506" fmla="*/ 539 h 1216800"/>
              <a:gd name="connsiteX507" fmla="*/ 626642 w 1215022"/>
              <a:gd name="connsiteY507" fmla="*/ 5671 h 1216800"/>
              <a:gd name="connsiteX508" fmla="*/ 580915 w 1215022"/>
              <a:gd name="connsiteY508" fmla="*/ 6605 h 1216800"/>
              <a:gd name="connsiteX509" fmla="*/ 603778 w 1215022"/>
              <a:gd name="connsiteY509" fmla="*/ 4738 h 1216800"/>
              <a:gd name="connsiteX510" fmla="*/ 589314 w 1215022"/>
              <a:gd name="connsiteY510" fmla="*/ 3339 h 1216800"/>
              <a:gd name="connsiteX511" fmla="*/ 579282 w 1215022"/>
              <a:gd name="connsiteY511" fmla="*/ 3047 h 1216800"/>
              <a:gd name="connsiteX512" fmla="*/ 575078 w 1215022"/>
              <a:gd name="connsiteY512" fmla="*/ 2735 h 1216800"/>
              <a:gd name="connsiteX513" fmla="*/ 612177 w 1215022"/>
              <a:gd name="connsiteY513" fmla="*/ 14 h 1216800"/>
              <a:gd name="connsiteX514" fmla="*/ 629441 w 1215022"/>
              <a:gd name="connsiteY514" fmla="*/ 539 h 1216800"/>
              <a:gd name="connsiteX515" fmla="*/ 607511 w 1215022"/>
              <a:gd name="connsiteY515" fmla="*/ 539 h 1216800"/>
              <a:gd name="connsiteX516" fmla="*/ 612177 w 1215022"/>
              <a:gd name="connsiteY516" fmla="*/ 1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Lst>
            <a:rect l="l" t="t" r="r" b="b"/>
            <a:pathLst>
              <a:path w="1215022" h="1216800">
                <a:moveTo>
                  <a:pt x="530989" y="1206695"/>
                </a:moveTo>
                <a:cubicBezTo>
                  <a:pt x="534722" y="1207162"/>
                  <a:pt x="541721" y="1207628"/>
                  <a:pt x="544054" y="1208095"/>
                </a:cubicBezTo>
                <a:lnTo>
                  <a:pt x="543121" y="1208095"/>
                </a:lnTo>
                <a:cubicBezTo>
                  <a:pt x="539388" y="1207628"/>
                  <a:pt x="535655" y="1207162"/>
                  <a:pt x="530989" y="1206695"/>
                </a:cubicBezTo>
                <a:close/>
                <a:moveTo>
                  <a:pt x="464360" y="1198654"/>
                </a:moveTo>
                <a:cubicBezTo>
                  <a:pt x="465257" y="1198501"/>
                  <a:pt x="470682" y="1199463"/>
                  <a:pt x="474530" y="1200163"/>
                </a:cubicBezTo>
                <a:cubicBezTo>
                  <a:pt x="471265" y="1199696"/>
                  <a:pt x="468465" y="1199696"/>
                  <a:pt x="465199" y="1199230"/>
                </a:cubicBezTo>
                <a:cubicBezTo>
                  <a:pt x="464265" y="1198880"/>
                  <a:pt x="464062" y="1198705"/>
                  <a:pt x="464360" y="1198654"/>
                </a:cubicBezTo>
                <a:close/>
                <a:moveTo>
                  <a:pt x="792284" y="1188498"/>
                </a:moveTo>
                <a:cubicBezTo>
                  <a:pt x="782485" y="1190365"/>
                  <a:pt x="768954" y="1193164"/>
                  <a:pt x="761955" y="1195964"/>
                </a:cubicBezTo>
                <a:cubicBezTo>
                  <a:pt x="767087" y="1193631"/>
                  <a:pt x="788551" y="1187098"/>
                  <a:pt x="792284" y="1188498"/>
                </a:cubicBezTo>
                <a:close/>
                <a:moveTo>
                  <a:pt x="804111" y="1167930"/>
                </a:moveTo>
                <a:lnTo>
                  <a:pt x="785580" y="1174712"/>
                </a:lnTo>
                <a:lnTo>
                  <a:pt x="742045" y="1185906"/>
                </a:lnTo>
                <a:lnTo>
                  <a:pt x="740171" y="1187091"/>
                </a:lnTo>
                <a:cubicBezTo>
                  <a:pt x="737983" y="1188002"/>
                  <a:pt x="734659" y="1189081"/>
                  <a:pt x="729759" y="1190364"/>
                </a:cubicBezTo>
                <a:cubicBezTo>
                  <a:pt x="740025" y="1188964"/>
                  <a:pt x="750757" y="1185232"/>
                  <a:pt x="759622" y="1182432"/>
                </a:cubicBezTo>
                <a:cubicBezTo>
                  <a:pt x="768021" y="1179166"/>
                  <a:pt x="775020" y="1177299"/>
                  <a:pt x="778753" y="1178699"/>
                </a:cubicBezTo>
                <a:cubicBezTo>
                  <a:pt x="786218" y="1176366"/>
                  <a:pt x="791350" y="1174033"/>
                  <a:pt x="796483" y="1172167"/>
                </a:cubicBezTo>
                <a:close/>
                <a:moveTo>
                  <a:pt x="402705" y="1164588"/>
                </a:moveTo>
                <a:lnTo>
                  <a:pt x="402383" y="1164760"/>
                </a:lnTo>
                <a:cubicBezTo>
                  <a:pt x="402441" y="1165868"/>
                  <a:pt x="403841" y="1167501"/>
                  <a:pt x="405940" y="1170301"/>
                </a:cubicBezTo>
                <a:cubicBezTo>
                  <a:pt x="417139" y="1172633"/>
                  <a:pt x="429737" y="1175900"/>
                  <a:pt x="443268" y="1178232"/>
                </a:cubicBezTo>
                <a:lnTo>
                  <a:pt x="446769" y="1178884"/>
                </a:lnTo>
                <a:close/>
                <a:moveTo>
                  <a:pt x="273893" y="1112442"/>
                </a:moveTo>
                <a:lnTo>
                  <a:pt x="278506" y="1115313"/>
                </a:lnTo>
                <a:lnTo>
                  <a:pt x="278501" y="1115359"/>
                </a:lnTo>
                <a:cubicBezTo>
                  <a:pt x="277743" y="1115009"/>
                  <a:pt x="276226" y="1114076"/>
                  <a:pt x="273893" y="1112442"/>
                </a:cubicBezTo>
                <a:close/>
                <a:moveTo>
                  <a:pt x="274897" y="1100076"/>
                </a:moveTo>
                <a:lnTo>
                  <a:pt x="284625" y="1107310"/>
                </a:lnTo>
                <a:lnTo>
                  <a:pt x="296937" y="1113466"/>
                </a:lnTo>
                <a:close/>
                <a:moveTo>
                  <a:pt x="1040981" y="1018656"/>
                </a:moveTo>
                <a:cubicBezTo>
                  <a:pt x="1037481" y="1021922"/>
                  <a:pt x="1035294" y="1023643"/>
                  <a:pt x="1033931" y="1024423"/>
                </a:cubicBezTo>
                <a:lnTo>
                  <a:pt x="1032211" y="1024524"/>
                </a:lnTo>
                <a:lnTo>
                  <a:pt x="1030294" y="1026633"/>
                </a:lnTo>
                <a:cubicBezTo>
                  <a:pt x="1003274" y="1053653"/>
                  <a:pt x="973677" y="1078097"/>
                  <a:pt x="941903" y="1099563"/>
                </a:cubicBezTo>
                <a:lnTo>
                  <a:pt x="931265" y="1106026"/>
                </a:lnTo>
                <a:lnTo>
                  <a:pt x="921998" y="1116175"/>
                </a:lnTo>
                <a:lnTo>
                  <a:pt x="933663" y="1107776"/>
                </a:lnTo>
                <a:cubicBezTo>
                  <a:pt x="937396" y="1107310"/>
                  <a:pt x="935063" y="1109643"/>
                  <a:pt x="929930" y="1113376"/>
                </a:cubicBezTo>
                <a:cubicBezTo>
                  <a:pt x="927597" y="1115242"/>
                  <a:pt x="924331" y="1117575"/>
                  <a:pt x="921065" y="1119908"/>
                </a:cubicBezTo>
                <a:cubicBezTo>
                  <a:pt x="917799" y="1122241"/>
                  <a:pt x="914066" y="1124574"/>
                  <a:pt x="910800" y="1126440"/>
                </a:cubicBezTo>
                <a:cubicBezTo>
                  <a:pt x="897269" y="1134839"/>
                  <a:pt x="887470" y="1140438"/>
                  <a:pt x="910800" y="1129706"/>
                </a:cubicBezTo>
                <a:cubicBezTo>
                  <a:pt x="922931" y="1122241"/>
                  <a:pt x="930397" y="1117108"/>
                  <a:pt x="938329" y="1111509"/>
                </a:cubicBezTo>
                <a:cubicBezTo>
                  <a:pt x="946728" y="1105910"/>
                  <a:pt x="954660" y="1099844"/>
                  <a:pt x="967725" y="1090512"/>
                </a:cubicBezTo>
                <a:lnTo>
                  <a:pt x="966791" y="1093778"/>
                </a:lnTo>
                <a:cubicBezTo>
                  <a:pt x="970991" y="1090979"/>
                  <a:pt x="974257" y="1087712"/>
                  <a:pt x="977057" y="1084913"/>
                </a:cubicBezTo>
                <a:cubicBezTo>
                  <a:pt x="979856" y="1082113"/>
                  <a:pt x="982656" y="1079314"/>
                  <a:pt x="984989" y="1076514"/>
                </a:cubicBezTo>
                <a:cubicBezTo>
                  <a:pt x="987789" y="1073714"/>
                  <a:pt x="990121" y="1071382"/>
                  <a:pt x="992455" y="1068582"/>
                </a:cubicBezTo>
                <a:cubicBezTo>
                  <a:pt x="994787" y="1065783"/>
                  <a:pt x="997121" y="1062983"/>
                  <a:pt x="999453" y="1060183"/>
                </a:cubicBezTo>
                <a:cubicBezTo>
                  <a:pt x="1009252" y="1049451"/>
                  <a:pt x="1020450" y="1037320"/>
                  <a:pt x="1040981" y="1018656"/>
                </a:cubicBezTo>
                <a:close/>
                <a:moveTo>
                  <a:pt x="128223" y="958959"/>
                </a:moveTo>
                <a:lnTo>
                  <a:pt x="130648" y="962665"/>
                </a:lnTo>
                <a:lnTo>
                  <a:pt x="130968" y="962629"/>
                </a:lnTo>
                <a:close/>
                <a:moveTo>
                  <a:pt x="109479" y="944581"/>
                </a:moveTo>
                <a:lnTo>
                  <a:pt x="111797" y="947768"/>
                </a:lnTo>
                <a:lnTo>
                  <a:pt x="111051" y="946800"/>
                </a:lnTo>
                <a:close/>
                <a:moveTo>
                  <a:pt x="104023" y="936879"/>
                </a:moveTo>
                <a:lnTo>
                  <a:pt x="109479" y="944581"/>
                </a:lnTo>
                <a:lnTo>
                  <a:pt x="104985" y="938402"/>
                </a:lnTo>
                <a:close/>
                <a:moveTo>
                  <a:pt x="95186" y="924404"/>
                </a:moveTo>
                <a:lnTo>
                  <a:pt x="96411" y="924827"/>
                </a:lnTo>
                <a:lnTo>
                  <a:pt x="104023" y="936879"/>
                </a:lnTo>
                <a:close/>
                <a:moveTo>
                  <a:pt x="71857" y="866250"/>
                </a:moveTo>
                <a:lnTo>
                  <a:pt x="72323" y="868412"/>
                </a:lnTo>
                <a:cubicBezTo>
                  <a:pt x="72323" y="870745"/>
                  <a:pt x="71390" y="872145"/>
                  <a:pt x="76522" y="883343"/>
                </a:cubicBezTo>
                <a:cubicBezTo>
                  <a:pt x="81655" y="891742"/>
                  <a:pt x="85387" y="895008"/>
                  <a:pt x="89587" y="900607"/>
                </a:cubicBezTo>
                <a:lnTo>
                  <a:pt x="91721" y="903659"/>
                </a:lnTo>
                <a:lnTo>
                  <a:pt x="82816" y="889000"/>
                </a:lnTo>
                <a:close/>
                <a:moveTo>
                  <a:pt x="1173825" y="794343"/>
                </a:moveTo>
                <a:lnTo>
                  <a:pt x="1165665" y="816638"/>
                </a:lnTo>
                <a:lnTo>
                  <a:pt x="1165504" y="818136"/>
                </a:lnTo>
                <a:cubicBezTo>
                  <a:pt x="1165796" y="818952"/>
                  <a:pt x="1167195" y="817086"/>
                  <a:pt x="1170228" y="811020"/>
                </a:cubicBezTo>
                <a:close/>
                <a:moveTo>
                  <a:pt x="12423" y="719217"/>
                </a:moveTo>
                <a:cubicBezTo>
                  <a:pt x="12599" y="719567"/>
                  <a:pt x="12832" y="720267"/>
                  <a:pt x="13065" y="720967"/>
                </a:cubicBezTo>
                <a:cubicBezTo>
                  <a:pt x="12598" y="720500"/>
                  <a:pt x="12598" y="720034"/>
                  <a:pt x="12132" y="719567"/>
                </a:cubicBezTo>
                <a:cubicBezTo>
                  <a:pt x="12132" y="718867"/>
                  <a:pt x="12248" y="718867"/>
                  <a:pt x="12423" y="719217"/>
                </a:cubicBezTo>
                <a:close/>
                <a:moveTo>
                  <a:pt x="15398" y="706502"/>
                </a:moveTo>
                <a:cubicBezTo>
                  <a:pt x="16798" y="716301"/>
                  <a:pt x="18664" y="722366"/>
                  <a:pt x="20531" y="727499"/>
                </a:cubicBezTo>
                <a:cubicBezTo>
                  <a:pt x="22397" y="732631"/>
                  <a:pt x="24730" y="736831"/>
                  <a:pt x="26596" y="743363"/>
                </a:cubicBezTo>
                <a:lnTo>
                  <a:pt x="25663" y="742430"/>
                </a:lnTo>
                <a:cubicBezTo>
                  <a:pt x="28463" y="753629"/>
                  <a:pt x="33128" y="771826"/>
                  <a:pt x="39195" y="788623"/>
                </a:cubicBezTo>
                <a:cubicBezTo>
                  <a:pt x="38728" y="786290"/>
                  <a:pt x="37794" y="784424"/>
                  <a:pt x="36861" y="782558"/>
                </a:cubicBezTo>
                <a:cubicBezTo>
                  <a:pt x="37328" y="788623"/>
                  <a:pt x="49460" y="821752"/>
                  <a:pt x="41994" y="807754"/>
                </a:cubicBezTo>
                <a:cubicBezTo>
                  <a:pt x="45260" y="819886"/>
                  <a:pt x="48526" y="825951"/>
                  <a:pt x="50859" y="830151"/>
                </a:cubicBezTo>
                <a:cubicBezTo>
                  <a:pt x="53192" y="834350"/>
                  <a:pt x="55059" y="836683"/>
                  <a:pt x="57858" y="839949"/>
                </a:cubicBezTo>
                <a:cubicBezTo>
                  <a:pt x="56925" y="838549"/>
                  <a:pt x="56458" y="837149"/>
                  <a:pt x="55992" y="835750"/>
                </a:cubicBezTo>
                <a:cubicBezTo>
                  <a:pt x="58092" y="840649"/>
                  <a:pt x="62554" y="849223"/>
                  <a:pt x="64850" y="852219"/>
                </a:cubicBezTo>
                <a:lnTo>
                  <a:pt x="65191" y="852412"/>
                </a:lnTo>
                <a:lnTo>
                  <a:pt x="57666" y="836792"/>
                </a:lnTo>
                <a:cubicBezTo>
                  <a:pt x="42555" y="801065"/>
                  <a:pt x="30822" y="763562"/>
                  <a:pt x="22866" y="724683"/>
                </a:cubicBezTo>
                <a:lnTo>
                  <a:pt x="20811" y="711220"/>
                </a:lnTo>
                <a:lnTo>
                  <a:pt x="20064" y="709302"/>
                </a:lnTo>
                <a:cubicBezTo>
                  <a:pt x="24730" y="730765"/>
                  <a:pt x="17264" y="708368"/>
                  <a:pt x="15398" y="706502"/>
                </a:cubicBezTo>
                <a:close/>
                <a:moveTo>
                  <a:pt x="1215022" y="604317"/>
                </a:moveTo>
                <a:cubicBezTo>
                  <a:pt x="1214089" y="612249"/>
                  <a:pt x="1215022" y="637912"/>
                  <a:pt x="1212689" y="631380"/>
                </a:cubicBezTo>
                <a:cubicBezTo>
                  <a:pt x="1210356" y="619248"/>
                  <a:pt x="1214089" y="602917"/>
                  <a:pt x="1215022" y="604317"/>
                </a:cubicBezTo>
                <a:close/>
                <a:moveTo>
                  <a:pt x="19597" y="466670"/>
                </a:moveTo>
                <a:cubicBezTo>
                  <a:pt x="18197" y="473203"/>
                  <a:pt x="16798" y="478802"/>
                  <a:pt x="15865" y="484868"/>
                </a:cubicBezTo>
                <a:cubicBezTo>
                  <a:pt x="14931" y="490934"/>
                  <a:pt x="14465" y="497000"/>
                  <a:pt x="13531" y="502599"/>
                </a:cubicBezTo>
                <a:cubicBezTo>
                  <a:pt x="11665" y="514263"/>
                  <a:pt x="11199" y="525462"/>
                  <a:pt x="10265" y="536660"/>
                </a:cubicBezTo>
                <a:lnTo>
                  <a:pt x="9799" y="545059"/>
                </a:lnTo>
                <a:lnTo>
                  <a:pt x="9332" y="553458"/>
                </a:lnTo>
                <a:cubicBezTo>
                  <a:pt x="8865" y="559057"/>
                  <a:pt x="8865" y="564656"/>
                  <a:pt x="8399" y="570255"/>
                </a:cubicBezTo>
                <a:cubicBezTo>
                  <a:pt x="7932" y="581920"/>
                  <a:pt x="8399" y="593585"/>
                  <a:pt x="7466" y="605717"/>
                </a:cubicBezTo>
                <a:lnTo>
                  <a:pt x="9799" y="597318"/>
                </a:lnTo>
                <a:cubicBezTo>
                  <a:pt x="7466" y="603384"/>
                  <a:pt x="8865" y="619248"/>
                  <a:pt x="9799" y="635113"/>
                </a:cubicBezTo>
                <a:cubicBezTo>
                  <a:pt x="10732" y="643045"/>
                  <a:pt x="11665" y="650977"/>
                  <a:pt x="12132" y="657509"/>
                </a:cubicBezTo>
                <a:cubicBezTo>
                  <a:pt x="12598" y="660775"/>
                  <a:pt x="12598" y="664042"/>
                  <a:pt x="12598" y="666374"/>
                </a:cubicBezTo>
                <a:cubicBezTo>
                  <a:pt x="12598" y="669174"/>
                  <a:pt x="12598" y="671040"/>
                  <a:pt x="12132" y="672441"/>
                </a:cubicBezTo>
                <a:cubicBezTo>
                  <a:pt x="12365" y="667541"/>
                  <a:pt x="13882" y="672441"/>
                  <a:pt x="15631" y="678273"/>
                </a:cubicBezTo>
                <a:lnTo>
                  <a:pt x="15921" y="679179"/>
                </a:lnTo>
                <a:lnTo>
                  <a:pt x="13815" y="665382"/>
                </a:lnTo>
                <a:cubicBezTo>
                  <a:pt x="11777" y="645304"/>
                  <a:pt x="10732" y="624933"/>
                  <a:pt x="10732" y="604317"/>
                </a:cubicBezTo>
                <a:cubicBezTo>
                  <a:pt x="10732" y="583702"/>
                  <a:pt x="11777" y="563330"/>
                  <a:pt x="13815" y="543252"/>
                </a:cubicBezTo>
                <a:lnTo>
                  <a:pt x="21900" y="490277"/>
                </a:lnTo>
                <a:lnTo>
                  <a:pt x="21405" y="489592"/>
                </a:lnTo>
                <a:cubicBezTo>
                  <a:pt x="20181" y="488717"/>
                  <a:pt x="18431" y="491867"/>
                  <a:pt x="13998" y="514730"/>
                </a:cubicBezTo>
                <a:cubicBezTo>
                  <a:pt x="17264" y="499799"/>
                  <a:pt x="18197" y="491867"/>
                  <a:pt x="18197" y="485334"/>
                </a:cubicBezTo>
                <a:cubicBezTo>
                  <a:pt x="18664" y="478802"/>
                  <a:pt x="18197" y="474136"/>
                  <a:pt x="19597" y="466670"/>
                </a:cubicBezTo>
                <a:close/>
                <a:moveTo>
                  <a:pt x="95711" y="295487"/>
                </a:moveTo>
                <a:cubicBezTo>
                  <a:pt x="94720" y="296012"/>
                  <a:pt x="92854" y="298229"/>
                  <a:pt x="90520" y="301495"/>
                </a:cubicBezTo>
                <a:cubicBezTo>
                  <a:pt x="85854" y="308494"/>
                  <a:pt x="78855" y="319225"/>
                  <a:pt x="73723" y="329491"/>
                </a:cubicBezTo>
                <a:cubicBezTo>
                  <a:pt x="68124" y="342089"/>
                  <a:pt x="71390" y="343022"/>
                  <a:pt x="59725" y="362152"/>
                </a:cubicBezTo>
                <a:cubicBezTo>
                  <a:pt x="61591" y="356087"/>
                  <a:pt x="68124" y="343489"/>
                  <a:pt x="65324" y="346288"/>
                </a:cubicBezTo>
                <a:cubicBezTo>
                  <a:pt x="61124" y="358420"/>
                  <a:pt x="55525" y="370085"/>
                  <a:pt x="50859" y="382683"/>
                </a:cubicBezTo>
                <a:cubicBezTo>
                  <a:pt x="48526" y="389215"/>
                  <a:pt x="45727" y="395281"/>
                  <a:pt x="43394" y="401347"/>
                </a:cubicBezTo>
                <a:cubicBezTo>
                  <a:pt x="41061" y="407413"/>
                  <a:pt x="39195" y="413478"/>
                  <a:pt x="36861" y="419544"/>
                </a:cubicBezTo>
                <a:cubicBezTo>
                  <a:pt x="34529" y="425610"/>
                  <a:pt x="33128" y="431676"/>
                  <a:pt x="31262" y="437275"/>
                </a:cubicBezTo>
                <a:cubicBezTo>
                  <a:pt x="29396" y="442874"/>
                  <a:pt x="27996" y="448473"/>
                  <a:pt x="26596" y="454073"/>
                </a:cubicBezTo>
                <a:cubicBezTo>
                  <a:pt x="24263" y="464804"/>
                  <a:pt x="22397" y="475069"/>
                  <a:pt x="21930" y="483002"/>
                </a:cubicBezTo>
                <a:lnTo>
                  <a:pt x="26596" y="458272"/>
                </a:lnTo>
                <a:cubicBezTo>
                  <a:pt x="26363" y="461071"/>
                  <a:pt x="26771" y="462209"/>
                  <a:pt x="27369" y="462879"/>
                </a:cubicBezTo>
                <a:lnTo>
                  <a:pt x="28105" y="463576"/>
                </a:lnTo>
                <a:lnTo>
                  <a:pt x="37583" y="426714"/>
                </a:lnTo>
                <a:cubicBezTo>
                  <a:pt x="49216" y="389312"/>
                  <a:pt x="64428" y="353485"/>
                  <a:pt x="82816" y="319634"/>
                </a:cubicBezTo>
                <a:lnTo>
                  <a:pt x="95669" y="298478"/>
                </a:lnTo>
                <a:close/>
                <a:moveTo>
                  <a:pt x="151975" y="219065"/>
                </a:moveTo>
                <a:lnTo>
                  <a:pt x="145579" y="224039"/>
                </a:lnTo>
                <a:cubicBezTo>
                  <a:pt x="142779" y="226839"/>
                  <a:pt x="139047" y="230572"/>
                  <a:pt x="135314" y="234305"/>
                </a:cubicBezTo>
                <a:cubicBezTo>
                  <a:pt x="132047" y="238037"/>
                  <a:pt x="127848" y="242237"/>
                  <a:pt x="124115" y="246903"/>
                </a:cubicBezTo>
                <a:cubicBezTo>
                  <a:pt x="120383" y="251569"/>
                  <a:pt x="116650" y="256235"/>
                  <a:pt x="113383" y="260434"/>
                </a:cubicBezTo>
                <a:cubicBezTo>
                  <a:pt x="109184" y="268366"/>
                  <a:pt x="105451" y="276765"/>
                  <a:pt x="101719" y="285164"/>
                </a:cubicBezTo>
                <a:lnTo>
                  <a:pt x="98452" y="288897"/>
                </a:lnTo>
                <a:cubicBezTo>
                  <a:pt x="95419" y="294729"/>
                  <a:pt x="98219" y="292163"/>
                  <a:pt x="100027" y="290763"/>
                </a:cubicBezTo>
                <a:lnTo>
                  <a:pt x="100361" y="290754"/>
                </a:lnTo>
                <a:lnTo>
                  <a:pt x="112698" y="270447"/>
                </a:lnTo>
                <a:lnTo>
                  <a:pt x="111517" y="270232"/>
                </a:lnTo>
                <a:cubicBezTo>
                  <a:pt x="110117" y="270699"/>
                  <a:pt x="109651" y="270232"/>
                  <a:pt x="118516" y="258568"/>
                </a:cubicBezTo>
                <a:lnTo>
                  <a:pt x="118516" y="262656"/>
                </a:lnTo>
                <a:lnTo>
                  <a:pt x="147114" y="224414"/>
                </a:lnTo>
                <a:close/>
                <a:moveTo>
                  <a:pt x="187035" y="170033"/>
                </a:moveTo>
                <a:lnTo>
                  <a:pt x="180250" y="177343"/>
                </a:lnTo>
                <a:lnTo>
                  <a:pt x="185240" y="171314"/>
                </a:lnTo>
                <a:close/>
                <a:moveTo>
                  <a:pt x="333618" y="64930"/>
                </a:moveTo>
                <a:lnTo>
                  <a:pt x="328020" y="69595"/>
                </a:lnTo>
                <a:lnTo>
                  <a:pt x="329885" y="69129"/>
                </a:lnTo>
                <a:cubicBezTo>
                  <a:pt x="328952" y="69595"/>
                  <a:pt x="328019" y="70528"/>
                  <a:pt x="326619" y="70995"/>
                </a:cubicBezTo>
                <a:lnTo>
                  <a:pt x="328018" y="69596"/>
                </a:lnTo>
                <a:lnTo>
                  <a:pt x="326269" y="69712"/>
                </a:lnTo>
                <a:cubicBezTo>
                  <a:pt x="326852" y="69129"/>
                  <a:pt x="328952" y="67729"/>
                  <a:pt x="333618" y="64930"/>
                </a:cubicBezTo>
                <a:close/>
                <a:moveTo>
                  <a:pt x="765746" y="26960"/>
                </a:moveTo>
                <a:cubicBezTo>
                  <a:pt x="763121" y="26435"/>
                  <a:pt x="762888" y="26902"/>
                  <a:pt x="766621" y="29001"/>
                </a:cubicBezTo>
                <a:lnTo>
                  <a:pt x="762989" y="28061"/>
                </a:lnTo>
                <a:lnTo>
                  <a:pt x="816235" y="44384"/>
                </a:lnTo>
                <a:lnTo>
                  <a:pt x="840279" y="54955"/>
                </a:lnTo>
                <a:lnTo>
                  <a:pt x="839877" y="54664"/>
                </a:lnTo>
                <a:cubicBezTo>
                  <a:pt x="834278" y="51398"/>
                  <a:pt x="824479" y="46732"/>
                  <a:pt x="812814" y="41599"/>
                </a:cubicBezTo>
                <a:cubicBezTo>
                  <a:pt x="809548" y="41133"/>
                  <a:pt x="803949" y="39266"/>
                  <a:pt x="797883" y="37400"/>
                </a:cubicBezTo>
                <a:cubicBezTo>
                  <a:pt x="791817" y="35067"/>
                  <a:pt x="785285" y="32734"/>
                  <a:pt x="779219" y="30868"/>
                </a:cubicBezTo>
                <a:cubicBezTo>
                  <a:pt x="773387" y="29001"/>
                  <a:pt x="768371" y="27485"/>
                  <a:pt x="765746" y="26960"/>
                </a:cubicBezTo>
                <a:close/>
                <a:moveTo>
                  <a:pt x="705189" y="15925"/>
                </a:moveTo>
                <a:lnTo>
                  <a:pt x="749700" y="23987"/>
                </a:lnTo>
                <a:lnTo>
                  <a:pt x="750514" y="24237"/>
                </a:lnTo>
                <a:lnTo>
                  <a:pt x="751748" y="23694"/>
                </a:lnTo>
                <a:cubicBezTo>
                  <a:pt x="751457" y="23169"/>
                  <a:pt x="749823" y="22236"/>
                  <a:pt x="745157" y="20602"/>
                </a:cubicBezTo>
                <a:cubicBezTo>
                  <a:pt x="737226" y="18736"/>
                  <a:pt x="731626" y="17336"/>
                  <a:pt x="726960" y="16870"/>
                </a:cubicBezTo>
                <a:cubicBezTo>
                  <a:pt x="722294" y="15936"/>
                  <a:pt x="718562" y="15936"/>
                  <a:pt x="715295" y="15936"/>
                </a:cubicBezTo>
                <a:cubicBezTo>
                  <a:pt x="712029" y="15936"/>
                  <a:pt x="708763" y="15936"/>
                  <a:pt x="705497" y="15936"/>
                </a:cubicBezTo>
                <a:close/>
                <a:moveTo>
                  <a:pt x="680951" y="11535"/>
                </a:moveTo>
                <a:lnTo>
                  <a:pt x="692209" y="13574"/>
                </a:lnTo>
                <a:lnTo>
                  <a:pt x="692199" y="13545"/>
                </a:lnTo>
                <a:cubicBezTo>
                  <a:pt x="691674" y="13225"/>
                  <a:pt x="690624" y="12889"/>
                  <a:pt x="688568" y="12517"/>
                </a:cubicBezTo>
                <a:close/>
                <a:moveTo>
                  <a:pt x="678901" y="11270"/>
                </a:moveTo>
                <a:lnTo>
                  <a:pt x="678618" y="11294"/>
                </a:lnTo>
                <a:lnTo>
                  <a:pt x="679484" y="11346"/>
                </a:lnTo>
                <a:close/>
                <a:moveTo>
                  <a:pt x="653880" y="8587"/>
                </a:moveTo>
                <a:cubicBezTo>
                  <a:pt x="651255" y="8471"/>
                  <a:pt x="649738" y="8704"/>
                  <a:pt x="648105" y="8937"/>
                </a:cubicBezTo>
                <a:lnTo>
                  <a:pt x="643769" y="9211"/>
                </a:lnTo>
                <a:lnTo>
                  <a:pt x="665349" y="10501"/>
                </a:lnTo>
                <a:lnTo>
                  <a:pt x="666303" y="10337"/>
                </a:lnTo>
                <a:cubicBezTo>
                  <a:pt x="660237" y="9171"/>
                  <a:pt x="656504" y="8704"/>
                  <a:pt x="653880" y="8587"/>
                </a:cubicBezTo>
                <a:close/>
                <a:moveTo>
                  <a:pt x="570236" y="3067"/>
                </a:moveTo>
                <a:lnTo>
                  <a:pt x="568317" y="6138"/>
                </a:lnTo>
                <a:cubicBezTo>
                  <a:pt x="557119" y="6138"/>
                  <a:pt x="545920" y="6605"/>
                  <a:pt x="534722" y="8471"/>
                </a:cubicBezTo>
                <a:cubicBezTo>
                  <a:pt x="529123" y="9404"/>
                  <a:pt x="523524" y="10337"/>
                  <a:pt x="517924" y="11270"/>
                </a:cubicBezTo>
                <a:cubicBezTo>
                  <a:pt x="512325" y="12204"/>
                  <a:pt x="506726" y="13604"/>
                  <a:pt x="501127" y="15003"/>
                </a:cubicBezTo>
                <a:cubicBezTo>
                  <a:pt x="495528" y="16403"/>
                  <a:pt x="489928" y="17337"/>
                  <a:pt x="484329" y="18736"/>
                </a:cubicBezTo>
                <a:cubicBezTo>
                  <a:pt x="478730" y="20136"/>
                  <a:pt x="473131" y="21536"/>
                  <a:pt x="467532" y="22936"/>
                </a:cubicBezTo>
                <a:lnTo>
                  <a:pt x="459133" y="24802"/>
                </a:lnTo>
                <a:lnTo>
                  <a:pt x="450734" y="27135"/>
                </a:lnTo>
                <a:cubicBezTo>
                  <a:pt x="445135" y="28535"/>
                  <a:pt x="439069" y="29934"/>
                  <a:pt x="433470" y="30868"/>
                </a:cubicBezTo>
                <a:lnTo>
                  <a:pt x="433003" y="27135"/>
                </a:lnTo>
                <a:cubicBezTo>
                  <a:pt x="412006" y="33201"/>
                  <a:pt x="409207" y="36000"/>
                  <a:pt x="405474" y="38333"/>
                </a:cubicBezTo>
                <a:cubicBezTo>
                  <a:pt x="401741" y="40666"/>
                  <a:pt x="397542" y="43932"/>
                  <a:pt x="374212" y="52798"/>
                </a:cubicBezTo>
                <a:cubicBezTo>
                  <a:pt x="383544" y="48598"/>
                  <a:pt x="380744" y="48598"/>
                  <a:pt x="374212" y="50465"/>
                </a:cubicBezTo>
                <a:cubicBezTo>
                  <a:pt x="367680" y="52798"/>
                  <a:pt x="357415" y="56531"/>
                  <a:pt x="350882" y="59330"/>
                </a:cubicBezTo>
                <a:cubicBezTo>
                  <a:pt x="346216" y="62130"/>
                  <a:pt x="339684" y="66796"/>
                  <a:pt x="331751" y="71462"/>
                </a:cubicBezTo>
                <a:cubicBezTo>
                  <a:pt x="327552" y="73795"/>
                  <a:pt x="323353" y="76128"/>
                  <a:pt x="319153" y="78927"/>
                </a:cubicBezTo>
                <a:cubicBezTo>
                  <a:pt x="314954" y="81727"/>
                  <a:pt x="310755" y="84527"/>
                  <a:pt x="306089" y="87326"/>
                </a:cubicBezTo>
                <a:cubicBezTo>
                  <a:pt x="296757" y="92925"/>
                  <a:pt x="287891" y="98991"/>
                  <a:pt x="279959" y="104124"/>
                </a:cubicBezTo>
                <a:cubicBezTo>
                  <a:pt x="272027" y="109256"/>
                  <a:pt x="265028" y="113922"/>
                  <a:pt x="259895" y="117189"/>
                </a:cubicBezTo>
                <a:cubicBezTo>
                  <a:pt x="262695" y="114855"/>
                  <a:pt x="266428" y="112056"/>
                  <a:pt x="270160" y="109256"/>
                </a:cubicBezTo>
                <a:cubicBezTo>
                  <a:pt x="273893" y="106457"/>
                  <a:pt x="278093" y="104124"/>
                  <a:pt x="281826" y="101324"/>
                </a:cubicBezTo>
                <a:cubicBezTo>
                  <a:pt x="289291" y="96191"/>
                  <a:pt x="296290" y="91059"/>
                  <a:pt x="299556" y="88259"/>
                </a:cubicBezTo>
                <a:cubicBezTo>
                  <a:pt x="294890" y="91059"/>
                  <a:pt x="289758" y="94792"/>
                  <a:pt x="283692" y="98525"/>
                </a:cubicBezTo>
                <a:cubicBezTo>
                  <a:pt x="277626" y="102257"/>
                  <a:pt x="271560" y="105990"/>
                  <a:pt x="265494" y="110189"/>
                </a:cubicBezTo>
                <a:cubicBezTo>
                  <a:pt x="259429" y="114389"/>
                  <a:pt x="253830" y="118588"/>
                  <a:pt x="248697" y="122321"/>
                </a:cubicBezTo>
                <a:cubicBezTo>
                  <a:pt x="244031" y="126054"/>
                  <a:pt x="239832" y="129786"/>
                  <a:pt x="237032" y="133053"/>
                </a:cubicBezTo>
                <a:lnTo>
                  <a:pt x="238899" y="132120"/>
                </a:lnTo>
                <a:cubicBezTo>
                  <a:pt x="218252" y="151367"/>
                  <a:pt x="207841" y="158803"/>
                  <a:pt x="196839" y="170767"/>
                </a:cubicBezTo>
                <a:lnTo>
                  <a:pt x="193314" y="175045"/>
                </a:lnTo>
                <a:lnTo>
                  <a:pt x="228074" y="143453"/>
                </a:lnTo>
                <a:cubicBezTo>
                  <a:pt x="331313" y="58253"/>
                  <a:pt x="463668" y="7071"/>
                  <a:pt x="607978" y="7071"/>
                </a:cubicBezTo>
                <a:lnTo>
                  <a:pt x="630965" y="8445"/>
                </a:lnTo>
                <a:lnTo>
                  <a:pt x="627108" y="8004"/>
                </a:lnTo>
                <a:cubicBezTo>
                  <a:pt x="630374" y="7538"/>
                  <a:pt x="634574" y="7538"/>
                  <a:pt x="638773" y="7071"/>
                </a:cubicBezTo>
                <a:cubicBezTo>
                  <a:pt x="643439" y="6605"/>
                  <a:pt x="648105" y="6605"/>
                  <a:pt x="652305" y="6605"/>
                </a:cubicBezTo>
                <a:cubicBezTo>
                  <a:pt x="661170" y="6605"/>
                  <a:pt x="667702" y="6138"/>
                  <a:pt x="667236" y="4738"/>
                </a:cubicBezTo>
                <a:lnTo>
                  <a:pt x="668635" y="5671"/>
                </a:lnTo>
                <a:lnTo>
                  <a:pt x="696165" y="8471"/>
                </a:lnTo>
                <a:cubicBezTo>
                  <a:pt x="689166" y="8004"/>
                  <a:pt x="691499" y="8471"/>
                  <a:pt x="688232" y="8471"/>
                </a:cubicBezTo>
                <a:cubicBezTo>
                  <a:pt x="691965" y="9404"/>
                  <a:pt x="696165" y="9870"/>
                  <a:pt x="699898" y="10337"/>
                </a:cubicBezTo>
                <a:cubicBezTo>
                  <a:pt x="703630" y="11270"/>
                  <a:pt x="707363" y="11737"/>
                  <a:pt x="711096" y="12204"/>
                </a:cubicBezTo>
                <a:cubicBezTo>
                  <a:pt x="718562" y="13603"/>
                  <a:pt x="726027" y="14070"/>
                  <a:pt x="733026" y="15003"/>
                </a:cubicBezTo>
                <a:cubicBezTo>
                  <a:pt x="740025" y="15936"/>
                  <a:pt x="747024" y="17336"/>
                  <a:pt x="754023" y="18736"/>
                </a:cubicBezTo>
                <a:cubicBezTo>
                  <a:pt x="761022" y="20136"/>
                  <a:pt x="767554" y="22935"/>
                  <a:pt x="774087" y="25735"/>
                </a:cubicBezTo>
                <a:lnTo>
                  <a:pt x="770821" y="26202"/>
                </a:lnTo>
                <a:cubicBezTo>
                  <a:pt x="776420" y="27601"/>
                  <a:pt x="781552" y="29468"/>
                  <a:pt x="786685" y="30868"/>
                </a:cubicBezTo>
                <a:cubicBezTo>
                  <a:pt x="791351" y="32734"/>
                  <a:pt x="796483" y="34134"/>
                  <a:pt x="801149" y="36000"/>
                </a:cubicBezTo>
                <a:cubicBezTo>
                  <a:pt x="805815" y="37400"/>
                  <a:pt x="810948" y="39266"/>
                  <a:pt x="816080" y="40666"/>
                </a:cubicBezTo>
                <a:cubicBezTo>
                  <a:pt x="821213" y="42066"/>
                  <a:pt x="826812" y="43932"/>
                  <a:pt x="832412" y="45799"/>
                </a:cubicBezTo>
                <a:cubicBezTo>
                  <a:pt x="836611" y="49065"/>
                  <a:pt x="840810" y="51864"/>
                  <a:pt x="844543" y="55131"/>
                </a:cubicBezTo>
                <a:lnTo>
                  <a:pt x="865073" y="62596"/>
                </a:lnTo>
                <a:cubicBezTo>
                  <a:pt x="872072" y="64929"/>
                  <a:pt x="878605" y="68195"/>
                  <a:pt x="885137" y="70995"/>
                </a:cubicBezTo>
                <a:cubicBezTo>
                  <a:pt x="876272" y="66796"/>
                  <a:pt x="866356" y="63180"/>
                  <a:pt x="858599" y="61021"/>
                </a:cubicBezTo>
                <a:lnTo>
                  <a:pt x="849885" y="59178"/>
                </a:lnTo>
                <a:lnTo>
                  <a:pt x="879220" y="72075"/>
                </a:lnTo>
                <a:lnTo>
                  <a:pt x="918174" y="95872"/>
                </a:lnTo>
                <a:lnTo>
                  <a:pt x="918265" y="95725"/>
                </a:lnTo>
                <a:cubicBezTo>
                  <a:pt x="904734" y="87326"/>
                  <a:pt x="891669" y="78461"/>
                  <a:pt x="877671" y="70995"/>
                </a:cubicBezTo>
                <a:cubicBezTo>
                  <a:pt x="883271" y="72861"/>
                  <a:pt x="887937" y="74728"/>
                  <a:pt x="893536" y="76594"/>
                </a:cubicBezTo>
                <a:cubicBezTo>
                  <a:pt x="898202" y="78461"/>
                  <a:pt x="901935" y="80327"/>
                  <a:pt x="905200" y="82193"/>
                </a:cubicBezTo>
                <a:cubicBezTo>
                  <a:pt x="911733" y="85926"/>
                  <a:pt x="917799" y="89659"/>
                  <a:pt x="923398" y="93858"/>
                </a:cubicBezTo>
                <a:cubicBezTo>
                  <a:pt x="928997" y="98058"/>
                  <a:pt x="935063" y="102724"/>
                  <a:pt x="942995" y="108323"/>
                </a:cubicBezTo>
                <a:cubicBezTo>
                  <a:pt x="946728" y="111589"/>
                  <a:pt x="950927" y="114855"/>
                  <a:pt x="956060" y="118121"/>
                </a:cubicBezTo>
                <a:cubicBezTo>
                  <a:pt x="960726" y="121388"/>
                  <a:pt x="966791" y="125120"/>
                  <a:pt x="972857" y="129786"/>
                </a:cubicBezTo>
                <a:lnTo>
                  <a:pt x="959754" y="121797"/>
                </a:lnTo>
                <a:lnTo>
                  <a:pt x="988706" y="144626"/>
                </a:lnTo>
                <a:lnTo>
                  <a:pt x="987789" y="143784"/>
                </a:lnTo>
                <a:lnTo>
                  <a:pt x="991490" y="146822"/>
                </a:lnTo>
                <a:lnTo>
                  <a:pt x="997474" y="151540"/>
                </a:lnTo>
                <a:lnTo>
                  <a:pt x="998946" y="152939"/>
                </a:lnTo>
                <a:lnTo>
                  <a:pt x="1005986" y="158716"/>
                </a:lnTo>
                <a:lnTo>
                  <a:pt x="1009149" y="162637"/>
                </a:lnTo>
                <a:lnTo>
                  <a:pt x="1038055" y="190114"/>
                </a:lnTo>
                <a:lnTo>
                  <a:pt x="1026517" y="177846"/>
                </a:lnTo>
                <a:cubicBezTo>
                  <a:pt x="1039114" y="189045"/>
                  <a:pt x="1051713" y="201176"/>
                  <a:pt x="1063377" y="213774"/>
                </a:cubicBezTo>
                <a:cubicBezTo>
                  <a:pt x="1066644" y="219373"/>
                  <a:pt x="1065244" y="219840"/>
                  <a:pt x="1061511" y="216574"/>
                </a:cubicBezTo>
                <a:lnTo>
                  <a:pt x="1058120" y="213582"/>
                </a:lnTo>
                <a:lnTo>
                  <a:pt x="1076110" y="235119"/>
                </a:lnTo>
                <a:lnTo>
                  <a:pt x="1081575" y="238971"/>
                </a:lnTo>
                <a:lnTo>
                  <a:pt x="1090463" y="252302"/>
                </a:lnTo>
                <a:lnTo>
                  <a:pt x="1090837" y="252751"/>
                </a:lnTo>
                <a:lnTo>
                  <a:pt x="1092236" y="254962"/>
                </a:lnTo>
                <a:lnTo>
                  <a:pt x="1098372" y="264167"/>
                </a:lnTo>
                <a:lnTo>
                  <a:pt x="1095545" y="260194"/>
                </a:lnTo>
                <a:lnTo>
                  <a:pt x="1133139" y="319634"/>
                </a:lnTo>
                <a:lnTo>
                  <a:pt x="1150591" y="355863"/>
                </a:lnTo>
                <a:lnTo>
                  <a:pt x="1150632" y="355153"/>
                </a:lnTo>
                <a:lnTo>
                  <a:pt x="1151370" y="357480"/>
                </a:lnTo>
                <a:lnTo>
                  <a:pt x="1158289" y="371842"/>
                </a:lnTo>
                <a:lnTo>
                  <a:pt x="1158855" y="373390"/>
                </a:lnTo>
                <a:lnTo>
                  <a:pt x="1159497" y="373817"/>
                </a:lnTo>
                <a:cubicBezTo>
                  <a:pt x="1161947" y="380350"/>
                  <a:pt x="1163930" y="386124"/>
                  <a:pt x="1165519" y="391234"/>
                </a:cubicBezTo>
                <a:lnTo>
                  <a:pt x="1165904" y="392649"/>
                </a:lnTo>
                <a:lnTo>
                  <a:pt x="1178372" y="426714"/>
                </a:lnTo>
                <a:cubicBezTo>
                  <a:pt x="1195823" y="482819"/>
                  <a:pt x="1205223" y="542471"/>
                  <a:pt x="1205223" y="604317"/>
                </a:cubicBezTo>
                <a:cubicBezTo>
                  <a:pt x="1205223" y="624933"/>
                  <a:pt x="1204179" y="645304"/>
                  <a:pt x="1202140" y="665382"/>
                </a:cubicBezTo>
                <a:lnTo>
                  <a:pt x="1196696" y="701051"/>
                </a:lnTo>
                <a:lnTo>
                  <a:pt x="1198224" y="694837"/>
                </a:lnTo>
                <a:cubicBezTo>
                  <a:pt x="1196825" y="704169"/>
                  <a:pt x="1196358" y="709302"/>
                  <a:pt x="1197291" y="712567"/>
                </a:cubicBezTo>
                <a:lnTo>
                  <a:pt x="1198691" y="706968"/>
                </a:lnTo>
                <a:cubicBezTo>
                  <a:pt x="1200557" y="699503"/>
                  <a:pt x="1194025" y="728899"/>
                  <a:pt x="1196825" y="726565"/>
                </a:cubicBezTo>
                <a:cubicBezTo>
                  <a:pt x="1198224" y="719100"/>
                  <a:pt x="1199624" y="712101"/>
                  <a:pt x="1200557" y="706035"/>
                </a:cubicBezTo>
                <a:cubicBezTo>
                  <a:pt x="1201491" y="699970"/>
                  <a:pt x="1202424" y="694370"/>
                  <a:pt x="1202424" y="689238"/>
                </a:cubicBezTo>
                <a:cubicBezTo>
                  <a:pt x="1202890" y="679439"/>
                  <a:pt x="1202890" y="672440"/>
                  <a:pt x="1201957" y="669174"/>
                </a:cubicBezTo>
                <a:cubicBezTo>
                  <a:pt x="1202424" y="675240"/>
                  <a:pt x="1203823" y="669640"/>
                  <a:pt x="1204757" y="660775"/>
                </a:cubicBezTo>
                <a:cubicBezTo>
                  <a:pt x="1205690" y="652377"/>
                  <a:pt x="1207090" y="640711"/>
                  <a:pt x="1208023" y="634646"/>
                </a:cubicBezTo>
                <a:cubicBezTo>
                  <a:pt x="1209423" y="640711"/>
                  <a:pt x="1210356" y="646311"/>
                  <a:pt x="1210823" y="652377"/>
                </a:cubicBezTo>
                <a:cubicBezTo>
                  <a:pt x="1210823" y="658442"/>
                  <a:pt x="1211289" y="665441"/>
                  <a:pt x="1210823" y="672907"/>
                </a:cubicBezTo>
                <a:cubicBezTo>
                  <a:pt x="1209889" y="680372"/>
                  <a:pt x="1209423" y="689238"/>
                  <a:pt x="1208023" y="699503"/>
                </a:cubicBezTo>
                <a:cubicBezTo>
                  <a:pt x="1207090" y="704636"/>
                  <a:pt x="1206157" y="710235"/>
                  <a:pt x="1205223" y="716300"/>
                </a:cubicBezTo>
                <a:cubicBezTo>
                  <a:pt x="1204757" y="719100"/>
                  <a:pt x="1204290" y="722366"/>
                  <a:pt x="1203823" y="725632"/>
                </a:cubicBezTo>
                <a:cubicBezTo>
                  <a:pt x="1202890" y="728899"/>
                  <a:pt x="1202424" y="732165"/>
                  <a:pt x="1201491" y="735897"/>
                </a:cubicBezTo>
                <a:cubicBezTo>
                  <a:pt x="1191692" y="781158"/>
                  <a:pt x="1176761" y="825018"/>
                  <a:pt x="1157164" y="867012"/>
                </a:cubicBezTo>
                <a:cubicBezTo>
                  <a:pt x="1137100" y="909006"/>
                  <a:pt x="1112370" y="948200"/>
                  <a:pt x="1083441" y="984594"/>
                </a:cubicBezTo>
                <a:cubicBezTo>
                  <a:pt x="1054512" y="1020989"/>
                  <a:pt x="1021384" y="1053651"/>
                  <a:pt x="984989" y="1082580"/>
                </a:cubicBezTo>
                <a:cubicBezTo>
                  <a:pt x="948594" y="1111509"/>
                  <a:pt x="908933" y="1136705"/>
                  <a:pt x="866939" y="1156303"/>
                </a:cubicBezTo>
                <a:cubicBezTo>
                  <a:pt x="866939" y="1156303"/>
                  <a:pt x="861807" y="1158635"/>
                  <a:pt x="852008" y="1162368"/>
                </a:cubicBezTo>
                <a:cubicBezTo>
                  <a:pt x="847342" y="1164701"/>
                  <a:pt x="841277" y="1167034"/>
                  <a:pt x="834278" y="1169367"/>
                </a:cubicBezTo>
                <a:cubicBezTo>
                  <a:pt x="827279" y="1172167"/>
                  <a:pt x="819813" y="1175433"/>
                  <a:pt x="810481" y="1178232"/>
                </a:cubicBezTo>
                <a:cubicBezTo>
                  <a:pt x="801616" y="1181032"/>
                  <a:pt x="791817" y="1184765"/>
                  <a:pt x="780619" y="1187564"/>
                </a:cubicBezTo>
                <a:cubicBezTo>
                  <a:pt x="775020" y="1188964"/>
                  <a:pt x="769421" y="1190364"/>
                  <a:pt x="763355" y="1192230"/>
                </a:cubicBezTo>
                <a:cubicBezTo>
                  <a:pt x="757755" y="1194097"/>
                  <a:pt x="751690" y="1195497"/>
                  <a:pt x="745157" y="1196896"/>
                </a:cubicBezTo>
                <a:cubicBezTo>
                  <a:pt x="732559" y="1200629"/>
                  <a:pt x="719028" y="1202962"/>
                  <a:pt x="704563" y="1205762"/>
                </a:cubicBezTo>
                <a:cubicBezTo>
                  <a:pt x="697564" y="1207162"/>
                  <a:pt x="690099" y="1208095"/>
                  <a:pt x="682633" y="1209495"/>
                </a:cubicBezTo>
                <a:cubicBezTo>
                  <a:pt x="678901" y="1209961"/>
                  <a:pt x="675168" y="1210894"/>
                  <a:pt x="671435" y="1211361"/>
                </a:cubicBezTo>
                <a:cubicBezTo>
                  <a:pt x="667702" y="1211828"/>
                  <a:pt x="663503" y="1212294"/>
                  <a:pt x="659770" y="1212761"/>
                </a:cubicBezTo>
                <a:cubicBezTo>
                  <a:pt x="653704" y="1213228"/>
                  <a:pt x="648105" y="1214161"/>
                  <a:pt x="642039" y="1214627"/>
                </a:cubicBezTo>
                <a:cubicBezTo>
                  <a:pt x="635973" y="1215560"/>
                  <a:pt x="629907" y="1215560"/>
                  <a:pt x="623375" y="1216027"/>
                </a:cubicBezTo>
                <a:cubicBezTo>
                  <a:pt x="610310" y="1216960"/>
                  <a:pt x="596779" y="1216960"/>
                  <a:pt x="582781" y="1216494"/>
                </a:cubicBezTo>
                <a:lnTo>
                  <a:pt x="599112" y="1213694"/>
                </a:lnTo>
                <a:cubicBezTo>
                  <a:pt x="604711" y="1212761"/>
                  <a:pt x="609844" y="1211828"/>
                  <a:pt x="615443" y="1210428"/>
                </a:cubicBezTo>
                <a:cubicBezTo>
                  <a:pt x="660703" y="1209495"/>
                  <a:pt x="592580" y="1214161"/>
                  <a:pt x="623375" y="1214627"/>
                </a:cubicBezTo>
                <a:cubicBezTo>
                  <a:pt x="631307" y="1214627"/>
                  <a:pt x="637373" y="1214627"/>
                  <a:pt x="641573" y="1214161"/>
                </a:cubicBezTo>
                <a:cubicBezTo>
                  <a:pt x="646239" y="1213694"/>
                  <a:pt x="648571" y="1213228"/>
                  <a:pt x="650438" y="1212761"/>
                </a:cubicBezTo>
                <a:cubicBezTo>
                  <a:pt x="653704" y="1211828"/>
                  <a:pt x="652771" y="1211361"/>
                  <a:pt x="651838" y="1210428"/>
                </a:cubicBezTo>
                <a:cubicBezTo>
                  <a:pt x="649505" y="1209028"/>
                  <a:pt x="646705" y="1207628"/>
                  <a:pt x="674235" y="1204362"/>
                </a:cubicBezTo>
                <a:cubicBezTo>
                  <a:pt x="675634" y="1206228"/>
                  <a:pt x="684500" y="1204829"/>
                  <a:pt x="697564" y="1202962"/>
                </a:cubicBezTo>
                <a:cubicBezTo>
                  <a:pt x="707830" y="1200163"/>
                  <a:pt x="730693" y="1194564"/>
                  <a:pt x="727427" y="1192697"/>
                </a:cubicBezTo>
                <a:cubicBezTo>
                  <a:pt x="706896" y="1198296"/>
                  <a:pt x="679834" y="1201562"/>
                  <a:pt x="655571" y="1202496"/>
                </a:cubicBezTo>
                <a:cubicBezTo>
                  <a:pt x="649505" y="1202496"/>
                  <a:pt x="643439" y="1203429"/>
                  <a:pt x="637840" y="1203429"/>
                </a:cubicBezTo>
                <a:cubicBezTo>
                  <a:pt x="632241" y="1203896"/>
                  <a:pt x="626642" y="1203896"/>
                  <a:pt x="621509" y="1204362"/>
                </a:cubicBezTo>
                <a:cubicBezTo>
                  <a:pt x="616376" y="1204362"/>
                  <a:pt x="611710" y="1205295"/>
                  <a:pt x="607511" y="1205762"/>
                </a:cubicBezTo>
                <a:cubicBezTo>
                  <a:pt x="603312" y="1206228"/>
                  <a:pt x="599579" y="1207162"/>
                  <a:pt x="596312" y="1208095"/>
                </a:cubicBezTo>
                <a:cubicBezTo>
                  <a:pt x="604245" y="1209961"/>
                  <a:pt x="597246" y="1211828"/>
                  <a:pt x="584181" y="1212761"/>
                </a:cubicBezTo>
                <a:cubicBezTo>
                  <a:pt x="577648" y="1213228"/>
                  <a:pt x="570183" y="1213228"/>
                  <a:pt x="562251" y="1212761"/>
                </a:cubicBezTo>
                <a:cubicBezTo>
                  <a:pt x="554319" y="1212294"/>
                  <a:pt x="546387" y="1211828"/>
                  <a:pt x="540321" y="1210428"/>
                </a:cubicBezTo>
                <a:lnTo>
                  <a:pt x="544520" y="1209495"/>
                </a:lnTo>
                <a:cubicBezTo>
                  <a:pt x="553385" y="1209961"/>
                  <a:pt x="560385" y="1209961"/>
                  <a:pt x="566450" y="1209961"/>
                </a:cubicBezTo>
                <a:cubicBezTo>
                  <a:pt x="572516" y="1209961"/>
                  <a:pt x="577182" y="1209495"/>
                  <a:pt x="581381" y="1208562"/>
                </a:cubicBezTo>
                <a:cubicBezTo>
                  <a:pt x="589314" y="1206695"/>
                  <a:pt x="593980" y="1204362"/>
                  <a:pt x="597246" y="1202496"/>
                </a:cubicBezTo>
                <a:cubicBezTo>
                  <a:pt x="587447" y="1202029"/>
                  <a:pt x="578115" y="1201562"/>
                  <a:pt x="568316" y="1200629"/>
                </a:cubicBezTo>
                <a:cubicBezTo>
                  <a:pt x="558518" y="1199696"/>
                  <a:pt x="548719" y="1198763"/>
                  <a:pt x="539387" y="1197363"/>
                </a:cubicBezTo>
                <a:cubicBezTo>
                  <a:pt x="547786" y="1199230"/>
                  <a:pt x="550586" y="1200163"/>
                  <a:pt x="550119" y="1201096"/>
                </a:cubicBezTo>
                <a:cubicBezTo>
                  <a:pt x="549653" y="1201562"/>
                  <a:pt x="545453" y="1202029"/>
                  <a:pt x="539854" y="1202029"/>
                </a:cubicBezTo>
                <a:cubicBezTo>
                  <a:pt x="534255" y="1202029"/>
                  <a:pt x="527256" y="1201562"/>
                  <a:pt x="519790" y="1201562"/>
                </a:cubicBezTo>
                <a:cubicBezTo>
                  <a:pt x="512792" y="1201096"/>
                  <a:pt x="505326" y="1200629"/>
                  <a:pt x="500193" y="1200629"/>
                </a:cubicBezTo>
                <a:lnTo>
                  <a:pt x="511391" y="1202496"/>
                </a:lnTo>
                <a:cubicBezTo>
                  <a:pt x="496460" y="1200629"/>
                  <a:pt x="487595" y="1201096"/>
                  <a:pt x="478730" y="1200629"/>
                </a:cubicBezTo>
                <a:cubicBezTo>
                  <a:pt x="479196" y="1200629"/>
                  <a:pt x="478730" y="1200163"/>
                  <a:pt x="476863" y="1199230"/>
                </a:cubicBezTo>
                <a:cubicBezTo>
                  <a:pt x="470798" y="1197830"/>
                  <a:pt x="465199" y="1196896"/>
                  <a:pt x="460066" y="1195963"/>
                </a:cubicBezTo>
                <a:cubicBezTo>
                  <a:pt x="454466" y="1195030"/>
                  <a:pt x="449801" y="1193630"/>
                  <a:pt x="444668" y="1192697"/>
                </a:cubicBezTo>
                <a:cubicBezTo>
                  <a:pt x="439535" y="1191297"/>
                  <a:pt x="434403" y="1190364"/>
                  <a:pt x="428804" y="1188964"/>
                </a:cubicBezTo>
                <a:cubicBezTo>
                  <a:pt x="423205" y="1187564"/>
                  <a:pt x="417605" y="1185232"/>
                  <a:pt x="411073" y="1182898"/>
                </a:cubicBezTo>
                <a:lnTo>
                  <a:pt x="409207" y="1180566"/>
                </a:lnTo>
                <a:cubicBezTo>
                  <a:pt x="405940" y="1179633"/>
                  <a:pt x="401741" y="1178232"/>
                  <a:pt x="397542" y="1176833"/>
                </a:cubicBezTo>
                <a:cubicBezTo>
                  <a:pt x="393342" y="1175433"/>
                  <a:pt x="389143" y="1173566"/>
                  <a:pt x="384944" y="1172167"/>
                </a:cubicBezTo>
                <a:cubicBezTo>
                  <a:pt x="376545" y="1168901"/>
                  <a:pt x="369079" y="1166568"/>
                  <a:pt x="364880" y="1165635"/>
                </a:cubicBezTo>
                <a:cubicBezTo>
                  <a:pt x="368146" y="1165635"/>
                  <a:pt x="358814" y="1160969"/>
                  <a:pt x="350415" y="1156769"/>
                </a:cubicBezTo>
                <a:cubicBezTo>
                  <a:pt x="342017" y="1152570"/>
                  <a:pt x="335484" y="1147904"/>
                  <a:pt x="343883" y="1150703"/>
                </a:cubicBezTo>
                <a:cubicBezTo>
                  <a:pt x="349015" y="1152570"/>
                  <a:pt x="359747" y="1157236"/>
                  <a:pt x="369546" y="1161435"/>
                </a:cubicBezTo>
                <a:cubicBezTo>
                  <a:pt x="379344" y="1165168"/>
                  <a:pt x="387743" y="1167501"/>
                  <a:pt x="388676" y="1166568"/>
                </a:cubicBezTo>
                <a:lnTo>
                  <a:pt x="375145" y="1161435"/>
                </a:lnTo>
                <a:cubicBezTo>
                  <a:pt x="370479" y="1160035"/>
                  <a:pt x="366280" y="1157702"/>
                  <a:pt x="361614" y="1155836"/>
                </a:cubicBezTo>
                <a:lnTo>
                  <a:pt x="348549" y="1149770"/>
                </a:lnTo>
                <a:cubicBezTo>
                  <a:pt x="343883" y="1147437"/>
                  <a:pt x="339683" y="1145571"/>
                  <a:pt x="335484" y="1143238"/>
                </a:cubicBezTo>
                <a:cubicBezTo>
                  <a:pt x="342950" y="1144171"/>
                  <a:pt x="345749" y="1141838"/>
                  <a:pt x="367213" y="1150237"/>
                </a:cubicBezTo>
                <a:lnTo>
                  <a:pt x="361405" y="1147265"/>
                </a:lnTo>
                <a:lnTo>
                  <a:pt x="323295" y="1129478"/>
                </a:lnTo>
                <a:lnTo>
                  <a:pt x="304177" y="1117864"/>
                </a:lnTo>
                <a:lnTo>
                  <a:pt x="302998" y="1118100"/>
                </a:lnTo>
                <a:cubicBezTo>
                  <a:pt x="301306" y="1118158"/>
                  <a:pt x="299556" y="1118508"/>
                  <a:pt x="305156" y="1122708"/>
                </a:cubicBezTo>
                <a:cubicBezTo>
                  <a:pt x="311688" y="1125507"/>
                  <a:pt x="318220" y="1129240"/>
                  <a:pt x="324753" y="1132039"/>
                </a:cubicBezTo>
                <a:cubicBezTo>
                  <a:pt x="321486" y="1132506"/>
                  <a:pt x="316354" y="1129707"/>
                  <a:pt x="310288" y="1126440"/>
                </a:cubicBezTo>
                <a:cubicBezTo>
                  <a:pt x="304222" y="1123174"/>
                  <a:pt x="297690" y="1119442"/>
                  <a:pt x="292091" y="1117108"/>
                </a:cubicBezTo>
                <a:cubicBezTo>
                  <a:pt x="296757" y="1122708"/>
                  <a:pt x="306555" y="1127374"/>
                  <a:pt x="319620" y="1133906"/>
                </a:cubicBezTo>
                <a:cubicBezTo>
                  <a:pt x="319620" y="1138572"/>
                  <a:pt x="290224" y="1117108"/>
                  <a:pt x="294890" y="1124574"/>
                </a:cubicBezTo>
                <a:cubicBezTo>
                  <a:pt x="306555" y="1131573"/>
                  <a:pt x="314487" y="1136239"/>
                  <a:pt x="322419" y="1137639"/>
                </a:cubicBezTo>
                <a:cubicBezTo>
                  <a:pt x="328485" y="1140438"/>
                  <a:pt x="332218" y="1141838"/>
                  <a:pt x="335484" y="1142305"/>
                </a:cubicBezTo>
                <a:lnTo>
                  <a:pt x="334249" y="1143320"/>
                </a:lnTo>
                <a:lnTo>
                  <a:pt x="335018" y="1143705"/>
                </a:lnTo>
                <a:cubicBezTo>
                  <a:pt x="334551" y="1143705"/>
                  <a:pt x="334085" y="1143705"/>
                  <a:pt x="333618" y="1143705"/>
                </a:cubicBezTo>
                <a:lnTo>
                  <a:pt x="333382" y="1143232"/>
                </a:lnTo>
                <a:lnTo>
                  <a:pt x="328544" y="1142071"/>
                </a:lnTo>
                <a:cubicBezTo>
                  <a:pt x="324053" y="1140671"/>
                  <a:pt x="318687" y="1138572"/>
                  <a:pt x="316354" y="1137639"/>
                </a:cubicBezTo>
                <a:lnTo>
                  <a:pt x="294890" y="1125507"/>
                </a:lnTo>
                <a:lnTo>
                  <a:pt x="278506" y="1115313"/>
                </a:lnTo>
                <a:lnTo>
                  <a:pt x="278559" y="1114776"/>
                </a:lnTo>
                <a:cubicBezTo>
                  <a:pt x="275293" y="1112442"/>
                  <a:pt x="271560" y="1110576"/>
                  <a:pt x="268294" y="1108243"/>
                </a:cubicBezTo>
                <a:cubicBezTo>
                  <a:pt x="265028" y="1105910"/>
                  <a:pt x="261762" y="1104044"/>
                  <a:pt x="258496" y="1101711"/>
                </a:cubicBezTo>
                <a:cubicBezTo>
                  <a:pt x="251963" y="1097511"/>
                  <a:pt x="245431" y="1093778"/>
                  <a:pt x="239365" y="1088646"/>
                </a:cubicBezTo>
                <a:cubicBezTo>
                  <a:pt x="233299" y="1083980"/>
                  <a:pt x="226767" y="1078847"/>
                  <a:pt x="219768" y="1073248"/>
                </a:cubicBezTo>
                <a:cubicBezTo>
                  <a:pt x="213235" y="1067183"/>
                  <a:pt x="205770" y="1060650"/>
                  <a:pt x="197838" y="1052718"/>
                </a:cubicBezTo>
                <a:cubicBezTo>
                  <a:pt x="205303" y="1058317"/>
                  <a:pt x="209036" y="1060183"/>
                  <a:pt x="208569" y="1058784"/>
                </a:cubicBezTo>
                <a:cubicBezTo>
                  <a:pt x="208103" y="1056917"/>
                  <a:pt x="202970" y="1052251"/>
                  <a:pt x="193638" y="1043386"/>
                </a:cubicBezTo>
                <a:lnTo>
                  <a:pt x="178707" y="1033588"/>
                </a:lnTo>
                <a:cubicBezTo>
                  <a:pt x="171708" y="1025189"/>
                  <a:pt x="163310" y="1016790"/>
                  <a:pt x="155377" y="1007924"/>
                </a:cubicBezTo>
                <a:cubicBezTo>
                  <a:pt x="147445" y="999059"/>
                  <a:pt x="139047" y="990194"/>
                  <a:pt x="131581" y="980862"/>
                </a:cubicBezTo>
                <a:cubicBezTo>
                  <a:pt x="127848" y="976196"/>
                  <a:pt x="124115" y="971997"/>
                  <a:pt x="120849" y="967797"/>
                </a:cubicBezTo>
                <a:cubicBezTo>
                  <a:pt x="117583" y="963131"/>
                  <a:pt x="114783" y="958932"/>
                  <a:pt x="111984" y="955199"/>
                </a:cubicBezTo>
                <a:cubicBezTo>
                  <a:pt x="109184" y="951466"/>
                  <a:pt x="106851" y="947733"/>
                  <a:pt x="104985" y="944467"/>
                </a:cubicBezTo>
                <a:cubicBezTo>
                  <a:pt x="103118" y="941201"/>
                  <a:pt x="101719" y="938402"/>
                  <a:pt x="100785" y="935602"/>
                </a:cubicBezTo>
                <a:cubicBezTo>
                  <a:pt x="104051" y="941667"/>
                  <a:pt x="106851" y="945400"/>
                  <a:pt x="108717" y="947733"/>
                </a:cubicBezTo>
                <a:cubicBezTo>
                  <a:pt x="110584" y="950066"/>
                  <a:pt x="111984" y="951466"/>
                  <a:pt x="113383" y="952866"/>
                </a:cubicBezTo>
                <a:cubicBezTo>
                  <a:pt x="116183" y="955199"/>
                  <a:pt x="118049" y="956599"/>
                  <a:pt x="123649" y="964064"/>
                </a:cubicBezTo>
                <a:lnTo>
                  <a:pt x="111797" y="947768"/>
                </a:lnTo>
                <a:lnTo>
                  <a:pt x="128315" y="969197"/>
                </a:lnTo>
                <a:cubicBezTo>
                  <a:pt x="134381" y="976663"/>
                  <a:pt x="139980" y="983661"/>
                  <a:pt x="145579" y="990661"/>
                </a:cubicBezTo>
                <a:cubicBezTo>
                  <a:pt x="151178" y="997659"/>
                  <a:pt x="156310" y="1004192"/>
                  <a:pt x="160976" y="1010724"/>
                </a:cubicBezTo>
                <a:cubicBezTo>
                  <a:pt x="164709" y="1013990"/>
                  <a:pt x="169842" y="1018656"/>
                  <a:pt x="174974" y="1023789"/>
                </a:cubicBezTo>
                <a:cubicBezTo>
                  <a:pt x="177774" y="1026588"/>
                  <a:pt x="180107" y="1028922"/>
                  <a:pt x="182907" y="1031721"/>
                </a:cubicBezTo>
                <a:cubicBezTo>
                  <a:pt x="185706" y="1034054"/>
                  <a:pt x="188506" y="1036853"/>
                  <a:pt x="191306" y="1039187"/>
                </a:cubicBezTo>
                <a:cubicBezTo>
                  <a:pt x="196905" y="1043853"/>
                  <a:pt x="201571" y="1048519"/>
                  <a:pt x="206237" y="1051785"/>
                </a:cubicBezTo>
                <a:cubicBezTo>
                  <a:pt x="210436" y="1055051"/>
                  <a:pt x="214169" y="1056917"/>
                  <a:pt x="216035" y="1057384"/>
                </a:cubicBezTo>
                <a:cubicBezTo>
                  <a:pt x="198771" y="1045252"/>
                  <a:pt x="207170" y="1045719"/>
                  <a:pt x="187573" y="1030788"/>
                </a:cubicBezTo>
                <a:cubicBezTo>
                  <a:pt x="190372" y="1033121"/>
                  <a:pt x="192939" y="1034754"/>
                  <a:pt x="193989" y="1034871"/>
                </a:cubicBezTo>
                <a:lnTo>
                  <a:pt x="194129" y="1034330"/>
                </a:lnTo>
                <a:lnTo>
                  <a:pt x="185661" y="1026633"/>
                </a:lnTo>
                <a:lnTo>
                  <a:pt x="182086" y="1022700"/>
                </a:lnTo>
                <a:lnTo>
                  <a:pt x="176039" y="1018007"/>
                </a:lnTo>
                <a:cubicBezTo>
                  <a:pt x="160597" y="1004250"/>
                  <a:pt x="144762" y="985178"/>
                  <a:pt x="129715" y="964531"/>
                </a:cubicBezTo>
                <a:lnTo>
                  <a:pt x="142346" y="977845"/>
                </a:lnTo>
                <a:lnTo>
                  <a:pt x="137760" y="971711"/>
                </a:lnTo>
                <a:lnTo>
                  <a:pt x="137705" y="971647"/>
                </a:lnTo>
                <a:cubicBezTo>
                  <a:pt x="134264" y="967797"/>
                  <a:pt x="130648" y="963831"/>
                  <a:pt x="127381" y="959865"/>
                </a:cubicBezTo>
                <a:cubicBezTo>
                  <a:pt x="124349" y="955899"/>
                  <a:pt x="121549" y="952166"/>
                  <a:pt x="119624" y="949075"/>
                </a:cubicBezTo>
                <a:lnTo>
                  <a:pt x="118904" y="947081"/>
                </a:lnTo>
                <a:lnTo>
                  <a:pt x="118495" y="945949"/>
                </a:lnTo>
                <a:lnTo>
                  <a:pt x="112732" y="938243"/>
                </a:lnTo>
                <a:lnTo>
                  <a:pt x="106965" y="928749"/>
                </a:lnTo>
                <a:lnTo>
                  <a:pt x="107653" y="932474"/>
                </a:lnTo>
                <a:cubicBezTo>
                  <a:pt x="106283" y="932518"/>
                  <a:pt x="101821" y="927983"/>
                  <a:pt x="98584" y="925577"/>
                </a:cubicBezTo>
                <a:lnTo>
                  <a:pt x="96411" y="924827"/>
                </a:lnTo>
                <a:lnTo>
                  <a:pt x="93786" y="920671"/>
                </a:lnTo>
                <a:cubicBezTo>
                  <a:pt x="90520" y="915072"/>
                  <a:pt x="87721" y="909472"/>
                  <a:pt x="83521" y="902473"/>
                </a:cubicBezTo>
                <a:cubicBezTo>
                  <a:pt x="81655" y="899207"/>
                  <a:pt x="79322" y="895008"/>
                  <a:pt x="76522" y="890808"/>
                </a:cubicBezTo>
                <a:cubicBezTo>
                  <a:pt x="73723" y="886143"/>
                  <a:pt x="70923" y="881010"/>
                  <a:pt x="67657" y="875411"/>
                </a:cubicBezTo>
                <a:cubicBezTo>
                  <a:pt x="73256" y="885209"/>
                  <a:pt x="70456" y="874944"/>
                  <a:pt x="66724" y="865612"/>
                </a:cubicBezTo>
                <a:cubicBezTo>
                  <a:pt x="65324" y="865145"/>
                  <a:pt x="62991" y="861413"/>
                  <a:pt x="59725" y="855813"/>
                </a:cubicBezTo>
                <a:cubicBezTo>
                  <a:pt x="56925" y="850214"/>
                  <a:pt x="52726" y="843215"/>
                  <a:pt x="48993" y="834817"/>
                </a:cubicBezTo>
                <a:cubicBezTo>
                  <a:pt x="45260" y="826418"/>
                  <a:pt x="41061" y="817552"/>
                  <a:pt x="37328" y="808220"/>
                </a:cubicBezTo>
                <a:cubicBezTo>
                  <a:pt x="33595" y="798888"/>
                  <a:pt x="29863" y="790023"/>
                  <a:pt x="27063" y="782091"/>
                </a:cubicBezTo>
                <a:cubicBezTo>
                  <a:pt x="26130" y="774625"/>
                  <a:pt x="31262" y="783491"/>
                  <a:pt x="26596" y="766693"/>
                </a:cubicBezTo>
                <a:cubicBezTo>
                  <a:pt x="20064" y="745696"/>
                  <a:pt x="24730" y="764827"/>
                  <a:pt x="21930" y="760161"/>
                </a:cubicBezTo>
                <a:cubicBezTo>
                  <a:pt x="20064" y="751295"/>
                  <a:pt x="19131" y="738697"/>
                  <a:pt x="16798" y="729832"/>
                </a:cubicBezTo>
                <a:cubicBezTo>
                  <a:pt x="17264" y="731698"/>
                  <a:pt x="17731" y="731698"/>
                  <a:pt x="16798" y="726099"/>
                </a:cubicBezTo>
                <a:cubicBezTo>
                  <a:pt x="13531" y="721433"/>
                  <a:pt x="10732" y="712568"/>
                  <a:pt x="8399" y="701370"/>
                </a:cubicBezTo>
                <a:cubicBezTo>
                  <a:pt x="6999" y="695770"/>
                  <a:pt x="6533" y="689238"/>
                  <a:pt x="5599" y="682706"/>
                </a:cubicBezTo>
                <a:cubicBezTo>
                  <a:pt x="4666" y="675706"/>
                  <a:pt x="3733" y="668708"/>
                  <a:pt x="3266" y="661242"/>
                </a:cubicBezTo>
                <a:cubicBezTo>
                  <a:pt x="933" y="631380"/>
                  <a:pt x="1867" y="598251"/>
                  <a:pt x="0" y="573988"/>
                </a:cubicBezTo>
                <a:cubicBezTo>
                  <a:pt x="933" y="574455"/>
                  <a:pt x="1400" y="586120"/>
                  <a:pt x="1867" y="596852"/>
                </a:cubicBezTo>
                <a:cubicBezTo>
                  <a:pt x="2333" y="602451"/>
                  <a:pt x="2800" y="607583"/>
                  <a:pt x="3266" y="610850"/>
                </a:cubicBezTo>
                <a:cubicBezTo>
                  <a:pt x="4199" y="614115"/>
                  <a:pt x="4666" y="615516"/>
                  <a:pt x="5599" y="614115"/>
                </a:cubicBezTo>
                <a:cubicBezTo>
                  <a:pt x="5133" y="610850"/>
                  <a:pt x="4666" y="605717"/>
                  <a:pt x="4666" y="599651"/>
                </a:cubicBezTo>
                <a:cubicBezTo>
                  <a:pt x="4666" y="593585"/>
                  <a:pt x="5133" y="587053"/>
                  <a:pt x="5133" y="580987"/>
                </a:cubicBezTo>
                <a:cubicBezTo>
                  <a:pt x="5133" y="578188"/>
                  <a:pt x="5133" y="574921"/>
                  <a:pt x="5133" y="572588"/>
                </a:cubicBezTo>
                <a:cubicBezTo>
                  <a:pt x="5133" y="569789"/>
                  <a:pt x="5133" y="567923"/>
                  <a:pt x="5133" y="566056"/>
                </a:cubicBezTo>
                <a:cubicBezTo>
                  <a:pt x="5133" y="562790"/>
                  <a:pt x="4666" y="561390"/>
                  <a:pt x="3266" y="563257"/>
                </a:cubicBezTo>
                <a:cubicBezTo>
                  <a:pt x="3733" y="557657"/>
                  <a:pt x="3733" y="551591"/>
                  <a:pt x="4199" y="545526"/>
                </a:cubicBezTo>
                <a:cubicBezTo>
                  <a:pt x="4666" y="538993"/>
                  <a:pt x="5599" y="532927"/>
                  <a:pt x="6066" y="526862"/>
                </a:cubicBezTo>
                <a:cubicBezTo>
                  <a:pt x="6533" y="520330"/>
                  <a:pt x="6999" y="514263"/>
                  <a:pt x="7932" y="508198"/>
                </a:cubicBezTo>
                <a:cubicBezTo>
                  <a:pt x="8865" y="502132"/>
                  <a:pt x="9799" y="496066"/>
                  <a:pt x="10732" y="490467"/>
                </a:cubicBezTo>
                <a:cubicBezTo>
                  <a:pt x="14931" y="467137"/>
                  <a:pt x="20531" y="447540"/>
                  <a:pt x="26130" y="437741"/>
                </a:cubicBezTo>
                <a:cubicBezTo>
                  <a:pt x="24730" y="436808"/>
                  <a:pt x="25197" y="432609"/>
                  <a:pt x="26596" y="426543"/>
                </a:cubicBezTo>
                <a:cubicBezTo>
                  <a:pt x="27996" y="420477"/>
                  <a:pt x="30796" y="412079"/>
                  <a:pt x="33595" y="403213"/>
                </a:cubicBezTo>
                <a:cubicBezTo>
                  <a:pt x="39661" y="385482"/>
                  <a:pt x="48993" y="364019"/>
                  <a:pt x="55059" y="348621"/>
                </a:cubicBezTo>
                <a:cubicBezTo>
                  <a:pt x="54592" y="356087"/>
                  <a:pt x="57858" y="349555"/>
                  <a:pt x="62058" y="339289"/>
                </a:cubicBezTo>
                <a:cubicBezTo>
                  <a:pt x="64391" y="334157"/>
                  <a:pt x="67190" y="328091"/>
                  <a:pt x="69990" y="322492"/>
                </a:cubicBezTo>
                <a:cubicBezTo>
                  <a:pt x="71390" y="319692"/>
                  <a:pt x="72323" y="316893"/>
                  <a:pt x="73723" y="314559"/>
                </a:cubicBezTo>
                <a:cubicBezTo>
                  <a:pt x="75122" y="312227"/>
                  <a:pt x="76522" y="310360"/>
                  <a:pt x="77456" y="308494"/>
                </a:cubicBezTo>
                <a:cubicBezTo>
                  <a:pt x="74656" y="314093"/>
                  <a:pt x="72790" y="320159"/>
                  <a:pt x="70456" y="325758"/>
                </a:cubicBezTo>
                <a:cubicBezTo>
                  <a:pt x="85387" y="294962"/>
                  <a:pt x="104985" y="263700"/>
                  <a:pt x="127381" y="234305"/>
                </a:cubicBezTo>
                <a:lnTo>
                  <a:pt x="180250" y="177343"/>
                </a:lnTo>
                <a:lnTo>
                  <a:pt x="174041" y="184845"/>
                </a:lnTo>
                <a:cubicBezTo>
                  <a:pt x="172642" y="187178"/>
                  <a:pt x="172642" y="188578"/>
                  <a:pt x="172642" y="190444"/>
                </a:cubicBezTo>
                <a:cubicBezTo>
                  <a:pt x="172642" y="191844"/>
                  <a:pt x="172175" y="194177"/>
                  <a:pt x="169375" y="197910"/>
                </a:cubicBezTo>
                <a:cubicBezTo>
                  <a:pt x="167976" y="199776"/>
                  <a:pt x="166226" y="202226"/>
                  <a:pt x="163776" y="205434"/>
                </a:cubicBezTo>
                <a:lnTo>
                  <a:pt x="158877" y="211471"/>
                </a:lnTo>
                <a:lnTo>
                  <a:pt x="185615" y="182051"/>
                </a:lnTo>
                <a:lnTo>
                  <a:pt x="185765" y="180937"/>
                </a:lnTo>
                <a:cubicBezTo>
                  <a:pt x="187106" y="178896"/>
                  <a:pt x="189439" y="176213"/>
                  <a:pt x="192239" y="173180"/>
                </a:cubicBezTo>
                <a:cubicBezTo>
                  <a:pt x="197838" y="167114"/>
                  <a:pt x="204370" y="160116"/>
                  <a:pt x="207636" y="154983"/>
                </a:cubicBezTo>
                <a:cubicBezTo>
                  <a:pt x="203437" y="158716"/>
                  <a:pt x="199704" y="162915"/>
                  <a:pt x="195505" y="166648"/>
                </a:cubicBezTo>
                <a:lnTo>
                  <a:pt x="183373" y="178313"/>
                </a:lnTo>
                <a:cubicBezTo>
                  <a:pt x="184073" y="176563"/>
                  <a:pt x="194222" y="165890"/>
                  <a:pt x="192166" y="166371"/>
                </a:cubicBezTo>
                <a:lnTo>
                  <a:pt x="187035" y="170033"/>
                </a:lnTo>
                <a:lnTo>
                  <a:pt x="199704" y="156383"/>
                </a:lnTo>
                <a:cubicBezTo>
                  <a:pt x="190372" y="166648"/>
                  <a:pt x="191772" y="167581"/>
                  <a:pt x="204837" y="155916"/>
                </a:cubicBezTo>
                <a:cubicBezTo>
                  <a:pt x="212302" y="148450"/>
                  <a:pt x="208569" y="148450"/>
                  <a:pt x="211836" y="143784"/>
                </a:cubicBezTo>
                <a:cubicBezTo>
                  <a:pt x="216502" y="140985"/>
                  <a:pt x="221168" y="137719"/>
                  <a:pt x="226300" y="134919"/>
                </a:cubicBezTo>
                <a:cubicBezTo>
                  <a:pt x="215102" y="138652"/>
                  <a:pt x="250563" y="114855"/>
                  <a:pt x="257563" y="107390"/>
                </a:cubicBezTo>
                <a:cubicBezTo>
                  <a:pt x="260362" y="105057"/>
                  <a:pt x="264095" y="102724"/>
                  <a:pt x="268294" y="100391"/>
                </a:cubicBezTo>
                <a:cubicBezTo>
                  <a:pt x="272494" y="98058"/>
                  <a:pt x="277160" y="95725"/>
                  <a:pt x="281826" y="93392"/>
                </a:cubicBezTo>
                <a:cubicBezTo>
                  <a:pt x="286958" y="91059"/>
                  <a:pt x="292091" y="88259"/>
                  <a:pt x="297223" y="85460"/>
                </a:cubicBezTo>
                <a:cubicBezTo>
                  <a:pt x="302822" y="83127"/>
                  <a:pt x="307955" y="79861"/>
                  <a:pt x="313554" y="76594"/>
                </a:cubicBezTo>
                <a:lnTo>
                  <a:pt x="310755" y="78461"/>
                </a:lnTo>
                <a:cubicBezTo>
                  <a:pt x="309822" y="80327"/>
                  <a:pt x="313554" y="78461"/>
                  <a:pt x="318687" y="75661"/>
                </a:cubicBezTo>
                <a:cubicBezTo>
                  <a:pt x="323819" y="73328"/>
                  <a:pt x="330818" y="69596"/>
                  <a:pt x="335484" y="67729"/>
                </a:cubicBezTo>
                <a:cubicBezTo>
                  <a:pt x="337351" y="65863"/>
                  <a:pt x="333151" y="67262"/>
                  <a:pt x="329885" y="68662"/>
                </a:cubicBezTo>
                <a:cubicBezTo>
                  <a:pt x="372346" y="44866"/>
                  <a:pt x="418072" y="27602"/>
                  <a:pt x="464732" y="17337"/>
                </a:cubicBezTo>
                <a:cubicBezTo>
                  <a:pt x="488295" y="11971"/>
                  <a:pt x="511975" y="8121"/>
                  <a:pt x="535713" y="5438"/>
                </a:cubicBezTo>
                <a:close/>
                <a:moveTo>
                  <a:pt x="570650" y="2405"/>
                </a:moveTo>
                <a:lnTo>
                  <a:pt x="575078" y="2735"/>
                </a:lnTo>
                <a:lnTo>
                  <a:pt x="570236" y="3067"/>
                </a:lnTo>
                <a:close/>
                <a:moveTo>
                  <a:pt x="607044" y="539"/>
                </a:moveTo>
                <a:cubicBezTo>
                  <a:pt x="607044" y="1472"/>
                  <a:pt x="626642" y="4738"/>
                  <a:pt x="626642" y="5671"/>
                </a:cubicBezTo>
                <a:cubicBezTo>
                  <a:pt x="603312" y="2872"/>
                  <a:pt x="600046" y="9404"/>
                  <a:pt x="580915" y="6605"/>
                </a:cubicBezTo>
                <a:lnTo>
                  <a:pt x="603778" y="4738"/>
                </a:lnTo>
                <a:cubicBezTo>
                  <a:pt x="601912" y="4272"/>
                  <a:pt x="595846" y="3805"/>
                  <a:pt x="589314" y="3339"/>
                </a:cubicBezTo>
                <a:cubicBezTo>
                  <a:pt x="586048" y="3339"/>
                  <a:pt x="582548" y="3222"/>
                  <a:pt x="579282" y="3047"/>
                </a:cubicBezTo>
                <a:lnTo>
                  <a:pt x="575078" y="2735"/>
                </a:lnTo>
                <a:close/>
                <a:moveTo>
                  <a:pt x="612177" y="14"/>
                </a:moveTo>
                <a:cubicBezTo>
                  <a:pt x="615560" y="-45"/>
                  <a:pt x="621042" y="72"/>
                  <a:pt x="629441" y="539"/>
                </a:cubicBezTo>
                <a:cubicBezTo>
                  <a:pt x="622442" y="539"/>
                  <a:pt x="614977" y="539"/>
                  <a:pt x="607511" y="539"/>
                </a:cubicBezTo>
                <a:cubicBezTo>
                  <a:pt x="607511" y="305"/>
                  <a:pt x="608795" y="72"/>
                  <a:pt x="612177" y="14"/>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45" name="Picture Placeholder 44">
            <a:extLst>
              <a:ext uri="{FF2B5EF4-FFF2-40B4-BE49-F238E27FC236}">
                <a16:creationId xmlns:a16="http://schemas.microsoft.com/office/drawing/2014/main" id="{12A8B244-1342-4177-B5E2-D94EB383097B}"/>
              </a:ext>
            </a:extLst>
          </p:cNvPr>
          <p:cNvSpPr>
            <a:spLocks noGrp="1"/>
          </p:cNvSpPr>
          <p:nvPr>
            <p:ph type="pic" sz="quarter" idx="55" hasCustomPrompt="1"/>
          </p:nvPr>
        </p:nvSpPr>
        <p:spPr>
          <a:xfrm>
            <a:off x="492755" y="4023015"/>
            <a:ext cx="1197469" cy="1216800"/>
          </a:xfrm>
          <a:custGeom>
            <a:avLst/>
            <a:gdLst>
              <a:gd name="connsiteX0" fmla="*/ 39291 w 1197469"/>
              <a:gd name="connsiteY0" fmla="*/ 828753 h 1216800"/>
              <a:gd name="connsiteX1" fmla="*/ 43312 w 1197469"/>
              <a:gd name="connsiteY1" fmla="*/ 838759 h 1216800"/>
              <a:gd name="connsiteX2" fmla="*/ 44018 w 1197469"/>
              <a:gd name="connsiteY2" fmla="*/ 841300 h 1216800"/>
              <a:gd name="connsiteX3" fmla="*/ 51654 w 1197469"/>
              <a:gd name="connsiteY3" fmla="*/ 860614 h 1216800"/>
              <a:gd name="connsiteX4" fmla="*/ 44018 w 1197469"/>
              <a:gd name="connsiteY4" fmla="*/ 841749 h 1216800"/>
              <a:gd name="connsiteX5" fmla="*/ 40425 w 1197469"/>
              <a:gd name="connsiteY5" fmla="*/ 832316 h 1216800"/>
              <a:gd name="connsiteX6" fmla="*/ 32372 w 1197469"/>
              <a:gd name="connsiteY6" fmla="*/ 808362 h 1216800"/>
              <a:gd name="connsiteX7" fmla="*/ 37280 w 1197469"/>
              <a:gd name="connsiteY7" fmla="*/ 822435 h 1216800"/>
              <a:gd name="connsiteX8" fmla="*/ 39291 w 1197469"/>
              <a:gd name="connsiteY8" fmla="*/ 828753 h 1216800"/>
              <a:gd name="connsiteX9" fmla="*/ 34585 w 1197469"/>
              <a:gd name="connsiteY9" fmla="*/ 817045 h 1216800"/>
              <a:gd name="connsiteX10" fmla="*/ 22442 w 1197469"/>
              <a:gd name="connsiteY10" fmla="*/ 770596 h 1216800"/>
              <a:gd name="connsiteX11" fmla="*/ 26052 w 1197469"/>
              <a:gd name="connsiteY11" fmla="*/ 784705 h 1216800"/>
              <a:gd name="connsiteX12" fmla="*/ 27890 w 1197469"/>
              <a:gd name="connsiteY12" fmla="*/ 790785 h 1216800"/>
              <a:gd name="connsiteX13" fmla="*/ 32372 w 1197469"/>
              <a:gd name="connsiteY13" fmla="*/ 808362 h 1216800"/>
              <a:gd name="connsiteX14" fmla="*/ 30543 w 1197469"/>
              <a:gd name="connsiteY14" fmla="*/ 803121 h 1216800"/>
              <a:gd name="connsiteX15" fmla="*/ 25153 w 1197469"/>
              <a:gd name="connsiteY15" fmla="*/ 783357 h 1216800"/>
              <a:gd name="connsiteX16" fmla="*/ 17959 w 1197469"/>
              <a:gd name="connsiteY16" fmla="*/ 751840 h 1216800"/>
              <a:gd name="connsiteX17" fmla="*/ 20946 w 1197469"/>
              <a:gd name="connsiteY17" fmla="*/ 763555 h 1216800"/>
              <a:gd name="connsiteX18" fmla="*/ 22442 w 1197469"/>
              <a:gd name="connsiteY18" fmla="*/ 770596 h 1216800"/>
              <a:gd name="connsiteX19" fmla="*/ 21111 w 1197469"/>
              <a:gd name="connsiteY19" fmla="*/ 765391 h 1216800"/>
              <a:gd name="connsiteX20" fmla="*/ 6888 w 1197469"/>
              <a:gd name="connsiteY20" fmla="*/ 697382 h 1216800"/>
              <a:gd name="connsiteX21" fmla="*/ 14787 w 1197469"/>
              <a:gd name="connsiteY21" fmla="*/ 734563 h 1216800"/>
              <a:gd name="connsiteX22" fmla="*/ 16619 w 1197469"/>
              <a:gd name="connsiteY22" fmla="*/ 746077 h 1216800"/>
              <a:gd name="connsiteX23" fmla="*/ 17959 w 1197469"/>
              <a:gd name="connsiteY23" fmla="*/ 751840 h 1216800"/>
              <a:gd name="connsiteX24" fmla="*/ 8029 w 1197469"/>
              <a:gd name="connsiteY24" fmla="*/ 712895 h 1216800"/>
              <a:gd name="connsiteX25" fmla="*/ 0 w 1197469"/>
              <a:gd name="connsiteY25" fmla="*/ 603692 h 1216800"/>
              <a:gd name="connsiteX26" fmla="*/ 6888 w 1197469"/>
              <a:gd name="connsiteY26" fmla="*/ 697382 h 1216800"/>
              <a:gd name="connsiteX27" fmla="*/ 6176 w 1197469"/>
              <a:gd name="connsiteY27" fmla="*/ 694030 h 1216800"/>
              <a:gd name="connsiteX28" fmla="*/ 0 w 1197469"/>
              <a:gd name="connsiteY28" fmla="*/ 603692 h 1216800"/>
              <a:gd name="connsiteX29" fmla="*/ 8759 w 1197469"/>
              <a:gd name="connsiteY29" fmla="*/ 602907 h 1216800"/>
              <a:gd name="connsiteX30" fmla="*/ 5390 w 1197469"/>
              <a:gd name="connsiteY30" fmla="*/ 607735 h 1216800"/>
              <a:gd name="connsiteX31" fmla="*/ 21111 w 1197469"/>
              <a:gd name="connsiteY31" fmla="*/ 746975 h 1216800"/>
              <a:gd name="connsiteX32" fmla="*/ 64230 w 1197469"/>
              <a:gd name="connsiteY32" fmla="*/ 875885 h 1216800"/>
              <a:gd name="connsiteX33" fmla="*/ 97918 w 1197469"/>
              <a:gd name="connsiteY33" fmla="*/ 936971 h 1216800"/>
              <a:gd name="connsiteX34" fmla="*/ 149122 w 1197469"/>
              <a:gd name="connsiteY34" fmla="*/ 1003447 h 1216800"/>
              <a:gd name="connsiteX35" fmla="*/ 196284 w 1197469"/>
              <a:gd name="connsiteY35" fmla="*/ 1047017 h 1216800"/>
              <a:gd name="connsiteX36" fmla="*/ 209759 w 1197469"/>
              <a:gd name="connsiteY36" fmla="*/ 1050160 h 1216800"/>
              <a:gd name="connsiteX37" fmla="*/ 123969 w 1197469"/>
              <a:gd name="connsiteY37" fmla="*/ 964819 h 1216800"/>
              <a:gd name="connsiteX38" fmla="*/ 77256 w 1197469"/>
              <a:gd name="connsiteY38" fmla="*/ 889360 h 1216800"/>
              <a:gd name="connsiteX39" fmla="*/ 42221 w 1197469"/>
              <a:gd name="connsiteY39" fmla="*/ 803121 h 1216800"/>
              <a:gd name="connsiteX40" fmla="*/ 22009 w 1197469"/>
              <a:gd name="connsiteY40" fmla="*/ 719127 h 1216800"/>
              <a:gd name="connsiteX41" fmla="*/ 19314 w 1197469"/>
              <a:gd name="connsiteY41" fmla="*/ 699813 h 1216800"/>
              <a:gd name="connsiteX42" fmla="*/ 17068 w 1197469"/>
              <a:gd name="connsiteY42" fmla="*/ 681847 h 1216800"/>
              <a:gd name="connsiteX43" fmla="*/ 15272 w 1197469"/>
              <a:gd name="connsiteY43" fmla="*/ 665228 h 1216800"/>
              <a:gd name="connsiteX44" fmla="*/ 14373 w 1197469"/>
              <a:gd name="connsiteY44" fmla="*/ 657592 h 1216800"/>
              <a:gd name="connsiteX45" fmla="*/ 13924 w 1197469"/>
              <a:gd name="connsiteY45" fmla="*/ 650405 h 1216800"/>
              <a:gd name="connsiteX46" fmla="*/ 12127 w 1197469"/>
              <a:gd name="connsiteY46" fmla="*/ 625701 h 1216800"/>
              <a:gd name="connsiteX47" fmla="*/ 10780 w 1197469"/>
              <a:gd name="connsiteY47" fmla="*/ 609531 h 1216800"/>
              <a:gd name="connsiteX48" fmla="*/ 8759 w 1197469"/>
              <a:gd name="connsiteY48" fmla="*/ 602907 h 1216800"/>
              <a:gd name="connsiteX49" fmla="*/ 38328 w 1197469"/>
              <a:gd name="connsiteY49" fmla="*/ 410046 h 1216800"/>
              <a:gd name="connsiteX50" fmla="*/ 19982 w 1197469"/>
              <a:gd name="connsiteY50" fmla="*/ 466989 h 1216800"/>
              <a:gd name="connsiteX51" fmla="*/ 28802 w 1197469"/>
              <a:gd name="connsiteY51" fmla="*/ 432835 h 1216800"/>
              <a:gd name="connsiteX52" fmla="*/ 114764 w 1197469"/>
              <a:gd name="connsiteY52" fmla="*/ 261271 h 1216800"/>
              <a:gd name="connsiteX53" fmla="*/ 101062 w 1197469"/>
              <a:gd name="connsiteY53" fmla="*/ 280295 h 1216800"/>
              <a:gd name="connsiteX54" fmla="*/ 94166 w 1197469"/>
              <a:gd name="connsiteY54" fmla="*/ 291886 h 1216800"/>
              <a:gd name="connsiteX55" fmla="*/ 98367 w 1197469"/>
              <a:gd name="connsiteY55" fmla="*/ 285236 h 1216800"/>
              <a:gd name="connsiteX56" fmla="*/ 104206 w 1197469"/>
              <a:gd name="connsiteY56" fmla="*/ 276701 h 1216800"/>
              <a:gd name="connsiteX57" fmla="*/ 946661 w 1197469"/>
              <a:gd name="connsiteY57" fmla="*/ 165628 h 1216800"/>
              <a:gd name="connsiteX58" fmla="*/ 946873 w 1197469"/>
              <a:gd name="connsiteY58" fmla="*/ 165787 h 1216800"/>
              <a:gd name="connsiteX59" fmla="*/ 950430 w 1197469"/>
              <a:gd name="connsiteY59" fmla="*/ 168004 h 1216800"/>
              <a:gd name="connsiteX60" fmla="*/ 237872 w 1197469"/>
              <a:gd name="connsiteY60" fmla="*/ 162842 h 1216800"/>
              <a:gd name="connsiteX61" fmla="*/ 237607 w 1197469"/>
              <a:gd name="connsiteY61" fmla="*/ 163063 h 1216800"/>
              <a:gd name="connsiteX62" fmla="*/ 215598 w 1197469"/>
              <a:gd name="connsiteY62" fmla="*/ 184623 h 1216800"/>
              <a:gd name="connsiteX63" fmla="*/ 196284 w 1197469"/>
              <a:gd name="connsiteY63" fmla="*/ 201242 h 1216800"/>
              <a:gd name="connsiteX64" fmla="*/ 208267 w 1197469"/>
              <a:gd name="connsiteY64" fmla="*/ 189727 h 1216800"/>
              <a:gd name="connsiteX65" fmla="*/ 233883 w 1197469"/>
              <a:gd name="connsiteY65" fmla="*/ 166001 h 1216800"/>
              <a:gd name="connsiteX66" fmla="*/ 259705 w 1197469"/>
              <a:gd name="connsiteY66" fmla="*/ 145546 h 1216800"/>
              <a:gd name="connsiteX67" fmla="*/ 237872 w 1197469"/>
              <a:gd name="connsiteY67" fmla="*/ 162842 h 1216800"/>
              <a:gd name="connsiteX68" fmla="*/ 251531 w 1197469"/>
              <a:gd name="connsiteY68" fmla="*/ 151385 h 1216800"/>
              <a:gd name="connsiteX69" fmla="*/ 228380 w 1197469"/>
              <a:gd name="connsiteY69" fmla="*/ 140251 h 1216800"/>
              <a:gd name="connsiteX70" fmla="*/ 209261 w 1197469"/>
              <a:gd name="connsiteY70" fmla="*/ 155610 h 1216800"/>
              <a:gd name="connsiteX71" fmla="*/ 197424 w 1197469"/>
              <a:gd name="connsiteY71" fmla="*/ 168058 h 1216800"/>
              <a:gd name="connsiteX72" fmla="*/ 192691 w 1197469"/>
              <a:gd name="connsiteY72" fmla="*/ 172495 h 1216800"/>
              <a:gd name="connsiteX73" fmla="*/ 185504 w 1197469"/>
              <a:gd name="connsiteY73" fmla="*/ 179682 h 1216800"/>
              <a:gd name="connsiteX74" fmla="*/ 170682 w 1197469"/>
              <a:gd name="connsiteY74" fmla="*/ 194505 h 1216800"/>
              <a:gd name="connsiteX75" fmla="*/ 148430 w 1197469"/>
              <a:gd name="connsiteY75" fmla="*/ 219583 h 1216800"/>
              <a:gd name="connsiteX76" fmla="*/ 133423 w 1197469"/>
              <a:gd name="connsiteY76" fmla="*/ 235365 h 1216800"/>
              <a:gd name="connsiteX77" fmla="*/ 116495 w 1197469"/>
              <a:gd name="connsiteY77" fmla="*/ 258867 h 1216800"/>
              <a:gd name="connsiteX78" fmla="*/ 142385 w 1197469"/>
              <a:gd name="connsiteY78" fmla="*/ 226395 h 1216800"/>
              <a:gd name="connsiteX79" fmla="*/ 148430 w 1197469"/>
              <a:gd name="connsiteY79" fmla="*/ 219583 h 1216800"/>
              <a:gd name="connsiteX80" fmla="*/ 197424 w 1197469"/>
              <a:gd name="connsiteY80" fmla="*/ 168058 h 1216800"/>
              <a:gd name="connsiteX81" fmla="*/ 199878 w 1197469"/>
              <a:gd name="connsiteY81" fmla="*/ 165758 h 1216800"/>
              <a:gd name="connsiteX82" fmla="*/ 212454 w 1197469"/>
              <a:gd name="connsiteY82" fmla="*/ 154080 h 1216800"/>
              <a:gd name="connsiteX83" fmla="*/ 225480 w 1197469"/>
              <a:gd name="connsiteY83" fmla="*/ 142851 h 1216800"/>
              <a:gd name="connsiteX84" fmla="*/ 949512 w 1197469"/>
              <a:gd name="connsiteY84" fmla="*/ 114265 h 1216800"/>
              <a:gd name="connsiteX85" fmla="*/ 951819 w 1197469"/>
              <a:gd name="connsiteY85" fmla="*/ 114553 h 1216800"/>
              <a:gd name="connsiteX86" fmla="*/ 963905 w 1197469"/>
              <a:gd name="connsiteY86" fmla="*/ 119494 h 1216800"/>
              <a:gd name="connsiteX87" fmla="*/ 962557 w 1197469"/>
              <a:gd name="connsiteY87" fmla="*/ 122638 h 1216800"/>
              <a:gd name="connsiteX88" fmla="*/ 949512 w 1197469"/>
              <a:gd name="connsiteY88" fmla="*/ 114265 h 1216800"/>
              <a:gd name="connsiteX89" fmla="*/ 815144 w 1197469"/>
              <a:gd name="connsiteY89" fmla="*/ 90501 h 1216800"/>
              <a:gd name="connsiteX90" fmla="*/ 830054 w 1197469"/>
              <a:gd name="connsiteY90" fmla="*/ 96587 h 1216800"/>
              <a:gd name="connsiteX91" fmla="*/ 852962 w 1197469"/>
              <a:gd name="connsiteY91" fmla="*/ 106917 h 1216800"/>
              <a:gd name="connsiteX92" fmla="*/ 874970 w 1197469"/>
              <a:gd name="connsiteY92" fmla="*/ 118147 h 1216800"/>
              <a:gd name="connsiteX93" fmla="*/ 854758 w 1197469"/>
              <a:gd name="connsiteY93" fmla="*/ 106917 h 1216800"/>
              <a:gd name="connsiteX94" fmla="*/ 846941 w 1197469"/>
              <a:gd name="connsiteY94" fmla="*/ 103179 h 1216800"/>
              <a:gd name="connsiteX95" fmla="*/ 829407 w 1197469"/>
              <a:gd name="connsiteY95" fmla="*/ 95707 h 1216800"/>
              <a:gd name="connsiteX96" fmla="*/ 821070 w 1197469"/>
              <a:gd name="connsiteY96" fmla="*/ 92545 h 1216800"/>
              <a:gd name="connsiteX97" fmla="*/ 353491 w 1197469"/>
              <a:gd name="connsiteY97" fmla="*/ 88502 h 1216800"/>
              <a:gd name="connsiteX98" fmla="*/ 267252 w 1197469"/>
              <a:gd name="connsiteY98" fmla="*/ 140156 h 1216800"/>
              <a:gd name="connsiteX99" fmla="*/ 259705 w 1197469"/>
              <a:gd name="connsiteY99" fmla="*/ 145546 h 1216800"/>
              <a:gd name="connsiteX100" fmla="*/ 266298 w 1197469"/>
              <a:gd name="connsiteY100" fmla="*/ 140324 h 1216800"/>
              <a:gd name="connsiteX101" fmla="*/ 353491 w 1197469"/>
              <a:gd name="connsiteY101" fmla="*/ 88502 h 1216800"/>
              <a:gd name="connsiteX102" fmla="*/ 414921 w 1197469"/>
              <a:gd name="connsiteY102" fmla="*/ 84193 h 1216800"/>
              <a:gd name="connsiteX103" fmla="*/ 406493 w 1197469"/>
              <a:gd name="connsiteY103" fmla="*/ 87154 h 1216800"/>
              <a:gd name="connsiteX104" fmla="*/ 404517 w 1197469"/>
              <a:gd name="connsiteY104" fmla="*/ 88001 h 1216800"/>
              <a:gd name="connsiteX105" fmla="*/ 312168 w 1197469"/>
              <a:gd name="connsiteY105" fmla="*/ 79968 h 1216800"/>
              <a:gd name="connsiteX106" fmla="*/ 289710 w 1197469"/>
              <a:gd name="connsiteY106" fmla="*/ 94341 h 1216800"/>
              <a:gd name="connsiteX107" fmla="*/ 268150 w 1197469"/>
              <a:gd name="connsiteY107" fmla="*/ 107367 h 1216800"/>
              <a:gd name="connsiteX108" fmla="*/ 281176 w 1197469"/>
              <a:gd name="connsiteY108" fmla="*/ 97485 h 1216800"/>
              <a:gd name="connsiteX109" fmla="*/ 312168 w 1197469"/>
              <a:gd name="connsiteY109" fmla="*/ 79968 h 1216800"/>
              <a:gd name="connsiteX110" fmla="*/ 719162 w 1197469"/>
              <a:gd name="connsiteY110" fmla="*/ 61146 h 1216800"/>
              <a:gd name="connsiteX111" fmla="*/ 785587 w 1197469"/>
              <a:gd name="connsiteY111" fmla="*/ 79069 h 1216800"/>
              <a:gd name="connsiteX112" fmla="*/ 751900 w 1197469"/>
              <a:gd name="connsiteY112" fmla="*/ 70086 h 1216800"/>
              <a:gd name="connsiteX113" fmla="*/ 734831 w 1197469"/>
              <a:gd name="connsiteY113" fmla="*/ 66493 h 1216800"/>
              <a:gd name="connsiteX114" fmla="*/ 725593 w 1197469"/>
              <a:gd name="connsiteY114" fmla="*/ 64791 h 1216800"/>
              <a:gd name="connsiteX115" fmla="*/ 775091 w 1197469"/>
              <a:gd name="connsiteY115" fmla="*/ 77518 h 1216800"/>
              <a:gd name="connsiteX116" fmla="*/ 787336 w 1197469"/>
              <a:gd name="connsiteY116" fmla="*/ 82000 h 1216800"/>
              <a:gd name="connsiteX117" fmla="*/ 803017 w 1197469"/>
              <a:gd name="connsiteY117" fmla="*/ 86243 h 1216800"/>
              <a:gd name="connsiteX118" fmla="*/ 785587 w 1197469"/>
              <a:gd name="connsiteY118" fmla="*/ 79968 h 1216800"/>
              <a:gd name="connsiteX119" fmla="*/ 802205 w 1197469"/>
              <a:gd name="connsiteY119" fmla="*/ 84909 h 1216800"/>
              <a:gd name="connsiteX120" fmla="*/ 804624 w 1197469"/>
              <a:gd name="connsiteY120" fmla="*/ 85758 h 1216800"/>
              <a:gd name="connsiteX121" fmla="*/ 797714 w 1197469"/>
              <a:gd name="connsiteY121" fmla="*/ 83112 h 1216800"/>
              <a:gd name="connsiteX122" fmla="*/ 777052 w 1197469"/>
              <a:gd name="connsiteY122" fmla="*/ 75925 h 1216800"/>
              <a:gd name="connsiteX123" fmla="*/ 734831 w 1197469"/>
              <a:gd name="connsiteY123" fmla="*/ 64247 h 1216800"/>
              <a:gd name="connsiteX124" fmla="*/ 652221 w 1197469"/>
              <a:gd name="connsiteY124" fmla="*/ 51642 h 1216800"/>
              <a:gd name="connsiteX125" fmla="*/ 714251 w 1197469"/>
              <a:gd name="connsiteY125" fmla="*/ 60174 h 1216800"/>
              <a:gd name="connsiteX126" fmla="*/ 691711 w 1197469"/>
              <a:gd name="connsiteY126" fmla="*/ 55713 h 1216800"/>
              <a:gd name="connsiteX127" fmla="*/ 562560 w 1197469"/>
              <a:gd name="connsiteY127" fmla="*/ 51546 h 1216800"/>
              <a:gd name="connsiteX128" fmla="*/ 560107 w 1197469"/>
              <a:gd name="connsiteY128" fmla="*/ 51671 h 1216800"/>
              <a:gd name="connsiteX129" fmla="*/ 547048 w 1197469"/>
              <a:gd name="connsiteY129" fmla="*/ 53137 h 1216800"/>
              <a:gd name="connsiteX130" fmla="*/ 556963 w 1197469"/>
              <a:gd name="connsiteY130" fmla="*/ 52120 h 1216800"/>
              <a:gd name="connsiteX131" fmla="*/ 604125 w 1197469"/>
              <a:gd name="connsiteY131" fmla="*/ 49425 h 1216800"/>
              <a:gd name="connsiteX132" fmla="*/ 585202 w 1197469"/>
              <a:gd name="connsiteY132" fmla="*/ 50390 h 1216800"/>
              <a:gd name="connsiteX133" fmla="*/ 635535 w 1197469"/>
              <a:gd name="connsiteY133" fmla="*/ 50707 h 1216800"/>
              <a:gd name="connsiteX134" fmla="*/ 824215 w 1197469"/>
              <a:gd name="connsiteY134" fmla="*/ 48527 h 1216800"/>
              <a:gd name="connsiteX135" fmla="*/ 839606 w 1197469"/>
              <a:gd name="connsiteY135" fmla="*/ 52924 h 1216800"/>
              <a:gd name="connsiteX136" fmla="*/ 854882 w 1197469"/>
              <a:gd name="connsiteY136" fmla="*/ 58083 h 1216800"/>
              <a:gd name="connsiteX137" fmla="*/ 870029 w 1197469"/>
              <a:gd name="connsiteY137" fmla="*/ 63798 h 1216800"/>
              <a:gd name="connsiteX138" fmla="*/ 980972 w 1197469"/>
              <a:gd name="connsiteY138" fmla="*/ 125783 h 1216800"/>
              <a:gd name="connsiteX139" fmla="*/ 986812 w 1197469"/>
              <a:gd name="connsiteY139" fmla="*/ 130274 h 1216800"/>
              <a:gd name="connsiteX140" fmla="*/ 963455 w 1197469"/>
              <a:gd name="connsiteY140" fmla="*/ 119045 h 1216800"/>
              <a:gd name="connsiteX141" fmla="*/ 953124 w 1197469"/>
              <a:gd name="connsiteY141" fmla="*/ 112308 h 1216800"/>
              <a:gd name="connsiteX142" fmla="*/ 938751 w 1197469"/>
              <a:gd name="connsiteY142" fmla="*/ 103774 h 1216800"/>
              <a:gd name="connsiteX143" fmla="*/ 895182 w 1197469"/>
              <a:gd name="connsiteY143" fmla="*/ 81315 h 1216800"/>
              <a:gd name="connsiteX144" fmla="*/ 859698 w 1197469"/>
              <a:gd name="connsiteY144" fmla="*/ 63798 h 1216800"/>
              <a:gd name="connsiteX145" fmla="*/ 842181 w 1197469"/>
              <a:gd name="connsiteY145" fmla="*/ 55713 h 1216800"/>
              <a:gd name="connsiteX146" fmla="*/ 539184 w 1197469"/>
              <a:gd name="connsiteY146" fmla="*/ 31670 h 1216800"/>
              <a:gd name="connsiteX147" fmla="*/ 519570 w 1197469"/>
              <a:gd name="connsiteY147" fmla="*/ 33648 h 1216800"/>
              <a:gd name="connsiteX148" fmla="*/ 491385 w 1197469"/>
              <a:gd name="connsiteY148" fmla="*/ 38645 h 1216800"/>
              <a:gd name="connsiteX149" fmla="*/ 469247 w 1197469"/>
              <a:gd name="connsiteY149" fmla="*/ 44451 h 1216800"/>
              <a:gd name="connsiteX150" fmla="*/ 505926 w 1197469"/>
              <a:gd name="connsiteY150" fmla="*/ 36624 h 1216800"/>
              <a:gd name="connsiteX151" fmla="*/ 567743 w 1197469"/>
              <a:gd name="connsiteY151" fmla="*/ 29661 h 1216800"/>
              <a:gd name="connsiteX152" fmla="*/ 550013 w 1197469"/>
              <a:gd name="connsiteY152" fmla="*/ 30506 h 1216800"/>
              <a:gd name="connsiteX153" fmla="*/ 553369 w 1197469"/>
              <a:gd name="connsiteY153" fmla="*/ 30111 h 1216800"/>
              <a:gd name="connsiteX154" fmla="*/ 548878 w 1197469"/>
              <a:gd name="connsiteY154" fmla="*/ 30560 h 1216800"/>
              <a:gd name="connsiteX155" fmla="*/ 550013 w 1197469"/>
              <a:gd name="connsiteY155" fmla="*/ 30506 h 1216800"/>
              <a:gd name="connsiteX156" fmla="*/ 549550 w 1197469"/>
              <a:gd name="connsiteY156" fmla="*/ 30560 h 1216800"/>
              <a:gd name="connsiteX157" fmla="*/ 549776 w 1197469"/>
              <a:gd name="connsiteY157" fmla="*/ 30560 h 1216800"/>
              <a:gd name="connsiteX158" fmla="*/ 455002 w 1197469"/>
              <a:gd name="connsiteY158" fmla="*/ 50323 h 1216800"/>
              <a:gd name="connsiteX159" fmla="*/ 353491 w 1197469"/>
              <a:gd name="connsiteY159" fmla="*/ 88502 h 1216800"/>
              <a:gd name="connsiteX160" fmla="*/ 408851 w 1197469"/>
              <a:gd name="connsiteY160" fmla="*/ 63911 h 1216800"/>
              <a:gd name="connsiteX161" fmla="*/ 462517 w 1197469"/>
              <a:gd name="connsiteY161" fmla="*/ 46165 h 1216800"/>
              <a:gd name="connsiteX162" fmla="*/ 454104 w 1197469"/>
              <a:gd name="connsiteY162" fmla="*/ 48077 h 1216800"/>
              <a:gd name="connsiteX163" fmla="*/ 445570 w 1197469"/>
              <a:gd name="connsiteY163" fmla="*/ 50772 h 1216800"/>
              <a:gd name="connsiteX164" fmla="*/ 426256 w 1197469"/>
              <a:gd name="connsiteY164" fmla="*/ 56611 h 1216800"/>
              <a:gd name="connsiteX165" fmla="*/ 406942 w 1197469"/>
              <a:gd name="connsiteY165" fmla="*/ 63349 h 1216800"/>
              <a:gd name="connsiteX166" fmla="*/ 397509 w 1197469"/>
              <a:gd name="connsiteY166" fmla="*/ 66942 h 1216800"/>
              <a:gd name="connsiteX167" fmla="*/ 388077 w 1197469"/>
              <a:gd name="connsiteY167" fmla="*/ 70984 h 1216800"/>
              <a:gd name="connsiteX168" fmla="*/ 315762 w 1197469"/>
              <a:gd name="connsiteY168" fmla="*/ 106469 h 1216800"/>
              <a:gd name="connsiteX169" fmla="*/ 298693 w 1197469"/>
              <a:gd name="connsiteY169" fmla="*/ 116799 h 1216800"/>
              <a:gd name="connsiteX170" fmla="*/ 282075 w 1197469"/>
              <a:gd name="connsiteY170" fmla="*/ 127579 h 1216800"/>
              <a:gd name="connsiteX171" fmla="*/ 250633 w 1197469"/>
              <a:gd name="connsiteY171" fmla="*/ 150487 h 1216800"/>
              <a:gd name="connsiteX172" fmla="*/ 233883 w 1197469"/>
              <a:gd name="connsiteY172" fmla="*/ 166001 h 1216800"/>
              <a:gd name="connsiteX173" fmla="*/ 228617 w 1197469"/>
              <a:gd name="connsiteY173" fmla="*/ 170172 h 1216800"/>
              <a:gd name="connsiteX174" fmla="*/ 208267 w 1197469"/>
              <a:gd name="connsiteY174" fmla="*/ 189727 h 1216800"/>
              <a:gd name="connsiteX175" fmla="*/ 195835 w 1197469"/>
              <a:gd name="connsiteY175" fmla="*/ 201242 h 1216800"/>
              <a:gd name="connsiteX176" fmla="*/ 181013 w 1197469"/>
              <a:gd name="connsiteY176" fmla="*/ 217412 h 1216800"/>
              <a:gd name="connsiteX177" fmla="*/ 167089 w 1197469"/>
              <a:gd name="connsiteY177" fmla="*/ 233582 h 1216800"/>
              <a:gd name="connsiteX178" fmla="*/ 142385 w 1197469"/>
              <a:gd name="connsiteY178" fmla="*/ 266820 h 1216800"/>
              <a:gd name="connsiteX179" fmla="*/ 119926 w 1197469"/>
              <a:gd name="connsiteY179" fmla="*/ 301406 h 1216800"/>
              <a:gd name="connsiteX180" fmla="*/ 99265 w 1197469"/>
              <a:gd name="connsiteY180" fmla="*/ 338686 h 1216800"/>
              <a:gd name="connsiteX181" fmla="*/ 106452 w 1197469"/>
              <a:gd name="connsiteY181" fmla="*/ 326559 h 1216800"/>
              <a:gd name="connsiteX182" fmla="*/ 114986 w 1197469"/>
              <a:gd name="connsiteY182" fmla="*/ 313533 h 1216800"/>
              <a:gd name="connsiteX183" fmla="*/ 123520 w 1197469"/>
              <a:gd name="connsiteY183" fmla="*/ 300507 h 1216800"/>
              <a:gd name="connsiteX184" fmla="*/ 132503 w 1197469"/>
              <a:gd name="connsiteY184" fmla="*/ 290176 h 1216800"/>
              <a:gd name="connsiteX185" fmla="*/ 155860 w 1197469"/>
              <a:gd name="connsiteY185" fmla="*/ 256040 h 1216800"/>
              <a:gd name="connsiteX186" fmla="*/ 182360 w 1197469"/>
              <a:gd name="connsiteY186" fmla="*/ 223700 h 1216800"/>
              <a:gd name="connsiteX187" fmla="*/ 211556 w 1197469"/>
              <a:gd name="connsiteY187" fmla="*/ 193157 h 1216800"/>
              <a:gd name="connsiteX188" fmla="*/ 243447 w 1197469"/>
              <a:gd name="connsiteY188" fmla="*/ 164860 h 1216800"/>
              <a:gd name="connsiteX189" fmla="*/ 260065 w 1197469"/>
              <a:gd name="connsiteY189" fmla="*/ 151385 h 1216800"/>
              <a:gd name="connsiteX190" fmla="*/ 277134 w 1197469"/>
              <a:gd name="connsiteY190" fmla="*/ 138808 h 1216800"/>
              <a:gd name="connsiteX191" fmla="*/ 294651 w 1197469"/>
              <a:gd name="connsiteY191" fmla="*/ 126681 h 1216800"/>
              <a:gd name="connsiteX192" fmla="*/ 312618 w 1197469"/>
              <a:gd name="connsiteY192" fmla="*/ 115452 h 1216800"/>
              <a:gd name="connsiteX193" fmla="*/ 321601 w 1197469"/>
              <a:gd name="connsiteY193" fmla="*/ 110062 h 1216800"/>
              <a:gd name="connsiteX194" fmla="*/ 331033 w 1197469"/>
              <a:gd name="connsiteY194" fmla="*/ 105121 h 1216800"/>
              <a:gd name="connsiteX195" fmla="*/ 349449 w 1197469"/>
              <a:gd name="connsiteY195" fmla="*/ 95239 h 1216800"/>
              <a:gd name="connsiteX196" fmla="*/ 387179 w 1197469"/>
              <a:gd name="connsiteY196" fmla="*/ 77722 h 1216800"/>
              <a:gd name="connsiteX197" fmla="*/ 512945 w 1197469"/>
              <a:gd name="connsiteY197" fmla="*/ 42687 h 1216800"/>
              <a:gd name="connsiteX198" fmla="*/ 637363 w 1197469"/>
              <a:gd name="connsiteY198" fmla="*/ 33255 h 1216800"/>
              <a:gd name="connsiteX199" fmla="*/ 637363 w 1197469"/>
              <a:gd name="connsiteY199" fmla="*/ 30560 h 1216800"/>
              <a:gd name="connsiteX200" fmla="*/ 628829 w 1197469"/>
              <a:gd name="connsiteY200" fmla="*/ 31009 h 1216800"/>
              <a:gd name="connsiteX201" fmla="*/ 607269 w 1197469"/>
              <a:gd name="connsiteY201" fmla="*/ 30111 h 1216800"/>
              <a:gd name="connsiteX202" fmla="*/ 587056 w 1197469"/>
              <a:gd name="connsiteY202" fmla="*/ 29661 h 1216800"/>
              <a:gd name="connsiteX203" fmla="*/ 567743 w 1197469"/>
              <a:gd name="connsiteY203" fmla="*/ 29661 h 1216800"/>
              <a:gd name="connsiteX204" fmla="*/ 674261 w 1197469"/>
              <a:gd name="connsiteY204" fmla="*/ 11083 h 1216800"/>
              <a:gd name="connsiteX205" fmla="*/ 742018 w 1197469"/>
              <a:gd name="connsiteY205" fmla="*/ 17534 h 1216800"/>
              <a:gd name="connsiteX206" fmla="*/ 873174 w 1197469"/>
              <a:gd name="connsiteY206" fmla="*/ 64247 h 1216800"/>
              <a:gd name="connsiteX207" fmla="*/ 870479 w 1197469"/>
              <a:gd name="connsiteY207" fmla="*/ 63349 h 1216800"/>
              <a:gd name="connsiteX208" fmla="*/ 854882 w 1197469"/>
              <a:gd name="connsiteY208" fmla="*/ 58083 h 1216800"/>
              <a:gd name="connsiteX209" fmla="*/ 846223 w 1197469"/>
              <a:gd name="connsiteY209" fmla="*/ 54815 h 1216800"/>
              <a:gd name="connsiteX210" fmla="*/ 839606 w 1197469"/>
              <a:gd name="connsiteY210" fmla="*/ 52924 h 1216800"/>
              <a:gd name="connsiteX211" fmla="*/ 819831 w 1197469"/>
              <a:gd name="connsiteY211" fmla="*/ 46247 h 1216800"/>
              <a:gd name="connsiteX212" fmla="*/ 824664 w 1197469"/>
              <a:gd name="connsiteY212" fmla="*/ 47628 h 1216800"/>
              <a:gd name="connsiteX213" fmla="*/ 766722 w 1197469"/>
              <a:gd name="connsiteY213" fmla="*/ 28314 h 1216800"/>
              <a:gd name="connsiteX214" fmla="*/ 661822 w 1197469"/>
              <a:gd name="connsiteY214" fmla="*/ 9898 h 1216800"/>
              <a:gd name="connsiteX215" fmla="*/ 667906 w 1197469"/>
              <a:gd name="connsiteY215" fmla="*/ 9898 h 1216800"/>
              <a:gd name="connsiteX216" fmla="*/ 674261 w 1197469"/>
              <a:gd name="connsiteY216" fmla="*/ 11083 h 1216800"/>
              <a:gd name="connsiteX217" fmla="*/ 588460 w 1197469"/>
              <a:gd name="connsiteY217" fmla="*/ 747 h 1216800"/>
              <a:gd name="connsiteX218" fmla="*/ 663414 w 1197469"/>
              <a:gd name="connsiteY218" fmla="*/ 1364 h 1216800"/>
              <a:gd name="connsiteX219" fmla="*/ 814333 w 1197469"/>
              <a:gd name="connsiteY219" fmla="*/ 31009 h 1216800"/>
              <a:gd name="connsiteX220" fmla="*/ 961659 w 1197469"/>
              <a:gd name="connsiteY220" fmla="*/ 105121 h 1216800"/>
              <a:gd name="connsiteX221" fmla="*/ 742018 w 1197469"/>
              <a:gd name="connsiteY221" fmla="*/ 17085 h 1216800"/>
              <a:gd name="connsiteX222" fmla="*/ 629727 w 1197469"/>
              <a:gd name="connsiteY222" fmla="*/ 2263 h 1216800"/>
              <a:gd name="connsiteX223" fmla="*/ 529563 w 1197469"/>
              <a:gd name="connsiteY223" fmla="*/ 10348 h 1216800"/>
              <a:gd name="connsiteX224" fmla="*/ 508453 w 1197469"/>
              <a:gd name="connsiteY224" fmla="*/ 14390 h 1216800"/>
              <a:gd name="connsiteX225" fmla="*/ 487791 w 1197469"/>
              <a:gd name="connsiteY225" fmla="*/ 19331 h 1216800"/>
              <a:gd name="connsiteX226" fmla="*/ 615241 w 1197469"/>
              <a:gd name="connsiteY226" fmla="*/ 5463 h 1216800"/>
              <a:gd name="connsiteX227" fmla="*/ 661822 w 1197469"/>
              <a:gd name="connsiteY227" fmla="*/ 9898 h 1216800"/>
              <a:gd name="connsiteX228" fmla="*/ 576726 w 1197469"/>
              <a:gd name="connsiteY228" fmla="*/ 9898 h 1216800"/>
              <a:gd name="connsiteX229" fmla="*/ 556064 w 1197469"/>
              <a:gd name="connsiteY229" fmla="*/ 12593 h 1216800"/>
              <a:gd name="connsiteX230" fmla="*/ 514292 w 1197469"/>
              <a:gd name="connsiteY230" fmla="*/ 19331 h 1216800"/>
              <a:gd name="connsiteX231" fmla="*/ 671050 w 1197469"/>
              <a:gd name="connsiteY231" fmla="*/ 12593 h 1216800"/>
              <a:gd name="connsiteX232" fmla="*/ 766722 w 1197469"/>
              <a:gd name="connsiteY232" fmla="*/ 28314 h 1216800"/>
              <a:gd name="connsiteX233" fmla="*/ 819831 w 1197469"/>
              <a:gd name="connsiteY233" fmla="*/ 46247 h 1216800"/>
              <a:gd name="connsiteX234" fmla="*/ 818376 w 1197469"/>
              <a:gd name="connsiteY234" fmla="*/ 45831 h 1216800"/>
              <a:gd name="connsiteX235" fmla="*/ 800858 w 1197469"/>
              <a:gd name="connsiteY235" fmla="*/ 42238 h 1216800"/>
              <a:gd name="connsiteX236" fmla="*/ 781095 w 1197469"/>
              <a:gd name="connsiteY236" fmla="*/ 39992 h 1216800"/>
              <a:gd name="connsiteX237" fmla="*/ 775256 w 1197469"/>
              <a:gd name="connsiteY237" fmla="*/ 46281 h 1216800"/>
              <a:gd name="connsiteX238" fmla="*/ 874970 w 1197469"/>
              <a:gd name="connsiteY238" fmla="*/ 84909 h 1216800"/>
              <a:gd name="connsiteX239" fmla="*/ 964803 w 1197469"/>
              <a:gd name="connsiteY239" fmla="*/ 138359 h 1216800"/>
              <a:gd name="connsiteX240" fmla="*/ 999838 w 1197469"/>
              <a:gd name="connsiteY240" fmla="*/ 165758 h 1216800"/>
              <a:gd name="connsiteX241" fmla="*/ 1014211 w 1197469"/>
              <a:gd name="connsiteY241" fmla="*/ 177885 h 1216800"/>
              <a:gd name="connsiteX242" fmla="*/ 1026339 w 1197469"/>
              <a:gd name="connsiteY242" fmla="*/ 189115 h 1216800"/>
              <a:gd name="connsiteX243" fmla="*/ 1042957 w 1197469"/>
              <a:gd name="connsiteY243" fmla="*/ 205285 h 1216800"/>
              <a:gd name="connsiteX244" fmla="*/ 1047449 w 1197469"/>
              <a:gd name="connsiteY244" fmla="*/ 209776 h 1216800"/>
              <a:gd name="connsiteX245" fmla="*/ 1048797 w 1197469"/>
              <a:gd name="connsiteY245" fmla="*/ 211573 h 1216800"/>
              <a:gd name="connsiteX246" fmla="*/ 1042957 w 1197469"/>
              <a:gd name="connsiteY246" fmla="*/ 207530 h 1216800"/>
              <a:gd name="connsiteX247" fmla="*/ 1025440 w 1197469"/>
              <a:gd name="connsiteY247" fmla="*/ 191810 h 1216800"/>
              <a:gd name="connsiteX248" fmla="*/ 1012864 w 1197469"/>
              <a:gd name="connsiteY248" fmla="*/ 181030 h 1216800"/>
              <a:gd name="connsiteX249" fmla="*/ 998490 w 1197469"/>
              <a:gd name="connsiteY249" fmla="*/ 169351 h 1216800"/>
              <a:gd name="connsiteX250" fmla="*/ 966151 w 1197469"/>
              <a:gd name="connsiteY250" fmla="*/ 145097 h 1216800"/>
              <a:gd name="connsiteX251" fmla="*/ 902370 w 1197469"/>
              <a:gd name="connsiteY251" fmla="*/ 105570 h 1216800"/>
              <a:gd name="connsiteX252" fmla="*/ 890242 w 1197469"/>
              <a:gd name="connsiteY252" fmla="*/ 99282 h 1216800"/>
              <a:gd name="connsiteX253" fmla="*/ 881259 w 1197469"/>
              <a:gd name="connsiteY253" fmla="*/ 94790 h 1216800"/>
              <a:gd name="connsiteX254" fmla="*/ 874970 w 1197469"/>
              <a:gd name="connsiteY254" fmla="*/ 92095 h 1216800"/>
              <a:gd name="connsiteX255" fmla="*/ 891589 w 1197469"/>
              <a:gd name="connsiteY255" fmla="*/ 101528 h 1216800"/>
              <a:gd name="connsiteX256" fmla="*/ 907759 w 1197469"/>
              <a:gd name="connsiteY256" fmla="*/ 111409 h 1216800"/>
              <a:gd name="connsiteX257" fmla="*/ 876318 w 1197469"/>
              <a:gd name="connsiteY257" fmla="*/ 96587 h 1216800"/>
              <a:gd name="connsiteX258" fmla="*/ 857902 w 1197469"/>
              <a:gd name="connsiteY258" fmla="*/ 87604 h 1216800"/>
              <a:gd name="connsiteX259" fmla="*/ 838588 w 1197469"/>
              <a:gd name="connsiteY259" fmla="*/ 79069 h 1216800"/>
              <a:gd name="connsiteX260" fmla="*/ 820172 w 1197469"/>
              <a:gd name="connsiteY260" fmla="*/ 71883 h 1216800"/>
              <a:gd name="connsiteX261" fmla="*/ 805350 w 1197469"/>
              <a:gd name="connsiteY261" fmla="*/ 66942 h 1216800"/>
              <a:gd name="connsiteX262" fmla="*/ 712822 w 1197469"/>
              <a:gd name="connsiteY262" fmla="*/ 46281 h 1216800"/>
              <a:gd name="connsiteX263" fmla="*/ 700695 w 1197469"/>
              <a:gd name="connsiteY263" fmla="*/ 44484 h 1216800"/>
              <a:gd name="connsiteX264" fmla="*/ 688118 w 1197469"/>
              <a:gd name="connsiteY264" fmla="*/ 42687 h 1216800"/>
              <a:gd name="connsiteX265" fmla="*/ 662965 w 1197469"/>
              <a:gd name="connsiteY265" fmla="*/ 39992 h 1216800"/>
              <a:gd name="connsiteX266" fmla="*/ 637812 w 1197469"/>
              <a:gd name="connsiteY266" fmla="*/ 38645 h 1216800"/>
              <a:gd name="connsiteX267" fmla="*/ 612659 w 1197469"/>
              <a:gd name="connsiteY267" fmla="*/ 39094 h 1216800"/>
              <a:gd name="connsiteX268" fmla="*/ 604574 w 1197469"/>
              <a:gd name="connsiteY268" fmla="*/ 39543 h 1216800"/>
              <a:gd name="connsiteX269" fmla="*/ 596489 w 1197469"/>
              <a:gd name="connsiteY269" fmla="*/ 40441 h 1216800"/>
              <a:gd name="connsiteX270" fmla="*/ 579870 w 1197469"/>
              <a:gd name="connsiteY270" fmla="*/ 41789 h 1216800"/>
              <a:gd name="connsiteX271" fmla="*/ 562353 w 1197469"/>
              <a:gd name="connsiteY271" fmla="*/ 44035 h 1216800"/>
              <a:gd name="connsiteX272" fmla="*/ 544835 w 1197469"/>
              <a:gd name="connsiteY272" fmla="*/ 46730 h 1216800"/>
              <a:gd name="connsiteX273" fmla="*/ 472520 w 1197469"/>
              <a:gd name="connsiteY273" fmla="*/ 64247 h 1216800"/>
              <a:gd name="connsiteX274" fmla="*/ 461740 w 1197469"/>
              <a:gd name="connsiteY274" fmla="*/ 68289 h 1216800"/>
              <a:gd name="connsiteX275" fmla="*/ 457248 w 1197469"/>
              <a:gd name="connsiteY275" fmla="*/ 70984 h 1216800"/>
              <a:gd name="connsiteX276" fmla="*/ 449786 w 1197469"/>
              <a:gd name="connsiteY276" fmla="*/ 73243 h 1216800"/>
              <a:gd name="connsiteX277" fmla="*/ 488256 w 1197469"/>
              <a:gd name="connsiteY277" fmla="*/ 63351 h 1216800"/>
              <a:gd name="connsiteX278" fmla="*/ 494791 w 1197469"/>
              <a:gd name="connsiteY278" fmla="*/ 62354 h 1216800"/>
              <a:gd name="connsiteX279" fmla="*/ 505309 w 1197469"/>
              <a:gd name="connsiteY279" fmla="*/ 59756 h 1216800"/>
              <a:gd name="connsiteX280" fmla="*/ 538193 w 1197469"/>
              <a:gd name="connsiteY280" fmla="*/ 54130 h 1216800"/>
              <a:gd name="connsiteX281" fmla="*/ 516089 w 1197469"/>
              <a:gd name="connsiteY281" fmla="*/ 56612 h 1216800"/>
              <a:gd name="connsiteX282" fmla="*/ 472071 w 1197469"/>
              <a:gd name="connsiteY282" fmla="*/ 65146 h 1216800"/>
              <a:gd name="connsiteX283" fmla="*/ 721805 w 1197469"/>
              <a:gd name="connsiteY283" fmla="*/ 50323 h 1216800"/>
              <a:gd name="connsiteX284" fmla="*/ 853859 w 1197469"/>
              <a:gd name="connsiteY284" fmla="*/ 90299 h 1216800"/>
              <a:gd name="connsiteX285" fmla="*/ 963904 w 1197469"/>
              <a:gd name="connsiteY285" fmla="*/ 151834 h 1216800"/>
              <a:gd name="connsiteX286" fmla="*/ 967049 w 1197469"/>
              <a:gd name="connsiteY286" fmla="*/ 154080 h 1216800"/>
              <a:gd name="connsiteX287" fmla="*/ 1124705 w 1197469"/>
              <a:gd name="connsiteY287" fmla="*/ 334644 h 1216800"/>
              <a:gd name="connsiteX288" fmla="*/ 1197469 w 1197469"/>
              <a:gd name="connsiteY288" fmla="*/ 563268 h 1216800"/>
              <a:gd name="connsiteX289" fmla="*/ 1189834 w 1197469"/>
              <a:gd name="connsiteY289" fmla="*/ 564615 h 1216800"/>
              <a:gd name="connsiteX290" fmla="*/ 1123357 w 1197469"/>
              <a:gd name="connsiteY290" fmla="*/ 351712 h 1216800"/>
              <a:gd name="connsiteX291" fmla="*/ 1098977 w 1197469"/>
              <a:gd name="connsiteY291" fmla="*/ 315540 h 1216800"/>
              <a:gd name="connsiteX292" fmla="*/ 1098205 w 1197469"/>
              <a:gd name="connsiteY292" fmla="*/ 313982 h 1216800"/>
              <a:gd name="connsiteX293" fmla="*/ 1096637 w 1197469"/>
              <a:gd name="connsiteY293" fmla="*/ 312069 h 1216800"/>
              <a:gd name="connsiteX294" fmla="*/ 1061485 w 1197469"/>
              <a:gd name="connsiteY294" fmla="*/ 259914 h 1216800"/>
              <a:gd name="connsiteX295" fmla="*/ 1021474 w 1197469"/>
              <a:gd name="connsiteY295" fmla="*/ 220294 h 1216800"/>
              <a:gd name="connsiteX296" fmla="*/ 1016906 w 1197469"/>
              <a:gd name="connsiteY296" fmla="*/ 214717 h 1216800"/>
              <a:gd name="connsiteX297" fmla="*/ 1008365 w 1197469"/>
              <a:gd name="connsiteY297" fmla="*/ 207313 h 1216800"/>
              <a:gd name="connsiteX298" fmla="*/ 986812 w 1197469"/>
              <a:gd name="connsiteY298" fmla="*/ 185971 h 1216800"/>
              <a:gd name="connsiteX299" fmla="*/ 952675 w 1197469"/>
              <a:gd name="connsiteY299" fmla="*/ 160818 h 1216800"/>
              <a:gd name="connsiteX300" fmla="*/ 932193 w 1197469"/>
              <a:gd name="connsiteY300" fmla="*/ 148017 h 1216800"/>
              <a:gd name="connsiteX301" fmla="*/ 968846 w 1197469"/>
              <a:gd name="connsiteY301" fmla="*/ 173057 h 1216800"/>
              <a:gd name="connsiteX302" fmla="*/ 1008365 w 1197469"/>
              <a:gd name="connsiteY302" fmla="*/ 207313 h 1216800"/>
              <a:gd name="connsiteX303" fmla="*/ 1021474 w 1197469"/>
              <a:gd name="connsiteY303" fmla="*/ 220294 h 1216800"/>
              <a:gd name="connsiteX304" fmla="*/ 1096637 w 1197469"/>
              <a:gd name="connsiteY304" fmla="*/ 312069 h 1216800"/>
              <a:gd name="connsiteX305" fmla="*/ 1098977 w 1197469"/>
              <a:gd name="connsiteY305" fmla="*/ 315540 h 1216800"/>
              <a:gd name="connsiteX306" fmla="*/ 1155473 w 1197469"/>
              <a:gd name="connsiteY306" fmla="*/ 429473 h 1216800"/>
              <a:gd name="connsiteX307" fmla="*/ 1184444 w 1197469"/>
              <a:gd name="connsiteY307" fmla="*/ 554734 h 1216800"/>
              <a:gd name="connsiteX308" fmla="*/ 1179952 w 1197469"/>
              <a:gd name="connsiteY308" fmla="*/ 543954 h 1216800"/>
              <a:gd name="connsiteX309" fmla="*/ 1149858 w 1197469"/>
              <a:gd name="connsiteY309" fmla="*/ 426722 h 1216800"/>
              <a:gd name="connsiteX310" fmla="*/ 1099103 w 1197469"/>
              <a:gd name="connsiteY310" fmla="*/ 330152 h 1216800"/>
              <a:gd name="connsiteX311" fmla="*/ 1115273 w 1197469"/>
              <a:gd name="connsiteY311" fmla="*/ 358898 h 1216800"/>
              <a:gd name="connsiteX312" fmla="*/ 1129197 w 1197469"/>
              <a:gd name="connsiteY312" fmla="*/ 385848 h 1216800"/>
              <a:gd name="connsiteX313" fmla="*/ 1135485 w 1197469"/>
              <a:gd name="connsiteY313" fmla="*/ 399323 h 1216800"/>
              <a:gd name="connsiteX314" fmla="*/ 1141324 w 1197469"/>
              <a:gd name="connsiteY314" fmla="*/ 413247 h 1216800"/>
              <a:gd name="connsiteX315" fmla="*/ 1147163 w 1197469"/>
              <a:gd name="connsiteY315" fmla="*/ 427620 h 1216800"/>
              <a:gd name="connsiteX316" fmla="*/ 1152553 w 1197469"/>
              <a:gd name="connsiteY316" fmla="*/ 443341 h 1216800"/>
              <a:gd name="connsiteX317" fmla="*/ 1149858 w 1197469"/>
              <a:gd name="connsiteY317" fmla="*/ 440646 h 1216800"/>
              <a:gd name="connsiteX318" fmla="*/ 1175460 w 1197469"/>
              <a:gd name="connsiteY318" fmla="*/ 533174 h 1216800"/>
              <a:gd name="connsiteX319" fmla="*/ 1168017 w 1197469"/>
              <a:gd name="connsiteY319" fmla="*/ 514950 h 1216800"/>
              <a:gd name="connsiteX320" fmla="*/ 1176086 w 1197469"/>
              <a:gd name="connsiteY320" fmla="*/ 567817 h 1216800"/>
              <a:gd name="connsiteX321" fmla="*/ 1179054 w 1197469"/>
              <a:gd name="connsiteY321" fmla="*/ 626600 h 1216800"/>
              <a:gd name="connsiteX322" fmla="*/ 1133873 w 1197469"/>
              <a:gd name="connsiteY322" fmla="*/ 850388 h 1216800"/>
              <a:gd name="connsiteX323" fmla="*/ 1127039 w 1197469"/>
              <a:gd name="connsiteY323" fmla="*/ 864575 h 1216800"/>
              <a:gd name="connsiteX324" fmla="*/ 1124649 w 1197469"/>
              <a:gd name="connsiteY324" fmla="*/ 872292 h 1216800"/>
              <a:gd name="connsiteX325" fmla="*/ 1125603 w 1197469"/>
              <a:gd name="connsiteY325" fmla="*/ 876334 h 1216800"/>
              <a:gd name="connsiteX326" fmla="*/ 1136833 w 1197469"/>
              <a:gd name="connsiteY326" fmla="*/ 852978 h 1216800"/>
              <a:gd name="connsiteX327" fmla="*/ 1143570 w 1197469"/>
              <a:gd name="connsiteY327" fmla="*/ 834113 h 1216800"/>
              <a:gd name="connsiteX328" fmla="*/ 1147163 w 1197469"/>
              <a:gd name="connsiteY328" fmla="*/ 823333 h 1216800"/>
              <a:gd name="connsiteX329" fmla="*/ 1150308 w 1197469"/>
              <a:gd name="connsiteY329" fmla="*/ 812104 h 1216800"/>
              <a:gd name="connsiteX330" fmla="*/ 1153002 w 1197469"/>
              <a:gd name="connsiteY330" fmla="*/ 806265 h 1216800"/>
              <a:gd name="connsiteX331" fmla="*/ 1150308 w 1197469"/>
              <a:gd name="connsiteY331" fmla="*/ 825130 h 1216800"/>
              <a:gd name="connsiteX332" fmla="*/ 1151206 w 1197469"/>
              <a:gd name="connsiteY332" fmla="*/ 832316 h 1216800"/>
              <a:gd name="connsiteX333" fmla="*/ 1108086 w 1197469"/>
              <a:gd name="connsiteY333" fmla="*/ 923946 h 1216800"/>
              <a:gd name="connsiteX334" fmla="*/ 1050593 w 1197469"/>
              <a:gd name="connsiteY334" fmla="*/ 1005244 h 1216800"/>
              <a:gd name="connsiteX335" fmla="*/ 1034872 w 1197469"/>
              <a:gd name="connsiteY335" fmla="*/ 1023211 h 1216800"/>
              <a:gd name="connsiteX336" fmla="*/ 1018253 w 1197469"/>
              <a:gd name="connsiteY336" fmla="*/ 1040728 h 1216800"/>
              <a:gd name="connsiteX337" fmla="*/ 1001185 w 1197469"/>
              <a:gd name="connsiteY337" fmla="*/ 1057347 h 1216800"/>
              <a:gd name="connsiteX338" fmla="*/ 983668 w 1197469"/>
              <a:gd name="connsiteY338" fmla="*/ 1073068 h 1216800"/>
              <a:gd name="connsiteX339" fmla="*/ 907310 w 1197469"/>
              <a:gd name="connsiteY339" fmla="*/ 1129663 h 1216800"/>
              <a:gd name="connsiteX340" fmla="*/ 819274 w 1197469"/>
              <a:gd name="connsiteY340" fmla="*/ 1175028 h 1216800"/>
              <a:gd name="connsiteX341" fmla="*/ 802655 w 1197469"/>
              <a:gd name="connsiteY341" fmla="*/ 1181765 h 1216800"/>
              <a:gd name="connsiteX342" fmla="*/ 709229 w 1197469"/>
              <a:gd name="connsiteY342" fmla="*/ 1207817 h 1216800"/>
              <a:gd name="connsiteX343" fmla="*/ 661617 w 1197469"/>
              <a:gd name="connsiteY343" fmla="*/ 1214554 h 1216800"/>
              <a:gd name="connsiteX344" fmla="*/ 637812 w 1197469"/>
              <a:gd name="connsiteY344" fmla="*/ 1216351 h 1216800"/>
              <a:gd name="connsiteX345" fmla="*/ 613557 w 1197469"/>
              <a:gd name="connsiteY345" fmla="*/ 1216800 h 1216800"/>
              <a:gd name="connsiteX346" fmla="*/ 626134 w 1197469"/>
              <a:gd name="connsiteY346" fmla="*/ 1214554 h 1216800"/>
              <a:gd name="connsiteX347" fmla="*/ 471172 w 1197469"/>
              <a:gd name="connsiteY347" fmla="*/ 1200630 h 1216800"/>
              <a:gd name="connsiteX348" fmla="*/ 291507 w 1197469"/>
              <a:gd name="connsiteY348" fmla="*/ 1132357 h 1216800"/>
              <a:gd name="connsiteX349" fmla="*/ 139241 w 1197469"/>
              <a:gd name="connsiteY349" fmla="*/ 1002999 h 1216800"/>
              <a:gd name="connsiteX350" fmla="*/ 54538 w 1197469"/>
              <a:gd name="connsiteY350" fmla="*/ 866691 h 1216800"/>
              <a:gd name="connsiteX351" fmla="*/ 43312 w 1197469"/>
              <a:gd name="connsiteY351" fmla="*/ 838759 h 1216800"/>
              <a:gd name="connsiteX352" fmla="*/ 41772 w 1197469"/>
              <a:gd name="connsiteY352" fmla="*/ 833215 h 1216800"/>
              <a:gd name="connsiteX353" fmla="*/ 38628 w 1197469"/>
              <a:gd name="connsiteY353" fmla="*/ 823333 h 1216800"/>
              <a:gd name="connsiteX354" fmla="*/ 31890 w 1197469"/>
              <a:gd name="connsiteY354" fmla="*/ 804019 h 1216800"/>
              <a:gd name="connsiteX355" fmla="*/ 27890 w 1197469"/>
              <a:gd name="connsiteY355" fmla="*/ 790785 h 1216800"/>
              <a:gd name="connsiteX356" fmla="*/ 20946 w 1197469"/>
              <a:gd name="connsiteY356" fmla="*/ 763555 h 1216800"/>
              <a:gd name="connsiteX357" fmla="*/ 14787 w 1197469"/>
              <a:gd name="connsiteY357" fmla="*/ 734563 h 1216800"/>
              <a:gd name="connsiteX358" fmla="*/ 10331 w 1197469"/>
              <a:gd name="connsiteY358" fmla="*/ 706551 h 1216800"/>
              <a:gd name="connsiteX359" fmla="*/ 8085 w 1197469"/>
              <a:gd name="connsiteY359" fmla="*/ 686788 h 1216800"/>
              <a:gd name="connsiteX360" fmla="*/ 6737 w 1197469"/>
              <a:gd name="connsiteY360" fmla="*/ 667024 h 1216800"/>
              <a:gd name="connsiteX361" fmla="*/ 5839 w 1197469"/>
              <a:gd name="connsiteY361" fmla="*/ 657143 h 1216800"/>
              <a:gd name="connsiteX362" fmla="*/ 5390 w 1197469"/>
              <a:gd name="connsiteY362" fmla="*/ 647261 h 1216800"/>
              <a:gd name="connsiteX363" fmla="*/ 4492 w 1197469"/>
              <a:gd name="connsiteY363" fmla="*/ 627947 h 1216800"/>
              <a:gd name="connsiteX364" fmla="*/ 6850 w 1197469"/>
              <a:gd name="connsiteY364" fmla="*/ 554340 h 1216800"/>
              <a:gd name="connsiteX365" fmla="*/ 13573 w 1197469"/>
              <a:gd name="connsiteY365" fmla="*/ 491106 h 1216800"/>
              <a:gd name="connsiteX366" fmla="*/ 13475 w 1197469"/>
              <a:gd name="connsiteY366" fmla="*/ 491402 h 1216800"/>
              <a:gd name="connsiteX367" fmla="*/ 1347 w 1197469"/>
              <a:gd name="connsiteY367" fmla="*/ 604591 h 1216800"/>
              <a:gd name="connsiteX368" fmla="*/ 13419 w 1197469"/>
              <a:gd name="connsiteY368" fmla="*/ 487359 h 1216800"/>
              <a:gd name="connsiteX369" fmla="*/ 19982 w 1197469"/>
              <a:gd name="connsiteY369" fmla="*/ 466989 h 1216800"/>
              <a:gd name="connsiteX370" fmla="*/ 16264 w 1197469"/>
              <a:gd name="connsiteY370" fmla="*/ 481383 h 1216800"/>
              <a:gd name="connsiteX371" fmla="*/ 17012 w 1197469"/>
              <a:gd name="connsiteY371" fmla="*/ 479330 h 1216800"/>
              <a:gd name="connsiteX372" fmla="*/ 19763 w 1197469"/>
              <a:gd name="connsiteY372" fmla="*/ 471189 h 1216800"/>
              <a:gd name="connsiteX373" fmla="*/ 49408 w 1197469"/>
              <a:gd name="connsiteY373" fmla="*/ 385848 h 1216800"/>
              <a:gd name="connsiteX374" fmla="*/ 85790 w 1197469"/>
              <a:gd name="connsiteY374" fmla="*/ 309939 h 1216800"/>
              <a:gd name="connsiteX375" fmla="*/ 94381 w 1197469"/>
              <a:gd name="connsiteY375" fmla="*/ 293580 h 1216800"/>
              <a:gd name="connsiteX376" fmla="*/ 93052 w 1197469"/>
              <a:gd name="connsiteY376" fmla="*/ 293760 h 1216800"/>
              <a:gd name="connsiteX377" fmla="*/ 72484 w 1197469"/>
              <a:gd name="connsiteY377" fmla="*/ 328335 h 1216800"/>
              <a:gd name="connsiteX378" fmla="*/ 38328 w 1197469"/>
              <a:gd name="connsiteY378" fmla="*/ 410046 h 1216800"/>
              <a:gd name="connsiteX379" fmla="*/ 50755 w 1197469"/>
              <a:gd name="connsiteY379" fmla="*/ 371475 h 1216800"/>
              <a:gd name="connsiteX380" fmla="*/ 76357 w 1197469"/>
              <a:gd name="connsiteY380" fmla="*/ 315330 h 1216800"/>
              <a:gd name="connsiteX381" fmla="*/ 156308 w 1197469"/>
              <a:gd name="connsiteY381" fmla="*/ 201242 h 1216800"/>
              <a:gd name="connsiteX382" fmla="*/ 168436 w 1197469"/>
              <a:gd name="connsiteY382" fmla="*/ 188216 h 1216800"/>
              <a:gd name="connsiteX383" fmla="*/ 181462 w 1197469"/>
              <a:gd name="connsiteY383" fmla="*/ 175640 h 1216800"/>
              <a:gd name="connsiteX384" fmla="*/ 188199 w 1197469"/>
              <a:gd name="connsiteY384" fmla="*/ 169351 h 1216800"/>
              <a:gd name="connsiteX385" fmla="*/ 194937 w 1197469"/>
              <a:gd name="connsiteY385" fmla="*/ 163513 h 1216800"/>
              <a:gd name="connsiteX386" fmla="*/ 208861 w 1197469"/>
              <a:gd name="connsiteY386" fmla="*/ 151385 h 1216800"/>
              <a:gd name="connsiteX387" fmla="*/ 223234 w 1197469"/>
              <a:gd name="connsiteY387" fmla="*/ 139707 h 1216800"/>
              <a:gd name="connsiteX388" fmla="*/ 238056 w 1197469"/>
              <a:gd name="connsiteY388" fmla="*/ 128478 h 1216800"/>
              <a:gd name="connsiteX389" fmla="*/ 268599 w 1197469"/>
              <a:gd name="connsiteY389" fmla="*/ 107816 h 1216800"/>
              <a:gd name="connsiteX390" fmla="*/ 261330 w 1197469"/>
              <a:gd name="connsiteY390" fmla="*/ 113555 h 1216800"/>
              <a:gd name="connsiteX391" fmla="*/ 311383 w 1197469"/>
              <a:gd name="connsiteY391" fmla="*/ 80922 h 1216800"/>
              <a:gd name="connsiteX392" fmla="*/ 375950 w 1197469"/>
              <a:gd name="connsiteY392" fmla="*/ 48976 h 1216800"/>
              <a:gd name="connsiteX393" fmla="*/ 515190 w 1197469"/>
              <a:gd name="connsiteY393" fmla="*/ 8551 h 1216800"/>
              <a:gd name="connsiteX394" fmla="*/ 588460 w 1197469"/>
              <a:gd name="connsiteY394" fmla="*/ 747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Lst>
            <a:rect l="l" t="t" r="r" b="b"/>
            <a:pathLst>
              <a:path w="1197469" h="1216800">
                <a:moveTo>
                  <a:pt x="39291" y="828753"/>
                </a:moveTo>
                <a:lnTo>
                  <a:pt x="43312" y="838759"/>
                </a:lnTo>
                <a:lnTo>
                  <a:pt x="44018" y="841300"/>
                </a:lnTo>
                <a:cubicBezTo>
                  <a:pt x="46713" y="847588"/>
                  <a:pt x="48959" y="854325"/>
                  <a:pt x="51654" y="860614"/>
                </a:cubicBezTo>
                <a:cubicBezTo>
                  <a:pt x="48959" y="854325"/>
                  <a:pt x="46713" y="848037"/>
                  <a:pt x="44018" y="841749"/>
                </a:cubicBezTo>
                <a:cubicBezTo>
                  <a:pt x="43120" y="838605"/>
                  <a:pt x="41772" y="835460"/>
                  <a:pt x="40425" y="832316"/>
                </a:cubicBezTo>
                <a:close/>
                <a:moveTo>
                  <a:pt x="32372" y="808362"/>
                </a:moveTo>
                <a:lnTo>
                  <a:pt x="37280" y="822435"/>
                </a:lnTo>
                <a:lnTo>
                  <a:pt x="39291" y="828753"/>
                </a:lnTo>
                <a:lnTo>
                  <a:pt x="34585" y="817045"/>
                </a:lnTo>
                <a:close/>
                <a:moveTo>
                  <a:pt x="22442" y="770596"/>
                </a:moveTo>
                <a:lnTo>
                  <a:pt x="26052" y="784705"/>
                </a:lnTo>
                <a:lnTo>
                  <a:pt x="27890" y="790785"/>
                </a:lnTo>
                <a:lnTo>
                  <a:pt x="32372" y="808362"/>
                </a:lnTo>
                <a:lnTo>
                  <a:pt x="30543" y="803121"/>
                </a:lnTo>
                <a:cubicBezTo>
                  <a:pt x="28747" y="796832"/>
                  <a:pt x="26950" y="790095"/>
                  <a:pt x="25153" y="783357"/>
                </a:cubicBezTo>
                <a:close/>
                <a:moveTo>
                  <a:pt x="17959" y="751840"/>
                </a:moveTo>
                <a:lnTo>
                  <a:pt x="20946" y="763555"/>
                </a:lnTo>
                <a:lnTo>
                  <a:pt x="22442" y="770596"/>
                </a:lnTo>
                <a:lnTo>
                  <a:pt x="21111" y="765391"/>
                </a:lnTo>
                <a:close/>
                <a:moveTo>
                  <a:pt x="6888" y="697382"/>
                </a:moveTo>
                <a:lnTo>
                  <a:pt x="14787" y="734563"/>
                </a:lnTo>
                <a:lnTo>
                  <a:pt x="16619" y="746077"/>
                </a:lnTo>
                <a:lnTo>
                  <a:pt x="17959" y="751840"/>
                </a:lnTo>
                <a:lnTo>
                  <a:pt x="8029" y="712895"/>
                </a:lnTo>
                <a:close/>
                <a:moveTo>
                  <a:pt x="0" y="603692"/>
                </a:moveTo>
                <a:lnTo>
                  <a:pt x="6888" y="697382"/>
                </a:lnTo>
                <a:lnTo>
                  <a:pt x="6176" y="694030"/>
                </a:lnTo>
                <a:cubicBezTo>
                  <a:pt x="2021" y="664105"/>
                  <a:pt x="0" y="634011"/>
                  <a:pt x="0" y="603692"/>
                </a:cubicBezTo>
                <a:close/>
                <a:moveTo>
                  <a:pt x="8759" y="602907"/>
                </a:moveTo>
                <a:cubicBezTo>
                  <a:pt x="7861" y="602569"/>
                  <a:pt x="6737" y="604142"/>
                  <a:pt x="5390" y="607735"/>
                </a:cubicBezTo>
                <a:cubicBezTo>
                  <a:pt x="5839" y="653100"/>
                  <a:pt x="10780" y="701161"/>
                  <a:pt x="21111" y="746975"/>
                </a:cubicBezTo>
                <a:cubicBezTo>
                  <a:pt x="31442" y="792790"/>
                  <a:pt x="46713" y="836808"/>
                  <a:pt x="64230" y="875885"/>
                </a:cubicBezTo>
                <a:cubicBezTo>
                  <a:pt x="71417" y="891606"/>
                  <a:pt x="83095" y="913615"/>
                  <a:pt x="97918" y="936971"/>
                </a:cubicBezTo>
                <a:cubicBezTo>
                  <a:pt x="112740" y="960328"/>
                  <a:pt x="131156" y="983684"/>
                  <a:pt x="149122" y="1003447"/>
                </a:cubicBezTo>
                <a:cubicBezTo>
                  <a:pt x="167538" y="1022762"/>
                  <a:pt x="184606" y="1038482"/>
                  <a:pt x="196284" y="1047017"/>
                </a:cubicBezTo>
                <a:cubicBezTo>
                  <a:pt x="207963" y="1055550"/>
                  <a:pt x="213802" y="1057796"/>
                  <a:pt x="209759" y="1050160"/>
                </a:cubicBezTo>
                <a:cubicBezTo>
                  <a:pt x="191344" y="1039830"/>
                  <a:pt x="156758" y="1009287"/>
                  <a:pt x="123969" y="964819"/>
                </a:cubicBezTo>
                <a:cubicBezTo>
                  <a:pt x="107350" y="942361"/>
                  <a:pt x="91180" y="916759"/>
                  <a:pt x="77256" y="889360"/>
                </a:cubicBezTo>
                <a:cubicBezTo>
                  <a:pt x="63332" y="861512"/>
                  <a:pt x="51205" y="832316"/>
                  <a:pt x="42221" y="803121"/>
                </a:cubicBezTo>
                <a:cubicBezTo>
                  <a:pt x="33238" y="773925"/>
                  <a:pt x="26501" y="745179"/>
                  <a:pt x="22009" y="719127"/>
                </a:cubicBezTo>
                <a:cubicBezTo>
                  <a:pt x="21111" y="712390"/>
                  <a:pt x="20212" y="706101"/>
                  <a:pt x="19314" y="699813"/>
                </a:cubicBezTo>
                <a:cubicBezTo>
                  <a:pt x="18416" y="693525"/>
                  <a:pt x="17517" y="687686"/>
                  <a:pt x="17068" y="681847"/>
                </a:cubicBezTo>
                <a:cubicBezTo>
                  <a:pt x="16619" y="676008"/>
                  <a:pt x="16170" y="670618"/>
                  <a:pt x="15272" y="665228"/>
                </a:cubicBezTo>
                <a:cubicBezTo>
                  <a:pt x="14822" y="662533"/>
                  <a:pt x="14822" y="659838"/>
                  <a:pt x="14373" y="657592"/>
                </a:cubicBezTo>
                <a:cubicBezTo>
                  <a:pt x="14373" y="654897"/>
                  <a:pt x="13924" y="652651"/>
                  <a:pt x="13924" y="650405"/>
                </a:cubicBezTo>
                <a:cubicBezTo>
                  <a:pt x="13475" y="640973"/>
                  <a:pt x="12577" y="632888"/>
                  <a:pt x="12127" y="625701"/>
                </a:cubicBezTo>
                <a:cubicBezTo>
                  <a:pt x="11678" y="618964"/>
                  <a:pt x="11229" y="613574"/>
                  <a:pt x="10780" y="609531"/>
                </a:cubicBezTo>
                <a:cubicBezTo>
                  <a:pt x="10331" y="605489"/>
                  <a:pt x="9657" y="603243"/>
                  <a:pt x="8759" y="602907"/>
                </a:cubicBezTo>
                <a:close/>
                <a:moveTo>
                  <a:pt x="38328" y="410046"/>
                </a:moveTo>
                <a:lnTo>
                  <a:pt x="19982" y="466989"/>
                </a:lnTo>
                <a:lnTo>
                  <a:pt x="28802" y="432835"/>
                </a:lnTo>
                <a:close/>
                <a:moveTo>
                  <a:pt x="114764" y="261271"/>
                </a:moveTo>
                <a:lnTo>
                  <a:pt x="101062" y="280295"/>
                </a:lnTo>
                <a:lnTo>
                  <a:pt x="94166" y="291886"/>
                </a:lnTo>
                <a:lnTo>
                  <a:pt x="98367" y="285236"/>
                </a:lnTo>
                <a:cubicBezTo>
                  <a:pt x="100163" y="282541"/>
                  <a:pt x="102409" y="279846"/>
                  <a:pt x="104206" y="276701"/>
                </a:cubicBezTo>
                <a:close/>
                <a:moveTo>
                  <a:pt x="946661" y="165628"/>
                </a:moveTo>
                <a:lnTo>
                  <a:pt x="946873" y="165787"/>
                </a:lnTo>
                <a:lnTo>
                  <a:pt x="950430" y="168004"/>
                </a:lnTo>
                <a:close/>
                <a:moveTo>
                  <a:pt x="237872" y="162842"/>
                </a:moveTo>
                <a:lnTo>
                  <a:pt x="237607" y="163063"/>
                </a:lnTo>
                <a:cubicBezTo>
                  <a:pt x="228624" y="170699"/>
                  <a:pt x="221437" y="178335"/>
                  <a:pt x="215598" y="184623"/>
                </a:cubicBezTo>
                <a:cubicBezTo>
                  <a:pt x="209310" y="190013"/>
                  <a:pt x="202573" y="195403"/>
                  <a:pt x="196284" y="201242"/>
                </a:cubicBezTo>
                <a:lnTo>
                  <a:pt x="208267" y="189727"/>
                </a:lnTo>
                <a:lnTo>
                  <a:pt x="233883" y="166001"/>
                </a:lnTo>
                <a:close/>
                <a:moveTo>
                  <a:pt x="259705" y="145546"/>
                </a:moveTo>
                <a:lnTo>
                  <a:pt x="237872" y="162842"/>
                </a:lnTo>
                <a:lnTo>
                  <a:pt x="251531" y="151385"/>
                </a:lnTo>
                <a:close/>
                <a:moveTo>
                  <a:pt x="228380" y="140251"/>
                </a:moveTo>
                <a:lnTo>
                  <a:pt x="209261" y="155610"/>
                </a:lnTo>
                <a:lnTo>
                  <a:pt x="197424" y="168058"/>
                </a:lnTo>
                <a:lnTo>
                  <a:pt x="192691" y="172495"/>
                </a:lnTo>
                <a:cubicBezTo>
                  <a:pt x="190445" y="174741"/>
                  <a:pt x="187750" y="177436"/>
                  <a:pt x="185504" y="179682"/>
                </a:cubicBezTo>
                <a:cubicBezTo>
                  <a:pt x="180564" y="184623"/>
                  <a:pt x="175623" y="189564"/>
                  <a:pt x="170682" y="194505"/>
                </a:cubicBezTo>
                <a:lnTo>
                  <a:pt x="148430" y="219583"/>
                </a:lnTo>
                <a:lnTo>
                  <a:pt x="133423" y="235365"/>
                </a:lnTo>
                <a:lnTo>
                  <a:pt x="116495" y="258867"/>
                </a:lnTo>
                <a:lnTo>
                  <a:pt x="142385" y="226395"/>
                </a:lnTo>
                <a:lnTo>
                  <a:pt x="148430" y="219583"/>
                </a:lnTo>
                <a:lnTo>
                  <a:pt x="197424" y="168058"/>
                </a:lnTo>
                <a:lnTo>
                  <a:pt x="199878" y="165758"/>
                </a:lnTo>
                <a:cubicBezTo>
                  <a:pt x="203920" y="161715"/>
                  <a:pt x="208412" y="158122"/>
                  <a:pt x="212454" y="154080"/>
                </a:cubicBezTo>
                <a:lnTo>
                  <a:pt x="225480" y="142851"/>
                </a:lnTo>
                <a:close/>
                <a:moveTo>
                  <a:pt x="949512" y="114265"/>
                </a:moveTo>
                <a:cubicBezTo>
                  <a:pt x="949496" y="113974"/>
                  <a:pt x="950188" y="114027"/>
                  <a:pt x="951819" y="114553"/>
                </a:cubicBezTo>
                <a:cubicBezTo>
                  <a:pt x="953995" y="115255"/>
                  <a:pt x="957841" y="116799"/>
                  <a:pt x="963905" y="119494"/>
                </a:cubicBezTo>
                <a:cubicBezTo>
                  <a:pt x="986363" y="134766"/>
                  <a:pt x="973786" y="129376"/>
                  <a:pt x="962557" y="122638"/>
                </a:cubicBezTo>
                <a:cubicBezTo>
                  <a:pt x="955988" y="119101"/>
                  <a:pt x="949561" y="115138"/>
                  <a:pt x="949512" y="114265"/>
                </a:cubicBezTo>
                <a:close/>
                <a:moveTo>
                  <a:pt x="815144" y="90501"/>
                </a:moveTo>
                <a:lnTo>
                  <a:pt x="830054" y="96587"/>
                </a:lnTo>
                <a:lnTo>
                  <a:pt x="852962" y="106917"/>
                </a:lnTo>
                <a:lnTo>
                  <a:pt x="874970" y="118147"/>
                </a:lnTo>
                <a:cubicBezTo>
                  <a:pt x="868233" y="114553"/>
                  <a:pt x="861495" y="110960"/>
                  <a:pt x="854758" y="106917"/>
                </a:cubicBezTo>
                <a:lnTo>
                  <a:pt x="846941" y="103179"/>
                </a:lnTo>
                <a:lnTo>
                  <a:pt x="829407" y="95707"/>
                </a:lnTo>
                <a:lnTo>
                  <a:pt x="821070" y="92545"/>
                </a:lnTo>
                <a:close/>
                <a:moveTo>
                  <a:pt x="353491" y="88502"/>
                </a:moveTo>
                <a:cubicBezTo>
                  <a:pt x="323847" y="103324"/>
                  <a:pt x="294651" y="120842"/>
                  <a:pt x="267252" y="140156"/>
                </a:cubicBezTo>
                <a:lnTo>
                  <a:pt x="259705" y="145546"/>
                </a:lnTo>
                <a:lnTo>
                  <a:pt x="266298" y="140324"/>
                </a:lnTo>
                <a:cubicBezTo>
                  <a:pt x="292967" y="121066"/>
                  <a:pt x="322499" y="103325"/>
                  <a:pt x="353491" y="88502"/>
                </a:cubicBezTo>
                <a:close/>
                <a:moveTo>
                  <a:pt x="414921" y="84193"/>
                </a:moveTo>
                <a:lnTo>
                  <a:pt x="406493" y="87154"/>
                </a:lnTo>
                <a:lnTo>
                  <a:pt x="404517" y="88001"/>
                </a:lnTo>
                <a:close/>
                <a:moveTo>
                  <a:pt x="312168" y="79968"/>
                </a:moveTo>
                <a:cubicBezTo>
                  <a:pt x="304532" y="84460"/>
                  <a:pt x="297346" y="89850"/>
                  <a:pt x="289710" y="94341"/>
                </a:cubicBezTo>
                <a:cubicBezTo>
                  <a:pt x="282074" y="98384"/>
                  <a:pt x="275337" y="102875"/>
                  <a:pt x="268150" y="107367"/>
                </a:cubicBezTo>
                <a:cubicBezTo>
                  <a:pt x="272642" y="104223"/>
                  <a:pt x="276684" y="101079"/>
                  <a:pt x="281176" y="97485"/>
                </a:cubicBezTo>
                <a:cubicBezTo>
                  <a:pt x="288812" y="92994"/>
                  <a:pt x="304083" y="84010"/>
                  <a:pt x="312168" y="79968"/>
                </a:cubicBezTo>
                <a:close/>
                <a:moveTo>
                  <a:pt x="719162" y="61146"/>
                </a:moveTo>
                <a:lnTo>
                  <a:pt x="785587" y="79069"/>
                </a:lnTo>
                <a:cubicBezTo>
                  <a:pt x="774358" y="75476"/>
                  <a:pt x="763129" y="72781"/>
                  <a:pt x="751900" y="70086"/>
                </a:cubicBezTo>
                <a:cubicBezTo>
                  <a:pt x="746510" y="68739"/>
                  <a:pt x="740671" y="67841"/>
                  <a:pt x="734831" y="66493"/>
                </a:cubicBezTo>
                <a:lnTo>
                  <a:pt x="725593" y="64791"/>
                </a:lnTo>
                <a:lnTo>
                  <a:pt x="775091" y="77518"/>
                </a:lnTo>
                <a:lnTo>
                  <a:pt x="787336" y="82000"/>
                </a:lnTo>
                <a:lnTo>
                  <a:pt x="803017" y="86243"/>
                </a:lnTo>
                <a:lnTo>
                  <a:pt x="785587" y="79968"/>
                </a:lnTo>
                <a:cubicBezTo>
                  <a:pt x="790977" y="81765"/>
                  <a:pt x="796815" y="83561"/>
                  <a:pt x="802205" y="84909"/>
                </a:cubicBezTo>
                <a:lnTo>
                  <a:pt x="804624" y="85758"/>
                </a:lnTo>
                <a:lnTo>
                  <a:pt x="797714" y="83112"/>
                </a:lnTo>
                <a:cubicBezTo>
                  <a:pt x="790977" y="80866"/>
                  <a:pt x="783790" y="78172"/>
                  <a:pt x="777052" y="75925"/>
                </a:cubicBezTo>
                <a:cubicBezTo>
                  <a:pt x="763128" y="71883"/>
                  <a:pt x="749204" y="67392"/>
                  <a:pt x="734831" y="64247"/>
                </a:cubicBezTo>
                <a:close/>
                <a:moveTo>
                  <a:pt x="652221" y="51642"/>
                </a:moveTo>
                <a:lnTo>
                  <a:pt x="714251" y="60174"/>
                </a:lnTo>
                <a:lnTo>
                  <a:pt x="691711" y="55713"/>
                </a:lnTo>
                <a:close/>
                <a:moveTo>
                  <a:pt x="562560" y="51546"/>
                </a:moveTo>
                <a:lnTo>
                  <a:pt x="560107" y="51671"/>
                </a:lnTo>
                <a:lnTo>
                  <a:pt x="547048" y="53137"/>
                </a:lnTo>
                <a:lnTo>
                  <a:pt x="556963" y="52120"/>
                </a:lnTo>
                <a:close/>
                <a:moveTo>
                  <a:pt x="604125" y="49425"/>
                </a:moveTo>
                <a:lnTo>
                  <a:pt x="585202" y="50390"/>
                </a:lnTo>
                <a:lnTo>
                  <a:pt x="635535" y="50707"/>
                </a:lnTo>
                <a:close/>
                <a:moveTo>
                  <a:pt x="824215" y="48527"/>
                </a:moveTo>
                <a:lnTo>
                  <a:pt x="839606" y="52924"/>
                </a:lnTo>
                <a:lnTo>
                  <a:pt x="854882" y="58083"/>
                </a:lnTo>
                <a:lnTo>
                  <a:pt x="870029" y="63798"/>
                </a:lnTo>
                <a:cubicBezTo>
                  <a:pt x="909556" y="80866"/>
                  <a:pt x="946387" y="101528"/>
                  <a:pt x="980972" y="125783"/>
                </a:cubicBezTo>
                <a:cubicBezTo>
                  <a:pt x="982769" y="127130"/>
                  <a:pt x="985015" y="128927"/>
                  <a:pt x="986812" y="130274"/>
                </a:cubicBezTo>
                <a:cubicBezTo>
                  <a:pt x="976930" y="124884"/>
                  <a:pt x="969294" y="121740"/>
                  <a:pt x="963455" y="119045"/>
                </a:cubicBezTo>
                <a:cubicBezTo>
                  <a:pt x="960760" y="117248"/>
                  <a:pt x="957167" y="115003"/>
                  <a:pt x="953124" y="112308"/>
                </a:cubicBezTo>
                <a:cubicBezTo>
                  <a:pt x="949082" y="109613"/>
                  <a:pt x="944141" y="106918"/>
                  <a:pt x="938751" y="103774"/>
                </a:cubicBezTo>
                <a:cubicBezTo>
                  <a:pt x="927971" y="97036"/>
                  <a:pt x="913149" y="89850"/>
                  <a:pt x="895182" y="81315"/>
                </a:cubicBezTo>
                <a:cubicBezTo>
                  <a:pt x="883504" y="75477"/>
                  <a:pt x="872275" y="69637"/>
                  <a:pt x="859698" y="63798"/>
                </a:cubicBezTo>
                <a:cubicBezTo>
                  <a:pt x="853859" y="61103"/>
                  <a:pt x="848020" y="58408"/>
                  <a:pt x="842181" y="55713"/>
                </a:cubicBezTo>
                <a:close/>
                <a:moveTo>
                  <a:pt x="539184" y="31670"/>
                </a:moveTo>
                <a:lnTo>
                  <a:pt x="519570" y="33648"/>
                </a:lnTo>
                <a:cubicBezTo>
                  <a:pt x="510587" y="34827"/>
                  <a:pt x="501266" y="36399"/>
                  <a:pt x="491385" y="38645"/>
                </a:cubicBezTo>
                <a:lnTo>
                  <a:pt x="469247" y="44451"/>
                </a:lnTo>
                <a:lnTo>
                  <a:pt x="505926" y="36624"/>
                </a:lnTo>
                <a:close/>
                <a:moveTo>
                  <a:pt x="567743" y="29661"/>
                </a:moveTo>
                <a:lnTo>
                  <a:pt x="550013" y="30506"/>
                </a:lnTo>
                <a:lnTo>
                  <a:pt x="553369" y="30111"/>
                </a:lnTo>
                <a:cubicBezTo>
                  <a:pt x="552022" y="30111"/>
                  <a:pt x="550225" y="30560"/>
                  <a:pt x="548878" y="30560"/>
                </a:cubicBezTo>
                <a:lnTo>
                  <a:pt x="550013" y="30506"/>
                </a:lnTo>
                <a:lnTo>
                  <a:pt x="549550" y="30560"/>
                </a:lnTo>
                <a:lnTo>
                  <a:pt x="549776" y="30560"/>
                </a:lnTo>
                <a:cubicBezTo>
                  <a:pt x="521478" y="34602"/>
                  <a:pt x="489139" y="40891"/>
                  <a:pt x="455002" y="50323"/>
                </a:cubicBezTo>
                <a:cubicBezTo>
                  <a:pt x="421764" y="59756"/>
                  <a:pt x="386730" y="72332"/>
                  <a:pt x="353491" y="88502"/>
                </a:cubicBezTo>
                <a:cubicBezTo>
                  <a:pt x="371682" y="79294"/>
                  <a:pt x="390211" y="71097"/>
                  <a:pt x="408851" y="63911"/>
                </a:cubicBezTo>
                <a:lnTo>
                  <a:pt x="462517" y="46165"/>
                </a:lnTo>
                <a:lnTo>
                  <a:pt x="454104" y="48077"/>
                </a:lnTo>
                <a:lnTo>
                  <a:pt x="445570" y="50772"/>
                </a:lnTo>
                <a:cubicBezTo>
                  <a:pt x="439282" y="52569"/>
                  <a:pt x="432544" y="54815"/>
                  <a:pt x="426256" y="56611"/>
                </a:cubicBezTo>
                <a:lnTo>
                  <a:pt x="406942" y="63349"/>
                </a:lnTo>
                <a:cubicBezTo>
                  <a:pt x="403798" y="64696"/>
                  <a:pt x="400654" y="65594"/>
                  <a:pt x="397509" y="66942"/>
                </a:cubicBezTo>
                <a:lnTo>
                  <a:pt x="388077" y="70984"/>
                </a:lnTo>
                <a:cubicBezTo>
                  <a:pt x="362924" y="80866"/>
                  <a:pt x="338669" y="93443"/>
                  <a:pt x="315762" y="106469"/>
                </a:cubicBezTo>
                <a:cubicBezTo>
                  <a:pt x="309923" y="110062"/>
                  <a:pt x="304533" y="113206"/>
                  <a:pt x="298693" y="116799"/>
                </a:cubicBezTo>
                <a:cubicBezTo>
                  <a:pt x="292855" y="120392"/>
                  <a:pt x="287914" y="123986"/>
                  <a:pt x="282075" y="127579"/>
                </a:cubicBezTo>
                <a:cubicBezTo>
                  <a:pt x="271295" y="134766"/>
                  <a:pt x="260964" y="142851"/>
                  <a:pt x="250633" y="150487"/>
                </a:cubicBezTo>
                <a:lnTo>
                  <a:pt x="233883" y="166001"/>
                </a:lnTo>
                <a:lnTo>
                  <a:pt x="228617" y="170172"/>
                </a:lnTo>
                <a:lnTo>
                  <a:pt x="208267" y="189727"/>
                </a:lnTo>
                <a:lnTo>
                  <a:pt x="195835" y="201242"/>
                </a:lnTo>
                <a:cubicBezTo>
                  <a:pt x="190445" y="206632"/>
                  <a:pt x="185504" y="212022"/>
                  <a:pt x="181013" y="217412"/>
                </a:cubicBezTo>
                <a:cubicBezTo>
                  <a:pt x="176521" y="222802"/>
                  <a:pt x="171581" y="228192"/>
                  <a:pt x="167089" y="233582"/>
                </a:cubicBezTo>
                <a:cubicBezTo>
                  <a:pt x="158555" y="244811"/>
                  <a:pt x="150021" y="255591"/>
                  <a:pt x="142385" y="266820"/>
                </a:cubicBezTo>
                <a:cubicBezTo>
                  <a:pt x="134300" y="278049"/>
                  <a:pt x="127563" y="289727"/>
                  <a:pt x="119926" y="301406"/>
                </a:cubicBezTo>
                <a:cubicBezTo>
                  <a:pt x="113189" y="313533"/>
                  <a:pt x="106003" y="325660"/>
                  <a:pt x="99265" y="338686"/>
                </a:cubicBezTo>
                <a:cubicBezTo>
                  <a:pt x="101511" y="335093"/>
                  <a:pt x="103757" y="331050"/>
                  <a:pt x="106452" y="326559"/>
                </a:cubicBezTo>
                <a:cubicBezTo>
                  <a:pt x="109147" y="322516"/>
                  <a:pt x="111842" y="318024"/>
                  <a:pt x="114986" y="313533"/>
                </a:cubicBezTo>
                <a:cubicBezTo>
                  <a:pt x="117681" y="309041"/>
                  <a:pt x="120825" y="304999"/>
                  <a:pt x="123520" y="300507"/>
                </a:cubicBezTo>
                <a:cubicBezTo>
                  <a:pt x="127563" y="297812"/>
                  <a:pt x="130257" y="293770"/>
                  <a:pt x="132503" y="290176"/>
                </a:cubicBezTo>
                <a:cubicBezTo>
                  <a:pt x="139690" y="278498"/>
                  <a:pt x="147775" y="267718"/>
                  <a:pt x="155860" y="256040"/>
                </a:cubicBezTo>
                <a:cubicBezTo>
                  <a:pt x="164394" y="245260"/>
                  <a:pt x="172928" y="234031"/>
                  <a:pt x="182360" y="223700"/>
                </a:cubicBezTo>
                <a:cubicBezTo>
                  <a:pt x="191344" y="212920"/>
                  <a:pt x="201674" y="203039"/>
                  <a:pt x="211556" y="193157"/>
                </a:cubicBezTo>
                <a:cubicBezTo>
                  <a:pt x="221887" y="183725"/>
                  <a:pt x="232217" y="173843"/>
                  <a:pt x="243447" y="164860"/>
                </a:cubicBezTo>
                <a:cubicBezTo>
                  <a:pt x="248837" y="160368"/>
                  <a:pt x="254227" y="155877"/>
                  <a:pt x="260065" y="151385"/>
                </a:cubicBezTo>
                <a:cubicBezTo>
                  <a:pt x="265905" y="147342"/>
                  <a:pt x="271295" y="142851"/>
                  <a:pt x="277134" y="138808"/>
                </a:cubicBezTo>
                <a:cubicBezTo>
                  <a:pt x="282973" y="134766"/>
                  <a:pt x="288812" y="130723"/>
                  <a:pt x="294651" y="126681"/>
                </a:cubicBezTo>
                <a:cubicBezTo>
                  <a:pt x="300490" y="122638"/>
                  <a:pt x="306778" y="119045"/>
                  <a:pt x="312618" y="115452"/>
                </a:cubicBezTo>
                <a:lnTo>
                  <a:pt x="321601" y="110062"/>
                </a:lnTo>
                <a:cubicBezTo>
                  <a:pt x="324745" y="108265"/>
                  <a:pt x="327889" y="106469"/>
                  <a:pt x="331033" y="105121"/>
                </a:cubicBezTo>
                <a:cubicBezTo>
                  <a:pt x="337322" y="101977"/>
                  <a:pt x="343161" y="98384"/>
                  <a:pt x="349449" y="95239"/>
                </a:cubicBezTo>
                <a:cubicBezTo>
                  <a:pt x="362026" y="88951"/>
                  <a:pt x="374602" y="82663"/>
                  <a:pt x="387179" y="77722"/>
                </a:cubicBezTo>
                <a:cubicBezTo>
                  <a:pt x="426256" y="60654"/>
                  <a:pt x="469825" y="49425"/>
                  <a:pt x="512945" y="42687"/>
                </a:cubicBezTo>
                <a:cubicBezTo>
                  <a:pt x="556064" y="35950"/>
                  <a:pt x="598735" y="34153"/>
                  <a:pt x="637363" y="33255"/>
                </a:cubicBezTo>
                <a:lnTo>
                  <a:pt x="637363" y="30560"/>
                </a:lnTo>
                <a:cubicBezTo>
                  <a:pt x="634668" y="30560"/>
                  <a:pt x="631524" y="31009"/>
                  <a:pt x="628829" y="31009"/>
                </a:cubicBezTo>
                <a:cubicBezTo>
                  <a:pt x="621193" y="30560"/>
                  <a:pt x="614006" y="30111"/>
                  <a:pt x="607269" y="30111"/>
                </a:cubicBezTo>
                <a:cubicBezTo>
                  <a:pt x="600531" y="29661"/>
                  <a:pt x="593794" y="29661"/>
                  <a:pt x="587056" y="29661"/>
                </a:cubicBezTo>
                <a:cubicBezTo>
                  <a:pt x="580319" y="29661"/>
                  <a:pt x="574031" y="29212"/>
                  <a:pt x="567743" y="29661"/>
                </a:cubicBezTo>
                <a:close/>
                <a:moveTo>
                  <a:pt x="674261" y="11083"/>
                </a:moveTo>
                <a:lnTo>
                  <a:pt x="742018" y="17534"/>
                </a:lnTo>
                <a:cubicBezTo>
                  <a:pt x="786934" y="27865"/>
                  <a:pt x="831402" y="44035"/>
                  <a:pt x="873174" y="64247"/>
                </a:cubicBezTo>
                <a:cubicBezTo>
                  <a:pt x="872275" y="63798"/>
                  <a:pt x="871377" y="63798"/>
                  <a:pt x="870479" y="63349"/>
                </a:cubicBezTo>
                <a:lnTo>
                  <a:pt x="854882" y="58083"/>
                </a:lnTo>
                <a:lnTo>
                  <a:pt x="846223" y="54815"/>
                </a:lnTo>
                <a:lnTo>
                  <a:pt x="839606" y="52924"/>
                </a:lnTo>
                <a:lnTo>
                  <a:pt x="819831" y="46247"/>
                </a:lnTo>
                <a:lnTo>
                  <a:pt x="824664" y="47628"/>
                </a:lnTo>
                <a:cubicBezTo>
                  <a:pt x="805799" y="40441"/>
                  <a:pt x="786036" y="33704"/>
                  <a:pt x="766722" y="28314"/>
                </a:cubicBezTo>
                <a:close/>
                <a:moveTo>
                  <a:pt x="661822" y="9898"/>
                </a:moveTo>
                <a:lnTo>
                  <a:pt x="667906" y="9898"/>
                </a:lnTo>
                <a:lnTo>
                  <a:pt x="674261" y="11083"/>
                </a:lnTo>
                <a:close/>
                <a:moveTo>
                  <a:pt x="588460" y="747"/>
                </a:moveTo>
                <a:cubicBezTo>
                  <a:pt x="613221" y="-433"/>
                  <a:pt x="638261" y="-208"/>
                  <a:pt x="663414" y="1364"/>
                </a:cubicBezTo>
                <a:cubicBezTo>
                  <a:pt x="713721" y="4958"/>
                  <a:pt x="764476" y="14839"/>
                  <a:pt x="814333" y="31009"/>
                </a:cubicBezTo>
                <a:cubicBezTo>
                  <a:pt x="864190" y="47179"/>
                  <a:pt x="918090" y="75027"/>
                  <a:pt x="961659" y="105121"/>
                </a:cubicBezTo>
                <a:cubicBezTo>
                  <a:pt x="896081" y="63349"/>
                  <a:pt x="821071" y="32356"/>
                  <a:pt x="742018" y="17085"/>
                </a:cubicBezTo>
                <a:cubicBezTo>
                  <a:pt x="703839" y="8102"/>
                  <a:pt x="666109" y="3161"/>
                  <a:pt x="629727" y="2263"/>
                </a:cubicBezTo>
                <a:cubicBezTo>
                  <a:pt x="593794" y="915"/>
                  <a:pt x="559658" y="4508"/>
                  <a:pt x="529563" y="10348"/>
                </a:cubicBezTo>
                <a:cubicBezTo>
                  <a:pt x="522377" y="11695"/>
                  <a:pt x="515640" y="13043"/>
                  <a:pt x="508453" y="14390"/>
                </a:cubicBezTo>
                <a:cubicBezTo>
                  <a:pt x="501715" y="16187"/>
                  <a:pt x="494529" y="17534"/>
                  <a:pt x="487791" y="19331"/>
                </a:cubicBezTo>
                <a:cubicBezTo>
                  <a:pt x="529788" y="10348"/>
                  <a:pt x="572571" y="5744"/>
                  <a:pt x="615241" y="5463"/>
                </a:cubicBezTo>
                <a:lnTo>
                  <a:pt x="661822" y="9898"/>
                </a:lnTo>
                <a:lnTo>
                  <a:pt x="576726" y="9898"/>
                </a:lnTo>
                <a:cubicBezTo>
                  <a:pt x="569539" y="10348"/>
                  <a:pt x="562802" y="11695"/>
                  <a:pt x="556064" y="12593"/>
                </a:cubicBezTo>
                <a:cubicBezTo>
                  <a:pt x="542140" y="14390"/>
                  <a:pt x="528216" y="17085"/>
                  <a:pt x="514292" y="19331"/>
                </a:cubicBezTo>
                <a:cubicBezTo>
                  <a:pt x="565946" y="10797"/>
                  <a:pt x="618947" y="8551"/>
                  <a:pt x="671050" y="12593"/>
                </a:cubicBezTo>
                <a:cubicBezTo>
                  <a:pt x="703390" y="15288"/>
                  <a:pt x="735280" y="20678"/>
                  <a:pt x="766722" y="28314"/>
                </a:cubicBezTo>
                <a:lnTo>
                  <a:pt x="819831" y="46247"/>
                </a:lnTo>
                <a:lnTo>
                  <a:pt x="818376" y="45831"/>
                </a:lnTo>
                <a:cubicBezTo>
                  <a:pt x="814333" y="44484"/>
                  <a:pt x="807596" y="43136"/>
                  <a:pt x="800858" y="42238"/>
                </a:cubicBezTo>
                <a:cubicBezTo>
                  <a:pt x="794121" y="41340"/>
                  <a:pt x="786934" y="39992"/>
                  <a:pt x="781095" y="39992"/>
                </a:cubicBezTo>
                <a:cubicBezTo>
                  <a:pt x="769417" y="39992"/>
                  <a:pt x="763129" y="41340"/>
                  <a:pt x="775256" y="46281"/>
                </a:cubicBezTo>
                <a:cubicBezTo>
                  <a:pt x="807596" y="55713"/>
                  <a:pt x="842181" y="68739"/>
                  <a:pt x="874970" y="84909"/>
                </a:cubicBezTo>
                <a:cubicBezTo>
                  <a:pt x="907759" y="101079"/>
                  <a:pt x="938751" y="119943"/>
                  <a:pt x="964803" y="138359"/>
                </a:cubicBezTo>
                <a:cubicBezTo>
                  <a:pt x="977380" y="147792"/>
                  <a:pt x="989507" y="156775"/>
                  <a:pt x="999838" y="165758"/>
                </a:cubicBezTo>
                <a:cubicBezTo>
                  <a:pt x="1004778" y="170250"/>
                  <a:pt x="1009719" y="173843"/>
                  <a:pt x="1014211" y="177885"/>
                </a:cubicBezTo>
                <a:cubicBezTo>
                  <a:pt x="1018703" y="181928"/>
                  <a:pt x="1022745" y="185521"/>
                  <a:pt x="1026339" y="189115"/>
                </a:cubicBezTo>
                <a:cubicBezTo>
                  <a:pt x="1033525" y="195852"/>
                  <a:pt x="1038915" y="201691"/>
                  <a:pt x="1042957" y="205285"/>
                </a:cubicBezTo>
                <a:cubicBezTo>
                  <a:pt x="1044754" y="207081"/>
                  <a:pt x="1046102" y="208878"/>
                  <a:pt x="1047449" y="209776"/>
                </a:cubicBezTo>
                <a:cubicBezTo>
                  <a:pt x="1048347" y="210675"/>
                  <a:pt x="1048797" y="211573"/>
                  <a:pt x="1048797" y="211573"/>
                </a:cubicBezTo>
                <a:cubicBezTo>
                  <a:pt x="1049246" y="212471"/>
                  <a:pt x="1047000" y="211123"/>
                  <a:pt x="1042957" y="207530"/>
                </a:cubicBezTo>
                <a:cubicBezTo>
                  <a:pt x="1038915" y="203937"/>
                  <a:pt x="1033076" y="198098"/>
                  <a:pt x="1025440" y="191810"/>
                </a:cubicBezTo>
                <a:cubicBezTo>
                  <a:pt x="1021847" y="188665"/>
                  <a:pt x="1017355" y="185072"/>
                  <a:pt x="1012864" y="181030"/>
                </a:cubicBezTo>
                <a:cubicBezTo>
                  <a:pt x="1008372" y="176987"/>
                  <a:pt x="1003431" y="173394"/>
                  <a:pt x="998490" y="169351"/>
                </a:cubicBezTo>
                <a:cubicBezTo>
                  <a:pt x="988609" y="161266"/>
                  <a:pt x="977380" y="153182"/>
                  <a:pt x="966151" y="145097"/>
                </a:cubicBezTo>
                <a:cubicBezTo>
                  <a:pt x="943693" y="129376"/>
                  <a:pt x="920336" y="115002"/>
                  <a:pt x="902370" y="105570"/>
                </a:cubicBezTo>
                <a:cubicBezTo>
                  <a:pt x="897878" y="103324"/>
                  <a:pt x="893835" y="101079"/>
                  <a:pt x="890242" y="99282"/>
                </a:cubicBezTo>
                <a:cubicBezTo>
                  <a:pt x="886649" y="97485"/>
                  <a:pt x="883504" y="96138"/>
                  <a:pt x="881259" y="94790"/>
                </a:cubicBezTo>
                <a:cubicBezTo>
                  <a:pt x="876318" y="92544"/>
                  <a:pt x="874072" y="91646"/>
                  <a:pt x="874970" y="92095"/>
                </a:cubicBezTo>
                <a:cubicBezTo>
                  <a:pt x="880360" y="95239"/>
                  <a:pt x="886199" y="97934"/>
                  <a:pt x="891589" y="101528"/>
                </a:cubicBezTo>
                <a:cubicBezTo>
                  <a:pt x="896979" y="104672"/>
                  <a:pt x="902370" y="108265"/>
                  <a:pt x="907759" y="111409"/>
                </a:cubicBezTo>
                <a:cubicBezTo>
                  <a:pt x="896979" y="106019"/>
                  <a:pt x="886199" y="100629"/>
                  <a:pt x="876318" y="96587"/>
                </a:cubicBezTo>
                <a:cubicBezTo>
                  <a:pt x="870479" y="93892"/>
                  <a:pt x="864190" y="90748"/>
                  <a:pt x="857902" y="87604"/>
                </a:cubicBezTo>
                <a:cubicBezTo>
                  <a:pt x="851614" y="84909"/>
                  <a:pt x="844877" y="81764"/>
                  <a:pt x="838588" y="79069"/>
                </a:cubicBezTo>
                <a:cubicBezTo>
                  <a:pt x="832300" y="76374"/>
                  <a:pt x="826012" y="74129"/>
                  <a:pt x="820172" y="71883"/>
                </a:cubicBezTo>
                <a:cubicBezTo>
                  <a:pt x="814333" y="70086"/>
                  <a:pt x="809392" y="67841"/>
                  <a:pt x="805350" y="66942"/>
                </a:cubicBezTo>
                <a:cubicBezTo>
                  <a:pt x="776154" y="59306"/>
                  <a:pt x="745162" y="51671"/>
                  <a:pt x="712822" y="46281"/>
                </a:cubicBezTo>
                <a:cubicBezTo>
                  <a:pt x="708780" y="45831"/>
                  <a:pt x="704738" y="44933"/>
                  <a:pt x="700695" y="44484"/>
                </a:cubicBezTo>
                <a:cubicBezTo>
                  <a:pt x="696653" y="43586"/>
                  <a:pt x="692610" y="43136"/>
                  <a:pt x="688118" y="42687"/>
                </a:cubicBezTo>
                <a:cubicBezTo>
                  <a:pt x="680033" y="41789"/>
                  <a:pt x="671499" y="40891"/>
                  <a:pt x="662965" y="39992"/>
                </a:cubicBezTo>
                <a:cubicBezTo>
                  <a:pt x="654431" y="39543"/>
                  <a:pt x="646346" y="39094"/>
                  <a:pt x="637812" y="38645"/>
                </a:cubicBezTo>
                <a:cubicBezTo>
                  <a:pt x="629278" y="38196"/>
                  <a:pt x="620744" y="38645"/>
                  <a:pt x="612659" y="39094"/>
                </a:cubicBezTo>
                <a:cubicBezTo>
                  <a:pt x="609964" y="39094"/>
                  <a:pt x="607269" y="39094"/>
                  <a:pt x="604574" y="39543"/>
                </a:cubicBezTo>
                <a:cubicBezTo>
                  <a:pt x="601879" y="39992"/>
                  <a:pt x="599184" y="39992"/>
                  <a:pt x="596489" y="40441"/>
                </a:cubicBezTo>
                <a:cubicBezTo>
                  <a:pt x="591099" y="40891"/>
                  <a:pt x="585260" y="41340"/>
                  <a:pt x="579870" y="41789"/>
                </a:cubicBezTo>
                <a:cubicBezTo>
                  <a:pt x="574031" y="42238"/>
                  <a:pt x="568192" y="43136"/>
                  <a:pt x="562353" y="44035"/>
                </a:cubicBezTo>
                <a:cubicBezTo>
                  <a:pt x="556513" y="44933"/>
                  <a:pt x="550674" y="45831"/>
                  <a:pt x="544835" y="46730"/>
                </a:cubicBezTo>
                <a:cubicBezTo>
                  <a:pt x="521030" y="51221"/>
                  <a:pt x="496325" y="56611"/>
                  <a:pt x="472520" y="64247"/>
                </a:cubicBezTo>
                <a:cubicBezTo>
                  <a:pt x="472520" y="65146"/>
                  <a:pt x="466681" y="66493"/>
                  <a:pt x="461740" y="68289"/>
                </a:cubicBezTo>
                <a:cubicBezTo>
                  <a:pt x="456799" y="69637"/>
                  <a:pt x="452757" y="71434"/>
                  <a:pt x="457248" y="70984"/>
                </a:cubicBezTo>
                <a:lnTo>
                  <a:pt x="449786" y="73243"/>
                </a:lnTo>
                <a:lnTo>
                  <a:pt x="488256" y="63351"/>
                </a:lnTo>
                <a:lnTo>
                  <a:pt x="494791" y="62354"/>
                </a:lnTo>
                <a:lnTo>
                  <a:pt x="505309" y="59756"/>
                </a:lnTo>
                <a:lnTo>
                  <a:pt x="538193" y="54130"/>
                </a:lnTo>
                <a:lnTo>
                  <a:pt x="516089" y="56612"/>
                </a:lnTo>
                <a:cubicBezTo>
                  <a:pt x="501266" y="59307"/>
                  <a:pt x="486444" y="61552"/>
                  <a:pt x="472071" y="65146"/>
                </a:cubicBezTo>
                <a:cubicBezTo>
                  <a:pt x="552022" y="41789"/>
                  <a:pt x="637812" y="38645"/>
                  <a:pt x="721805" y="50323"/>
                </a:cubicBezTo>
                <a:cubicBezTo>
                  <a:pt x="764027" y="56612"/>
                  <a:pt x="811189" y="70985"/>
                  <a:pt x="853859" y="90299"/>
                </a:cubicBezTo>
                <a:cubicBezTo>
                  <a:pt x="896979" y="109164"/>
                  <a:pt x="935158" y="132969"/>
                  <a:pt x="963904" y="151834"/>
                </a:cubicBezTo>
                <a:cubicBezTo>
                  <a:pt x="964802" y="152733"/>
                  <a:pt x="966150" y="153182"/>
                  <a:pt x="967049" y="154080"/>
                </a:cubicBezTo>
                <a:cubicBezTo>
                  <a:pt x="1030380" y="203488"/>
                  <a:pt x="1084729" y="264574"/>
                  <a:pt x="1124705" y="334644"/>
                </a:cubicBezTo>
                <a:cubicBezTo>
                  <a:pt x="1165129" y="404264"/>
                  <a:pt x="1190732" y="482867"/>
                  <a:pt x="1197469" y="563268"/>
                </a:cubicBezTo>
                <a:cubicBezTo>
                  <a:pt x="1195672" y="569107"/>
                  <a:pt x="1192977" y="568658"/>
                  <a:pt x="1189834" y="564615"/>
                </a:cubicBezTo>
                <a:cubicBezTo>
                  <a:pt x="1181749" y="491851"/>
                  <a:pt x="1158841" y="417739"/>
                  <a:pt x="1123357" y="351712"/>
                </a:cubicBezTo>
                <a:lnTo>
                  <a:pt x="1098977" y="315540"/>
                </a:lnTo>
                <a:lnTo>
                  <a:pt x="1098205" y="313982"/>
                </a:lnTo>
                <a:lnTo>
                  <a:pt x="1096637" y="312069"/>
                </a:lnTo>
                <a:lnTo>
                  <a:pt x="1061485" y="259914"/>
                </a:lnTo>
                <a:lnTo>
                  <a:pt x="1021474" y="220294"/>
                </a:lnTo>
                <a:lnTo>
                  <a:pt x="1016906" y="214717"/>
                </a:lnTo>
                <a:lnTo>
                  <a:pt x="1008365" y="207313"/>
                </a:lnTo>
                <a:lnTo>
                  <a:pt x="986812" y="185971"/>
                </a:lnTo>
                <a:cubicBezTo>
                  <a:pt x="975582" y="176988"/>
                  <a:pt x="963904" y="168902"/>
                  <a:pt x="952675" y="160818"/>
                </a:cubicBezTo>
                <a:lnTo>
                  <a:pt x="932193" y="148017"/>
                </a:lnTo>
                <a:lnTo>
                  <a:pt x="968846" y="173057"/>
                </a:lnTo>
                <a:lnTo>
                  <a:pt x="1008365" y="207313"/>
                </a:lnTo>
                <a:lnTo>
                  <a:pt x="1021474" y="220294"/>
                </a:lnTo>
                <a:lnTo>
                  <a:pt x="1096637" y="312069"/>
                </a:lnTo>
                <a:lnTo>
                  <a:pt x="1098977" y="315540"/>
                </a:lnTo>
                <a:lnTo>
                  <a:pt x="1155473" y="429473"/>
                </a:lnTo>
                <a:cubicBezTo>
                  <a:pt x="1169958" y="470066"/>
                  <a:pt x="1179727" y="512288"/>
                  <a:pt x="1184444" y="554734"/>
                </a:cubicBezTo>
                <a:cubicBezTo>
                  <a:pt x="1183096" y="551589"/>
                  <a:pt x="1181300" y="547996"/>
                  <a:pt x="1179952" y="543954"/>
                </a:cubicBezTo>
                <a:cubicBezTo>
                  <a:pt x="1174113" y="503529"/>
                  <a:pt x="1163782" y="463553"/>
                  <a:pt x="1149858" y="426722"/>
                </a:cubicBezTo>
                <a:cubicBezTo>
                  <a:pt x="1135934" y="390340"/>
                  <a:pt x="1118417" y="357102"/>
                  <a:pt x="1099103" y="330152"/>
                </a:cubicBezTo>
                <a:cubicBezTo>
                  <a:pt x="1104942" y="340482"/>
                  <a:pt x="1110781" y="349466"/>
                  <a:pt x="1115273" y="358898"/>
                </a:cubicBezTo>
                <a:cubicBezTo>
                  <a:pt x="1120213" y="367882"/>
                  <a:pt x="1125154" y="376865"/>
                  <a:pt x="1129197" y="385848"/>
                </a:cubicBezTo>
                <a:cubicBezTo>
                  <a:pt x="1131443" y="390340"/>
                  <a:pt x="1133239" y="394831"/>
                  <a:pt x="1135485" y="399323"/>
                </a:cubicBezTo>
                <a:cubicBezTo>
                  <a:pt x="1137731" y="403815"/>
                  <a:pt x="1139527" y="408306"/>
                  <a:pt x="1141324" y="413247"/>
                </a:cubicBezTo>
                <a:cubicBezTo>
                  <a:pt x="1143121" y="417739"/>
                  <a:pt x="1145367" y="422680"/>
                  <a:pt x="1147163" y="427620"/>
                </a:cubicBezTo>
                <a:cubicBezTo>
                  <a:pt x="1148960" y="432561"/>
                  <a:pt x="1150757" y="437951"/>
                  <a:pt x="1152553" y="443341"/>
                </a:cubicBezTo>
                <a:cubicBezTo>
                  <a:pt x="1152104" y="443341"/>
                  <a:pt x="1151655" y="444239"/>
                  <a:pt x="1149858" y="440646"/>
                </a:cubicBezTo>
                <a:cubicBezTo>
                  <a:pt x="1160189" y="467596"/>
                  <a:pt x="1170071" y="500385"/>
                  <a:pt x="1175460" y="533174"/>
                </a:cubicBezTo>
                <a:lnTo>
                  <a:pt x="1168017" y="514950"/>
                </a:lnTo>
                <a:lnTo>
                  <a:pt x="1176086" y="567817"/>
                </a:lnTo>
                <a:cubicBezTo>
                  <a:pt x="1178048" y="587144"/>
                  <a:pt x="1179054" y="606754"/>
                  <a:pt x="1179054" y="626600"/>
                </a:cubicBezTo>
                <a:cubicBezTo>
                  <a:pt x="1179054" y="705981"/>
                  <a:pt x="1162966" y="781604"/>
                  <a:pt x="1133873" y="850388"/>
                </a:cubicBezTo>
                <a:lnTo>
                  <a:pt x="1127039" y="864575"/>
                </a:lnTo>
                <a:lnTo>
                  <a:pt x="1124649" y="872292"/>
                </a:lnTo>
                <a:cubicBezTo>
                  <a:pt x="1123470" y="876784"/>
                  <a:pt x="1123582" y="878581"/>
                  <a:pt x="1125603" y="876334"/>
                </a:cubicBezTo>
                <a:cubicBezTo>
                  <a:pt x="1128298" y="872741"/>
                  <a:pt x="1132341" y="864207"/>
                  <a:pt x="1136833" y="852978"/>
                </a:cubicBezTo>
                <a:cubicBezTo>
                  <a:pt x="1139078" y="847139"/>
                  <a:pt x="1141324" y="840850"/>
                  <a:pt x="1143570" y="834113"/>
                </a:cubicBezTo>
                <a:cubicBezTo>
                  <a:pt x="1144918" y="830520"/>
                  <a:pt x="1146265" y="827375"/>
                  <a:pt x="1147163" y="823333"/>
                </a:cubicBezTo>
                <a:cubicBezTo>
                  <a:pt x="1148062" y="819740"/>
                  <a:pt x="1149409" y="816147"/>
                  <a:pt x="1150308" y="812104"/>
                </a:cubicBezTo>
                <a:cubicBezTo>
                  <a:pt x="1151206" y="810307"/>
                  <a:pt x="1152104" y="808511"/>
                  <a:pt x="1153002" y="806265"/>
                </a:cubicBezTo>
                <a:cubicBezTo>
                  <a:pt x="1146714" y="826028"/>
                  <a:pt x="1148062" y="826477"/>
                  <a:pt x="1150308" y="825130"/>
                </a:cubicBezTo>
                <a:cubicBezTo>
                  <a:pt x="1152104" y="823782"/>
                  <a:pt x="1155698" y="820189"/>
                  <a:pt x="1151206" y="832316"/>
                </a:cubicBezTo>
                <a:cubicBezTo>
                  <a:pt x="1139527" y="863758"/>
                  <a:pt x="1125603" y="894750"/>
                  <a:pt x="1108086" y="923946"/>
                </a:cubicBezTo>
                <a:cubicBezTo>
                  <a:pt x="1090569" y="953591"/>
                  <a:pt x="1071255" y="980540"/>
                  <a:pt x="1050593" y="1005244"/>
                </a:cubicBezTo>
                <a:cubicBezTo>
                  <a:pt x="1045203" y="1011532"/>
                  <a:pt x="1040262" y="1017821"/>
                  <a:pt x="1034872" y="1023211"/>
                </a:cubicBezTo>
                <a:cubicBezTo>
                  <a:pt x="1029482" y="1029050"/>
                  <a:pt x="1024093" y="1034889"/>
                  <a:pt x="1018253" y="1040728"/>
                </a:cubicBezTo>
                <a:cubicBezTo>
                  <a:pt x="1012414" y="1046118"/>
                  <a:pt x="1007024" y="1051957"/>
                  <a:pt x="1001185" y="1057347"/>
                </a:cubicBezTo>
                <a:cubicBezTo>
                  <a:pt x="995346" y="1062737"/>
                  <a:pt x="989507" y="1067678"/>
                  <a:pt x="983668" y="1073068"/>
                </a:cubicBezTo>
                <a:cubicBezTo>
                  <a:pt x="959862" y="1093729"/>
                  <a:pt x="934260" y="1112594"/>
                  <a:pt x="907310" y="1129663"/>
                </a:cubicBezTo>
                <a:cubicBezTo>
                  <a:pt x="879911" y="1146731"/>
                  <a:pt x="850715" y="1161553"/>
                  <a:pt x="819274" y="1175028"/>
                </a:cubicBezTo>
                <a:cubicBezTo>
                  <a:pt x="813884" y="1177274"/>
                  <a:pt x="808494" y="1179969"/>
                  <a:pt x="802655" y="1181765"/>
                </a:cubicBezTo>
                <a:cubicBezTo>
                  <a:pt x="771663" y="1193444"/>
                  <a:pt x="740671" y="1201978"/>
                  <a:pt x="709229" y="1207817"/>
                </a:cubicBezTo>
                <a:cubicBezTo>
                  <a:pt x="693508" y="1210961"/>
                  <a:pt x="677788" y="1212757"/>
                  <a:pt x="661617" y="1214554"/>
                </a:cubicBezTo>
                <a:cubicBezTo>
                  <a:pt x="653533" y="1215004"/>
                  <a:pt x="645448" y="1215902"/>
                  <a:pt x="637812" y="1216351"/>
                </a:cubicBezTo>
                <a:cubicBezTo>
                  <a:pt x="629727" y="1216800"/>
                  <a:pt x="621642" y="1216800"/>
                  <a:pt x="613557" y="1216800"/>
                </a:cubicBezTo>
                <a:cubicBezTo>
                  <a:pt x="617599" y="1216351"/>
                  <a:pt x="622091" y="1215452"/>
                  <a:pt x="626134" y="1214554"/>
                </a:cubicBezTo>
                <a:cubicBezTo>
                  <a:pt x="574480" y="1215902"/>
                  <a:pt x="522377" y="1211410"/>
                  <a:pt x="471172" y="1200630"/>
                </a:cubicBezTo>
                <a:cubicBezTo>
                  <a:pt x="408739" y="1188503"/>
                  <a:pt x="348101" y="1165146"/>
                  <a:pt x="291507" y="1132357"/>
                </a:cubicBezTo>
                <a:cubicBezTo>
                  <a:pt x="234912" y="1099119"/>
                  <a:pt x="183259" y="1056000"/>
                  <a:pt x="139241" y="1002999"/>
                </a:cubicBezTo>
                <a:cubicBezTo>
                  <a:pt x="104880" y="961227"/>
                  <a:pt x="76582" y="915412"/>
                  <a:pt x="54538" y="866691"/>
                </a:cubicBezTo>
                <a:lnTo>
                  <a:pt x="43312" y="838759"/>
                </a:lnTo>
                <a:lnTo>
                  <a:pt x="41772" y="833215"/>
                </a:lnTo>
                <a:lnTo>
                  <a:pt x="38628" y="823333"/>
                </a:lnTo>
                <a:cubicBezTo>
                  <a:pt x="36382" y="817045"/>
                  <a:pt x="34137" y="810307"/>
                  <a:pt x="31890" y="804019"/>
                </a:cubicBezTo>
                <a:lnTo>
                  <a:pt x="27890" y="790785"/>
                </a:lnTo>
                <a:lnTo>
                  <a:pt x="20946" y="763555"/>
                </a:lnTo>
                <a:lnTo>
                  <a:pt x="14787" y="734563"/>
                </a:lnTo>
                <a:lnTo>
                  <a:pt x="10331" y="706551"/>
                </a:lnTo>
                <a:cubicBezTo>
                  <a:pt x="9432" y="699813"/>
                  <a:pt x="8534" y="693525"/>
                  <a:pt x="8085" y="686788"/>
                </a:cubicBezTo>
                <a:cubicBezTo>
                  <a:pt x="7636" y="680050"/>
                  <a:pt x="7187" y="673762"/>
                  <a:pt x="6737" y="667024"/>
                </a:cubicBezTo>
                <a:cubicBezTo>
                  <a:pt x="6288" y="663880"/>
                  <a:pt x="6288" y="660736"/>
                  <a:pt x="5839" y="657143"/>
                </a:cubicBezTo>
                <a:cubicBezTo>
                  <a:pt x="5839" y="653998"/>
                  <a:pt x="5839" y="650855"/>
                  <a:pt x="5390" y="647261"/>
                </a:cubicBezTo>
                <a:cubicBezTo>
                  <a:pt x="4941" y="640973"/>
                  <a:pt x="4941" y="634235"/>
                  <a:pt x="4492" y="627947"/>
                </a:cubicBezTo>
                <a:cubicBezTo>
                  <a:pt x="4042" y="602569"/>
                  <a:pt x="5053" y="577866"/>
                  <a:pt x="6850" y="554340"/>
                </a:cubicBezTo>
                <a:lnTo>
                  <a:pt x="13573" y="491106"/>
                </a:lnTo>
                <a:lnTo>
                  <a:pt x="13475" y="491402"/>
                </a:lnTo>
                <a:cubicBezTo>
                  <a:pt x="5839" y="529580"/>
                  <a:pt x="1796" y="567310"/>
                  <a:pt x="1347" y="604591"/>
                </a:cubicBezTo>
                <a:cubicBezTo>
                  <a:pt x="1572" y="565738"/>
                  <a:pt x="5390" y="526436"/>
                  <a:pt x="13419" y="487359"/>
                </a:cubicBezTo>
                <a:lnTo>
                  <a:pt x="19982" y="466989"/>
                </a:lnTo>
                <a:lnTo>
                  <a:pt x="16264" y="481383"/>
                </a:lnTo>
                <a:lnTo>
                  <a:pt x="17012" y="479330"/>
                </a:lnTo>
                <a:cubicBezTo>
                  <a:pt x="17854" y="477253"/>
                  <a:pt x="18640" y="475232"/>
                  <a:pt x="19763" y="471189"/>
                </a:cubicBezTo>
                <a:cubicBezTo>
                  <a:pt x="27399" y="441544"/>
                  <a:pt x="38179" y="412798"/>
                  <a:pt x="49408" y="385848"/>
                </a:cubicBezTo>
                <a:cubicBezTo>
                  <a:pt x="60637" y="358898"/>
                  <a:pt x="73663" y="333745"/>
                  <a:pt x="85790" y="309939"/>
                </a:cubicBezTo>
                <a:cubicBezTo>
                  <a:pt x="85116" y="309603"/>
                  <a:pt x="93033" y="297138"/>
                  <a:pt x="94381" y="293580"/>
                </a:cubicBezTo>
                <a:lnTo>
                  <a:pt x="93052" y="293760"/>
                </a:lnTo>
                <a:lnTo>
                  <a:pt x="72484" y="328335"/>
                </a:lnTo>
                <a:lnTo>
                  <a:pt x="38328" y="410046"/>
                </a:lnTo>
                <a:lnTo>
                  <a:pt x="50755" y="371475"/>
                </a:lnTo>
                <a:cubicBezTo>
                  <a:pt x="57942" y="355755"/>
                  <a:pt x="68272" y="331050"/>
                  <a:pt x="76357" y="315330"/>
                </a:cubicBezTo>
                <a:cubicBezTo>
                  <a:pt x="97019" y="275354"/>
                  <a:pt x="123969" y="236726"/>
                  <a:pt x="156308" y="201242"/>
                </a:cubicBezTo>
                <a:cubicBezTo>
                  <a:pt x="160351" y="197200"/>
                  <a:pt x="163944" y="192259"/>
                  <a:pt x="168436" y="188216"/>
                </a:cubicBezTo>
                <a:cubicBezTo>
                  <a:pt x="172928" y="184174"/>
                  <a:pt x="176970" y="179683"/>
                  <a:pt x="181462" y="175640"/>
                </a:cubicBezTo>
                <a:lnTo>
                  <a:pt x="188199" y="169351"/>
                </a:lnTo>
                <a:lnTo>
                  <a:pt x="194937" y="163513"/>
                </a:lnTo>
                <a:cubicBezTo>
                  <a:pt x="199878" y="159470"/>
                  <a:pt x="204369" y="155428"/>
                  <a:pt x="208861" y="151385"/>
                </a:cubicBezTo>
                <a:cubicBezTo>
                  <a:pt x="213352" y="147343"/>
                  <a:pt x="218293" y="143749"/>
                  <a:pt x="223234" y="139707"/>
                </a:cubicBezTo>
                <a:cubicBezTo>
                  <a:pt x="228175" y="136113"/>
                  <a:pt x="233116" y="132071"/>
                  <a:pt x="238056" y="128478"/>
                </a:cubicBezTo>
                <a:cubicBezTo>
                  <a:pt x="248387" y="121740"/>
                  <a:pt x="258269" y="114105"/>
                  <a:pt x="268599" y="107816"/>
                </a:cubicBezTo>
                <a:lnTo>
                  <a:pt x="261330" y="113555"/>
                </a:lnTo>
                <a:lnTo>
                  <a:pt x="311383" y="80922"/>
                </a:lnTo>
                <a:cubicBezTo>
                  <a:pt x="332157" y="69076"/>
                  <a:pt x="353716" y="58408"/>
                  <a:pt x="375950" y="48976"/>
                </a:cubicBezTo>
                <a:cubicBezTo>
                  <a:pt x="419968" y="30111"/>
                  <a:pt x="466681" y="16187"/>
                  <a:pt x="515190" y="8551"/>
                </a:cubicBezTo>
                <a:cubicBezTo>
                  <a:pt x="539221" y="4508"/>
                  <a:pt x="563700" y="1926"/>
                  <a:pt x="588460" y="747"/>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44" name="Picture Placeholder 43">
            <a:extLst>
              <a:ext uri="{FF2B5EF4-FFF2-40B4-BE49-F238E27FC236}">
                <a16:creationId xmlns:a16="http://schemas.microsoft.com/office/drawing/2014/main" id="{B0647DC2-2116-4B0D-9D4C-B40032F4D8D7}"/>
              </a:ext>
            </a:extLst>
          </p:cNvPr>
          <p:cNvSpPr>
            <a:spLocks noGrp="1"/>
          </p:cNvSpPr>
          <p:nvPr>
            <p:ph type="pic" sz="quarter" idx="43" hasCustomPrompt="1"/>
          </p:nvPr>
        </p:nvSpPr>
        <p:spPr>
          <a:xfrm>
            <a:off x="8812249" y="2256300"/>
            <a:ext cx="1189394" cy="1216800"/>
          </a:xfrm>
          <a:custGeom>
            <a:avLst/>
            <a:gdLst>
              <a:gd name="connsiteX0" fmla="*/ 1112241 w 1189394"/>
              <a:gd name="connsiteY0" fmla="*/ 367329 h 1216800"/>
              <a:gd name="connsiteX1" fmla="*/ 1112656 w 1189394"/>
              <a:gd name="connsiteY1" fmla="*/ 367329 h 1216800"/>
              <a:gd name="connsiteX2" fmla="*/ 1120952 w 1189394"/>
              <a:gd name="connsiteY2" fmla="*/ 387240 h 1216800"/>
              <a:gd name="connsiteX3" fmla="*/ 1112241 w 1189394"/>
              <a:gd name="connsiteY3" fmla="*/ 367329 h 1216800"/>
              <a:gd name="connsiteX4" fmla="*/ 1145425 w 1189394"/>
              <a:gd name="connsiteY4" fmla="*/ 352812 h 1216800"/>
              <a:gd name="connsiteX5" fmla="*/ 1145840 w 1189394"/>
              <a:gd name="connsiteY5" fmla="*/ 352812 h 1216800"/>
              <a:gd name="connsiteX6" fmla="*/ 1154551 w 1189394"/>
              <a:gd name="connsiteY6" fmla="*/ 373966 h 1216800"/>
              <a:gd name="connsiteX7" fmla="*/ 1145425 w 1189394"/>
              <a:gd name="connsiteY7" fmla="*/ 352812 h 1216800"/>
              <a:gd name="connsiteX8" fmla="*/ 1078152 w 1189394"/>
              <a:gd name="connsiteY8" fmla="*/ 303780 h 1216800"/>
              <a:gd name="connsiteX9" fmla="*/ 1084035 w 1189394"/>
              <a:gd name="connsiteY9" fmla="*/ 312576 h 1216800"/>
              <a:gd name="connsiteX10" fmla="*/ 1083620 w 1189394"/>
              <a:gd name="connsiteY10" fmla="*/ 312576 h 1216800"/>
              <a:gd name="connsiteX11" fmla="*/ 1064718 w 1189394"/>
              <a:gd name="connsiteY11" fmla="*/ 283691 h 1216800"/>
              <a:gd name="connsiteX12" fmla="*/ 1069102 w 1189394"/>
              <a:gd name="connsiteY12" fmla="*/ 289762 h 1216800"/>
              <a:gd name="connsiteX13" fmla="*/ 1074080 w 1189394"/>
              <a:gd name="connsiteY13" fmla="*/ 297228 h 1216800"/>
              <a:gd name="connsiteX14" fmla="*/ 1078152 w 1189394"/>
              <a:gd name="connsiteY14" fmla="*/ 303780 h 1216800"/>
              <a:gd name="connsiteX15" fmla="*/ 166501 w 1189394"/>
              <a:gd name="connsiteY15" fmla="*/ 246208 h 1216800"/>
              <a:gd name="connsiteX16" fmla="*/ 158206 w 1189394"/>
              <a:gd name="connsiteY16" fmla="*/ 261141 h 1216800"/>
              <a:gd name="connsiteX17" fmla="*/ 150325 w 1189394"/>
              <a:gd name="connsiteY17" fmla="*/ 276903 h 1216800"/>
              <a:gd name="connsiteX18" fmla="*/ 146591 w 1189394"/>
              <a:gd name="connsiteY18" fmla="*/ 284784 h 1216800"/>
              <a:gd name="connsiteX19" fmla="*/ 142858 w 1189394"/>
              <a:gd name="connsiteY19" fmla="*/ 292666 h 1216800"/>
              <a:gd name="connsiteX20" fmla="*/ 135806 w 1189394"/>
              <a:gd name="connsiteY20" fmla="*/ 308843 h 1216800"/>
              <a:gd name="connsiteX21" fmla="*/ 58654 w 1189394"/>
              <a:gd name="connsiteY21" fmla="*/ 534493 h 1216800"/>
              <a:gd name="connsiteX22" fmla="*/ 57824 w 1189394"/>
              <a:gd name="connsiteY22" fmla="*/ 654370 h 1216800"/>
              <a:gd name="connsiteX23" fmla="*/ 82712 w 1189394"/>
              <a:gd name="connsiteY23" fmla="*/ 771758 h 1216800"/>
              <a:gd name="connsiteX24" fmla="*/ 204248 w 1189394"/>
              <a:gd name="connsiteY24" fmla="*/ 976668 h 1216800"/>
              <a:gd name="connsiteX25" fmla="*/ 400448 w 1189394"/>
              <a:gd name="connsiteY25" fmla="*/ 1111892 h 1216800"/>
              <a:gd name="connsiteX26" fmla="*/ 635224 w 1189394"/>
              <a:gd name="connsiteY26" fmla="*/ 1152128 h 1216800"/>
              <a:gd name="connsiteX27" fmla="*/ 865437 w 1189394"/>
              <a:gd name="connsiteY27" fmla="*/ 1090323 h 1216800"/>
              <a:gd name="connsiteX28" fmla="*/ 1048363 w 1189394"/>
              <a:gd name="connsiteY28" fmla="*/ 937677 h 1216800"/>
              <a:gd name="connsiteX29" fmla="*/ 1150817 w 1189394"/>
              <a:gd name="connsiteY29" fmla="*/ 722397 h 1216800"/>
              <a:gd name="connsiteX30" fmla="*/ 1166995 w 1189394"/>
              <a:gd name="connsiteY30" fmla="*/ 773832 h 1216800"/>
              <a:gd name="connsiteX31" fmla="*/ 1037578 w 1189394"/>
              <a:gd name="connsiteY31" fmla="*/ 992016 h 1216800"/>
              <a:gd name="connsiteX32" fmla="*/ 828934 w 1189394"/>
              <a:gd name="connsiteY32" fmla="*/ 1134291 h 1216800"/>
              <a:gd name="connsiteX33" fmla="*/ 580470 w 1189394"/>
              <a:gd name="connsiteY33" fmla="*/ 1174527 h 1216800"/>
              <a:gd name="connsiteX34" fmla="*/ 339473 w 1189394"/>
              <a:gd name="connsiteY34" fmla="*/ 1105670 h 1216800"/>
              <a:gd name="connsiteX35" fmla="*/ 151154 w 1189394"/>
              <a:gd name="connsiteY35" fmla="*/ 941825 h 1216800"/>
              <a:gd name="connsiteX36" fmla="*/ 50773 w 1189394"/>
              <a:gd name="connsiteY36" fmla="*/ 714515 h 1216800"/>
              <a:gd name="connsiteX37" fmla="*/ 56580 w 1189394"/>
              <a:gd name="connsiteY37" fmla="*/ 466881 h 1216800"/>
              <a:gd name="connsiteX38" fmla="*/ 99304 w 1189394"/>
              <a:gd name="connsiteY38" fmla="*/ 350322 h 1216800"/>
              <a:gd name="connsiteX39" fmla="*/ 166501 w 1189394"/>
              <a:gd name="connsiteY39" fmla="*/ 246208 h 1216800"/>
              <a:gd name="connsiteX40" fmla="*/ 1057903 w 1189394"/>
              <a:gd name="connsiteY40" fmla="*/ 215513 h 1216800"/>
              <a:gd name="connsiteX41" fmla="*/ 1060392 w 1189394"/>
              <a:gd name="connsiteY41" fmla="*/ 216757 h 1216800"/>
              <a:gd name="connsiteX42" fmla="*/ 1063295 w 1189394"/>
              <a:gd name="connsiteY42" fmla="*/ 218417 h 1216800"/>
              <a:gd name="connsiteX43" fmla="*/ 1074909 w 1189394"/>
              <a:gd name="connsiteY43" fmla="*/ 232935 h 1216800"/>
              <a:gd name="connsiteX44" fmla="*/ 1086109 w 1189394"/>
              <a:gd name="connsiteY44" fmla="*/ 247867 h 1216800"/>
              <a:gd name="connsiteX45" fmla="*/ 1100212 w 1189394"/>
              <a:gd name="connsiteY45" fmla="*/ 268607 h 1216800"/>
              <a:gd name="connsiteX46" fmla="*/ 1116804 w 1189394"/>
              <a:gd name="connsiteY46" fmla="*/ 295569 h 1216800"/>
              <a:gd name="connsiteX47" fmla="*/ 1124685 w 1189394"/>
              <a:gd name="connsiteY47" fmla="*/ 309672 h 1216800"/>
              <a:gd name="connsiteX48" fmla="*/ 1128419 w 1189394"/>
              <a:gd name="connsiteY48" fmla="*/ 316724 h 1216800"/>
              <a:gd name="connsiteX49" fmla="*/ 1131737 w 1189394"/>
              <a:gd name="connsiteY49" fmla="*/ 323775 h 1216800"/>
              <a:gd name="connsiteX50" fmla="*/ 1130907 w 1189394"/>
              <a:gd name="connsiteY50" fmla="*/ 323361 h 1216800"/>
              <a:gd name="connsiteX51" fmla="*/ 1123026 w 1189394"/>
              <a:gd name="connsiteY51" fmla="*/ 308843 h 1216800"/>
              <a:gd name="connsiteX52" fmla="*/ 1114730 w 1189394"/>
              <a:gd name="connsiteY52" fmla="*/ 294325 h 1216800"/>
              <a:gd name="connsiteX53" fmla="*/ 1096894 w 1189394"/>
              <a:gd name="connsiteY53" fmla="*/ 266119 h 1216800"/>
              <a:gd name="connsiteX54" fmla="*/ 1082791 w 1189394"/>
              <a:gd name="connsiteY54" fmla="*/ 246623 h 1216800"/>
              <a:gd name="connsiteX55" fmla="*/ 1070761 w 1189394"/>
              <a:gd name="connsiteY55" fmla="*/ 230861 h 1216800"/>
              <a:gd name="connsiteX56" fmla="*/ 1064539 w 1189394"/>
              <a:gd name="connsiteY56" fmla="*/ 222980 h 1216800"/>
              <a:gd name="connsiteX57" fmla="*/ 993194 w 1189394"/>
              <a:gd name="connsiteY57" fmla="*/ 199751 h 1216800"/>
              <a:gd name="connsiteX58" fmla="*/ 1000246 w 1189394"/>
              <a:gd name="connsiteY58" fmla="*/ 202654 h 1216800"/>
              <a:gd name="connsiteX59" fmla="*/ 1045407 w 1189394"/>
              <a:gd name="connsiteY59" fmla="*/ 254815 h 1216800"/>
              <a:gd name="connsiteX60" fmla="*/ 1064718 w 1189394"/>
              <a:gd name="connsiteY60" fmla="*/ 283691 h 1216800"/>
              <a:gd name="connsiteX61" fmla="*/ 1063710 w 1189394"/>
              <a:gd name="connsiteY61" fmla="*/ 282296 h 1216800"/>
              <a:gd name="connsiteX62" fmla="*/ 1053340 w 1189394"/>
              <a:gd name="connsiteY62" fmla="*/ 267363 h 1216800"/>
              <a:gd name="connsiteX63" fmla="*/ 1042140 w 1189394"/>
              <a:gd name="connsiteY63" fmla="*/ 253260 h 1216800"/>
              <a:gd name="connsiteX64" fmla="*/ 1036333 w 1189394"/>
              <a:gd name="connsiteY64" fmla="*/ 246208 h 1216800"/>
              <a:gd name="connsiteX65" fmla="*/ 1030526 w 1189394"/>
              <a:gd name="connsiteY65" fmla="*/ 239156 h 1216800"/>
              <a:gd name="connsiteX66" fmla="*/ 1018497 w 1189394"/>
              <a:gd name="connsiteY66" fmla="*/ 225468 h 1216800"/>
              <a:gd name="connsiteX67" fmla="*/ 993194 w 1189394"/>
              <a:gd name="connsiteY67" fmla="*/ 199751 h 1216800"/>
              <a:gd name="connsiteX68" fmla="*/ 609506 w 1189394"/>
              <a:gd name="connsiteY68" fmla="*/ 67015 h 1216800"/>
              <a:gd name="connsiteX69" fmla="*/ 1140448 w 1189394"/>
              <a:gd name="connsiteY69" fmla="*/ 597957 h 1216800"/>
              <a:gd name="connsiteX70" fmla="*/ 1137707 w 1189394"/>
              <a:gd name="connsiteY70" fmla="*/ 652243 h 1216800"/>
              <a:gd name="connsiteX71" fmla="*/ 1130495 w 1189394"/>
              <a:gd name="connsiteY71" fmla="*/ 699493 h 1216800"/>
              <a:gd name="connsiteX72" fmla="*/ 1131737 w 1189394"/>
              <a:gd name="connsiteY72" fmla="*/ 702071 h 1216800"/>
              <a:gd name="connsiteX73" fmla="*/ 1141277 w 1189394"/>
              <a:gd name="connsiteY73" fmla="*/ 726130 h 1216800"/>
              <a:gd name="connsiteX74" fmla="*/ 1048777 w 1189394"/>
              <a:gd name="connsiteY74" fmla="*/ 919841 h 1216800"/>
              <a:gd name="connsiteX75" fmla="*/ 889080 w 1189394"/>
              <a:gd name="connsiteY75" fmla="*/ 1062531 h 1216800"/>
              <a:gd name="connsiteX76" fmla="*/ 687488 w 1189394"/>
              <a:gd name="connsiteY76" fmla="*/ 1132217 h 1216800"/>
              <a:gd name="connsiteX77" fmla="*/ 475526 w 1189394"/>
              <a:gd name="connsiteY77" fmla="*/ 1118944 h 1216800"/>
              <a:gd name="connsiteX78" fmla="*/ 285963 w 1189394"/>
              <a:gd name="connsiteY78" fmla="*/ 1024784 h 1216800"/>
              <a:gd name="connsiteX79" fmla="*/ 147836 w 1189394"/>
              <a:gd name="connsiteY79" fmla="*/ 865502 h 1216800"/>
              <a:gd name="connsiteX80" fmla="*/ 82298 w 1189394"/>
              <a:gd name="connsiteY80" fmla="*/ 665984 h 1216800"/>
              <a:gd name="connsiteX81" fmla="*/ 81370 w 1189394"/>
              <a:gd name="connsiteY81" fmla="*/ 652662 h 1216800"/>
              <a:gd name="connsiteX82" fmla="*/ 81306 w 1189394"/>
              <a:gd name="connsiteY82" fmla="*/ 652243 h 1216800"/>
              <a:gd name="connsiteX83" fmla="*/ 81214 w 1189394"/>
              <a:gd name="connsiteY83" fmla="*/ 650428 h 1216800"/>
              <a:gd name="connsiteX84" fmla="*/ 78642 w 1189394"/>
              <a:gd name="connsiteY84" fmla="*/ 613499 h 1216800"/>
              <a:gd name="connsiteX85" fmla="*/ 78895 w 1189394"/>
              <a:gd name="connsiteY85" fmla="*/ 604502 h 1216800"/>
              <a:gd name="connsiteX86" fmla="*/ 78565 w 1189394"/>
              <a:gd name="connsiteY86" fmla="*/ 597957 h 1216800"/>
              <a:gd name="connsiteX87" fmla="*/ 79725 w 1189394"/>
              <a:gd name="connsiteY87" fmla="*/ 574974 h 1216800"/>
              <a:gd name="connsiteX88" fmla="*/ 80120 w 1189394"/>
              <a:gd name="connsiteY88" fmla="*/ 560937 h 1216800"/>
              <a:gd name="connsiteX89" fmla="*/ 80642 w 1189394"/>
              <a:gd name="connsiteY89" fmla="*/ 556824 h 1216800"/>
              <a:gd name="connsiteX90" fmla="*/ 81306 w 1189394"/>
              <a:gd name="connsiteY90" fmla="*/ 543672 h 1216800"/>
              <a:gd name="connsiteX91" fmla="*/ 609506 w 1189394"/>
              <a:gd name="connsiteY91" fmla="*/ 67015 h 1216800"/>
              <a:gd name="connsiteX92" fmla="*/ 358553 w 1189394"/>
              <a:gd name="connsiteY92" fmla="*/ 49179 h 1216800"/>
              <a:gd name="connsiteX93" fmla="*/ 300897 w 1189394"/>
              <a:gd name="connsiteY93" fmla="*/ 90244 h 1216800"/>
              <a:gd name="connsiteX94" fmla="*/ 188071 w 1189394"/>
              <a:gd name="connsiteY94" fmla="*/ 179011 h 1216800"/>
              <a:gd name="connsiteX95" fmla="*/ 99719 w 1189394"/>
              <a:gd name="connsiteY95" fmla="*/ 291836 h 1216800"/>
              <a:gd name="connsiteX96" fmla="*/ 40818 w 1189394"/>
              <a:gd name="connsiteY96" fmla="*/ 422912 h 1216800"/>
              <a:gd name="connsiteX97" fmla="*/ 15515 w 1189394"/>
              <a:gd name="connsiteY97" fmla="*/ 563944 h 1216800"/>
              <a:gd name="connsiteX98" fmla="*/ 24226 w 1189394"/>
              <a:gd name="connsiteY98" fmla="*/ 707049 h 1216800"/>
              <a:gd name="connsiteX99" fmla="*/ 31692 w 1189394"/>
              <a:gd name="connsiteY99" fmla="*/ 742307 h 1216800"/>
              <a:gd name="connsiteX100" fmla="*/ 36255 w 1189394"/>
              <a:gd name="connsiteY100" fmla="*/ 759729 h 1216800"/>
              <a:gd name="connsiteX101" fmla="*/ 41233 w 1189394"/>
              <a:gd name="connsiteY101" fmla="*/ 777150 h 1216800"/>
              <a:gd name="connsiteX102" fmla="*/ 66950 w 1189394"/>
              <a:gd name="connsiteY102" fmla="*/ 844347 h 1216800"/>
              <a:gd name="connsiteX103" fmla="*/ 100549 w 1189394"/>
              <a:gd name="connsiteY103" fmla="*/ 907812 h 1216800"/>
              <a:gd name="connsiteX104" fmla="*/ 141614 w 1189394"/>
              <a:gd name="connsiteY104" fmla="*/ 966713 h 1216800"/>
              <a:gd name="connsiteX105" fmla="*/ 189316 w 1189394"/>
              <a:gd name="connsiteY105" fmla="*/ 1020637 h 1216800"/>
              <a:gd name="connsiteX106" fmla="*/ 243239 w 1189394"/>
              <a:gd name="connsiteY106" fmla="*/ 1067924 h 1216800"/>
              <a:gd name="connsiteX107" fmla="*/ 302141 w 1189394"/>
              <a:gd name="connsiteY107" fmla="*/ 1108989 h 1216800"/>
              <a:gd name="connsiteX108" fmla="*/ 317903 w 1189394"/>
              <a:gd name="connsiteY108" fmla="*/ 1118114 h 1216800"/>
              <a:gd name="connsiteX109" fmla="*/ 325784 w 1189394"/>
              <a:gd name="connsiteY109" fmla="*/ 1122677 h 1216800"/>
              <a:gd name="connsiteX110" fmla="*/ 333665 w 1189394"/>
              <a:gd name="connsiteY110" fmla="*/ 1126825 h 1216800"/>
              <a:gd name="connsiteX111" fmla="*/ 349843 w 1189394"/>
              <a:gd name="connsiteY111" fmla="*/ 1135121 h 1216800"/>
              <a:gd name="connsiteX112" fmla="*/ 366020 w 1189394"/>
              <a:gd name="connsiteY112" fmla="*/ 1142588 h 1216800"/>
              <a:gd name="connsiteX113" fmla="*/ 433217 w 1189394"/>
              <a:gd name="connsiteY113" fmla="*/ 1168305 h 1216800"/>
              <a:gd name="connsiteX114" fmla="*/ 503318 w 1189394"/>
              <a:gd name="connsiteY114" fmla="*/ 1185312 h 1216800"/>
              <a:gd name="connsiteX115" fmla="*/ 787454 w 1189394"/>
              <a:gd name="connsiteY115" fmla="*/ 1167890 h 1216800"/>
              <a:gd name="connsiteX116" fmla="*/ 918116 w 1189394"/>
              <a:gd name="connsiteY116" fmla="*/ 1108574 h 1216800"/>
              <a:gd name="connsiteX117" fmla="*/ 1030941 w 1189394"/>
              <a:gd name="connsiteY117" fmla="*/ 1019807 h 1216800"/>
              <a:gd name="connsiteX118" fmla="*/ 1119293 w 1189394"/>
              <a:gd name="connsiteY118" fmla="*/ 906982 h 1216800"/>
              <a:gd name="connsiteX119" fmla="*/ 1178194 w 1189394"/>
              <a:gd name="connsiteY119" fmla="*/ 775906 h 1216800"/>
              <a:gd name="connsiteX120" fmla="*/ 1189394 w 1189394"/>
              <a:gd name="connsiteY120" fmla="*/ 831074 h 1216800"/>
              <a:gd name="connsiteX121" fmla="*/ 1174046 w 1189394"/>
              <a:gd name="connsiteY121" fmla="*/ 865917 h 1216800"/>
              <a:gd name="connsiteX122" fmla="*/ 1165336 w 1189394"/>
              <a:gd name="connsiteY122" fmla="*/ 882924 h 1216800"/>
              <a:gd name="connsiteX123" fmla="*/ 1156210 w 1189394"/>
              <a:gd name="connsiteY123" fmla="*/ 899516 h 1216800"/>
              <a:gd name="connsiteX124" fmla="*/ 1136714 w 1189394"/>
              <a:gd name="connsiteY124" fmla="*/ 931870 h 1216800"/>
              <a:gd name="connsiteX125" fmla="*/ 1126345 w 1189394"/>
              <a:gd name="connsiteY125" fmla="*/ 947632 h 1216800"/>
              <a:gd name="connsiteX126" fmla="*/ 1115145 w 1189394"/>
              <a:gd name="connsiteY126" fmla="*/ 962980 h 1216800"/>
              <a:gd name="connsiteX127" fmla="*/ 1011445 w 1189394"/>
              <a:gd name="connsiteY127" fmla="*/ 1073316 h 1216800"/>
              <a:gd name="connsiteX128" fmla="*/ 741412 w 1189394"/>
              <a:gd name="connsiteY128" fmla="*/ 1203978 h 1216800"/>
              <a:gd name="connsiteX129" fmla="*/ 591670 w 1189394"/>
              <a:gd name="connsiteY129" fmla="*/ 1216422 h 1216800"/>
              <a:gd name="connsiteX130" fmla="*/ 516591 w 1189394"/>
              <a:gd name="connsiteY130" fmla="*/ 1209370 h 1216800"/>
              <a:gd name="connsiteX131" fmla="*/ 497925 w 1189394"/>
              <a:gd name="connsiteY131" fmla="*/ 1206052 h 1216800"/>
              <a:gd name="connsiteX132" fmla="*/ 479674 w 1189394"/>
              <a:gd name="connsiteY132" fmla="*/ 1202319 h 1216800"/>
              <a:gd name="connsiteX133" fmla="*/ 443172 w 1189394"/>
              <a:gd name="connsiteY133" fmla="*/ 1192778 h 1216800"/>
              <a:gd name="connsiteX134" fmla="*/ 425336 w 1189394"/>
              <a:gd name="connsiteY134" fmla="*/ 1187386 h 1216800"/>
              <a:gd name="connsiteX135" fmla="*/ 407499 w 1189394"/>
              <a:gd name="connsiteY135" fmla="*/ 1181164 h 1216800"/>
              <a:gd name="connsiteX136" fmla="*/ 372242 w 1189394"/>
              <a:gd name="connsiteY136" fmla="*/ 1167476 h 1216800"/>
              <a:gd name="connsiteX137" fmla="*/ 355235 w 1189394"/>
              <a:gd name="connsiteY137" fmla="*/ 1159594 h 1216800"/>
              <a:gd name="connsiteX138" fmla="*/ 338228 w 1189394"/>
              <a:gd name="connsiteY138" fmla="*/ 1151298 h 1216800"/>
              <a:gd name="connsiteX139" fmla="*/ 305044 w 1189394"/>
              <a:gd name="connsiteY139" fmla="*/ 1133462 h 1216800"/>
              <a:gd name="connsiteX140" fmla="*/ 288867 w 1189394"/>
              <a:gd name="connsiteY140" fmla="*/ 1123922 h 1216800"/>
              <a:gd name="connsiteX141" fmla="*/ 273105 w 1189394"/>
              <a:gd name="connsiteY141" fmla="*/ 1113552 h 1216800"/>
              <a:gd name="connsiteX142" fmla="*/ 265224 w 1189394"/>
              <a:gd name="connsiteY142" fmla="*/ 1108574 h 1216800"/>
              <a:gd name="connsiteX143" fmla="*/ 257757 w 1189394"/>
              <a:gd name="connsiteY143" fmla="*/ 1103182 h 1216800"/>
              <a:gd name="connsiteX144" fmla="*/ 242410 w 1189394"/>
              <a:gd name="connsiteY144" fmla="*/ 1091982 h 1216800"/>
              <a:gd name="connsiteX145" fmla="*/ 185583 w 1189394"/>
              <a:gd name="connsiteY145" fmla="*/ 1043036 h 1216800"/>
              <a:gd name="connsiteX146" fmla="*/ 134977 w 1189394"/>
              <a:gd name="connsiteY146" fmla="*/ 987868 h 1216800"/>
              <a:gd name="connsiteX147" fmla="*/ 91838 w 1189394"/>
              <a:gd name="connsiteY147" fmla="*/ 926893 h 1216800"/>
              <a:gd name="connsiteX148" fmla="*/ 73172 w 1189394"/>
              <a:gd name="connsiteY148" fmla="*/ 894538 h 1216800"/>
              <a:gd name="connsiteX149" fmla="*/ 64462 w 1189394"/>
              <a:gd name="connsiteY149" fmla="*/ 877946 h 1216800"/>
              <a:gd name="connsiteX150" fmla="*/ 56166 w 1189394"/>
              <a:gd name="connsiteY150" fmla="*/ 861354 h 1216800"/>
              <a:gd name="connsiteX151" fmla="*/ 48699 w 1189394"/>
              <a:gd name="connsiteY151" fmla="*/ 844347 h 1216800"/>
              <a:gd name="connsiteX152" fmla="*/ 44966 w 1189394"/>
              <a:gd name="connsiteY152" fmla="*/ 835637 h 1216800"/>
              <a:gd name="connsiteX153" fmla="*/ 41647 w 1189394"/>
              <a:gd name="connsiteY153" fmla="*/ 826926 h 1216800"/>
              <a:gd name="connsiteX154" fmla="*/ 35011 w 1189394"/>
              <a:gd name="connsiteY154" fmla="*/ 809504 h 1216800"/>
              <a:gd name="connsiteX155" fmla="*/ 29204 w 1189394"/>
              <a:gd name="connsiteY155" fmla="*/ 791668 h 1216800"/>
              <a:gd name="connsiteX156" fmla="*/ 18834 w 1189394"/>
              <a:gd name="connsiteY156" fmla="*/ 755996 h 1216800"/>
              <a:gd name="connsiteX157" fmla="*/ 14686 w 1189394"/>
              <a:gd name="connsiteY157" fmla="*/ 737744 h 1216800"/>
              <a:gd name="connsiteX158" fmla="*/ 10952 w 1189394"/>
              <a:gd name="connsiteY158" fmla="*/ 719493 h 1216800"/>
              <a:gd name="connsiteX159" fmla="*/ 1412 w 1189394"/>
              <a:gd name="connsiteY159" fmla="*/ 645659 h 1216800"/>
              <a:gd name="connsiteX160" fmla="*/ 9293 w 1189394"/>
              <a:gd name="connsiteY160" fmla="*/ 497576 h 1216800"/>
              <a:gd name="connsiteX161" fmla="*/ 12612 w 1189394"/>
              <a:gd name="connsiteY161" fmla="*/ 479325 h 1216800"/>
              <a:gd name="connsiteX162" fmla="*/ 16760 w 1189394"/>
              <a:gd name="connsiteY162" fmla="*/ 461074 h 1216800"/>
              <a:gd name="connsiteX163" fmla="*/ 21323 w 1189394"/>
              <a:gd name="connsiteY163" fmla="*/ 443238 h 1216800"/>
              <a:gd name="connsiteX164" fmla="*/ 26715 w 1189394"/>
              <a:gd name="connsiteY164" fmla="*/ 425401 h 1216800"/>
              <a:gd name="connsiteX165" fmla="*/ 29204 w 1189394"/>
              <a:gd name="connsiteY165" fmla="*/ 416691 h 1216800"/>
              <a:gd name="connsiteX166" fmla="*/ 32107 w 1189394"/>
              <a:gd name="connsiteY166" fmla="*/ 407565 h 1216800"/>
              <a:gd name="connsiteX167" fmla="*/ 38329 w 1189394"/>
              <a:gd name="connsiteY167" fmla="*/ 390144 h 1216800"/>
              <a:gd name="connsiteX168" fmla="*/ 45381 w 1189394"/>
              <a:gd name="connsiteY168" fmla="*/ 372722 h 1216800"/>
              <a:gd name="connsiteX169" fmla="*/ 52432 w 1189394"/>
              <a:gd name="connsiteY169" fmla="*/ 355715 h 1216800"/>
              <a:gd name="connsiteX170" fmla="*/ 68610 w 1189394"/>
              <a:gd name="connsiteY170" fmla="*/ 322531 h 1216800"/>
              <a:gd name="connsiteX171" fmla="*/ 77320 w 1189394"/>
              <a:gd name="connsiteY171" fmla="*/ 306354 h 1216800"/>
              <a:gd name="connsiteX172" fmla="*/ 86861 w 1189394"/>
              <a:gd name="connsiteY172" fmla="*/ 290177 h 1216800"/>
              <a:gd name="connsiteX173" fmla="*/ 96816 w 1189394"/>
              <a:gd name="connsiteY173" fmla="*/ 274415 h 1216800"/>
              <a:gd name="connsiteX174" fmla="*/ 106771 w 1189394"/>
              <a:gd name="connsiteY174" fmla="*/ 259067 h 1216800"/>
              <a:gd name="connsiteX175" fmla="*/ 117556 w 1189394"/>
              <a:gd name="connsiteY175" fmla="*/ 244135 h 1216800"/>
              <a:gd name="connsiteX176" fmla="*/ 128755 w 1189394"/>
              <a:gd name="connsiteY176" fmla="*/ 229202 h 1216800"/>
              <a:gd name="connsiteX177" fmla="*/ 232455 w 1189394"/>
              <a:gd name="connsiteY177" fmla="*/ 125087 h 1216800"/>
              <a:gd name="connsiteX178" fmla="*/ 358553 w 1189394"/>
              <a:gd name="connsiteY178" fmla="*/ 49179 h 1216800"/>
              <a:gd name="connsiteX179" fmla="*/ 818565 w 1189394"/>
              <a:gd name="connsiteY179" fmla="*/ 47520 h 1216800"/>
              <a:gd name="connsiteX180" fmla="*/ 841378 w 1189394"/>
              <a:gd name="connsiteY180" fmla="*/ 54157 h 1216800"/>
              <a:gd name="connsiteX181" fmla="*/ 864192 w 1189394"/>
              <a:gd name="connsiteY181" fmla="*/ 62038 h 1216800"/>
              <a:gd name="connsiteX182" fmla="*/ 1047948 w 1189394"/>
              <a:gd name="connsiteY182" fmla="*/ 200166 h 1216800"/>
              <a:gd name="connsiteX183" fmla="*/ 1035089 w 1189394"/>
              <a:gd name="connsiteY183" fmla="*/ 188552 h 1216800"/>
              <a:gd name="connsiteX184" fmla="*/ 1021816 w 1189394"/>
              <a:gd name="connsiteY184" fmla="*/ 177352 h 1216800"/>
              <a:gd name="connsiteX185" fmla="*/ 818565 w 1189394"/>
              <a:gd name="connsiteY185" fmla="*/ 47520 h 1216800"/>
              <a:gd name="connsiteX186" fmla="*/ 695369 w 1189394"/>
              <a:gd name="connsiteY186" fmla="*/ 46691 h 1216800"/>
              <a:gd name="connsiteX187" fmla="*/ 704909 w 1189394"/>
              <a:gd name="connsiteY187" fmla="*/ 46691 h 1216800"/>
              <a:gd name="connsiteX188" fmla="*/ 722331 w 1189394"/>
              <a:gd name="connsiteY188" fmla="*/ 50009 h 1216800"/>
              <a:gd name="connsiteX189" fmla="*/ 739752 w 1189394"/>
              <a:gd name="connsiteY189" fmla="*/ 54157 h 1216800"/>
              <a:gd name="connsiteX190" fmla="*/ 748463 w 1189394"/>
              <a:gd name="connsiteY190" fmla="*/ 56231 h 1216800"/>
              <a:gd name="connsiteX191" fmla="*/ 757174 w 1189394"/>
              <a:gd name="connsiteY191" fmla="*/ 58719 h 1216800"/>
              <a:gd name="connsiteX192" fmla="*/ 774181 w 1189394"/>
              <a:gd name="connsiteY192" fmla="*/ 63697 h 1216800"/>
              <a:gd name="connsiteX193" fmla="*/ 840549 w 1189394"/>
              <a:gd name="connsiteY193" fmla="*/ 89830 h 1216800"/>
              <a:gd name="connsiteX194" fmla="*/ 960840 w 1189394"/>
              <a:gd name="connsiteY194" fmla="*/ 166152 h 1216800"/>
              <a:gd name="connsiteX195" fmla="*/ 951715 w 1189394"/>
              <a:gd name="connsiteY195" fmla="*/ 161589 h 1216800"/>
              <a:gd name="connsiteX196" fmla="*/ 947567 w 1189394"/>
              <a:gd name="connsiteY196" fmla="*/ 159101 h 1216800"/>
              <a:gd name="connsiteX197" fmla="*/ 667163 w 1189394"/>
              <a:gd name="connsiteY197" fmla="*/ 47105 h 1216800"/>
              <a:gd name="connsiteX198" fmla="*/ 685829 w 1189394"/>
              <a:gd name="connsiteY198" fmla="*/ 47105 h 1216800"/>
              <a:gd name="connsiteX199" fmla="*/ 609506 w 1189394"/>
              <a:gd name="connsiteY199" fmla="*/ 35491 h 1216800"/>
              <a:gd name="connsiteX200" fmla="*/ 587107 w 1189394"/>
              <a:gd name="connsiteY200" fmla="*/ 38809 h 1216800"/>
              <a:gd name="connsiteX201" fmla="*/ 581300 w 1189394"/>
              <a:gd name="connsiteY201" fmla="*/ 39639 h 1216800"/>
              <a:gd name="connsiteX202" fmla="*/ 575492 w 1189394"/>
              <a:gd name="connsiteY202" fmla="*/ 40883 h 1216800"/>
              <a:gd name="connsiteX203" fmla="*/ 564293 w 1189394"/>
              <a:gd name="connsiteY203" fmla="*/ 43372 h 1216800"/>
              <a:gd name="connsiteX204" fmla="*/ 371827 w 1189394"/>
              <a:gd name="connsiteY204" fmla="*/ 94807 h 1216800"/>
              <a:gd name="connsiteX205" fmla="*/ 210055 w 1189394"/>
              <a:gd name="connsiteY205" fmla="*/ 210536 h 1216800"/>
              <a:gd name="connsiteX206" fmla="*/ 272690 w 1189394"/>
              <a:gd name="connsiteY206" fmla="*/ 142509 h 1216800"/>
              <a:gd name="connsiteX207" fmla="*/ 349428 w 1189394"/>
              <a:gd name="connsiteY207" fmla="*/ 95636 h 1216800"/>
              <a:gd name="connsiteX208" fmla="*/ 390492 w 1189394"/>
              <a:gd name="connsiteY208" fmla="*/ 76971 h 1216800"/>
              <a:gd name="connsiteX209" fmla="*/ 411647 w 1189394"/>
              <a:gd name="connsiteY209" fmla="*/ 69089 h 1216800"/>
              <a:gd name="connsiteX210" fmla="*/ 432802 w 1189394"/>
              <a:gd name="connsiteY210" fmla="*/ 62038 h 1216800"/>
              <a:gd name="connsiteX211" fmla="*/ 520324 w 1189394"/>
              <a:gd name="connsiteY211" fmla="*/ 41713 h 1216800"/>
              <a:gd name="connsiteX212" fmla="*/ 609506 w 1189394"/>
              <a:gd name="connsiteY212" fmla="*/ 35491 h 1216800"/>
              <a:gd name="connsiteX213" fmla="*/ 593335 w 1189394"/>
              <a:gd name="connsiteY213" fmla="*/ 97 h 1216800"/>
              <a:gd name="connsiteX214" fmla="*/ 776670 w 1189394"/>
              <a:gd name="connsiteY214" fmla="*/ 25121 h 1216800"/>
              <a:gd name="connsiteX215" fmla="*/ 761322 w 1189394"/>
              <a:gd name="connsiteY215" fmla="*/ 22632 h 1216800"/>
              <a:gd name="connsiteX216" fmla="*/ 745145 w 1189394"/>
              <a:gd name="connsiteY216" fmla="*/ 20973 h 1216800"/>
              <a:gd name="connsiteX217" fmla="*/ 702006 w 1189394"/>
              <a:gd name="connsiteY217" fmla="*/ 12262 h 1216800"/>
              <a:gd name="connsiteX218" fmla="*/ 680022 w 1189394"/>
              <a:gd name="connsiteY218" fmla="*/ 9359 h 1216800"/>
              <a:gd name="connsiteX219" fmla="*/ 658037 w 1189394"/>
              <a:gd name="connsiteY219" fmla="*/ 7284 h 1216800"/>
              <a:gd name="connsiteX220" fmla="*/ 636053 w 1189394"/>
              <a:gd name="connsiteY220" fmla="*/ 5625 h 1216800"/>
              <a:gd name="connsiteX221" fmla="*/ 614069 w 1189394"/>
              <a:gd name="connsiteY221" fmla="*/ 4796 h 1216800"/>
              <a:gd name="connsiteX222" fmla="*/ 592085 w 1189394"/>
              <a:gd name="connsiteY222" fmla="*/ 5211 h 1216800"/>
              <a:gd name="connsiteX223" fmla="*/ 580885 w 1189394"/>
              <a:gd name="connsiteY223" fmla="*/ 5625 h 1216800"/>
              <a:gd name="connsiteX224" fmla="*/ 570100 w 1189394"/>
              <a:gd name="connsiteY224" fmla="*/ 6455 h 1216800"/>
              <a:gd name="connsiteX225" fmla="*/ 397959 w 1189394"/>
              <a:gd name="connsiteY225" fmla="*/ 42957 h 1216800"/>
              <a:gd name="connsiteX226" fmla="*/ 405840 w 1189394"/>
              <a:gd name="connsiteY226" fmla="*/ 38809 h 1216800"/>
              <a:gd name="connsiteX227" fmla="*/ 412062 w 1189394"/>
              <a:gd name="connsiteY227" fmla="*/ 35906 h 1216800"/>
              <a:gd name="connsiteX228" fmla="*/ 427825 w 1189394"/>
              <a:gd name="connsiteY228" fmla="*/ 28854 h 1216800"/>
              <a:gd name="connsiteX229" fmla="*/ 441513 w 1189394"/>
              <a:gd name="connsiteY229" fmla="*/ 23876 h 1216800"/>
              <a:gd name="connsiteX230" fmla="*/ 461838 w 1189394"/>
              <a:gd name="connsiteY230" fmla="*/ 17655 h 1216800"/>
              <a:gd name="connsiteX231" fmla="*/ 491289 w 1189394"/>
              <a:gd name="connsiteY231" fmla="*/ 10603 h 1216800"/>
              <a:gd name="connsiteX232" fmla="*/ 509955 w 1189394"/>
              <a:gd name="connsiteY232" fmla="*/ 7284 h 1216800"/>
              <a:gd name="connsiteX233" fmla="*/ 520324 w 1189394"/>
              <a:gd name="connsiteY233" fmla="*/ 5625 h 1216800"/>
              <a:gd name="connsiteX234" fmla="*/ 531524 w 1189394"/>
              <a:gd name="connsiteY234" fmla="*/ 4381 h 1216800"/>
              <a:gd name="connsiteX235" fmla="*/ 593335 w 1189394"/>
              <a:gd name="connsiteY235" fmla="*/ 97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1189394" h="1216800">
                <a:moveTo>
                  <a:pt x="1112241" y="367329"/>
                </a:moveTo>
                <a:cubicBezTo>
                  <a:pt x="1112241" y="367329"/>
                  <a:pt x="1112656" y="367329"/>
                  <a:pt x="1112656" y="367329"/>
                </a:cubicBezTo>
                <a:cubicBezTo>
                  <a:pt x="1115560" y="373966"/>
                  <a:pt x="1118463" y="380188"/>
                  <a:pt x="1120952" y="387240"/>
                </a:cubicBezTo>
                <a:cubicBezTo>
                  <a:pt x="1118463" y="380188"/>
                  <a:pt x="1115145" y="373966"/>
                  <a:pt x="1112241" y="367329"/>
                </a:cubicBezTo>
                <a:close/>
                <a:moveTo>
                  <a:pt x="1145425" y="352812"/>
                </a:moveTo>
                <a:cubicBezTo>
                  <a:pt x="1145425" y="352812"/>
                  <a:pt x="1145840" y="352812"/>
                  <a:pt x="1145840" y="352812"/>
                </a:cubicBezTo>
                <a:cubicBezTo>
                  <a:pt x="1148744" y="359863"/>
                  <a:pt x="1152062" y="366500"/>
                  <a:pt x="1154551" y="373966"/>
                </a:cubicBezTo>
                <a:cubicBezTo>
                  <a:pt x="1152062" y="366500"/>
                  <a:pt x="1148329" y="359863"/>
                  <a:pt x="1145425" y="352812"/>
                </a:cubicBezTo>
                <a:close/>
                <a:moveTo>
                  <a:pt x="1078152" y="303780"/>
                </a:moveTo>
                <a:lnTo>
                  <a:pt x="1084035" y="312576"/>
                </a:lnTo>
                <a:cubicBezTo>
                  <a:pt x="1084035" y="312576"/>
                  <a:pt x="1083620" y="312576"/>
                  <a:pt x="1083620" y="312576"/>
                </a:cubicBezTo>
                <a:close/>
                <a:moveTo>
                  <a:pt x="1064718" y="283691"/>
                </a:moveTo>
                <a:lnTo>
                  <a:pt x="1069102" y="289762"/>
                </a:lnTo>
                <a:lnTo>
                  <a:pt x="1074080" y="297228"/>
                </a:lnTo>
                <a:lnTo>
                  <a:pt x="1078152" y="303780"/>
                </a:lnTo>
                <a:close/>
                <a:moveTo>
                  <a:pt x="166501" y="246208"/>
                </a:moveTo>
                <a:cubicBezTo>
                  <a:pt x="163598" y="251600"/>
                  <a:pt x="160694" y="256578"/>
                  <a:pt x="158206" y="261141"/>
                </a:cubicBezTo>
                <a:cubicBezTo>
                  <a:pt x="155717" y="266533"/>
                  <a:pt x="152813" y="271511"/>
                  <a:pt x="150325" y="276903"/>
                </a:cubicBezTo>
                <a:lnTo>
                  <a:pt x="146591" y="284784"/>
                </a:lnTo>
                <a:lnTo>
                  <a:pt x="142858" y="292666"/>
                </a:lnTo>
                <a:cubicBezTo>
                  <a:pt x="140369" y="298058"/>
                  <a:pt x="138295" y="303450"/>
                  <a:pt x="135806" y="308843"/>
                </a:cubicBezTo>
                <a:cubicBezTo>
                  <a:pt x="94327" y="377285"/>
                  <a:pt x="67780" y="454852"/>
                  <a:pt x="58654" y="534493"/>
                </a:cubicBezTo>
                <a:cubicBezTo>
                  <a:pt x="54091" y="574314"/>
                  <a:pt x="53676" y="614549"/>
                  <a:pt x="57824" y="654370"/>
                </a:cubicBezTo>
                <a:cubicBezTo>
                  <a:pt x="61558" y="694190"/>
                  <a:pt x="70268" y="733596"/>
                  <a:pt x="82712" y="771758"/>
                </a:cubicBezTo>
                <a:cubicBezTo>
                  <a:pt x="107600" y="847666"/>
                  <a:pt x="149495" y="918182"/>
                  <a:pt x="204248" y="976668"/>
                </a:cubicBezTo>
                <a:cubicBezTo>
                  <a:pt x="259002" y="1035155"/>
                  <a:pt x="326199" y="1082027"/>
                  <a:pt x="400448" y="1111892"/>
                </a:cubicBezTo>
                <a:cubicBezTo>
                  <a:pt x="474282" y="1142173"/>
                  <a:pt x="555167" y="1155861"/>
                  <a:pt x="635224" y="1152128"/>
                </a:cubicBezTo>
                <a:cubicBezTo>
                  <a:pt x="715280" y="1148809"/>
                  <a:pt x="794506" y="1127240"/>
                  <a:pt x="865437" y="1090323"/>
                </a:cubicBezTo>
                <a:cubicBezTo>
                  <a:pt x="936367" y="1053820"/>
                  <a:pt x="999417" y="1001141"/>
                  <a:pt x="1048363" y="937677"/>
                </a:cubicBezTo>
                <a:cubicBezTo>
                  <a:pt x="1097723" y="874627"/>
                  <a:pt x="1132981" y="800379"/>
                  <a:pt x="1150817" y="722397"/>
                </a:cubicBezTo>
                <a:cubicBezTo>
                  <a:pt x="1157040" y="738989"/>
                  <a:pt x="1162017" y="755995"/>
                  <a:pt x="1166995" y="773832"/>
                </a:cubicBezTo>
                <a:cubicBezTo>
                  <a:pt x="1140448" y="854717"/>
                  <a:pt x="1096064" y="930210"/>
                  <a:pt x="1037578" y="992016"/>
                </a:cubicBezTo>
                <a:cubicBezTo>
                  <a:pt x="979506" y="1053820"/>
                  <a:pt x="907746" y="1103182"/>
                  <a:pt x="828934" y="1134291"/>
                </a:cubicBezTo>
                <a:cubicBezTo>
                  <a:pt x="750123" y="1165816"/>
                  <a:pt x="664674" y="1179504"/>
                  <a:pt x="580470" y="1174527"/>
                </a:cubicBezTo>
                <a:cubicBezTo>
                  <a:pt x="496266" y="1169549"/>
                  <a:pt x="413307" y="1145906"/>
                  <a:pt x="339473" y="1105670"/>
                </a:cubicBezTo>
                <a:cubicBezTo>
                  <a:pt x="265223" y="1065850"/>
                  <a:pt x="200930" y="1009022"/>
                  <a:pt x="151154" y="941825"/>
                </a:cubicBezTo>
                <a:cubicBezTo>
                  <a:pt x="101793" y="874627"/>
                  <a:pt x="66950" y="796231"/>
                  <a:pt x="50773" y="714515"/>
                </a:cubicBezTo>
                <a:cubicBezTo>
                  <a:pt x="34596" y="632385"/>
                  <a:pt x="36670" y="547766"/>
                  <a:pt x="56580" y="466881"/>
                </a:cubicBezTo>
                <a:cubicBezTo>
                  <a:pt x="66535" y="426645"/>
                  <a:pt x="80638" y="387240"/>
                  <a:pt x="99304" y="350322"/>
                </a:cubicBezTo>
                <a:cubicBezTo>
                  <a:pt x="117970" y="313406"/>
                  <a:pt x="140369" y="278148"/>
                  <a:pt x="166501" y="246208"/>
                </a:cubicBezTo>
                <a:close/>
                <a:moveTo>
                  <a:pt x="1057903" y="215513"/>
                </a:moveTo>
                <a:cubicBezTo>
                  <a:pt x="1058732" y="215928"/>
                  <a:pt x="1059562" y="216343"/>
                  <a:pt x="1060392" y="216757"/>
                </a:cubicBezTo>
                <a:cubicBezTo>
                  <a:pt x="1061221" y="217587"/>
                  <a:pt x="1062465" y="218002"/>
                  <a:pt x="1063295" y="218417"/>
                </a:cubicBezTo>
                <a:cubicBezTo>
                  <a:pt x="1067443" y="222980"/>
                  <a:pt x="1071176" y="227957"/>
                  <a:pt x="1074909" y="232935"/>
                </a:cubicBezTo>
                <a:cubicBezTo>
                  <a:pt x="1078643" y="237912"/>
                  <a:pt x="1082791" y="242890"/>
                  <a:pt x="1086109" y="247867"/>
                </a:cubicBezTo>
                <a:cubicBezTo>
                  <a:pt x="1090672" y="254504"/>
                  <a:pt x="1095649" y="261556"/>
                  <a:pt x="1100212" y="268607"/>
                </a:cubicBezTo>
                <a:cubicBezTo>
                  <a:pt x="1106019" y="277733"/>
                  <a:pt x="1111827" y="286444"/>
                  <a:pt x="1116804" y="295569"/>
                </a:cubicBezTo>
                <a:lnTo>
                  <a:pt x="1124685" y="309672"/>
                </a:lnTo>
                <a:lnTo>
                  <a:pt x="1128419" y="316724"/>
                </a:lnTo>
                <a:lnTo>
                  <a:pt x="1131737" y="323775"/>
                </a:lnTo>
                <a:cubicBezTo>
                  <a:pt x="1131322" y="323775"/>
                  <a:pt x="1131322" y="323361"/>
                  <a:pt x="1130907" y="323361"/>
                </a:cubicBezTo>
                <a:cubicBezTo>
                  <a:pt x="1128419" y="318383"/>
                  <a:pt x="1125930" y="313820"/>
                  <a:pt x="1123026" y="308843"/>
                </a:cubicBezTo>
                <a:lnTo>
                  <a:pt x="1114730" y="294325"/>
                </a:lnTo>
                <a:cubicBezTo>
                  <a:pt x="1108923" y="284784"/>
                  <a:pt x="1103115" y="275244"/>
                  <a:pt x="1096894" y="266119"/>
                </a:cubicBezTo>
                <a:lnTo>
                  <a:pt x="1082791" y="246623"/>
                </a:lnTo>
                <a:cubicBezTo>
                  <a:pt x="1079057" y="241231"/>
                  <a:pt x="1074909" y="236253"/>
                  <a:pt x="1070761" y="230861"/>
                </a:cubicBezTo>
                <a:lnTo>
                  <a:pt x="1064539" y="222980"/>
                </a:lnTo>
                <a:close/>
                <a:moveTo>
                  <a:pt x="993194" y="199751"/>
                </a:moveTo>
                <a:cubicBezTo>
                  <a:pt x="995268" y="200580"/>
                  <a:pt x="997757" y="201410"/>
                  <a:pt x="1000246" y="202654"/>
                </a:cubicBezTo>
                <a:cubicBezTo>
                  <a:pt x="1016423" y="219039"/>
                  <a:pt x="1031459" y="236460"/>
                  <a:pt x="1045407" y="254815"/>
                </a:cubicBezTo>
                <a:lnTo>
                  <a:pt x="1064718" y="283691"/>
                </a:lnTo>
                <a:lnTo>
                  <a:pt x="1063710" y="282296"/>
                </a:lnTo>
                <a:lnTo>
                  <a:pt x="1053340" y="267363"/>
                </a:lnTo>
                <a:lnTo>
                  <a:pt x="1042140" y="253260"/>
                </a:lnTo>
                <a:lnTo>
                  <a:pt x="1036333" y="246208"/>
                </a:lnTo>
                <a:lnTo>
                  <a:pt x="1030526" y="239156"/>
                </a:lnTo>
                <a:cubicBezTo>
                  <a:pt x="1026378" y="234594"/>
                  <a:pt x="1022645" y="230031"/>
                  <a:pt x="1018497" y="225468"/>
                </a:cubicBezTo>
                <a:cubicBezTo>
                  <a:pt x="1010201" y="216757"/>
                  <a:pt x="1001905" y="208047"/>
                  <a:pt x="993194" y="199751"/>
                </a:cubicBezTo>
                <a:close/>
                <a:moveTo>
                  <a:pt x="609506" y="67015"/>
                </a:moveTo>
                <a:cubicBezTo>
                  <a:pt x="902737" y="67015"/>
                  <a:pt x="1140448" y="304726"/>
                  <a:pt x="1140448" y="597957"/>
                </a:cubicBezTo>
                <a:cubicBezTo>
                  <a:pt x="1140448" y="616284"/>
                  <a:pt x="1139519" y="634394"/>
                  <a:pt x="1137707" y="652243"/>
                </a:cubicBezTo>
                <a:lnTo>
                  <a:pt x="1130495" y="699493"/>
                </a:lnTo>
                <a:lnTo>
                  <a:pt x="1131737" y="702071"/>
                </a:lnTo>
                <a:cubicBezTo>
                  <a:pt x="1135055" y="709953"/>
                  <a:pt x="1137959" y="717834"/>
                  <a:pt x="1141277" y="726130"/>
                </a:cubicBezTo>
                <a:cubicBezTo>
                  <a:pt x="1123855" y="796231"/>
                  <a:pt x="1091916" y="862184"/>
                  <a:pt x="1048777" y="919841"/>
                </a:cubicBezTo>
                <a:cubicBezTo>
                  <a:pt x="1005638" y="977497"/>
                  <a:pt x="950885" y="1026444"/>
                  <a:pt x="889080" y="1062531"/>
                </a:cubicBezTo>
                <a:cubicBezTo>
                  <a:pt x="827275" y="1099034"/>
                  <a:pt x="758419" y="1122677"/>
                  <a:pt x="687488" y="1132217"/>
                </a:cubicBezTo>
                <a:cubicBezTo>
                  <a:pt x="616558" y="1141758"/>
                  <a:pt x="544383" y="1137195"/>
                  <a:pt x="475526" y="1118944"/>
                </a:cubicBezTo>
                <a:cubicBezTo>
                  <a:pt x="406670" y="1100693"/>
                  <a:pt x="341961" y="1068339"/>
                  <a:pt x="285963" y="1024784"/>
                </a:cubicBezTo>
                <a:cubicBezTo>
                  <a:pt x="229966" y="981231"/>
                  <a:pt x="182679" y="926892"/>
                  <a:pt x="147836" y="865502"/>
                </a:cubicBezTo>
                <a:cubicBezTo>
                  <a:pt x="112993" y="804112"/>
                  <a:pt x="90594" y="735670"/>
                  <a:pt x="82298" y="665984"/>
                </a:cubicBezTo>
                <a:lnTo>
                  <a:pt x="81370" y="652662"/>
                </a:lnTo>
                <a:lnTo>
                  <a:pt x="81306" y="652243"/>
                </a:lnTo>
                <a:lnTo>
                  <a:pt x="81214" y="650428"/>
                </a:lnTo>
                <a:lnTo>
                  <a:pt x="78642" y="613499"/>
                </a:lnTo>
                <a:lnTo>
                  <a:pt x="78895" y="604502"/>
                </a:lnTo>
                <a:lnTo>
                  <a:pt x="78565" y="597957"/>
                </a:lnTo>
                <a:lnTo>
                  <a:pt x="79725" y="574974"/>
                </a:lnTo>
                <a:lnTo>
                  <a:pt x="80120" y="560937"/>
                </a:lnTo>
                <a:lnTo>
                  <a:pt x="80642" y="556824"/>
                </a:lnTo>
                <a:lnTo>
                  <a:pt x="81306" y="543672"/>
                </a:lnTo>
                <a:cubicBezTo>
                  <a:pt x="108495" y="275941"/>
                  <a:pt x="334602" y="67015"/>
                  <a:pt x="609506" y="67015"/>
                </a:cubicBezTo>
                <a:close/>
                <a:moveTo>
                  <a:pt x="358553" y="49179"/>
                </a:moveTo>
                <a:cubicBezTo>
                  <a:pt x="338228" y="61623"/>
                  <a:pt x="319562" y="75311"/>
                  <a:pt x="300897" y="90244"/>
                </a:cubicBezTo>
                <a:cubicBezTo>
                  <a:pt x="259831" y="115547"/>
                  <a:pt x="222085" y="145413"/>
                  <a:pt x="188071" y="179011"/>
                </a:cubicBezTo>
                <a:cubicBezTo>
                  <a:pt x="154473" y="213024"/>
                  <a:pt x="124607" y="250771"/>
                  <a:pt x="99719" y="291836"/>
                </a:cubicBezTo>
                <a:cubicBezTo>
                  <a:pt x="74831" y="333316"/>
                  <a:pt x="55336" y="377285"/>
                  <a:pt x="40818" y="422912"/>
                </a:cubicBezTo>
                <a:cubicBezTo>
                  <a:pt x="27130" y="468540"/>
                  <a:pt x="18419" y="516242"/>
                  <a:pt x="15515" y="563944"/>
                </a:cubicBezTo>
                <a:cubicBezTo>
                  <a:pt x="12612" y="611646"/>
                  <a:pt x="15515" y="659762"/>
                  <a:pt x="24226" y="707049"/>
                </a:cubicBezTo>
                <a:cubicBezTo>
                  <a:pt x="25885" y="719078"/>
                  <a:pt x="29204" y="730693"/>
                  <a:pt x="31692" y="742307"/>
                </a:cubicBezTo>
                <a:cubicBezTo>
                  <a:pt x="32937" y="748114"/>
                  <a:pt x="34596" y="753921"/>
                  <a:pt x="36255" y="759729"/>
                </a:cubicBezTo>
                <a:cubicBezTo>
                  <a:pt x="37915" y="765536"/>
                  <a:pt x="39574" y="771343"/>
                  <a:pt x="41233" y="777150"/>
                </a:cubicBezTo>
                <a:cubicBezTo>
                  <a:pt x="48699" y="799964"/>
                  <a:pt x="56995" y="822778"/>
                  <a:pt x="66950" y="844347"/>
                </a:cubicBezTo>
                <a:cubicBezTo>
                  <a:pt x="76906" y="866332"/>
                  <a:pt x="88520" y="887072"/>
                  <a:pt x="100549" y="907812"/>
                </a:cubicBezTo>
                <a:cubicBezTo>
                  <a:pt x="113408" y="928137"/>
                  <a:pt x="126681" y="948047"/>
                  <a:pt x="141614" y="966713"/>
                </a:cubicBezTo>
                <a:cubicBezTo>
                  <a:pt x="156132" y="985794"/>
                  <a:pt x="172724" y="1003630"/>
                  <a:pt x="189316" y="1020637"/>
                </a:cubicBezTo>
                <a:cubicBezTo>
                  <a:pt x="206737" y="1037229"/>
                  <a:pt x="224159" y="1053406"/>
                  <a:pt x="243239" y="1067924"/>
                </a:cubicBezTo>
                <a:cubicBezTo>
                  <a:pt x="261905" y="1082857"/>
                  <a:pt x="281816" y="1096545"/>
                  <a:pt x="302141" y="1108989"/>
                </a:cubicBezTo>
                <a:lnTo>
                  <a:pt x="317903" y="1118114"/>
                </a:lnTo>
                <a:lnTo>
                  <a:pt x="325784" y="1122677"/>
                </a:lnTo>
                <a:lnTo>
                  <a:pt x="333665" y="1126825"/>
                </a:lnTo>
                <a:lnTo>
                  <a:pt x="349843" y="1135121"/>
                </a:lnTo>
                <a:cubicBezTo>
                  <a:pt x="355235" y="1137610"/>
                  <a:pt x="360627" y="1140099"/>
                  <a:pt x="366020" y="1142588"/>
                </a:cubicBezTo>
                <a:cubicBezTo>
                  <a:pt x="387589" y="1152957"/>
                  <a:pt x="410403" y="1160839"/>
                  <a:pt x="433217" y="1168305"/>
                </a:cubicBezTo>
                <a:cubicBezTo>
                  <a:pt x="456446" y="1175357"/>
                  <a:pt x="479674" y="1181164"/>
                  <a:pt x="503318" y="1185312"/>
                </a:cubicBezTo>
                <a:cubicBezTo>
                  <a:pt x="597477" y="1202733"/>
                  <a:pt x="695784" y="1196096"/>
                  <a:pt x="787454" y="1167890"/>
                </a:cubicBezTo>
                <a:cubicBezTo>
                  <a:pt x="833082" y="1153372"/>
                  <a:pt x="877051" y="1133462"/>
                  <a:pt x="918116" y="1108574"/>
                </a:cubicBezTo>
                <a:cubicBezTo>
                  <a:pt x="959181" y="1083271"/>
                  <a:pt x="996928" y="1053821"/>
                  <a:pt x="1030941" y="1019807"/>
                </a:cubicBezTo>
                <a:cubicBezTo>
                  <a:pt x="1064539" y="985794"/>
                  <a:pt x="1094405" y="948047"/>
                  <a:pt x="1119293" y="906982"/>
                </a:cubicBezTo>
                <a:cubicBezTo>
                  <a:pt x="1144181" y="865917"/>
                  <a:pt x="1163677" y="821534"/>
                  <a:pt x="1178194" y="775906"/>
                </a:cubicBezTo>
                <a:cubicBezTo>
                  <a:pt x="1182757" y="793742"/>
                  <a:pt x="1186905" y="812408"/>
                  <a:pt x="1189394" y="831074"/>
                </a:cubicBezTo>
                <a:cubicBezTo>
                  <a:pt x="1184831" y="843103"/>
                  <a:pt x="1179439" y="854303"/>
                  <a:pt x="1174046" y="865917"/>
                </a:cubicBezTo>
                <a:cubicBezTo>
                  <a:pt x="1171557" y="871724"/>
                  <a:pt x="1168239" y="877117"/>
                  <a:pt x="1165336" y="882924"/>
                </a:cubicBezTo>
                <a:cubicBezTo>
                  <a:pt x="1162017" y="888316"/>
                  <a:pt x="1159529" y="894123"/>
                  <a:pt x="1156210" y="899516"/>
                </a:cubicBezTo>
                <a:cubicBezTo>
                  <a:pt x="1149988" y="910301"/>
                  <a:pt x="1143766" y="921500"/>
                  <a:pt x="1136714" y="931870"/>
                </a:cubicBezTo>
                <a:lnTo>
                  <a:pt x="1126345" y="947632"/>
                </a:lnTo>
                <a:lnTo>
                  <a:pt x="1115145" y="962980"/>
                </a:lnTo>
                <a:cubicBezTo>
                  <a:pt x="1085279" y="1004045"/>
                  <a:pt x="1050022" y="1040962"/>
                  <a:pt x="1011445" y="1073316"/>
                </a:cubicBezTo>
                <a:cubicBezTo>
                  <a:pt x="933878" y="1138025"/>
                  <a:pt x="840134" y="1183652"/>
                  <a:pt x="741412" y="1203978"/>
                </a:cubicBezTo>
                <a:cubicBezTo>
                  <a:pt x="692051" y="1214348"/>
                  <a:pt x="641861" y="1218081"/>
                  <a:pt x="591670" y="1216422"/>
                </a:cubicBezTo>
                <a:cubicBezTo>
                  <a:pt x="566367" y="1216007"/>
                  <a:pt x="541479" y="1213103"/>
                  <a:pt x="516591" y="1209370"/>
                </a:cubicBezTo>
                <a:cubicBezTo>
                  <a:pt x="510369" y="1208540"/>
                  <a:pt x="504148" y="1207296"/>
                  <a:pt x="497925" y="1206052"/>
                </a:cubicBezTo>
                <a:cubicBezTo>
                  <a:pt x="492118" y="1204807"/>
                  <a:pt x="485896" y="1203978"/>
                  <a:pt x="479674" y="1202319"/>
                </a:cubicBezTo>
                <a:cubicBezTo>
                  <a:pt x="467230" y="1199000"/>
                  <a:pt x="455201" y="1196511"/>
                  <a:pt x="443172" y="1192778"/>
                </a:cubicBezTo>
                <a:lnTo>
                  <a:pt x="425336" y="1187386"/>
                </a:lnTo>
                <a:lnTo>
                  <a:pt x="407499" y="1181164"/>
                </a:lnTo>
                <a:cubicBezTo>
                  <a:pt x="395470" y="1177016"/>
                  <a:pt x="383856" y="1172038"/>
                  <a:pt x="372242" y="1167476"/>
                </a:cubicBezTo>
                <a:cubicBezTo>
                  <a:pt x="366435" y="1164987"/>
                  <a:pt x="361042" y="1162083"/>
                  <a:pt x="355235" y="1159594"/>
                </a:cubicBezTo>
                <a:cubicBezTo>
                  <a:pt x="349428" y="1156691"/>
                  <a:pt x="343620" y="1154202"/>
                  <a:pt x="338228" y="1151298"/>
                </a:cubicBezTo>
                <a:cubicBezTo>
                  <a:pt x="327029" y="1145491"/>
                  <a:pt x="315829" y="1140099"/>
                  <a:pt x="305044" y="1133462"/>
                </a:cubicBezTo>
                <a:cubicBezTo>
                  <a:pt x="299652" y="1130144"/>
                  <a:pt x="294260" y="1127240"/>
                  <a:pt x="288867" y="1123922"/>
                </a:cubicBezTo>
                <a:lnTo>
                  <a:pt x="273105" y="1113552"/>
                </a:lnTo>
                <a:lnTo>
                  <a:pt x="265224" y="1108574"/>
                </a:lnTo>
                <a:lnTo>
                  <a:pt x="257757" y="1103182"/>
                </a:lnTo>
                <a:lnTo>
                  <a:pt x="242410" y="1091982"/>
                </a:lnTo>
                <a:cubicBezTo>
                  <a:pt x="222499" y="1076635"/>
                  <a:pt x="203419" y="1060458"/>
                  <a:pt x="185583" y="1043036"/>
                </a:cubicBezTo>
                <a:cubicBezTo>
                  <a:pt x="167332" y="1025615"/>
                  <a:pt x="150740" y="1006948"/>
                  <a:pt x="134977" y="987868"/>
                </a:cubicBezTo>
                <a:cubicBezTo>
                  <a:pt x="119630" y="968372"/>
                  <a:pt x="104697" y="948047"/>
                  <a:pt x="91838" y="926893"/>
                </a:cubicBezTo>
                <a:cubicBezTo>
                  <a:pt x="85201" y="916522"/>
                  <a:pt x="79394" y="905323"/>
                  <a:pt x="73172" y="894538"/>
                </a:cubicBezTo>
                <a:cubicBezTo>
                  <a:pt x="69854" y="889146"/>
                  <a:pt x="67365" y="883338"/>
                  <a:pt x="64462" y="877946"/>
                </a:cubicBezTo>
                <a:cubicBezTo>
                  <a:pt x="61558" y="872554"/>
                  <a:pt x="58654" y="867162"/>
                  <a:pt x="56166" y="861354"/>
                </a:cubicBezTo>
                <a:lnTo>
                  <a:pt x="48699" y="844347"/>
                </a:lnTo>
                <a:cubicBezTo>
                  <a:pt x="47455" y="841444"/>
                  <a:pt x="46210" y="838540"/>
                  <a:pt x="44966" y="835637"/>
                </a:cubicBezTo>
                <a:lnTo>
                  <a:pt x="41647" y="826926"/>
                </a:lnTo>
                <a:lnTo>
                  <a:pt x="35011" y="809504"/>
                </a:lnTo>
                <a:cubicBezTo>
                  <a:pt x="32937" y="803697"/>
                  <a:pt x="31278" y="797475"/>
                  <a:pt x="29204" y="791668"/>
                </a:cubicBezTo>
                <a:cubicBezTo>
                  <a:pt x="25056" y="780054"/>
                  <a:pt x="22152" y="768025"/>
                  <a:pt x="18834" y="755996"/>
                </a:cubicBezTo>
                <a:cubicBezTo>
                  <a:pt x="17175" y="749773"/>
                  <a:pt x="15930" y="743966"/>
                  <a:pt x="14686" y="737744"/>
                </a:cubicBezTo>
                <a:cubicBezTo>
                  <a:pt x="13441" y="731522"/>
                  <a:pt x="12197" y="725715"/>
                  <a:pt x="10952" y="719493"/>
                </a:cubicBezTo>
                <a:cubicBezTo>
                  <a:pt x="6390" y="695020"/>
                  <a:pt x="2656" y="670547"/>
                  <a:pt x="1412" y="645659"/>
                </a:cubicBezTo>
                <a:cubicBezTo>
                  <a:pt x="-1906" y="596298"/>
                  <a:pt x="583" y="546522"/>
                  <a:pt x="9293" y="497576"/>
                </a:cubicBezTo>
                <a:lnTo>
                  <a:pt x="12612" y="479325"/>
                </a:lnTo>
                <a:cubicBezTo>
                  <a:pt x="13856" y="473103"/>
                  <a:pt x="15515" y="467296"/>
                  <a:pt x="16760" y="461074"/>
                </a:cubicBezTo>
                <a:cubicBezTo>
                  <a:pt x="18419" y="455267"/>
                  <a:pt x="19663" y="449045"/>
                  <a:pt x="21323" y="443238"/>
                </a:cubicBezTo>
                <a:lnTo>
                  <a:pt x="26715" y="425401"/>
                </a:lnTo>
                <a:cubicBezTo>
                  <a:pt x="27544" y="422498"/>
                  <a:pt x="28374" y="419594"/>
                  <a:pt x="29204" y="416691"/>
                </a:cubicBezTo>
                <a:lnTo>
                  <a:pt x="32107" y="407565"/>
                </a:lnTo>
                <a:lnTo>
                  <a:pt x="38329" y="390144"/>
                </a:lnTo>
                <a:cubicBezTo>
                  <a:pt x="40818" y="384336"/>
                  <a:pt x="42892" y="378529"/>
                  <a:pt x="45381" y="372722"/>
                </a:cubicBezTo>
                <a:cubicBezTo>
                  <a:pt x="47455" y="366915"/>
                  <a:pt x="49943" y="361108"/>
                  <a:pt x="52432" y="355715"/>
                </a:cubicBezTo>
                <a:cubicBezTo>
                  <a:pt x="57825" y="344516"/>
                  <a:pt x="62802" y="333316"/>
                  <a:pt x="68610" y="322531"/>
                </a:cubicBezTo>
                <a:cubicBezTo>
                  <a:pt x="71513" y="317139"/>
                  <a:pt x="74417" y="311746"/>
                  <a:pt x="77320" y="306354"/>
                </a:cubicBezTo>
                <a:lnTo>
                  <a:pt x="86861" y="290177"/>
                </a:lnTo>
                <a:cubicBezTo>
                  <a:pt x="90179" y="284785"/>
                  <a:pt x="93497" y="279392"/>
                  <a:pt x="96816" y="274415"/>
                </a:cubicBezTo>
                <a:lnTo>
                  <a:pt x="106771" y="259067"/>
                </a:lnTo>
                <a:lnTo>
                  <a:pt x="117556" y="244135"/>
                </a:lnTo>
                <a:cubicBezTo>
                  <a:pt x="121289" y="238742"/>
                  <a:pt x="125022" y="233764"/>
                  <a:pt x="128755" y="229202"/>
                </a:cubicBezTo>
                <a:cubicBezTo>
                  <a:pt x="159036" y="190625"/>
                  <a:pt x="193879" y="155368"/>
                  <a:pt x="232455" y="125087"/>
                </a:cubicBezTo>
                <a:cubicBezTo>
                  <a:pt x="271446" y="94807"/>
                  <a:pt x="313755" y="69090"/>
                  <a:pt x="358553" y="49179"/>
                </a:cubicBezTo>
                <a:close/>
                <a:moveTo>
                  <a:pt x="818565" y="47520"/>
                </a:moveTo>
                <a:cubicBezTo>
                  <a:pt x="826031" y="49594"/>
                  <a:pt x="833912" y="51668"/>
                  <a:pt x="841378" y="54157"/>
                </a:cubicBezTo>
                <a:lnTo>
                  <a:pt x="864192" y="62038"/>
                </a:lnTo>
                <a:cubicBezTo>
                  <a:pt x="933878" y="95637"/>
                  <a:pt x="996513" y="142924"/>
                  <a:pt x="1047948" y="200166"/>
                </a:cubicBezTo>
                <a:lnTo>
                  <a:pt x="1035089" y="188552"/>
                </a:lnTo>
                <a:cubicBezTo>
                  <a:pt x="1030526" y="184818"/>
                  <a:pt x="1026378" y="181085"/>
                  <a:pt x="1021816" y="177352"/>
                </a:cubicBezTo>
                <a:cubicBezTo>
                  <a:pt x="963744" y="120939"/>
                  <a:pt x="894472" y="76141"/>
                  <a:pt x="818565" y="47520"/>
                </a:cubicBezTo>
                <a:close/>
                <a:moveTo>
                  <a:pt x="695369" y="46691"/>
                </a:moveTo>
                <a:lnTo>
                  <a:pt x="704909" y="46691"/>
                </a:lnTo>
                <a:lnTo>
                  <a:pt x="722331" y="50009"/>
                </a:lnTo>
                <a:lnTo>
                  <a:pt x="739752" y="54157"/>
                </a:lnTo>
                <a:lnTo>
                  <a:pt x="748463" y="56231"/>
                </a:lnTo>
                <a:cubicBezTo>
                  <a:pt x="751367" y="57060"/>
                  <a:pt x="754271" y="57890"/>
                  <a:pt x="757174" y="58719"/>
                </a:cubicBezTo>
                <a:lnTo>
                  <a:pt x="774181" y="63697"/>
                </a:lnTo>
                <a:cubicBezTo>
                  <a:pt x="796580" y="71163"/>
                  <a:pt x="818979" y="79459"/>
                  <a:pt x="840549" y="89830"/>
                </a:cubicBezTo>
                <a:cubicBezTo>
                  <a:pt x="884102" y="109740"/>
                  <a:pt x="924338" y="135872"/>
                  <a:pt x="960840" y="166152"/>
                </a:cubicBezTo>
                <a:cubicBezTo>
                  <a:pt x="957936" y="164493"/>
                  <a:pt x="954618" y="163249"/>
                  <a:pt x="951715" y="161589"/>
                </a:cubicBezTo>
                <a:cubicBezTo>
                  <a:pt x="950470" y="160760"/>
                  <a:pt x="948811" y="159930"/>
                  <a:pt x="947567" y="159101"/>
                </a:cubicBezTo>
                <a:cubicBezTo>
                  <a:pt x="866681" y="96881"/>
                  <a:pt x="768374" y="57475"/>
                  <a:pt x="667163" y="47105"/>
                </a:cubicBezTo>
                <a:lnTo>
                  <a:pt x="685829" y="47105"/>
                </a:lnTo>
                <a:close/>
                <a:moveTo>
                  <a:pt x="609506" y="35491"/>
                </a:moveTo>
                <a:lnTo>
                  <a:pt x="587107" y="38809"/>
                </a:lnTo>
                <a:lnTo>
                  <a:pt x="581300" y="39639"/>
                </a:lnTo>
                <a:lnTo>
                  <a:pt x="575492" y="40883"/>
                </a:lnTo>
                <a:lnTo>
                  <a:pt x="564293" y="43372"/>
                </a:lnTo>
                <a:cubicBezTo>
                  <a:pt x="497510" y="48764"/>
                  <a:pt x="431972" y="66186"/>
                  <a:pt x="371827" y="94807"/>
                </a:cubicBezTo>
                <a:cubicBezTo>
                  <a:pt x="311681" y="123013"/>
                  <a:pt x="256513" y="162834"/>
                  <a:pt x="210055" y="210536"/>
                </a:cubicBezTo>
                <a:cubicBezTo>
                  <a:pt x="228721" y="186477"/>
                  <a:pt x="249461" y="163663"/>
                  <a:pt x="272690" y="142509"/>
                </a:cubicBezTo>
                <a:cubicBezTo>
                  <a:pt x="296748" y="124672"/>
                  <a:pt x="322881" y="109325"/>
                  <a:pt x="349428" y="95636"/>
                </a:cubicBezTo>
                <a:cubicBezTo>
                  <a:pt x="363116" y="89000"/>
                  <a:pt x="376804" y="82778"/>
                  <a:pt x="390492" y="76971"/>
                </a:cubicBezTo>
                <a:lnTo>
                  <a:pt x="411647" y="69089"/>
                </a:lnTo>
                <a:cubicBezTo>
                  <a:pt x="418284" y="66600"/>
                  <a:pt x="425751" y="64527"/>
                  <a:pt x="432802" y="62038"/>
                </a:cubicBezTo>
                <a:cubicBezTo>
                  <a:pt x="461423" y="53327"/>
                  <a:pt x="490874" y="45860"/>
                  <a:pt x="520324" y="41713"/>
                </a:cubicBezTo>
                <a:cubicBezTo>
                  <a:pt x="549775" y="37565"/>
                  <a:pt x="579640" y="35491"/>
                  <a:pt x="609506" y="35491"/>
                </a:cubicBezTo>
                <a:close/>
                <a:moveTo>
                  <a:pt x="593335" y="97"/>
                </a:moveTo>
                <a:cubicBezTo>
                  <a:pt x="655264" y="-1012"/>
                  <a:pt x="717250" y="7388"/>
                  <a:pt x="776670" y="25121"/>
                </a:cubicBezTo>
                <a:cubicBezTo>
                  <a:pt x="771277" y="24291"/>
                  <a:pt x="765885" y="23462"/>
                  <a:pt x="761322" y="22632"/>
                </a:cubicBezTo>
                <a:cubicBezTo>
                  <a:pt x="755930" y="21803"/>
                  <a:pt x="750538" y="21388"/>
                  <a:pt x="745145" y="20973"/>
                </a:cubicBezTo>
                <a:cubicBezTo>
                  <a:pt x="731042" y="17240"/>
                  <a:pt x="716524" y="14751"/>
                  <a:pt x="702006" y="12262"/>
                </a:cubicBezTo>
                <a:cubicBezTo>
                  <a:pt x="694540" y="11432"/>
                  <a:pt x="687488" y="10188"/>
                  <a:pt x="680022" y="9359"/>
                </a:cubicBezTo>
                <a:cubicBezTo>
                  <a:pt x="672556" y="8529"/>
                  <a:pt x="665504" y="7699"/>
                  <a:pt x="658037" y="7284"/>
                </a:cubicBezTo>
                <a:cubicBezTo>
                  <a:pt x="650571" y="6870"/>
                  <a:pt x="643520" y="5625"/>
                  <a:pt x="636053" y="5625"/>
                </a:cubicBezTo>
                <a:lnTo>
                  <a:pt x="614069" y="4796"/>
                </a:lnTo>
                <a:cubicBezTo>
                  <a:pt x="606602" y="4796"/>
                  <a:pt x="599551" y="5211"/>
                  <a:pt x="592085" y="5211"/>
                </a:cubicBezTo>
                <a:lnTo>
                  <a:pt x="580885" y="5625"/>
                </a:lnTo>
                <a:cubicBezTo>
                  <a:pt x="577567" y="6040"/>
                  <a:pt x="573834" y="6040"/>
                  <a:pt x="570100" y="6455"/>
                </a:cubicBezTo>
                <a:cubicBezTo>
                  <a:pt x="511199" y="9773"/>
                  <a:pt x="453127" y="22217"/>
                  <a:pt x="397959" y="42957"/>
                </a:cubicBezTo>
                <a:cubicBezTo>
                  <a:pt x="401278" y="41298"/>
                  <a:pt x="403766" y="40054"/>
                  <a:pt x="405840" y="38809"/>
                </a:cubicBezTo>
                <a:cubicBezTo>
                  <a:pt x="407914" y="37980"/>
                  <a:pt x="409988" y="36735"/>
                  <a:pt x="412062" y="35906"/>
                </a:cubicBezTo>
                <a:cubicBezTo>
                  <a:pt x="416210" y="33832"/>
                  <a:pt x="420358" y="31758"/>
                  <a:pt x="427825" y="28854"/>
                </a:cubicBezTo>
                <a:cubicBezTo>
                  <a:pt x="431558" y="27195"/>
                  <a:pt x="436121" y="25536"/>
                  <a:pt x="441513" y="23876"/>
                </a:cubicBezTo>
                <a:cubicBezTo>
                  <a:pt x="446905" y="22217"/>
                  <a:pt x="453542" y="19728"/>
                  <a:pt x="461838" y="17655"/>
                </a:cubicBezTo>
                <a:cubicBezTo>
                  <a:pt x="470134" y="15580"/>
                  <a:pt x="479674" y="13092"/>
                  <a:pt x="491289" y="10603"/>
                </a:cubicBezTo>
                <a:cubicBezTo>
                  <a:pt x="497096" y="9773"/>
                  <a:pt x="503318" y="8529"/>
                  <a:pt x="509955" y="7284"/>
                </a:cubicBezTo>
                <a:cubicBezTo>
                  <a:pt x="513273" y="6870"/>
                  <a:pt x="516591" y="6040"/>
                  <a:pt x="520324" y="5625"/>
                </a:cubicBezTo>
                <a:cubicBezTo>
                  <a:pt x="523643" y="5211"/>
                  <a:pt x="527791" y="4796"/>
                  <a:pt x="531524" y="4381"/>
                </a:cubicBezTo>
                <a:cubicBezTo>
                  <a:pt x="552057" y="1892"/>
                  <a:pt x="572693" y="467"/>
                  <a:pt x="593335" y="97"/>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43" name="Picture Placeholder 42">
            <a:extLst>
              <a:ext uri="{FF2B5EF4-FFF2-40B4-BE49-F238E27FC236}">
                <a16:creationId xmlns:a16="http://schemas.microsoft.com/office/drawing/2014/main" id="{EB4627C6-B328-4BA7-91C9-65EC214D2B7F}"/>
              </a:ext>
            </a:extLst>
          </p:cNvPr>
          <p:cNvSpPr>
            <a:spLocks noGrp="1"/>
          </p:cNvSpPr>
          <p:nvPr>
            <p:ph type="pic" sz="quarter" idx="42" hasCustomPrompt="1"/>
          </p:nvPr>
        </p:nvSpPr>
        <p:spPr>
          <a:xfrm>
            <a:off x="4652453" y="2256300"/>
            <a:ext cx="1217130" cy="1216800"/>
          </a:xfrm>
          <a:custGeom>
            <a:avLst/>
            <a:gdLst>
              <a:gd name="connsiteX0" fmla="*/ 359049 w 1217130"/>
              <a:gd name="connsiteY0" fmla="*/ 1183154 h 1216800"/>
              <a:gd name="connsiteX1" fmla="*/ 380711 w 1217130"/>
              <a:gd name="connsiteY1" fmla="*/ 1191450 h 1216800"/>
              <a:gd name="connsiteX2" fmla="*/ 409749 w 1217130"/>
              <a:gd name="connsiteY2" fmla="*/ 1203434 h 1216800"/>
              <a:gd name="connsiteX3" fmla="*/ 395922 w 1217130"/>
              <a:gd name="connsiteY3" fmla="*/ 1201129 h 1216800"/>
              <a:gd name="connsiteX4" fmla="*/ 380711 w 1217130"/>
              <a:gd name="connsiteY4" fmla="*/ 1194676 h 1216800"/>
              <a:gd name="connsiteX5" fmla="*/ 359049 w 1217130"/>
              <a:gd name="connsiteY5" fmla="*/ 1183154 h 1216800"/>
              <a:gd name="connsiteX6" fmla="*/ 304200 w 1217130"/>
              <a:gd name="connsiteY6" fmla="*/ 1135161 h 1216800"/>
              <a:gd name="connsiteX7" fmla="*/ 309270 w 1217130"/>
              <a:gd name="connsiteY7" fmla="*/ 1137984 h 1216800"/>
              <a:gd name="connsiteX8" fmla="*/ 326785 w 1217130"/>
              <a:gd name="connsiteY8" fmla="*/ 1149046 h 1216800"/>
              <a:gd name="connsiteX9" fmla="*/ 337847 w 1217130"/>
              <a:gd name="connsiteY9" fmla="*/ 1158726 h 1216800"/>
              <a:gd name="connsiteX10" fmla="*/ 312036 w 1217130"/>
              <a:gd name="connsiteY10" fmla="*/ 1143515 h 1216800"/>
              <a:gd name="connsiteX11" fmla="*/ 303279 w 1217130"/>
              <a:gd name="connsiteY11" fmla="*/ 1136141 h 1216800"/>
              <a:gd name="connsiteX12" fmla="*/ 304200 w 1217130"/>
              <a:gd name="connsiteY12" fmla="*/ 1135161 h 1216800"/>
              <a:gd name="connsiteX13" fmla="*/ 262258 w 1217130"/>
              <a:gd name="connsiteY13" fmla="*/ 1118166 h 1216800"/>
              <a:gd name="connsiteX14" fmla="*/ 278390 w 1217130"/>
              <a:gd name="connsiteY14" fmla="*/ 1129688 h 1216800"/>
              <a:gd name="connsiteX15" fmla="*/ 294982 w 1217130"/>
              <a:gd name="connsiteY15" fmla="*/ 1140289 h 1216800"/>
              <a:gd name="connsiteX16" fmla="*/ 306044 w 1217130"/>
              <a:gd name="connsiteY16" fmla="*/ 1149046 h 1216800"/>
              <a:gd name="connsiteX17" fmla="*/ 293139 w 1217130"/>
              <a:gd name="connsiteY17" fmla="*/ 1143515 h 1216800"/>
              <a:gd name="connsiteX18" fmla="*/ 297748 w 1217130"/>
              <a:gd name="connsiteY18" fmla="*/ 1149968 h 1216800"/>
              <a:gd name="connsiteX19" fmla="*/ 282999 w 1217130"/>
              <a:gd name="connsiteY19" fmla="*/ 1140750 h 1216800"/>
              <a:gd name="connsiteX20" fmla="*/ 275624 w 1217130"/>
              <a:gd name="connsiteY20" fmla="*/ 1136141 h 1216800"/>
              <a:gd name="connsiteX21" fmla="*/ 268250 w 1217130"/>
              <a:gd name="connsiteY21" fmla="*/ 1131532 h 1216800"/>
              <a:gd name="connsiteX22" fmla="*/ 126688 w 1217130"/>
              <a:gd name="connsiteY22" fmla="*/ 997679 h 1216800"/>
              <a:gd name="connsiteX23" fmla="*/ 134125 w 1217130"/>
              <a:gd name="connsiteY23" fmla="*/ 1008008 h 1216800"/>
              <a:gd name="connsiteX24" fmla="*/ 127845 w 1217130"/>
              <a:gd name="connsiteY24" fmla="*/ 1000201 h 1216800"/>
              <a:gd name="connsiteX25" fmla="*/ 105534 w 1217130"/>
              <a:gd name="connsiteY25" fmla="*/ 921408 h 1216800"/>
              <a:gd name="connsiteX26" fmla="*/ 112923 w 1217130"/>
              <a:gd name="connsiteY26" fmla="*/ 932880 h 1216800"/>
              <a:gd name="connsiteX27" fmla="*/ 125368 w 1217130"/>
              <a:gd name="connsiteY27" fmla="*/ 954543 h 1216800"/>
              <a:gd name="connsiteX28" fmla="*/ 135047 w 1217130"/>
              <a:gd name="connsiteY28" fmla="*/ 972057 h 1216800"/>
              <a:gd name="connsiteX29" fmla="*/ 125829 w 1217130"/>
              <a:gd name="connsiteY29" fmla="*/ 960534 h 1216800"/>
              <a:gd name="connsiteX30" fmla="*/ 117071 w 1217130"/>
              <a:gd name="connsiteY30" fmla="*/ 947629 h 1216800"/>
              <a:gd name="connsiteX31" fmla="*/ 109236 w 1217130"/>
              <a:gd name="connsiteY31" fmla="*/ 934723 h 1216800"/>
              <a:gd name="connsiteX32" fmla="*/ 104627 w 1217130"/>
              <a:gd name="connsiteY32" fmla="*/ 922740 h 1216800"/>
              <a:gd name="connsiteX33" fmla="*/ 105534 w 1217130"/>
              <a:gd name="connsiteY33" fmla="*/ 921408 h 1216800"/>
              <a:gd name="connsiteX34" fmla="*/ 73285 w 1217130"/>
              <a:gd name="connsiteY34" fmla="*/ 889555 h 1216800"/>
              <a:gd name="connsiteX35" fmla="*/ 88034 w 1217130"/>
              <a:gd name="connsiteY35" fmla="*/ 918131 h 1216800"/>
              <a:gd name="connsiteX36" fmla="*/ 106009 w 1217130"/>
              <a:gd name="connsiteY36" fmla="*/ 951317 h 1216800"/>
              <a:gd name="connsiteX37" fmla="*/ 114306 w 1217130"/>
              <a:gd name="connsiteY37" fmla="*/ 966526 h 1216800"/>
              <a:gd name="connsiteX38" fmla="*/ 121220 w 1217130"/>
              <a:gd name="connsiteY38" fmla="*/ 979432 h 1216800"/>
              <a:gd name="connsiteX39" fmla="*/ 126289 w 1217130"/>
              <a:gd name="connsiteY39" fmla="*/ 993720 h 1216800"/>
              <a:gd name="connsiteX40" fmla="*/ 126405 w 1217130"/>
              <a:gd name="connsiteY40" fmla="*/ 997062 h 1216800"/>
              <a:gd name="connsiteX41" fmla="*/ 126688 w 1217130"/>
              <a:gd name="connsiteY41" fmla="*/ 997679 h 1216800"/>
              <a:gd name="connsiteX42" fmla="*/ 125829 w 1217130"/>
              <a:gd name="connsiteY42" fmla="*/ 996486 h 1216800"/>
              <a:gd name="connsiteX43" fmla="*/ 116149 w 1217130"/>
              <a:gd name="connsiteY43" fmla="*/ 981275 h 1216800"/>
              <a:gd name="connsiteX44" fmla="*/ 94948 w 1217130"/>
              <a:gd name="connsiteY44" fmla="*/ 945786 h 1216800"/>
              <a:gd name="connsiteX45" fmla="*/ 85729 w 1217130"/>
              <a:gd name="connsiteY45" fmla="*/ 927810 h 1216800"/>
              <a:gd name="connsiteX46" fmla="*/ 78816 w 1217130"/>
              <a:gd name="connsiteY46" fmla="*/ 911678 h 1216800"/>
              <a:gd name="connsiteX47" fmla="*/ 73285 w 1217130"/>
              <a:gd name="connsiteY47" fmla="*/ 889555 h 1216800"/>
              <a:gd name="connsiteX48" fmla="*/ 6453 w 1217130"/>
              <a:gd name="connsiteY48" fmla="*/ 554013 h 1216800"/>
              <a:gd name="connsiteX49" fmla="*/ 4609 w 1217130"/>
              <a:gd name="connsiteY49" fmla="*/ 610244 h 1216800"/>
              <a:gd name="connsiteX50" fmla="*/ 6453 w 1217130"/>
              <a:gd name="connsiteY50" fmla="*/ 624993 h 1216800"/>
              <a:gd name="connsiteX51" fmla="*/ 8757 w 1217130"/>
              <a:gd name="connsiteY51" fmla="*/ 635594 h 1216800"/>
              <a:gd name="connsiteX52" fmla="*/ 19819 w 1217130"/>
              <a:gd name="connsiteY52" fmla="*/ 712104 h 1216800"/>
              <a:gd name="connsiteX53" fmla="*/ 16593 w 1217130"/>
              <a:gd name="connsiteY53" fmla="*/ 713487 h 1216800"/>
              <a:gd name="connsiteX54" fmla="*/ 16593 w 1217130"/>
              <a:gd name="connsiteY54" fmla="*/ 731002 h 1216800"/>
              <a:gd name="connsiteX55" fmla="*/ 25350 w 1217130"/>
              <a:gd name="connsiteY55" fmla="*/ 784928 h 1216800"/>
              <a:gd name="connsiteX56" fmla="*/ 61301 w 1217130"/>
              <a:gd name="connsiteY56" fmla="*/ 882180 h 1216800"/>
              <a:gd name="connsiteX57" fmla="*/ 46091 w 1217130"/>
              <a:gd name="connsiteY57" fmla="*/ 864666 h 1216800"/>
              <a:gd name="connsiteX58" fmla="*/ 35029 w 1217130"/>
              <a:gd name="connsiteY58" fmla="*/ 828254 h 1216800"/>
              <a:gd name="connsiteX59" fmla="*/ 29498 w 1217130"/>
              <a:gd name="connsiteY59" fmla="*/ 809357 h 1216800"/>
              <a:gd name="connsiteX60" fmla="*/ 24428 w 1217130"/>
              <a:gd name="connsiteY60" fmla="*/ 789998 h 1216800"/>
              <a:gd name="connsiteX61" fmla="*/ 21663 w 1217130"/>
              <a:gd name="connsiteY61" fmla="*/ 780319 h 1216800"/>
              <a:gd name="connsiteX62" fmla="*/ 19358 w 1217130"/>
              <a:gd name="connsiteY62" fmla="*/ 770640 h 1216800"/>
              <a:gd name="connsiteX63" fmla="*/ 14288 w 1217130"/>
              <a:gd name="connsiteY63" fmla="*/ 750821 h 1216800"/>
              <a:gd name="connsiteX64" fmla="*/ 10140 w 1217130"/>
              <a:gd name="connsiteY64" fmla="*/ 730541 h 1216800"/>
              <a:gd name="connsiteX65" fmla="*/ 8297 w 1217130"/>
              <a:gd name="connsiteY65" fmla="*/ 720401 h 1216800"/>
              <a:gd name="connsiteX66" fmla="*/ 6914 w 1217130"/>
              <a:gd name="connsiteY66" fmla="*/ 710261 h 1216800"/>
              <a:gd name="connsiteX67" fmla="*/ 3688 w 1217130"/>
              <a:gd name="connsiteY67" fmla="*/ 689981 h 1216800"/>
              <a:gd name="connsiteX68" fmla="*/ 1844 w 1217130"/>
              <a:gd name="connsiteY68" fmla="*/ 669701 h 1216800"/>
              <a:gd name="connsiteX69" fmla="*/ 922 w 1217130"/>
              <a:gd name="connsiteY69" fmla="*/ 659561 h 1216800"/>
              <a:gd name="connsiteX70" fmla="*/ 461 w 1217130"/>
              <a:gd name="connsiteY70" fmla="*/ 649421 h 1216800"/>
              <a:gd name="connsiteX71" fmla="*/ 0 w 1217130"/>
              <a:gd name="connsiteY71" fmla="*/ 629602 h 1216800"/>
              <a:gd name="connsiteX72" fmla="*/ 461 w 1217130"/>
              <a:gd name="connsiteY72" fmla="*/ 610244 h 1216800"/>
              <a:gd name="connsiteX73" fmla="*/ 1844 w 1217130"/>
              <a:gd name="connsiteY73" fmla="*/ 591346 h 1216800"/>
              <a:gd name="connsiteX74" fmla="*/ 4148 w 1217130"/>
              <a:gd name="connsiteY74" fmla="*/ 572910 h 1216800"/>
              <a:gd name="connsiteX75" fmla="*/ 5531 w 1217130"/>
              <a:gd name="connsiteY75" fmla="*/ 564153 h 1216800"/>
              <a:gd name="connsiteX76" fmla="*/ 6453 w 1217130"/>
              <a:gd name="connsiteY76" fmla="*/ 554013 h 1216800"/>
              <a:gd name="connsiteX77" fmla="*/ 436942 w 1217130"/>
              <a:gd name="connsiteY77" fmla="*/ 32724 h 1216800"/>
              <a:gd name="connsiteX78" fmla="*/ 424959 w 1217130"/>
              <a:gd name="connsiteY78" fmla="*/ 41481 h 1216800"/>
              <a:gd name="connsiteX79" fmla="*/ 401452 w 1217130"/>
              <a:gd name="connsiteY79" fmla="*/ 49778 h 1216800"/>
              <a:gd name="connsiteX80" fmla="*/ 377485 w 1217130"/>
              <a:gd name="connsiteY80" fmla="*/ 58535 h 1216800"/>
              <a:gd name="connsiteX81" fmla="*/ 355822 w 1217130"/>
              <a:gd name="connsiteY81" fmla="*/ 63144 h 1216800"/>
              <a:gd name="connsiteX82" fmla="*/ 349370 w 1217130"/>
              <a:gd name="connsiteY82" fmla="*/ 63144 h 1216800"/>
              <a:gd name="connsiteX83" fmla="*/ 377485 w 1217130"/>
              <a:gd name="connsiteY83" fmla="*/ 51161 h 1216800"/>
              <a:gd name="connsiteX84" fmla="*/ 395921 w 1217130"/>
              <a:gd name="connsiteY84" fmla="*/ 44247 h 1216800"/>
              <a:gd name="connsiteX85" fmla="*/ 405139 w 1217130"/>
              <a:gd name="connsiteY85" fmla="*/ 41021 h 1216800"/>
              <a:gd name="connsiteX86" fmla="*/ 413897 w 1217130"/>
              <a:gd name="connsiteY86" fmla="*/ 38255 h 1216800"/>
              <a:gd name="connsiteX87" fmla="*/ 436942 w 1217130"/>
              <a:gd name="connsiteY87" fmla="*/ 32724 h 1216800"/>
              <a:gd name="connsiteX88" fmla="*/ 783086 w 1217130"/>
              <a:gd name="connsiteY88" fmla="*/ 27194 h 1216800"/>
              <a:gd name="connsiteX89" fmla="*/ 807053 w 1217130"/>
              <a:gd name="connsiteY89" fmla="*/ 32263 h 1216800"/>
              <a:gd name="connsiteX90" fmla="*/ 831020 w 1217130"/>
              <a:gd name="connsiteY90" fmla="*/ 38716 h 1216800"/>
              <a:gd name="connsiteX91" fmla="*/ 840699 w 1217130"/>
              <a:gd name="connsiteY91" fmla="*/ 44708 h 1216800"/>
              <a:gd name="connsiteX92" fmla="*/ 813966 w 1217130"/>
              <a:gd name="connsiteY92" fmla="*/ 37334 h 1216800"/>
              <a:gd name="connsiteX93" fmla="*/ 783086 w 1217130"/>
              <a:gd name="connsiteY93" fmla="*/ 27194 h 1216800"/>
              <a:gd name="connsiteX94" fmla="*/ 626837 w 1217130"/>
              <a:gd name="connsiteY94" fmla="*/ 15210 h 1216800"/>
              <a:gd name="connsiteX95" fmla="*/ 653109 w 1217130"/>
              <a:gd name="connsiteY95" fmla="*/ 16132 h 1216800"/>
              <a:gd name="connsiteX96" fmla="*/ 679381 w 1217130"/>
              <a:gd name="connsiteY96" fmla="*/ 17975 h 1216800"/>
              <a:gd name="connsiteX97" fmla="*/ 720863 w 1217130"/>
              <a:gd name="connsiteY97" fmla="*/ 22584 h 1216800"/>
              <a:gd name="connsiteX98" fmla="*/ 853143 w 1217130"/>
              <a:gd name="connsiteY98" fmla="*/ 59918 h 1216800"/>
              <a:gd name="connsiteX99" fmla="*/ 958231 w 1217130"/>
              <a:gd name="connsiteY99" fmla="*/ 117993 h 1216800"/>
              <a:gd name="connsiteX100" fmla="*/ 981276 w 1217130"/>
              <a:gd name="connsiteY100" fmla="*/ 133203 h 1216800"/>
              <a:gd name="connsiteX101" fmla="*/ 1001556 w 1217130"/>
              <a:gd name="connsiteY101" fmla="*/ 146569 h 1216800"/>
              <a:gd name="connsiteX102" fmla="*/ 1000174 w 1217130"/>
              <a:gd name="connsiteY102" fmla="*/ 141038 h 1216800"/>
              <a:gd name="connsiteX103" fmla="*/ 1050412 w 1217130"/>
              <a:gd name="connsiteY103" fmla="*/ 190355 h 1216800"/>
              <a:gd name="connsiteX104" fmla="*/ 1072536 w 1217130"/>
              <a:gd name="connsiteY104" fmla="*/ 214323 h 1216800"/>
              <a:gd name="connsiteX105" fmla="*/ 1096043 w 1217130"/>
              <a:gd name="connsiteY105" fmla="*/ 235986 h 1216800"/>
              <a:gd name="connsiteX106" fmla="*/ 1075763 w 1217130"/>
              <a:gd name="connsiteY106" fmla="*/ 210635 h 1216800"/>
              <a:gd name="connsiteX107" fmla="*/ 1062396 w 1217130"/>
              <a:gd name="connsiteY107" fmla="*/ 194964 h 1216800"/>
              <a:gd name="connsiteX108" fmla="*/ 1056865 w 1217130"/>
              <a:gd name="connsiteY108" fmla="*/ 188512 h 1216800"/>
              <a:gd name="connsiteX109" fmla="*/ 1051334 w 1217130"/>
              <a:gd name="connsiteY109" fmla="*/ 182059 h 1216800"/>
              <a:gd name="connsiteX110" fmla="*/ 1036585 w 1217130"/>
              <a:gd name="connsiteY110" fmla="*/ 166388 h 1216800"/>
              <a:gd name="connsiteX111" fmla="*/ 1124158 w 1217130"/>
              <a:gd name="connsiteY111" fmla="*/ 256266 h 1216800"/>
              <a:gd name="connsiteX112" fmla="*/ 1184537 w 1217130"/>
              <a:gd name="connsiteY112" fmla="*/ 360431 h 1216800"/>
              <a:gd name="connsiteX113" fmla="*/ 1190990 w 1217130"/>
              <a:gd name="connsiteY113" fmla="*/ 363657 h 1216800"/>
              <a:gd name="connsiteX114" fmla="*/ 1204817 w 1217130"/>
              <a:gd name="connsiteY114" fmla="*/ 411592 h 1216800"/>
              <a:gd name="connsiteX115" fmla="*/ 1213574 w 1217130"/>
              <a:gd name="connsiteY115" fmla="*/ 456761 h 1216800"/>
              <a:gd name="connsiteX116" fmla="*/ 1217130 w 1217130"/>
              <a:gd name="connsiteY116" fmla="*/ 492318 h 1216800"/>
              <a:gd name="connsiteX117" fmla="*/ 1217130 w 1217130"/>
              <a:gd name="connsiteY117" fmla="*/ 549654 h 1216800"/>
              <a:gd name="connsiteX118" fmla="*/ 1215879 w 1217130"/>
              <a:gd name="connsiteY118" fmla="*/ 566918 h 1216800"/>
              <a:gd name="connsiteX119" fmla="*/ 1211731 w 1217130"/>
              <a:gd name="connsiteY119" fmla="*/ 592729 h 1216800"/>
              <a:gd name="connsiteX120" fmla="*/ 1207481 w 1217130"/>
              <a:gd name="connsiteY120" fmla="*/ 606572 h 1216800"/>
              <a:gd name="connsiteX121" fmla="*/ 1208505 w 1217130"/>
              <a:gd name="connsiteY121" fmla="*/ 626837 h 1216800"/>
              <a:gd name="connsiteX122" fmla="*/ 993812 w 1217130"/>
              <a:gd name="connsiteY122" fmla="*/ 1082081 h 1216800"/>
              <a:gd name="connsiteX123" fmla="*/ 992336 w 1217130"/>
              <a:gd name="connsiteY123" fmla="*/ 1083185 h 1216800"/>
              <a:gd name="connsiteX124" fmla="*/ 991417 w 1217130"/>
              <a:gd name="connsiteY124" fmla="*/ 1084058 h 1216800"/>
              <a:gd name="connsiteX125" fmla="*/ 888173 w 1217130"/>
              <a:gd name="connsiteY125" fmla="*/ 1156882 h 1216800"/>
              <a:gd name="connsiteX126" fmla="*/ 863341 w 1217130"/>
              <a:gd name="connsiteY126" fmla="*/ 1164084 h 1216800"/>
              <a:gd name="connsiteX127" fmla="*/ 858877 w 1217130"/>
              <a:gd name="connsiteY127" fmla="*/ 1165286 h 1216800"/>
              <a:gd name="connsiteX128" fmla="*/ 848181 w 1217130"/>
              <a:gd name="connsiteY128" fmla="*/ 1170438 h 1216800"/>
              <a:gd name="connsiteX129" fmla="*/ 618541 w 1217130"/>
              <a:gd name="connsiteY129" fmla="*/ 1216800 h 1216800"/>
              <a:gd name="connsiteX130" fmla="*/ 443103 w 1217130"/>
              <a:gd name="connsiteY130" fmla="*/ 1190277 h 1216800"/>
              <a:gd name="connsiteX131" fmla="*/ 402206 w 1217130"/>
              <a:gd name="connsiteY131" fmla="*/ 1175308 h 1216800"/>
              <a:gd name="connsiteX132" fmla="*/ 397304 w 1217130"/>
              <a:gd name="connsiteY132" fmla="*/ 1173935 h 1216800"/>
              <a:gd name="connsiteX133" fmla="*/ 381173 w 1217130"/>
              <a:gd name="connsiteY133" fmla="*/ 1167944 h 1216800"/>
              <a:gd name="connsiteX134" fmla="*/ 313419 w 1217130"/>
              <a:gd name="connsiteY134" fmla="*/ 1136141 h 1216800"/>
              <a:gd name="connsiteX135" fmla="*/ 292217 w 1217130"/>
              <a:gd name="connsiteY135" fmla="*/ 1120470 h 1216800"/>
              <a:gd name="connsiteX136" fmla="*/ 267328 w 1217130"/>
              <a:gd name="connsiteY136" fmla="*/ 1102495 h 1216800"/>
              <a:gd name="connsiteX137" fmla="*/ 241517 w 1217130"/>
              <a:gd name="connsiteY137" fmla="*/ 1082675 h 1216800"/>
              <a:gd name="connsiteX138" fmla="*/ 218471 w 1217130"/>
              <a:gd name="connsiteY138" fmla="*/ 1062857 h 1216800"/>
              <a:gd name="connsiteX139" fmla="*/ 199113 w 1217130"/>
              <a:gd name="connsiteY139" fmla="*/ 1050873 h 1216800"/>
              <a:gd name="connsiteX140" fmla="*/ 223542 w 1217130"/>
              <a:gd name="connsiteY140" fmla="*/ 1073918 h 1216800"/>
              <a:gd name="connsiteX141" fmla="*/ 248891 w 1217130"/>
              <a:gd name="connsiteY141" fmla="*/ 1096964 h 1216800"/>
              <a:gd name="connsiteX142" fmla="*/ 235064 w 1217130"/>
              <a:gd name="connsiteY142" fmla="*/ 1089589 h 1216800"/>
              <a:gd name="connsiteX143" fmla="*/ 215706 w 1217130"/>
              <a:gd name="connsiteY143" fmla="*/ 1072075 h 1216800"/>
              <a:gd name="connsiteX144" fmla="*/ 194043 w 1217130"/>
              <a:gd name="connsiteY144" fmla="*/ 1049029 h 1216800"/>
              <a:gd name="connsiteX145" fmla="*/ 182982 w 1217130"/>
              <a:gd name="connsiteY145" fmla="*/ 1036584 h 1216800"/>
              <a:gd name="connsiteX146" fmla="*/ 171920 w 1217130"/>
              <a:gd name="connsiteY146" fmla="*/ 1024140 h 1216800"/>
              <a:gd name="connsiteX147" fmla="*/ 189895 w 1217130"/>
              <a:gd name="connsiteY147" fmla="*/ 1037967 h 1216800"/>
              <a:gd name="connsiteX148" fmla="*/ 154520 w 1217130"/>
              <a:gd name="connsiteY148" fmla="*/ 994872 h 1216800"/>
              <a:gd name="connsiteX149" fmla="*/ 136888 w 1217130"/>
              <a:gd name="connsiteY149" fmla="*/ 966793 h 1216800"/>
              <a:gd name="connsiteX150" fmla="*/ 129333 w 1217130"/>
              <a:gd name="connsiteY150" fmla="*/ 956691 h 1216800"/>
              <a:gd name="connsiteX151" fmla="*/ 99782 w 1217130"/>
              <a:gd name="connsiteY151" fmla="*/ 908048 h 1216800"/>
              <a:gd name="connsiteX152" fmla="*/ 77846 w 1217130"/>
              <a:gd name="connsiteY152" fmla="*/ 862512 h 1216800"/>
              <a:gd name="connsiteX153" fmla="*/ 91260 w 1217130"/>
              <a:gd name="connsiteY153" fmla="*/ 903843 h 1216800"/>
              <a:gd name="connsiteX154" fmla="*/ 45631 w 1217130"/>
              <a:gd name="connsiteY154" fmla="*/ 785389 h 1216800"/>
              <a:gd name="connsiteX155" fmla="*/ 23507 w 1217130"/>
              <a:gd name="connsiteY155" fmla="*/ 676154 h 1216800"/>
              <a:gd name="connsiteX156" fmla="*/ 27655 w 1217130"/>
              <a:gd name="connsiteY156" fmla="*/ 720862 h 1216800"/>
              <a:gd name="connsiteX157" fmla="*/ 31803 w 1217130"/>
              <a:gd name="connsiteY157" fmla="*/ 744368 h 1216800"/>
              <a:gd name="connsiteX158" fmla="*/ 36873 w 1217130"/>
              <a:gd name="connsiteY158" fmla="*/ 766492 h 1216800"/>
              <a:gd name="connsiteX159" fmla="*/ 45169 w 1217130"/>
              <a:gd name="connsiteY159" fmla="*/ 816731 h 1216800"/>
              <a:gd name="connsiteX160" fmla="*/ 38717 w 1217130"/>
              <a:gd name="connsiteY160" fmla="*/ 806130 h 1216800"/>
              <a:gd name="connsiteX161" fmla="*/ 30420 w 1217130"/>
              <a:gd name="connsiteY161" fmla="*/ 781241 h 1216800"/>
              <a:gd name="connsiteX162" fmla="*/ 23507 w 1217130"/>
              <a:gd name="connsiteY162" fmla="*/ 750821 h 1216800"/>
              <a:gd name="connsiteX163" fmla="*/ 22124 w 1217130"/>
              <a:gd name="connsiteY163" fmla="*/ 720862 h 1216800"/>
              <a:gd name="connsiteX164" fmla="*/ 17054 w 1217130"/>
              <a:gd name="connsiteY164" fmla="*/ 628680 h 1216800"/>
              <a:gd name="connsiteX165" fmla="*/ 17054 w 1217130"/>
              <a:gd name="connsiteY165" fmla="*/ 607017 h 1216800"/>
              <a:gd name="connsiteX166" fmla="*/ 17054 w 1217130"/>
              <a:gd name="connsiteY166" fmla="*/ 596417 h 1216800"/>
              <a:gd name="connsiteX167" fmla="*/ 17515 w 1217130"/>
              <a:gd name="connsiteY167" fmla="*/ 585815 h 1216800"/>
              <a:gd name="connsiteX168" fmla="*/ 18437 w 1217130"/>
              <a:gd name="connsiteY168" fmla="*/ 564614 h 1216800"/>
              <a:gd name="connsiteX169" fmla="*/ 20280 w 1217130"/>
              <a:gd name="connsiteY169" fmla="*/ 543873 h 1216800"/>
              <a:gd name="connsiteX170" fmla="*/ 21202 w 1217130"/>
              <a:gd name="connsiteY170" fmla="*/ 533733 h 1216800"/>
              <a:gd name="connsiteX171" fmla="*/ 22585 w 1217130"/>
              <a:gd name="connsiteY171" fmla="*/ 523593 h 1216800"/>
              <a:gd name="connsiteX172" fmla="*/ 25811 w 1217130"/>
              <a:gd name="connsiteY172" fmla="*/ 503313 h 1216800"/>
              <a:gd name="connsiteX173" fmla="*/ 35029 w 1217130"/>
              <a:gd name="connsiteY173" fmla="*/ 463214 h 1216800"/>
              <a:gd name="connsiteX174" fmla="*/ 67754 w 1217130"/>
              <a:gd name="connsiteY174" fmla="*/ 386703 h 1216800"/>
              <a:gd name="connsiteX175" fmla="*/ 83886 w 1217130"/>
              <a:gd name="connsiteY175" fmla="*/ 377715 h 1216800"/>
              <a:gd name="connsiteX176" fmla="*/ 84885 w 1217130"/>
              <a:gd name="connsiteY176" fmla="*/ 376549 h 1216800"/>
              <a:gd name="connsiteX177" fmla="*/ 99782 w 1217130"/>
              <a:gd name="connsiteY177" fmla="*/ 345625 h 1216800"/>
              <a:gd name="connsiteX178" fmla="*/ 125200 w 1217130"/>
              <a:gd name="connsiteY178" fmla="*/ 306866 h 1216800"/>
              <a:gd name="connsiteX179" fmla="*/ 121680 w 1217130"/>
              <a:gd name="connsiteY179" fmla="*/ 310653 h 1216800"/>
              <a:gd name="connsiteX180" fmla="*/ 112001 w 1217130"/>
              <a:gd name="connsiteY180" fmla="*/ 318488 h 1216800"/>
              <a:gd name="connsiteX181" fmla="*/ 127211 w 1217130"/>
              <a:gd name="connsiteY181" fmla="*/ 288990 h 1216800"/>
              <a:gd name="connsiteX182" fmla="*/ 103244 w 1217130"/>
              <a:gd name="connsiteY182" fmla="*/ 324480 h 1216800"/>
              <a:gd name="connsiteX183" fmla="*/ 90799 w 1217130"/>
              <a:gd name="connsiteY183" fmla="*/ 341995 h 1216800"/>
              <a:gd name="connsiteX184" fmla="*/ 101861 w 1217130"/>
              <a:gd name="connsiteY184" fmla="*/ 313418 h 1216800"/>
              <a:gd name="connsiteX185" fmla="*/ 116149 w 1217130"/>
              <a:gd name="connsiteY185" fmla="*/ 288990 h 1216800"/>
              <a:gd name="connsiteX186" fmla="*/ 132742 w 1217130"/>
              <a:gd name="connsiteY186" fmla="*/ 264562 h 1216800"/>
              <a:gd name="connsiteX187" fmla="*/ 155788 w 1217130"/>
              <a:gd name="connsiteY187" fmla="*/ 232298 h 1216800"/>
              <a:gd name="connsiteX188" fmla="*/ 153022 w 1217130"/>
              <a:gd name="connsiteY188" fmla="*/ 232298 h 1216800"/>
              <a:gd name="connsiteX189" fmla="*/ 146108 w 1217130"/>
              <a:gd name="connsiteY189" fmla="*/ 237829 h 1216800"/>
              <a:gd name="connsiteX190" fmla="*/ 135508 w 1217130"/>
              <a:gd name="connsiteY190" fmla="*/ 248430 h 1216800"/>
              <a:gd name="connsiteX191" fmla="*/ 83425 w 1217130"/>
              <a:gd name="connsiteY191" fmla="*/ 324480 h 1216800"/>
              <a:gd name="connsiteX192" fmla="*/ 73285 w 1217130"/>
              <a:gd name="connsiteY192" fmla="*/ 344760 h 1216800"/>
              <a:gd name="connsiteX193" fmla="*/ 64066 w 1217130"/>
              <a:gd name="connsiteY193" fmla="*/ 363657 h 1216800"/>
              <a:gd name="connsiteX194" fmla="*/ 48395 w 1217130"/>
              <a:gd name="connsiteY194" fmla="*/ 394077 h 1216800"/>
              <a:gd name="connsiteX195" fmla="*/ 44708 w 1217130"/>
              <a:gd name="connsiteY195" fmla="*/ 387624 h 1216800"/>
              <a:gd name="connsiteX196" fmla="*/ 50239 w 1217130"/>
              <a:gd name="connsiteY196" fmla="*/ 370571 h 1216800"/>
              <a:gd name="connsiteX197" fmla="*/ 59918 w 1217130"/>
              <a:gd name="connsiteY197" fmla="*/ 347986 h 1216800"/>
              <a:gd name="connsiteX198" fmla="*/ 87573 w 1217130"/>
              <a:gd name="connsiteY198" fmla="*/ 296364 h 1216800"/>
              <a:gd name="connsiteX199" fmla="*/ 103244 w 1217130"/>
              <a:gd name="connsiteY199" fmla="*/ 272858 h 1216800"/>
              <a:gd name="connsiteX200" fmla="*/ 117071 w 1217130"/>
              <a:gd name="connsiteY200" fmla="*/ 253500 h 1216800"/>
              <a:gd name="connsiteX201" fmla="*/ 132281 w 1217130"/>
              <a:gd name="connsiteY201" fmla="*/ 234142 h 1216800"/>
              <a:gd name="connsiteX202" fmla="*/ 141960 w 1217130"/>
              <a:gd name="connsiteY202" fmla="*/ 223080 h 1216800"/>
              <a:gd name="connsiteX203" fmla="*/ 151639 w 1217130"/>
              <a:gd name="connsiteY203" fmla="*/ 212479 h 1216800"/>
              <a:gd name="connsiteX204" fmla="*/ 168232 w 1217130"/>
              <a:gd name="connsiteY204" fmla="*/ 196808 h 1216800"/>
              <a:gd name="connsiteX205" fmla="*/ 174224 w 1217130"/>
              <a:gd name="connsiteY205" fmla="*/ 194504 h 1216800"/>
              <a:gd name="connsiteX206" fmla="*/ 241977 w 1217130"/>
              <a:gd name="connsiteY206" fmla="*/ 130437 h 1216800"/>
              <a:gd name="connsiteX207" fmla="*/ 259953 w 1217130"/>
              <a:gd name="connsiteY207" fmla="*/ 118454 h 1216800"/>
              <a:gd name="connsiteX208" fmla="*/ 278390 w 1217130"/>
              <a:gd name="connsiteY208" fmla="*/ 107392 h 1216800"/>
              <a:gd name="connsiteX209" fmla="*/ 296826 w 1217130"/>
              <a:gd name="connsiteY209" fmla="*/ 97252 h 1216800"/>
              <a:gd name="connsiteX210" fmla="*/ 315723 w 1217130"/>
              <a:gd name="connsiteY210" fmla="*/ 88034 h 1216800"/>
              <a:gd name="connsiteX211" fmla="*/ 324941 w 1217130"/>
              <a:gd name="connsiteY211" fmla="*/ 83424 h 1216800"/>
              <a:gd name="connsiteX212" fmla="*/ 334620 w 1217130"/>
              <a:gd name="connsiteY212" fmla="*/ 79276 h 1216800"/>
              <a:gd name="connsiteX213" fmla="*/ 353518 w 1217130"/>
              <a:gd name="connsiteY213" fmla="*/ 71441 h 1216800"/>
              <a:gd name="connsiteX214" fmla="*/ 392234 w 1217130"/>
              <a:gd name="connsiteY214" fmla="*/ 57153 h 1216800"/>
              <a:gd name="connsiteX215" fmla="*/ 473815 w 1217130"/>
              <a:gd name="connsiteY215" fmla="*/ 29498 h 1216800"/>
              <a:gd name="connsiteX216" fmla="*/ 499165 w 1217130"/>
              <a:gd name="connsiteY216" fmla="*/ 26272 h 1216800"/>
              <a:gd name="connsiteX217" fmla="*/ 519906 w 1217130"/>
              <a:gd name="connsiteY217" fmla="*/ 25350 h 1216800"/>
              <a:gd name="connsiteX218" fmla="*/ 542951 w 1217130"/>
              <a:gd name="connsiteY218" fmla="*/ 24428 h 1216800"/>
              <a:gd name="connsiteX219" fmla="*/ 575676 w 1217130"/>
              <a:gd name="connsiteY219" fmla="*/ 22124 h 1216800"/>
              <a:gd name="connsiteX220" fmla="*/ 584894 w 1217130"/>
              <a:gd name="connsiteY220" fmla="*/ 17054 h 1216800"/>
              <a:gd name="connsiteX221" fmla="*/ 603330 w 1217130"/>
              <a:gd name="connsiteY221" fmla="*/ 15671 h 1216800"/>
              <a:gd name="connsiteX222" fmla="*/ 626837 w 1217130"/>
              <a:gd name="connsiteY222" fmla="*/ 15210 h 1216800"/>
              <a:gd name="connsiteX223" fmla="*/ 617619 w 1217130"/>
              <a:gd name="connsiteY223" fmla="*/ 0 h 1216800"/>
              <a:gd name="connsiteX224" fmla="*/ 743447 w 1217130"/>
              <a:gd name="connsiteY224" fmla="*/ 15210 h 1216800"/>
              <a:gd name="connsiteX225" fmla="*/ 709340 w 1217130"/>
              <a:gd name="connsiteY225" fmla="*/ 13366 h 1216800"/>
              <a:gd name="connsiteX226" fmla="*/ 667858 w 1217130"/>
              <a:gd name="connsiteY226" fmla="*/ 9218 h 1216800"/>
              <a:gd name="connsiteX227" fmla="*/ 646656 w 1217130"/>
              <a:gd name="connsiteY227" fmla="*/ 8757 h 1216800"/>
              <a:gd name="connsiteX228" fmla="*/ 625455 w 1217130"/>
              <a:gd name="connsiteY228" fmla="*/ 9218 h 1216800"/>
              <a:gd name="connsiteX229" fmla="*/ 604253 w 1217130"/>
              <a:gd name="connsiteY229" fmla="*/ 10140 h 1216800"/>
              <a:gd name="connsiteX230" fmla="*/ 583051 w 1217130"/>
              <a:gd name="connsiteY230" fmla="*/ 11523 h 1216800"/>
              <a:gd name="connsiteX231" fmla="*/ 541569 w 1217130"/>
              <a:gd name="connsiteY231" fmla="*/ 15671 h 1216800"/>
              <a:gd name="connsiteX232" fmla="*/ 525898 w 1217130"/>
              <a:gd name="connsiteY232" fmla="*/ 16132 h 1216800"/>
              <a:gd name="connsiteX233" fmla="*/ 511610 w 1217130"/>
              <a:gd name="connsiteY233" fmla="*/ 17515 h 1216800"/>
              <a:gd name="connsiteX234" fmla="*/ 488564 w 1217130"/>
              <a:gd name="connsiteY234" fmla="*/ 20741 h 1216800"/>
              <a:gd name="connsiteX235" fmla="*/ 482573 w 1217130"/>
              <a:gd name="connsiteY235" fmla="*/ 17054 h 1216800"/>
              <a:gd name="connsiteX236" fmla="*/ 617619 w 1217130"/>
              <a:gd name="connsiteY236" fmla="*/ 0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Lst>
            <a:rect l="l" t="t" r="r" b="b"/>
            <a:pathLst>
              <a:path w="1217130" h="1216800">
                <a:moveTo>
                  <a:pt x="359049" y="1183154"/>
                </a:moveTo>
                <a:cubicBezTo>
                  <a:pt x="365962" y="1185458"/>
                  <a:pt x="372876" y="1187763"/>
                  <a:pt x="380711" y="1191450"/>
                </a:cubicBezTo>
                <a:cubicBezTo>
                  <a:pt x="389008" y="1194215"/>
                  <a:pt x="397765" y="1198363"/>
                  <a:pt x="409749" y="1203434"/>
                </a:cubicBezTo>
                <a:cubicBezTo>
                  <a:pt x="405140" y="1202512"/>
                  <a:pt x="400531" y="1201590"/>
                  <a:pt x="395922" y="1201129"/>
                </a:cubicBezTo>
                <a:cubicBezTo>
                  <a:pt x="391313" y="1199746"/>
                  <a:pt x="386703" y="1197442"/>
                  <a:pt x="380711" y="1194676"/>
                </a:cubicBezTo>
                <a:cubicBezTo>
                  <a:pt x="374720" y="1190989"/>
                  <a:pt x="367806" y="1186841"/>
                  <a:pt x="359049" y="1183154"/>
                </a:cubicBezTo>
                <a:close/>
                <a:moveTo>
                  <a:pt x="304200" y="1135161"/>
                </a:moveTo>
                <a:cubicBezTo>
                  <a:pt x="305122" y="1135450"/>
                  <a:pt x="306735" y="1136372"/>
                  <a:pt x="309270" y="1137984"/>
                </a:cubicBezTo>
                <a:cubicBezTo>
                  <a:pt x="319871" y="1143055"/>
                  <a:pt x="324019" y="1146281"/>
                  <a:pt x="326785" y="1149046"/>
                </a:cubicBezTo>
                <a:cubicBezTo>
                  <a:pt x="330011" y="1151812"/>
                  <a:pt x="331394" y="1154577"/>
                  <a:pt x="337847" y="1158726"/>
                </a:cubicBezTo>
                <a:cubicBezTo>
                  <a:pt x="333237" y="1157804"/>
                  <a:pt x="320793" y="1149507"/>
                  <a:pt x="312036" y="1143515"/>
                </a:cubicBezTo>
                <a:cubicBezTo>
                  <a:pt x="307427" y="1140289"/>
                  <a:pt x="304200" y="1137524"/>
                  <a:pt x="303279" y="1136141"/>
                </a:cubicBezTo>
                <a:cubicBezTo>
                  <a:pt x="303048" y="1135219"/>
                  <a:pt x="303279" y="1134874"/>
                  <a:pt x="304200" y="1135161"/>
                </a:cubicBezTo>
                <a:close/>
                <a:moveTo>
                  <a:pt x="262258" y="1118166"/>
                </a:moveTo>
                <a:lnTo>
                  <a:pt x="278390" y="1129688"/>
                </a:lnTo>
                <a:lnTo>
                  <a:pt x="294982" y="1140289"/>
                </a:lnTo>
                <a:cubicBezTo>
                  <a:pt x="305122" y="1147664"/>
                  <a:pt x="307427" y="1149507"/>
                  <a:pt x="306044" y="1149046"/>
                </a:cubicBezTo>
                <a:cubicBezTo>
                  <a:pt x="304200" y="1149046"/>
                  <a:pt x="298670" y="1146281"/>
                  <a:pt x="293139" y="1143515"/>
                </a:cubicBezTo>
                <a:cubicBezTo>
                  <a:pt x="282538" y="1138446"/>
                  <a:pt x="272859" y="1133375"/>
                  <a:pt x="297748" y="1149968"/>
                </a:cubicBezTo>
                <a:lnTo>
                  <a:pt x="282999" y="1140750"/>
                </a:lnTo>
                <a:lnTo>
                  <a:pt x="275624" y="1136141"/>
                </a:lnTo>
                <a:lnTo>
                  <a:pt x="268250" y="1131532"/>
                </a:lnTo>
                <a:close/>
                <a:moveTo>
                  <a:pt x="126688" y="997679"/>
                </a:moveTo>
                <a:lnTo>
                  <a:pt x="134125" y="1008008"/>
                </a:lnTo>
                <a:cubicBezTo>
                  <a:pt x="130899" y="1004321"/>
                  <a:pt x="128969" y="1001872"/>
                  <a:pt x="127845" y="1000201"/>
                </a:cubicBezTo>
                <a:close/>
                <a:moveTo>
                  <a:pt x="105534" y="921408"/>
                </a:moveTo>
                <a:cubicBezTo>
                  <a:pt x="106960" y="921732"/>
                  <a:pt x="109812" y="926657"/>
                  <a:pt x="112923" y="932880"/>
                </a:cubicBezTo>
                <a:cubicBezTo>
                  <a:pt x="117532" y="940715"/>
                  <a:pt x="122602" y="950394"/>
                  <a:pt x="125368" y="954543"/>
                </a:cubicBezTo>
                <a:cubicBezTo>
                  <a:pt x="128133" y="960534"/>
                  <a:pt x="131820" y="966065"/>
                  <a:pt x="135047" y="972057"/>
                </a:cubicBezTo>
                <a:cubicBezTo>
                  <a:pt x="132281" y="968370"/>
                  <a:pt x="129055" y="964221"/>
                  <a:pt x="125829" y="960534"/>
                </a:cubicBezTo>
                <a:cubicBezTo>
                  <a:pt x="122602" y="956386"/>
                  <a:pt x="119837" y="951777"/>
                  <a:pt x="117071" y="947629"/>
                </a:cubicBezTo>
                <a:cubicBezTo>
                  <a:pt x="114306" y="943481"/>
                  <a:pt x="111540" y="938872"/>
                  <a:pt x="109236" y="934723"/>
                </a:cubicBezTo>
                <a:cubicBezTo>
                  <a:pt x="107853" y="930575"/>
                  <a:pt x="106009" y="926427"/>
                  <a:pt x="104627" y="922740"/>
                </a:cubicBezTo>
                <a:cubicBezTo>
                  <a:pt x="104742" y="921703"/>
                  <a:pt x="105059" y="921300"/>
                  <a:pt x="105534" y="921408"/>
                </a:cubicBezTo>
                <a:close/>
                <a:moveTo>
                  <a:pt x="73285" y="889555"/>
                </a:moveTo>
                <a:cubicBezTo>
                  <a:pt x="77433" y="896929"/>
                  <a:pt x="82503" y="907069"/>
                  <a:pt x="88034" y="918131"/>
                </a:cubicBezTo>
                <a:cubicBezTo>
                  <a:pt x="94026" y="928732"/>
                  <a:pt x="100018" y="940715"/>
                  <a:pt x="106009" y="951317"/>
                </a:cubicBezTo>
                <a:cubicBezTo>
                  <a:pt x="109236" y="956847"/>
                  <a:pt x="112001" y="961917"/>
                  <a:pt x="114306" y="966526"/>
                </a:cubicBezTo>
                <a:cubicBezTo>
                  <a:pt x="117071" y="971135"/>
                  <a:pt x="119376" y="975284"/>
                  <a:pt x="121220" y="979432"/>
                </a:cubicBezTo>
                <a:cubicBezTo>
                  <a:pt x="124907" y="986806"/>
                  <a:pt x="127211" y="992337"/>
                  <a:pt x="126289" y="993720"/>
                </a:cubicBezTo>
                <a:cubicBezTo>
                  <a:pt x="127672" y="996025"/>
                  <a:pt x="126405" y="995909"/>
                  <a:pt x="126405" y="997062"/>
                </a:cubicBezTo>
                <a:lnTo>
                  <a:pt x="126688" y="997679"/>
                </a:lnTo>
                <a:lnTo>
                  <a:pt x="125829" y="996486"/>
                </a:lnTo>
                <a:cubicBezTo>
                  <a:pt x="123063" y="991877"/>
                  <a:pt x="119376" y="986806"/>
                  <a:pt x="116149" y="981275"/>
                </a:cubicBezTo>
                <a:cubicBezTo>
                  <a:pt x="108775" y="970675"/>
                  <a:pt x="101861" y="957769"/>
                  <a:pt x="94948" y="945786"/>
                </a:cubicBezTo>
                <a:cubicBezTo>
                  <a:pt x="91721" y="939794"/>
                  <a:pt x="88495" y="933341"/>
                  <a:pt x="85729" y="927810"/>
                </a:cubicBezTo>
                <a:cubicBezTo>
                  <a:pt x="82964" y="921818"/>
                  <a:pt x="80660" y="916748"/>
                  <a:pt x="78816" y="911678"/>
                </a:cubicBezTo>
                <a:cubicBezTo>
                  <a:pt x="75129" y="901077"/>
                  <a:pt x="72824" y="893242"/>
                  <a:pt x="73285" y="889555"/>
                </a:cubicBezTo>
                <a:close/>
                <a:moveTo>
                  <a:pt x="6453" y="554013"/>
                </a:moveTo>
                <a:cubicBezTo>
                  <a:pt x="3688" y="581206"/>
                  <a:pt x="3688" y="598260"/>
                  <a:pt x="4609" y="610244"/>
                </a:cubicBezTo>
                <a:cubicBezTo>
                  <a:pt x="5070" y="616235"/>
                  <a:pt x="5531" y="620844"/>
                  <a:pt x="6453" y="624993"/>
                </a:cubicBezTo>
                <a:cubicBezTo>
                  <a:pt x="6914" y="629141"/>
                  <a:pt x="8297" y="632367"/>
                  <a:pt x="8757" y="635594"/>
                </a:cubicBezTo>
                <a:cubicBezTo>
                  <a:pt x="12445" y="648499"/>
                  <a:pt x="13828" y="660944"/>
                  <a:pt x="19819" y="712104"/>
                </a:cubicBezTo>
                <a:cubicBezTo>
                  <a:pt x="18437" y="708878"/>
                  <a:pt x="17054" y="709800"/>
                  <a:pt x="16593" y="713487"/>
                </a:cubicBezTo>
                <a:cubicBezTo>
                  <a:pt x="15671" y="717175"/>
                  <a:pt x="16132" y="723166"/>
                  <a:pt x="16593" y="731002"/>
                </a:cubicBezTo>
                <a:cubicBezTo>
                  <a:pt x="17515" y="746673"/>
                  <a:pt x="21202" y="767875"/>
                  <a:pt x="25350" y="784928"/>
                </a:cubicBezTo>
                <a:cubicBezTo>
                  <a:pt x="36412" y="816731"/>
                  <a:pt x="48857" y="855447"/>
                  <a:pt x="61301" y="882180"/>
                </a:cubicBezTo>
                <a:cubicBezTo>
                  <a:pt x="68676" y="901077"/>
                  <a:pt x="62223" y="901077"/>
                  <a:pt x="46091" y="864666"/>
                </a:cubicBezTo>
                <a:cubicBezTo>
                  <a:pt x="42865" y="852682"/>
                  <a:pt x="38255" y="840698"/>
                  <a:pt x="35029" y="828254"/>
                </a:cubicBezTo>
                <a:cubicBezTo>
                  <a:pt x="33186" y="821801"/>
                  <a:pt x="31342" y="815809"/>
                  <a:pt x="29498" y="809357"/>
                </a:cubicBezTo>
                <a:cubicBezTo>
                  <a:pt x="27655" y="802904"/>
                  <a:pt x="25811" y="796451"/>
                  <a:pt x="24428" y="789998"/>
                </a:cubicBezTo>
                <a:cubicBezTo>
                  <a:pt x="23506" y="786772"/>
                  <a:pt x="22585" y="783546"/>
                  <a:pt x="21663" y="780319"/>
                </a:cubicBezTo>
                <a:cubicBezTo>
                  <a:pt x="20741" y="777093"/>
                  <a:pt x="20280" y="773866"/>
                  <a:pt x="19358" y="770640"/>
                </a:cubicBezTo>
                <a:cubicBezTo>
                  <a:pt x="17515" y="764187"/>
                  <a:pt x="16132" y="757274"/>
                  <a:pt x="14288" y="750821"/>
                </a:cubicBezTo>
                <a:cubicBezTo>
                  <a:pt x="12906" y="743907"/>
                  <a:pt x="11523" y="737455"/>
                  <a:pt x="10140" y="730541"/>
                </a:cubicBezTo>
                <a:cubicBezTo>
                  <a:pt x="9679" y="727315"/>
                  <a:pt x="8757" y="723627"/>
                  <a:pt x="8297" y="720401"/>
                </a:cubicBezTo>
                <a:lnTo>
                  <a:pt x="6914" y="710261"/>
                </a:lnTo>
                <a:cubicBezTo>
                  <a:pt x="5992" y="703347"/>
                  <a:pt x="5070" y="696434"/>
                  <a:pt x="3688" y="689981"/>
                </a:cubicBezTo>
                <a:cubicBezTo>
                  <a:pt x="3226" y="683067"/>
                  <a:pt x="2305" y="676154"/>
                  <a:pt x="1844" y="669701"/>
                </a:cubicBezTo>
                <a:cubicBezTo>
                  <a:pt x="1383" y="666475"/>
                  <a:pt x="1383" y="662787"/>
                  <a:pt x="922" y="659561"/>
                </a:cubicBezTo>
                <a:cubicBezTo>
                  <a:pt x="922" y="656335"/>
                  <a:pt x="461" y="652647"/>
                  <a:pt x="461" y="649421"/>
                </a:cubicBezTo>
                <a:cubicBezTo>
                  <a:pt x="461" y="642507"/>
                  <a:pt x="0" y="636055"/>
                  <a:pt x="0" y="629602"/>
                </a:cubicBezTo>
                <a:cubicBezTo>
                  <a:pt x="0" y="623149"/>
                  <a:pt x="461" y="616697"/>
                  <a:pt x="461" y="610244"/>
                </a:cubicBezTo>
                <a:cubicBezTo>
                  <a:pt x="922" y="603791"/>
                  <a:pt x="922" y="597338"/>
                  <a:pt x="1844" y="591346"/>
                </a:cubicBezTo>
                <a:cubicBezTo>
                  <a:pt x="2766" y="584894"/>
                  <a:pt x="3226" y="578902"/>
                  <a:pt x="4148" y="572910"/>
                </a:cubicBezTo>
                <a:cubicBezTo>
                  <a:pt x="4609" y="569684"/>
                  <a:pt x="5070" y="566918"/>
                  <a:pt x="5531" y="564153"/>
                </a:cubicBezTo>
                <a:cubicBezTo>
                  <a:pt x="5070" y="559544"/>
                  <a:pt x="5992" y="556778"/>
                  <a:pt x="6453" y="554013"/>
                </a:cubicBezTo>
                <a:close/>
                <a:moveTo>
                  <a:pt x="436942" y="32724"/>
                </a:moveTo>
                <a:cubicBezTo>
                  <a:pt x="439708" y="33646"/>
                  <a:pt x="436481" y="35490"/>
                  <a:pt x="424959" y="41481"/>
                </a:cubicBezTo>
                <a:cubicBezTo>
                  <a:pt x="418045" y="44247"/>
                  <a:pt x="409748" y="46552"/>
                  <a:pt x="401452" y="49778"/>
                </a:cubicBezTo>
                <a:cubicBezTo>
                  <a:pt x="393156" y="53004"/>
                  <a:pt x="384859" y="55770"/>
                  <a:pt x="377485" y="58535"/>
                </a:cubicBezTo>
                <a:cubicBezTo>
                  <a:pt x="363197" y="64066"/>
                  <a:pt x="353057" y="66832"/>
                  <a:pt x="355822" y="63144"/>
                </a:cubicBezTo>
                <a:lnTo>
                  <a:pt x="349370" y="63144"/>
                </a:lnTo>
                <a:cubicBezTo>
                  <a:pt x="355361" y="60840"/>
                  <a:pt x="365501" y="55770"/>
                  <a:pt x="377485" y="51161"/>
                </a:cubicBezTo>
                <a:cubicBezTo>
                  <a:pt x="383477" y="48856"/>
                  <a:pt x="389468" y="46552"/>
                  <a:pt x="395921" y="44247"/>
                </a:cubicBezTo>
                <a:cubicBezTo>
                  <a:pt x="399148" y="43325"/>
                  <a:pt x="401913" y="41943"/>
                  <a:pt x="405139" y="41021"/>
                </a:cubicBezTo>
                <a:cubicBezTo>
                  <a:pt x="408366" y="40099"/>
                  <a:pt x="411131" y="39177"/>
                  <a:pt x="413897" y="38255"/>
                </a:cubicBezTo>
                <a:cubicBezTo>
                  <a:pt x="424959" y="35029"/>
                  <a:pt x="433716" y="32724"/>
                  <a:pt x="436942" y="32724"/>
                </a:cubicBezTo>
                <a:close/>
                <a:moveTo>
                  <a:pt x="783086" y="27194"/>
                </a:moveTo>
                <a:cubicBezTo>
                  <a:pt x="790921" y="29037"/>
                  <a:pt x="799217" y="30420"/>
                  <a:pt x="807053" y="32263"/>
                </a:cubicBezTo>
                <a:lnTo>
                  <a:pt x="831020" y="38716"/>
                </a:lnTo>
                <a:cubicBezTo>
                  <a:pt x="834246" y="40560"/>
                  <a:pt x="837473" y="42864"/>
                  <a:pt x="840699" y="44708"/>
                </a:cubicBezTo>
                <a:cubicBezTo>
                  <a:pt x="833786" y="42403"/>
                  <a:pt x="824106" y="40560"/>
                  <a:pt x="813966" y="37334"/>
                </a:cubicBezTo>
                <a:cubicBezTo>
                  <a:pt x="803826" y="34107"/>
                  <a:pt x="792764" y="30881"/>
                  <a:pt x="783086" y="27194"/>
                </a:cubicBezTo>
                <a:close/>
                <a:moveTo>
                  <a:pt x="626837" y="15210"/>
                </a:moveTo>
                <a:cubicBezTo>
                  <a:pt x="635133" y="15671"/>
                  <a:pt x="644352" y="15671"/>
                  <a:pt x="653109" y="16132"/>
                </a:cubicBezTo>
                <a:cubicBezTo>
                  <a:pt x="662327" y="16593"/>
                  <a:pt x="671084" y="17515"/>
                  <a:pt x="679381" y="17975"/>
                </a:cubicBezTo>
                <a:cubicBezTo>
                  <a:pt x="696434" y="19819"/>
                  <a:pt x="711183" y="21663"/>
                  <a:pt x="720863" y="22584"/>
                </a:cubicBezTo>
                <a:cubicBezTo>
                  <a:pt x="764649" y="29498"/>
                  <a:pt x="811201" y="42404"/>
                  <a:pt x="853143" y="59918"/>
                </a:cubicBezTo>
                <a:cubicBezTo>
                  <a:pt x="895086" y="77433"/>
                  <a:pt x="931959" y="98635"/>
                  <a:pt x="958231" y="117993"/>
                </a:cubicBezTo>
                <a:cubicBezTo>
                  <a:pt x="965605" y="122602"/>
                  <a:pt x="973441" y="128133"/>
                  <a:pt x="981276" y="133203"/>
                </a:cubicBezTo>
                <a:cubicBezTo>
                  <a:pt x="989112" y="138273"/>
                  <a:pt x="996025" y="143343"/>
                  <a:pt x="1001556" y="146569"/>
                </a:cubicBezTo>
                <a:cubicBezTo>
                  <a:pt x="1012157" y="153483"/>
                  <a:pt x="1015383" y="154404"/>
                  <a:pt x="1000174" y="141038"/>
                </a:cubicBezTo>
                <a:cubicBezTo>
                  <a:pt x="1019992" y="156248"/>
                  <a:pt x="1035663" y="173763"/>
                  <a:pt x="1050412" y="190355"/>
                </a:cubicBezTo>
                <a:cubicBezTo>
                  <a:pt x="1057787" y="198652"/>
                  <a:pt x="1065162" y="206948"/>
                  <a:pt x="1072536" y="214323"/>
                </a:cubicBezTo>
                <a:cubicBezTo>
                  <a:pt x="1079911" y="222158"/>
                  <a:pt x="1087746" y="229533"/>
                  <a:pt x="1096043" y="235986"/>
                </a:cubicBezTo>
                <a:cubicBezTo>
                  <a:pt x="1087746" y="225384"/>
                  <a:pt x="1080832" y="217088"/>
                  <a:pt x="1075763" y="210635"/>
                </a:cubicBezTo>
                <a:cubicBezTo>
                  <a:pt x="1070232" y="204183"/>
                  <a:pt x="1066083" y="199574"/>
                  <a:pt x="1062396" y="194964"/>
                </a:cubicBezTo>
                <a:cubicBezTo>
                  <a:pt x="1060553" y="192660"/>
                  <a:pt x="1058709" y="190816"/>
                  <a:pt x="1056865" y="188512"/>
                </a:cubicBezTo>
                <a:cubicBezTo>
                  <a:pt x="1055022" y="186207"/>
                  <a:pt x="1053178" y="184364"/>
                  <a:pt x="1051334" y="182059"/>
                </a:cubicBezTo>
                <a:cubicBezTo>
                  <a:pt x="1047647" y="177911"/>
                  <a:pt x="1043038" y="172841"/>
                  <a:pt x="1036585" y="166388"/>
                </a:cubicBezTo>
                <a:cubicBezTo>
                  <a:pt x="1068388" y="188973"/>
                  <a:pt x="1098808" y="221236"/>
                  <a:pt x="1124158" y="256266"/>
                </a:cubicBezTo>
                <a:cubicBezTo>
                  <a:pt x="1149508" y="291295"/>
                  <a:pt x="1169327" y="328628"/>
                  <a:pt x="1184537" y="360431"/>
                </a:cubicBezTo>
                <a:cubicBezTo>
                  <a:pt x="1184998" y="359970"/>
                  <a:pt x="1186381" y="362735"/>
                  <a:pt x="1190990" y="363657"/>
                </a:cubicBezTo>
                <a:cubicBezTo>
                  <a:pt x="1196521" y="379789"/>
                  <a:pt x="1200669" y="395921"/>
                  <a:pt x="1204817" y="411592"/>
                </a:cubicBezTo>
                <a:cubicBezTo>
                  <a:pt x="1208505" y="427263"/>
                  <a:pt x="1211731" y="442012"/>
                  <a:pt x="1213574" y="456761"/>
                </a:cubicBezTo>
                <a:lnTo>
                  <a:pt x="1217130" y="492318"/>
                </a:lnTo>
                <a:lnTo>
                  <a:pt x="1217130" y="549654"/>
                </a:lnTo>
                <a:lnTo>
                  <a:pt x="1215879" y="566918"/>
                </a:lnTo>
                <a:cubicBezTo>
                  <a:pt x="1214497" y="576597"/>
                  <a:pt x="1213114" y="585355"/>
                  <a:pt x="1211731" y="592729"/>
                </a:cubicBezTo>
                <a:lnTo>
                  <a:pt x="1207481" y="606572"/>
                </a:lnTo>
                <a:lnTo>
                  <a:pt x="1208505" y="626837"/>
                </a:lnTo>
                <a:cubicBezTo>
                  <a:pt x="1208505" y="810115"/>
                  <a:pt x="1124930" y="973873"/>
                  <a:pt x="993812" y="1082081"/>
                </a:cubicBezTo>
                <a:lnTo>
                  <a:pt x="992336" y="1083185"/>
                </a:lnTo>
                <a:lnTo>
                  <a:pt x="991417" y="1084058"/>
                </a:lnTo>
                <a:cubicBezTo>
                  <a:pt x="958692" y="1111713"/>
                  <a:pt x="923663" y="1136141"/>
                  <a:pt x="888173" y="1156882"/>
                </a:cubicBezTo>
                <a:cubicBezTo>
                  <a:pt x="884716" y="1156882"/>
                  <a:pt x="872963" y="1161030"/>
                  <a:pt x="863341" y="1164084"/>
                </a:cubicBezTo>
                <a:lnTo>
                  <a:pt x="858877" y="1165286"/>
                </a:lnTo>
                <a:lnTo>
                  <a:pt x="848181" y="1170438"/>
                </a:lnTo>
                <a:cubicBezTo>
                  <a:pt x="777599" y="1200292"/>
                  <a:pt x="699997" y="1216800"/>
                  <a:pt x="618541" y="1216800"/>
                </a:cubicBezTo>
                <a:cubicBezTo>
                  <a:pt x="557448" y="1216800"/>
                  <a:pt x="498524" y="1207514"/>
                  <a:pt x="443103" y="1190277"/>
                </a:cubicBezTo>
                <a:lnTo>
                  <a:pt x="402206" y="1175308"/>
                </a:lnTo>
                <a:lnTo>
                  <a:pt x="397304" y="1173935"/>
                </a:lnTo>
                <a:cubicBezTo>
                  <a:pt x="392695" y="1172553"/>
                  <a:pt x="387164" y="1170709"/>
                  <a:pt x="381173" y="1167944"/>
                </a:cubicBezTo>
                <a:cubicBezTo>
                  <a:pt x="357205" y="1159186"/>
                  <a:pt x="328168" y="1142594"/>
                  <a:pt x="313419" y="1136141"/>
                </a:cubicBezTo>
                <a:cubicBezTo>
                  <a:pt x="307427" y="1131532"/>
                  <a:pt x="300513" y="1126001"/>
                  <a:pt x="292217" y="1120470"/>
                </a:cubicBezTo>
                <a:cubicBezTo>
                  <a:pt x="284382" y="1114939"/>
                  <a:pt x="276085" y="1108486"/>
                  <a:pt x="267328" y="1102495"/>
                </a:cubicBezTo>
                <a:cubicBezTo>
                  <a:pt x="258571" y="1096042"/>
                  <a:pt x="250274" y="1089128"/>
                  <a:pt x="241517" y="1082675"/>
                </a:cubicBezTo>
                <a:cubicBezTo>
                  <a:pt x="233220" y="1075762"/>
                  <a:pt x="225385" y="1069309"/>
                  <a:pt x="218471" y="1062857"/>
                </a:cubicBezTo>
                <a:cubicBezTo>
                  <a:pt x="214323" y="1061013"/>
                  <a:pt x="196809" y="1045342"/>
                  <a:pt x="199113" y="1050873"/>
                </a:cubicBezTo>
                <a:cubicBezTo>
                  <a:pt x="209714" y="1060091"/>
                  <a:pt x="216628" y="1067466"/>
                  <a:pt x="223542" y="1073918"/>
                </a:cubicBezTo>
                <a:cubicBezTo>
                  <a:pt x="230455" y="1080832"/>
                  <a:pt x="237369" y="1087746"/>
                  <a:pt x="248891" y="1096964"/>
                </a:cubicBezTo>
                <a:cubicBezTo>
                  <a:pt x="245665" y="1096503"/>
                  <a:pt x="240595" y="1093737"/>
                  <a:pt x="235064" y="1089589"/>
                </a:cubicBezTo>
                <a:cubicBezTo>
                  <a:pt x="229533" y="1084980"/>
                  <a:pt x="223080" y="1078988"/>
                  <a:pt x="215706" y="1072075"/>
                </a:cubicBezTo>
                <a:cubicBezTo>
                  <a:pt x="208792" y="1065161"/>
                  <a:pt x="201418" y="1056864"/>
                  <a:pt x="194043" y="1049029"/>
                </a:cubicBezTo>
                <a:cubicBezTo>
                  <a:pt x="190356" y="1044881"/>
                  <a:pt x="186669" y="1040733"/>
                  <a:pt x="182982" y="1036584"/>
                </a:cubicBezTo>
                <a:cubicBezTo>
                  <a:pt x="179294" y="1032437"/>
                  <a:pt x="175607" y="1028288"/>
                  <a:pt x="171920" y="1024140"/>
                </a:cubicBezTo>
                <a:cubicBezTo>
                  <a:pt x="177911" y="1029210"/>
                  <a:pt x="183903" y="1033358"/>
                  <a:pt x="189895" y="1037967"/>
                </a:cubicBezTo>
                <a:cubicBezTo>
                  <a:pt x="177451" y="1025062"/>
                  <a:pt x="165582" y="1010428"/>
                  <a:pt x="154520" y="994872"/>
                </a:cubicBezTo>
                <a:lnTo>
                  <a:pt x="136888" y="966793"/>
                </a:lnTo>
                <a:lnTo>
                  <a:pt x="129333" y="956691"/>
                </a:lnTo>
                <a:cubicBezTo>
                  <a:pt x="118731" y="940997"/>
                  <a:pt x="108864" y="924767"/>
                  <a:pt x="99782" y="908048"/>
                </a:cubicBezTo>
                <a:lnTo>
                  <a:pt x="77846" y="862512"/>
                </a:lnTo>
                <a:lnTo>
                  <a:pt x="91260" y="903843"/>
                </a:lnTo>
                <a:cubicBezTo>
                  <a:pt x="70980" y="868814"/>
                  <a:pt x="55771" y="826410"/>
                  <a:pt x="45631" y="785389"/>
                </a:cubicBezTo>
                <a:cubicBezTo>
                  <a:pt x="35029" y="744368"/>
                  <a:pt x="29960" y="705191"/>
                  <a:pt x="23507" y="676154"/>
                </a:cubicBezTo>
                <a:cubicBezTo>
                  <a:pt x="23507" y="689520"/>
                  <a:pt x="25811" y="705191"/>
                  <a:pt x="27655" y="720862"/>
                </a:cubicBezTo>
                <a:cubicBezTo>
                  <a:pt x="29038" y="728697"/>
                  <a:pt x="30420" y="736533"/>
                  <a:pt x="31803" y="744368"/>
                </a:cubicBezTo>
                <a:cubicBezTo>
                  <a:pt x="33186" y="752204"/>
                  <a:pt x="35029" y="759578"/>
                  <a:pt x="36873" y="766492"/>
                </a:cubicBezTo>
                <a:cubicBezTo>
                  <a:pt x="43326" y="794607"/>
                  <a:pt x="49778" y="815809"/>
                  <a:pt x="45169" y="816731"/>
                </a:cubicBezTo>
                <a:cubicBezTo>
                  <a:pt x="43787" y="816270"/>
                  <a:pt x="41482" y="812583"/>
                  <a:pt x="38717" y="806130"/>
                </a:cubicBezTo>
                <a:cubicBezTo>
                  <a:pt x="36412" y="799677"/>
                  <a:pt x="33186" y="790920"/>
                  <a:pt x="30420" y="781241"/>
                </a:cubicBezTo>
                <a:cubicBezTo>
                  <a:pt x="28116" y="771562"/>
                  <a:pt x="25811" y="760961"/>
                  <a:pt x="23507" y="750821"/>
                </a:cubicBezTo>
                <a:cubicBezTo>
                  <a:pt x="24429" y="737915"/>
                  <a:pt x="23046" y="728697"/>
                  <a:pt x="22124" y="720862"/>
                </a:cubicBezTo>
                <a:cubicBezTo>
                  <a:pt x="19358" y="688137"/>
                  <a:pt x="17515" y="657717"/>
                  <a:pt x="17054" y="628680"/>
                </a:cubicBezTo>
                <a:cubicBezTo>
                  <a:pt x="17054" y="621306"/>
                  <a:pt x="17054" y="613931"/>
                  <a:pt x="17054" y="607017"/>
                </a:cubicBezTo>
                <a:cubicBezTo>
                  <a:pt x="17054" y="603330"/>
                  <a:pt x="17054" y="599643"/>
                  <a:pt x="17054" y="596417"/>
                </a:cubicBezTo>
                <a:cubicBezTo>
                  <a:pt x="17054" y="592729"/>
                  <a:pt x="17515" y="589503"/>
                  <a:pt x="17515" y="585815"/>
                </a:cubicBezTo>
                <a:cubicBezTo>
                  <a:pt x="17976" y="578902"/>
                  <a:pt x="17976" y="571527"/>
                  <a:pt x="18437" y="564614"/>
                </a:cubicBezTo>
                <a:cubicBezTo>
                  <a:pt x="18898" y="557700"/>
                  <a:pt x="19820" y="550786"/>
                  <a:pt x="20280" y="543873"/>
                </a:cubicBezTo>
                <a:cubicBezTo>
                  <a:pt x="20741" y="540646"/>
                  <a:pt x="20741" y="536959"/>
                  <a:pt x="21202" y="533733"/>
                </a:cubicBezTo>
                <a:lnTo>
                  <a:pt x="22585" y="523593"/>
                </a:lnTo>
                <a:cubicBezTo>
                  <a:pt x="23507" y="516679"/>
                  <a:pt x="24429" y="509766"/>
                  <a:pt x="25811" y="503313"/>
                </a:cubicBezTo>
                <a:cubicBezTo>
                  <a:pt x="28577" y="489946"/>
                  <a:pt x="31342" y="476580"/>
                  <a:pt x="35029" y="463214"/>
                </a:cubicBezTo>
                <a:cubicBezTo>
                  <a:pt x="42865" y="436481"/>
                  <a:pt x="53466" y="411131"/>
                  <a:pt x="67754" y="386703"/>
                </a:cubicBezTo>
                <a:cubicBezTo>
                  <a:pt x="69367" y="391312"/>
                  <a:pt x="75244" y="387049"/>
                  <a:pt x="83886" y="377715"/>
                </a:cubicBezTo>
                <a:lnTo>
                  <a:pt x="84885" y="376549"/>
                </a:lnTo>
                <a:lnTo>
                  <a:pt x="99782" y="345625"/>
                </a:lnTo>
                <a:lnTo>
                  <a:pt x="125200" y="306866"/>
                </a:lnTo>
                <a:lnTo>
                  <a:pt x="121680" y="310653"/>
                </a:lnTo>
                <a:cubicBezTo>
                  <a:pt x="116610" y="315723"/>
                  <a:pt x="112462" y="320332"/>
                  <a:pt x="112001" y="318488"/>
                </a:cubicBezTo>
                <a:cubicBezTo>
                  <a:pt x="112001" y="316644"/>
                  <a:pt x="115688" y="308348"/>
                  <a:pt x="127211" y="288990"/>
                </a:cubicBezTo>
                <a:cubicBezTo>
                  <a:pt x="116610" y="307426"/>
                  <a:pt x="108775" y="317106"/>
                  <a:pt x="103244" y="324480"/>
                </a:cubicBezTo>
                <a:cubicBezTo>
                  <a:pt x="97713" y="331394"/>
                  <a:pt x="93565" y="335542"/>
                  <a:pt x="90799" y="341995"/>
                </a:cubicBezTo>
                <a:cubicBezTo>
                  <a:pt x="88495" y="340151"/>
                  <a:pt x="94026" y="328628"/>
                  <a:pt x="101861" y="313418"/>
                </a:cubicBezTo>
                <a:cubicBezTo>
                  <a:pt x="106009" y="306044"/>
                  <a:pt x="111079" y="297747"/>
                  <a:pt x="116149" y="288990"/>
                </a:cubicBezTo>
                <a:cubicBezTo>
                  <a:pt x="121680" y="280694"/>
                  <a:pt x="127672" y="272397"/>
                  <a:pt x="132742" y="264562"/>
                </a:cubicBezTo>
                <a:cubicBezTo>
                  <a:pt x="143804" y="249352"/>
                  <a:pt x="153022" y="236446"/>
                  <a:pt x="155788" y="232298"/>
                </a:cubicBezTo>
                <a:cubicBezTo>
                  <a:pt x="156709" y="229994"/>
                  <a:pt x="156248" y="229994"/>
                  <a:pt x="153022" y="232298"/>
                </a:cubicBezTo>
                <a:cubicBezTo>
                  <a:pt x="151179" y="233220"/>
                  <a:pt x="148874" y="235064"/>
                  <a:pt x="146108" y="237829"/>
                </a:cubicBezTo>
                <a:cubicBezTo>
                  <a:pt x="143343" y="240595"/>
                  <a:pt x="139656" y="243821"/>
                  <a:pt x="135508" y="248430"/>
                </a:cubicBezTo>
                <a:cubicBezTo>
                  <a:pt x="115228" y="268710"/>
                  <a:pt x="97252" y="297286"/>
                  <a:pt x="83425" y="324480"/>
                </a:cubicBezTo>
                <a:cubicBezTo>
                  <a:pt x="79737" y="331394"/>
                  <a:pt x="76511" y="338307"/>
                  <a:pt x="73285" y="344760"/>
                </a:cubicBezTo>
                <a:cubicBezTo>
                  <a:pt x="70058" y="351674"/>
                  <a:pt x="66832" y="357666"/>
                  <a:pt x="64066" y="363657"/>
                </a:cubicBezTo>
                <a:cubicBezTo>
                  <a:pt x="58997" y="375641"/>
                  <a:pt x="53005" y="385781"/>
                  <a:pt x="48395" y="394077"/>
                </a:cubicBezTo>
                <a:cubicBezTo>
                  <a:pt x="43326" y="399608"/>
                  <a:pt x="42404" y="396382"/>
                  <a:pt x="44708" y="387624"/>
                </a:cubicBezTo>
                <a:cubicBezTo>
                  <a:pt x="45630" y="383015"/>
                  <a:pt x="47935" y="377484"/>
                  <a:pt x="50239" y="370571"/>
                </a:cubicBezTo>
                <a:cubicBezTo>
                  <a:pt x="53005" y="364118"/>
                  <a:pt x="55770" y="356283"/>
                  <a:pt x="59918" y="347986"/>
                </a:cubicBezTo>
                <a:cubicBezTo>
                  <a:pt x="67293" y="331394"/>
                  <a:pt x="77433" y="312957"/>
                  <a:pt x="87573" y="296364"/>
                </a:cubicBezTo>
                <a:cubicBezTo>
                  <a:pt x="93104" y="288529"/>
                  <a:pt x="98174" y="280233"/>
                  <a:pt x="103244" y="272858"/>
                </a:cubicBezTo>
                <a:cubicBezTo>
                  <a:pt x="108314" y="265944"/>
                  <a:pt x="112923" y="259031"/>
                  <a:pt x="117071" y="253500"/>
                </a:cubicBezTo>
                <a:cubicBezTo>
                  <a:pt x="120759" y="248430"/>
                  <a:pt x="126289" y="241516"/>
                  <a:pt x="132281" y="234142"/>
                </a:cubicBezTo>
                <a:cubicBezTo>
                  <a:pt x="135508" y="230455"/>
                  <a:pt x="138734" y="226767"/>
                  <a:pt x="141960" y="223080"/>
                </a:cubicBezTo>
                <a:cubicBezTo>
                  <a:pt x="145186" y="219393"/>
                  <a:pt x="148413" y="215706"/>
                  <a:pt x="151639" y="212479"/>
                </a:cubicBezTo>
                <a:cubicBezTo>
                  <a:pt x="158092" y="205566"/>
                  <a:pt x="164084" y="200495"/>
                  <a:pt x="168232" y="196808"/>
                </a:cubicBezTo>
                <a:cubicBezTo>
                  <a:pt x="172380" y="193121"/>
                  <a:pt x="174685" y="192199"/>
                  <a:pt x="174224" y="194504"/>
                </a:cubicBezTo>
                <a:cubicBezTo>
                  <a:pt x="194965" y="169154"/>
                  <a:pt x="218010" y="147952"/>
                  <a:pt x="241977" y="130437"/>
                </a:cubicBezTo>
                <a:cubicBezTo>
                  <a:pt x="247508" y="126289"/>
                  <a:pt x="253961" y="122602"/>
                  <a:pt x="259953" y="118454"/>
                </a:cubicBezTo>
                <a:cubicBezTo>
                  <a:pt x="265945" y="114766"/>
                  <a:pt x="271937" y="110618"/>
                  <a:pt x="278390" y="107392"/>
                </a:cubicBezTo>
                <a:cubicBezTo>
                  <a:pt x="284381" y="104166"/>
                  <a:pt x="290834" y="100478"/>
                  <a:pt x="296826" y="97252"/>
                </a:cubicBezTo>
                <a:cubicBezTo>
                  <a:pt x="303279" y="94026"/>
                  <a:pt x="309270" y="90799"/>
                  <a:pt x="315723" y="88034"/>
                </a:cubicBezTo>
                <a:lnTo>
                  <a:pt x="324941" y="83424"/>
                </a:lnTo>
                <a:lnTo>
                  <a:pt x="334620" y="79276"/>
                </a:lnTo>
                <a:cubicBezTo>
                  <a:pt x="340612" y="76511"/>
                  <a:pt x="347065" y="73746"/>
                  <a:pt x="353518" y="71441"/>
                </a:cubicBezTo>
                <a:cubicBezTo>
                  <a:pt x="366423" y="66832"/>
                  <a:pt x="378868" y="61301"/>
                  <a:pt x="392234" y="57153"/>
                </a:cubicBezTo>
                <a:cubicBezTo>
                  <a:pt x="418506" y="47474"/>
                  <a:pt x="445239" y="39177"/>
                  <a:pt x="473815" y="29498"/>
                </a:cubicBezTo>
                <a:cubicBezTo>
                  <a:pt x="483955" y="28115"/>
                  <a:pt x="491790" y="26733"/>
                  <a:pt x="499165" y="26272"/>
                </a:cubicBezTo>
                <a:cubicBezTo>
                  <a:pt x="506539" y="25811"/>
                  <a:pt x="512992" y="25811"/>
                  <a:pt x="519906" y="25350"/>
                </a:cubicBezTo>
                <a:cubicBezTo>
                  <a:pt x="526819" y="24889"/>
                  <a:pt x="534194" y="24889"/>
                  <a:pt x="542951" y="24428"/>
                </a:cubicBezTo>
                <a:cubicBezTo>
                  <a:pt x="551709" y="23967"/>
                  <a:pt x="562310" y="23046"/>
                  <a:pt x="575676" y="22124"/>
                </a:cubicBezTo>
                <a:cubicBezTo>
                  <a:pt x="571067" y="20280"/>
                  <a:pt x="575215" y="18436"/>
                  <a:pt x="584894" y="17054"/>
                </a:cubicBezTo>
                <a:cubicBezTo>
                  <a:pt x="589964" y="16593"/>
                  <a:pt x="596417" y="16132"/>
                  <a:pt x="603330" y="15671"/>
                </a:cubicBezTo>
                <a:cubicBezTo>
                  <a:pt x="610244" y="15210"/>
                  <a:pt x="618541" y="14749"/>
                  <a:pt x="626837" y="15210"/>
                </a:cubicBezTo>
                <a:close/>
                <a:moveTo>
                  <a:pt x="617619" y="0"/>
                </a:moveTo>
                <a:cubicBezTo>
                  <a:pt x="665553" y="0"/>
                  <a:pt x="711184" y="7375"/>
                  <a:pt x="743447" y="15210"/>
                </a:cubicBezTo>
                <a:cubicBezTo>
                  <a:pt x="731924" y="14749"/>
                  <a:pt x="720402" y="13827"/>
                  <a:pt x="709340" y="13366"/>
                </a:cubicBezTo>
                <a:cubicBezTo>
                  <a:pt x="695973" y="11523"/>
                  <a:pt x="682146" y="9679"/>
                  <a:pt x="667858" y="9218"/>
                </a:cubicBezTo>
                <a:cubicBezTo>
                  <a:pt x="660944" y="9218"/>
                  <a:pt x="653570" y="8757"/>
                  <a:pt x="646656" y="8757"/>
                </a:cubicBezTo>
                <a:cubicBezTo>
                  <a:pt x="639742" y="9218"/>
                  <a:pt x="632368" y="9218"/>
                  <a:pt x="625455" y="9218"/>
                </a:cubicBezTo>
                <a:cubicBezTo>
                  <a:pt x="618541" y="9218"/>
                  <a:pt x="611166" y="9679"/>
                  <a:pt x="604253" y="10140"/>
                </a:cubicBezTo>
                <a:cubicBezTo>
                  <a:pt x="596878" y="10601"/>
                  <a:pt x="589964" y="10601"/>
                  <a:pt x="583051" y="11523"/>
                </a:cubicBezTo>
                <a:cubicBezTo>
                  <a:pt x="569224" y="13366"/>
                  <a:pt x="555396" y="13827"/>
                  <a:pt x="541569" y="15671"/>
                </a:cubicBezTo>
                <a:cubicBezTo>
                  <a:pt x="536038" y="15671"/>
                  <a:pt x="530968" y="15671"/>
                  <a:pt x="525898" y="16132"/>
                </a:cubicBezTo>
                <a:cubicBezTo>
                  <a:pt x="520828" y="16132"/>
                  <a:pt x="516219" y="17054"/>
                  <a:pt x="511610" y="17515"/>
                </a:cubicBezTo>
                <a:cubicBezTo>
                  <a:pt x="502391" y="18897"/>
                  <a:pt x="494556" y="19358"/>
                  <a:pt x="488564" y="20741"/>
                </a:cubicBezTo>
                <a:cubicBezTo>
                  <a:pt x="476581" y="23046"/>
                  <a:pt x="472433" y="23046"/>
                  <a:pt x="482573" y="17054"/>
                </a:cubicBezTo>
                <a:cubicBezTo>
                  <a:pt x="520828" y="6914"/>
                  <a:pt x="570145" y="0"/>
                  <a:pt x="617619" y="0"/>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42" name="Picture Placeholder 41">
            <a:extLst>
              <a:ext uri="{FF2B5EF4-FFF2-40B4-BE49-F238E27FC236}">
                <a16:creationId xmlns:a16="http://schemas.microsoft.com/office/drawing/2014/main" id="{DBC50E87-837D-48A1-AF7E-50325E0BDDE8}"/>
              </a:ext>
            </a:extLst>
          </p:cNvPr>
          <p:cNvSpPr>
            <a:spLocks noGrp="1"/>
          </p:cNvSpPr>
          <p:nvPr>
            <p:ph type="pic" sz="quarter" idx="41" hasCustomPrompt="1"/>
          </p:nvPr>
        </p:nvSpPr>
        <p:spPr>
          <a:xfrm>
            <a:off x="492656" y="2256300"/>
            <a:ext cx="1217130" cy="1216800"/>
          </a:xfrm>
          <a:custGeom>
            <a:avLst/>
            <a:gdLst>
              <a:gd name="connsiteX0" fmla="*/ 670385 w 1217130"/>
              <a:gd name="connsiteY0" fmla="*/ 1210201 h 1216800"/>
              <a:gd name="connsiteX1" fmla="*/ 664622 w 1217130"/>
              <a:gd name="connsiteY1" fmla="*/ 1213304 h 1216800"/>
              <a:gd name="connsiteX2" fmla="*/ 664967 w 1217130"/>
              <a:gd name="connsiteY2" fmla="*/ 1213452 h 1216800"/>
              <a:gd name="connsiteX3" fmla="*/ 718300 w 1217130"/>
              <a:gd name="connsiteY3" fmla="*/ 1178701 h 1216800"/>
              <a:gd name="connsiteX4" fmla="*/ 699668 w 1217130"/>
              <a:gd name="connsiteY4" fmla="*/ 1183138 h 1216800"/>
              <a:gd name="connsiteX5" fmla="*/ 671720 w 1217130"/>
              <a:gd name="connsiteY5" fmla="*/ 1186687 h 1216800"/>
              <a:gd name="connsiteX6" fmla="*/ 670389 w 1217130"/>
              <a:gd name="connsiteY6" fmla="*/ 1183138 h 1216800"/>
              <a:gd name="connsiteX7" fmla="*/ 689909 w 1217130"/>
              <a:gd name="connsiteY7" fmla="*/ 1181363 h 1216800"/>
              <a:gd name="connsiteX8" fmla="*/ 718300 w 1217130"/>
              <a:gd name="connsiteY8" fmla="*/ 1178701 h 1216800"/>
              <a:gd name="connsiteX9" fmla="*/ 766766 w 1217130"/>
              <a:gd name="connsiteY9" fmla="*/ 1174057 h 1216800"/>
              <a:gd name="connsiteX10" fmla="*/ 765628 w 1217130"/>
              <a:gd name="connsiteY10" fmla="*/ 1174379 h 1216800"/>
              <a:gd name="connsiteX11" fmla="*/ 766211 w 1217130"/>
              <a:gd name="connsiteY11" fmla="*/ 1174265 h 1216800"/>
              <a:gd name="connsiteX12" fmla="*/ 419077 w 1217130"/>
              <a:gd name="connsiteY12" fmla="*/ 1167389 h 1216800"/>
              <a:gd name="connsiteX13" fmla="*/ 438818 w 1217130"/>
              <a:gd name="connsiteY13" fmla="*/ 1172491 h 1216800"/>
              <a:gd name="connsiteX14" fmla="*/ 447247 w 1217130"/>
              <a:gd name="connsiteY14" fmla="*/ 1172934 h 1216800"/>
              <a:gd name="connsiteX15" fmla="*/ 470759 w 1217130"/>
              <a:gd name="connsiteY15" fmla="*/ 1184469 h 1216800"/>
              <a:gd name="connsiteX16" fmla="*/ 481406 w 1217130"/>
              <a:gd name="connsiteY16" fmla="*/ 1186687 h 1216800"/>
              <a:gd name="connsiteX17" fmla="*/ 482072 w 1217130"/>
              <a:gd name="connsiteY17" fmla="*/ 1186909 h 1216800"/>
              <a:gd name="connsiteX18" fmla="*/ 484512 w 1217130"/>
              <a:gd name="connsiteY18" fmla="*/ 1184469 h 1216800"/>
              <a:gd name="connsiteX19" fmla="*/ 493827 w 1217130"/>
              <a:gd name="connsiteY19" fmla="*/ 1187130 h 1216800"/>
              <a:gd name="connsiteX20" fmla="*/ 503144 w 1217130"/>
              <a:gd name="connsiteY20" fmla="*/ 1189348 h 1216800"/>
              <a:gd name="connsiteX21" fmla="*/ 521500 w 1217130"/>
              <a:gd name="connsiteY21" fmla="*/ 1193617 h 1216800"/>
              <a:gd name="connsiteX22" fmla="*/ 521776 w 1217130"/>
              <a:gd name="connsiteY22" fmla="*/ 1193341 h 1216800"/>
              <a:gd name="connsiteX23" fmla="*/ 543070 w 1217130"/>
              <a:gd name="connsiteY23" fmla="*/ 1196890 h 1216800"/>
              <a:gd name="connsiteX24" fmla="*/ 553273 w 1217130"/>
              <a:gd name="connsiteY24" fmla="*/ 1198665 h 1216800"/>
              <a:gd name="connsiteX25" fmla="*/ 563476 w 1217130"/>
              <a:gd name="connsiteY25" fmla="*/ 1199552 h 1216800"/>
              <a:gd name="connsiteX26" fmla="*/ 584326 w 1217130"/>
              <a:gd name="connsiteY26" fmla="*/ 1200439 h 1216800"/>
              <a:gd name="connsiteX27" fmla="*/ 612718 w 1217130"/>
              <a:gd name="connsiteY27" fmla="*/ 1199995 h 1216800"/>
              <a:gd name="connsiteX28" fmla="*/ 613950 w 1217130"/>
              <a:gd name="connsiteY28" fmla="*/ 1199995 h 1216800"/>
              <a:gd name="connsiteX29" fmla="*/ 616578 w 1217130"/>
              <a:gd name="connsiteY29" fmla="*/ 1198517 h 1216800"/>
              <a:gd name="connsiteX30" fmla="*/ 616944 w 1217130"/>
              <a:gd name="connsiteY30" fmla="*/ 1198368 h 1216800"/>
              <a:gd name="connsiteX31" fmla="*/ 622922 w 1217130"/>
              <a:gd name="connsiteY31" fmla="*/ 1196446 h 1216800"/>
              <a:gd name="connsiteX32" fmla="*/ 629243 w 1217130"/>
              <a:gd name="connsiteY32" fmla="*/ 1196335 h 1216800"/>
              <a:gd name="connsiteX33" fmla="*/ 633568 w 1217130"/>
              <a:gd name="connsiteY33" fmla="*/ 1196890 h 1216800"/>
              <a:gd name="connsiteX34" fmla="*/ 634733 w 1217130"/>
              <a:gd name="connsiteY34" fmla="*/ 1199995 h 1216800"/>
              <a:gd name="connsiteX35" fmla="*/ 644659 w 1217130"/>
              <a:gd name="connsiteY35" fmla="*/ 1199995 h 1216800"/>
              <a:gd name="connsiteX36" fmla="*/ 641554 w 1217130"/>
              <a:gd name="connsiteY36" fmla="*/ 1204431 h 1216800"/>
              <a:gd name="connsiteX37" fmla="*/ 639779 w 1217130"/>
              <a:gd name="connsiteY37" fmla="*/ 1206650 h 1216800"/>
              <a:gd name="connsiteX38" fmla="*/ 634012 w 1217130"/>
              <a:gd name="connsiteY38" fmla="*/ 1209311 h 1216800"/>
              <a:gd name="connsiteX39" fmla="*/ 623365 w 1217130"/>
              <a:gd name="connsiteY39" fmla="*/ 1209311 h 1216800"/>
              <a:gd name="connsiteX40" fmla="*/ 609613 w 1217130"/>
              <a:gd name="connsiteY40" fmla="*/ 1208424 h 1216800"/>
              <a:gd name="connsiteX41" fmla="*/ 579890 w 1217130"/>
              <a:gd name="connsiteY41" fmla="*/ 1207537 h 1216800"/>
              <a:gd name="connsiteX42" fmla="*/ 557709 w 1217130"/>
              <a:gd name="connsiteY42" fmla="*/ 1205763 h 1216800"/>
              <a:gd name="connsiteX43" fmla="*/ 538190 w 1217130"/>
              <a:gd name="connsiteY43" fmla="*/ 1203101 h 1216800"/>
              <a:gd name="connsiteX44" fmla="*/ 518670 w 1217130"/>
              <a:gd name="connsiteY44" fmla="*/ 1199995 h 1216800"/>
              <a:gd name="connsiteX45" fmla="*/ 488948 w 1217130"/>
              <a:gd name="connsiteY45" fmla="*/ 1195559 h 1216800"/>
              <a:gd name="connsiteX46" fmla="*/ 465879 w 1217130"/>
              <a:gd name="connsiteY46" fmla="*/ 1188018 h 1216800"/>
              <a:gd name="connsiteX47" fmla="*/ 466146 w 1217130"/>
              <a:gd name="connsiteY47" fmla="*/ 1187824 h 1216800"/>
              <a:gd name="connsiteX48" fmla="*/ 452571 w 1217130"/>
              <a:gd name="connsiteY48" fmla="*/ 1183581 h 1216800"/>
              <a:gd name="connsiteX49" fmla="*/ 440593 w 1217130"/>
              <a:gd name="connsiteY49" fmla="*/ 1178258 h 1216800"/>
              <a:gd name="connsiteX50" fmla="*/ 426841 w 1217130"/>
              <a:gd name="connsiteY50" fmla="*/ 1173822 h 1216800"/>
              <a:gd name="connsiteX51" fmla="*/ 412645 w 1217130"/>
              <a:gd name="connsiteY51" fmla="*/ 1168942 h 1216800"/>
              <a:gd name="connsiteX52" fmla="*/ 419077 w 1217130"/>
              <a:gd name="connsiteY52" fmla="*/ 1167389 h 1216800"/>
              <a:gd name="connsiteX53" fmla="*/ 680216 w 1217130"/>
              <a:gd name="connsiteY53" fmla="*/ 1157878 h 1216800"/>
              <a:gd name="connsiteX54" fmla="*/ 673438 w 1217130"/>
              <a:gd name="connsiteY54" fmla="*/ 1158912 h 1216800"/>
              <a:gd name="connsiteX55" fmla="*/ 626563 w 1217130"/>
              <a:gd name="connsiteY55" fmla="*/ 1161279 h 1216800"/>
              <a:gd name="connsiteX56" fmla="*/ 641997 w 1217130"/>
              <a:gd name="connsiteY56" fmla="*/ 1163174 h 1216800"/>
              <a:gd name="connsiteX57" fmla="*/ 645990 w 1217130"/>
              <a:gd name="connsiteY57" fmla="*/ 1162287 h 1216800"/>
              <a:gd name="connsiteX58" fmla="*/ 673494 w 1217130"/>
              <a:gd name="connsiteY58" fmla="*/ 1159182 h 1216800"/>
              <a:gd name="connsiteX59" fmla="*/ 678020 w 1217130"/>
              <a:gd name="connsiteY59" fmla="*/ 1158302 h 1216800"/>
              <a:gd name="connsiteX60" fmla="*/ 722331 w 1217130"/>
              <a:gd name="connsiteY60" fmla="*/ 1151450 h 1216800"/>
              <a:gd name="connsiteX61" fmla="*/ 699310 w 1217130"/>
              <a:gd name="connsiteY61" fmla="*/ 1154964 h 1216800"/>
              <a:gd name="connsiteX62" fmla="*/ 707210 w 1217130"/>
              <a:gd name="connsiteY62" fmla="*/ 1155189 h 1216800"/>
              <a:gd name="connsiteX63" fmla="*/ 718577 w 1217130"/>
              <a:gd name="connsiteY63" fmla="*/ 1153082 h 1216800"/>
              <a:gd name="connsiteX64" fmla="*/ 806369 w 1217130"/>
              <a:gd name="connsiteY64" fmla="*/ 1150424 h 1216800"/>
              <a:gd name="connsiteX65" fmla="*/ 734163 w 1217130"/>
              <a:gd name="connsiteY65" fmla="*/ 1169653 h 1216800"/>
              <a:gd name="connsiteX66" fmla="*/ 770703 w 1217130"/>
              <a:gd name="connsiteY66" fmla="*/ 1161511 h 1216800"/>
              <a:gd name="connsiteX67" fmla="*/ 343440 w 1217130"/>
              <a:gd name="connsiteY67" fmla="*/ 1141437 h 1216800"/>
              <a:gd name="connsiteX68" fmla="*/ 394456 w 1217130"/>
              <a:gd name="connsiteY68" fmla="*/ 1163174 h 1216800"/>
              <a:gd name="connsiteX69" fmla="*/ 412645 w 1217130"/>
              <a:gd name="connsiteY69" fmla="*/ 1168942 h 1216800"/>
              <a:gd name="connsiteX70" fmla="*/ 426397 w 1217130"/>
              <a:gd name="connsiteY70" fmla="*/ 1173821 h 1216800"/>
              <a:gd name="connsiteX71" fmla="*/ 440149 w 1217130"/>
              <a:gd name="connsiteY71" fmla="*/ 1178258 h 1216800"/>
              <a:gd name="connsiteX72" fmla="*/ 452127 w 1217130"/>
              <a:gd name="connsiteY72" fmla="*/ 1183581 h 1216800"/>
              <a:gd name="connsiteX73" fmla="*/ 449465 w 1217130"/>
              <a:gd name="connsiteY73" fmla="*/ 1185799 h 1216800"/>
              <a:gd name="connsiteX74" fmla="*/ 442367 w 1217130"/>
              <a:gd name="connsiteY74" fmla="*/ 1184468 h 1216800"/>
              <a:gd name="connsiteX75" fmla="*/ 417081 w 1217130"/>
              <a:gd name="connsiteY75" fmla="*/ 1175152 h 1216800"/>
              <a:gd name="connsiteX76" fmla="*/ 404660 w 1217130"/>
              <a:gd name="connsiteY76" fmla="*/ 1170272 h 1216800"/>
              <a:gd name="connsiteX77" fmla="*/ 392238 w 1217130"/>
              <a:gd name="connsiteY77" fmla="*/ 1164949 h 1216800"/>
              <a:gd name="connsiteX78" fmla="*/ 375824 w 1217130"/>
              <a:gd name="connsiteY78" fmla="*/ 1159182 h 1216800"/>
              <a:gd name="connsiteX79" fmla="*/ 361628 w 1217130"/>
              <a:gd name="connsiteY79" fmla="*/ 1152971 h 1216800"/>
              <a:gd name="connsiteX80" fmla="*/ 350538 w 1217130"/>
              <a:gd name="connsiteY80" fmla="*/ 1147204 h 1216800"/>
              <a:gd name="connsiteX81" fmla="*/ 343440 w 1217130"/>
              <a:gd name="connsiteY81" fmla="*/ 1141437 h 1216800"/>
              <a:gd name="connsiteX82" fmla="*/ 364290 w 1217130"/>
              <a:gd name="connsiteY82" fmla="*/ 1130347 h 1216800"/>
              <a:gd name="connsiteX83" fmla="*/ 388689 w 1217130"/>
              <a:gd name="connsiteY83" fmla="*/ 1142768 h 1216800"/>
              <a:gd name="connsiteX84" fmla="*/ 385584 w 1217130"/>
              <a:gd name="connsiteY84" fmla="*/ 1144543 h 1216800"/>
              <a:gd name="connsiteX85" fmla="*/ 357192 w 1217130"/>
              <a:gd name="connsiteY85" fmla="*/ 1130790 h 1216800"/>
              <a:gd name="connsiteX86" fmla="*/ 364290 w 1217130"/>
              <a:gd name="connsiteY86" fmla="*/ 1130347 h 1216800"/>
              <a:gd name="connsiteX87" fmla="*/ 274235 w 1217130"/>
              <a:gd name="connsiteY87" fmla="*/ 1100181 h 1216800"/>
              <a:gd name="connsiteX88" fmla="*/ 304401 w 1217130"/>
              <a:gd name="connsiteY88" fmla="*/ 1117038 h 1216800"/>
              <a:gd name="connsiteX89" fmla="*/ 310612 w 1217130"/>
              <a:gd name="connsiteY89" fmla="*/ 1124136 h 1216800"/>
              <a:gd name="connsiteX90" fmla="*/ 296416 w 1217130"/>
              <a:gd name="connsiteY90" fmla="*/ 1116594 h 1216800"/>
              <a:gd name="connsiteX91" fmla="*/ 285769 w 1217130"/>
              <a:gd name="connsiteY91" fmla="*/ 1109940 h 1216800"/>
              <a:gd name="connsiteX92" fmla="*/ 274235 w 1217130"/>
              <a:gd name="connsiteY92" fmla="*/ 1100181 h 1216800"/>
              <a:gd name="connsiteX93" fmla="*/ 327133 w 1217130"/>
              <a:gd name="connsiteY93" fmla="*/ 1088797 h 1216800"/>
              <a:gd name="connsiteX94" fmla="*/ 327137 w 1217130"/>
              <a:gd name="connsiteY94" fmla="*/ 1088924 h 1216800"/>
              <a:gd name="connsiteX95" fmla="*/ 328635 w 1217130"/>
              <a:gd name="connsiteY95" fmla="*/ 1090737 h 1216800"/>
              <a:gd name="connsiteX96" fmla="*/ 328800 w 1217130"/>
              <a:gd name="connsiteY96" fmla="*/ 1089977 h 1216800"/>
              <a:gd name="connsiteX97" fmla="*/ 974993 w 1217130"/>
              <a:gd name="connsiteY97" fmla="*/ 1059677 h 1216800"/>
              <a:gd name="connsiteX98" fmla="*/ 973382 w 1217130"/>
              <a:gd name="connsiteY98" fmla="*/ 1059811 h 1216800"/>
              <a:gd name="connsiteX99" fmla="*/ 946765 w 1217130"/>
              <a:gd name="connsiteY99" fmla="*/ 1078887 h 1216800"/>
              <a:gd name="connsiteX100" fmla="*/ 920591 w 1217130"/>
              <a:gd name="connsiteY100" fmla="*/ 1093083 h 1216800"/>
              <a:gd name="connsiteX101" fmla="*/ 901959 w 1217130"/>
              <a:gd name="connsiteY101" fmla="*/ 1104173 h 1216800"/>
              <a:gd name="connsiteX102" fmla="*/ 891756 w 1217130"/>
              <a:gd name="connsiteY102" fmla="*/ 1108609 h 1216800"/>
              <a:gd name="connsiteX103" fmla="*/ 881109 w 1217130"/>
              <a:gd name="connsiteY103" fmla="*/ 1113045 h 1216800"/>
              <a:gd name="connsiteX104" fmla="*/ 868244 w 1217130"/>
              <a:gd name="connsiteY104" fmla="*/ 1119700 h 1216800"/>
              <a:gd name="connsiteX105" fmla="*/ 858484 w 1217130"/>
              <a:gd name="connsiteY105" fmla="*/ 1125467 h 1216800"/>
              <a:gd name="connsiteX106" fmla="*/ 844288 w 1217130"/>
              <a:gd name="connsiteY106" fmla="*/ 1131234 h 1216800"/>
              <a:gd name="connsiteX107" fmla="*/ 829649 w 1217130"/>
              <a:gd name="connsiteY107" fmla="*/ 1136558 h 1216800"/>
              <a:gd name="connsiteX108" fmla="*/ 825656 w 1217130"/>
              <a:gd name="connsiteY108" fmla="*/ 1140550 h 1216800"/>
              <a:gd name="connsiteX109" fmla="*/ 819446 w 1217130"/>
              <a:gd name="connsiteY109" fmla="*/ 1142768 h 1216800"/>
              <a:gd name="connsiteX110" fmla="*/ 803919 w 1217130"/>
              <a:gd name="connsiteY110" fmla="*/ 1145430 h 1216800"/>
              <a:gd name="connsiteX111" fmla="*/ 783956 w 1217130"/>
              <a:gd name="connsiteY111" fmla="*/ 1151641 h 1216800"/>
              <a:gd name="connsiteX112" fmla="*/ 765768 w 1217130"/>
              <a:gd name="connsiteY112" fmla="*/ 1157408 h 1216800"/>
              <a:gd name="connsiteX113" fmla="*/ 745804 w 1217130"/>
              <a:gd name="connsiteY113" fmla="*/ 1163175 h 1216800"/>
              <a:gd name="connsiteX114" fmla="*/ 720962 w 1217130"/>
              <a:gd name="connsiteY114" fmla="*/ 1169386 h 1216800"/>
              <a:gd name="connsiteX115" fmla="*/ 685916 w 1217130"/>
              <a:gd name="connsiteY115" fmla="*/ 1175152 h 1216800"/>
              <a:gd name="connsiteX116" fmla="*/ 685029 w 1217130"/>
              <a:gd name="connsiteY116" fmla="*/ 1176484 h 1216800"/>
              <a:gd name="connsiteX117" fmla="*/ 668178 w 1217130"/>
              <a:gd name="connsiteY117" fmla="*/ 1180696 h 1216800"/>
              <a:gd name="connsiteX118" fmla="*/ 668615 w 1217130"/>
              <a:gd name="connsiteY118" fmla="*/ 1180920 h 1216800"/>
              <a:gd name="connsiteX119" fmla="*/ 687327 w 1217130"/>
              <a:gd name="connsiteY119" fmla="*/ 1176241 h 1216800"/>
              <a:gd name="connsiteX120" fmla="*/ 687690 w 1217130"/>
              <a:gd name="connsiteY120" fmla="*/ 1175152 h 1216800"/>
              <a:gd name="connsiteX121" fmla="*/ 722737 w 1217130"/>
              <a:gd name="connsiteY121" fmla="*/ 1169386 h 1216800"/>
              <a:gd name="connsiteX122" fmla="*/ 747579 w 1217130"/>
              <a:gd name="connsiteY122" fmla="*/ 1163175 h 1216800"/>
              <a:gd name="connsiteX123" fmla="*/ 767542 w 1217130"/>
              <a:gd name="connsiteY123" fmla="*/ 1157408 h 1216800"/>
              <a:gd name="connsiteX124" fmla="*/ 785731 w 1217130"/>
              <a:gd name="connsiteY124" fmla="*/ 1151641 h 1216800"/>
              <a:gd name="connsiteX125" fmla="*/ 805694 w 1217130"/>
              <a:gd name="connsiteY125" fmla="*/ 1145430 h 1216800"/>
              <a:gd name="connsiteX126" fmla="*/ 821221 w 1217130"/>
              <a:gd name="connsiteY126" fmla="*/ 1142768 h 1216800"/>
              <a:gd name="connsiteX127" fmla="*/ 810710 w 1217130"/>
              <a:gd name="connsiteY127" fmla="*/ 1149075 h 1216800"/>
              <a:gd name="connsiteX128" fmla="*/ 811017 w 1217130"/>
              <a:gd name="connsiteY128" fmla="*/ 1148979 h 1216800"/>
              <a:gd name="connsiteX129" fmla="*/ 822108 w 1217130"/>
              <a:gd name="connsiteY129" fmla="*/ 1142324 h 1216800"/>
              <a:gd name="connsiteX130" fmla="*/ 828318 w 1217130"/>
              <a:gd name="connsiteY130" fmla="*/ 1140107 h 1216800"/>
              <a:gd name="connsiteX131" fmla="*/ 828732 w 1217130"/>
              <a:gd name="connsiteY131" fmla="*/ 1139992 h 1216800"/>
              <a:gd name="connsiteX132" fmla="*/ 831424 w 1217130"/>
              <a:gd name="connsiteY132" fmla="*/ 1137001 h 1216800"/>
              <a:gd name="connsiteX133" fmla="*/ 846063 w 1217130"/>
              <a:gd name="connsiteY133" fmla="*/ 1131678 h 1216800"/>
              <a:gd name="connsiteX134" fmla="*/ 860259 w 1217130"/>
              <a:gd name="connsiteY134" fmla="*/ 1125911 h 1216800"/>
              <a:gd name="connsiteX135" fmla="*/ 870019 w 1217130"/>
              <a:gd name="connsiteY135" fmla="*/ 1120143 h 1216800"/>
              <a:gd name="connsiteX136" fmla="*/ 882884 w 1217130"/>
              <a:gd name="connsiteY136" fmla="*/ 1113489 h 1216800"/>
              <a:gd name="connsiteX137" fmla="*/ 893531 w 1217130"/>
              <a:gd name="connsiteY137" fmla="*/ 1109053 h 1216800"/>
              <a:gd name="connsiteX138" fmla="*/ 900832 w 1217130"/>
              <a:gd name="connsiteY138" fmla="*/ 1105879 h 1216800"/>
              <a:gd name="connsiteX139" fmla="*/ 904621 w 1217130"/>
              <a:gd name="connsiteY139" fmla="*/ 1103286 h 1216800"/>
              <a:gd name="connsiteX140" fmla="*/ 923253 w 1217130"/>
              <a:gd name="connsiteY140" fmla="*/ 1092196 h 1216800"/>
              <a:gd name="connsiteX141" fmla="*/ 949427 w 1217130"/>
              <a:gd name="connsiteY141" fmla="*/ 1078000 h 1216800"/>
              <a:gd name="connsiteX142" fmla="*/ 214270 w 1217130"/>
              <a:gd name="connsiteY142" fmla="*/ 1053542 h 1216800"/>
              <a:gd name="connsiteX143" fmla="*/ 215955 w 1217130"/>
              <a:gd name="connsiteY143" fmla="*/ 1054987 h 1216800"/>
              <a:gd name="connsiteX144" fmla="*/ 216529 w 1217130"/>
              <a:gd name="connsiteY144" fmla="*/ 1055280 h 1216800"/>
              <a:gd name="connsiteX145" fmla="*/ 977971 w 1217130"/>
              <a:gd name="connsiteY145" fmla="*/ 1041961 h 1216800"/>
              <a:gd name="connsiteX146" fmla="*/ 977819 w 1217130"/>
              <a:gd name="connsiteY146" fmla="*/ 1042066 h 1216800"/>
              <a:gd name="connsiteX147" fmla="*/ 977819 w 1217130"/>
              <a:gd name="connsiteY147" fmla="*/ 1042193 h 1216800"/>
              <a:gd name="connsiteX148" fmla="*/ 978524 w 1217130"/>
              <a:gd name="connsiteY148" fmla="*/ 1042293 h 1216800"/>
              <a:gd name="connsiteX149" fmla="*/ 978706 w 1217130"/>
              <a:gd name="connsiteY149" fmla="*/ 1042066 h 1216800"/>
              <a:gd name="connsiteX150" fmla="*/ 987555 w 1217130"/>
              <a:gd name="connsiteY150" fmla="*/ 1035339 h 1216800"/>
              <a:gd name="connsiteX151" fmla="*/ 984936 w 1217130"/>
              <a:gd name="connsiteY151" fmla="*/ 1037149 h 1216800"/>
              <a:gd name="connsiteX152" fmla="*/ 984473 w 1217130"/>
              <a:gd name="connsiteY152" fmla="*/ 1037630 h 1216800"/>
              <a:gd name="connsiteX153" fmla="*/ 986269 w 1217130"/>
              <a:gd name="connsiteY153" fmla="*/ 1036480 h 1216800"/>
              <a:gd name="connsiteX154" fmla="*/ 178048 w 1217130"/>
              <a:gd name="connsiteY154" fmla="*/ 1012994 h 1216800"/>
              <a:gd name="connsiteX155" fmla="*/ 194802 w 1217130"/>
              <a:gd name="connsiteY155" fmla="*/ 1032720 h 1216800"/>
              <a:gd name="connsiteX156" fmla="*/ 181518 w 1217130"/>
              <a:gd name="connsiteY156" fmla="*/ 1016779 h 1216800"/>
              <a:gd name="connsiteX157" fmla="*/ 1018965 w 1217130"/>
              <a:gd name="connsiteY157" fmla="*/ 1012981 h 1216800"/>
              <a:gd name="connsiteX158" fmla="*/ 1018925 w 1217130"/>
              <a:gd name="connsiteY158" fmla="*/ 1012995 h 1216800"/>
              <a:gd name="connsiteX159" fmla="*/ 1018632 w 1217130"/>
              <a:gd name="connsiteY159" fmla="*/ 1015005 h 1216800"/>
              <a:gd name="connsiteX160" fmla="*/ 1011534 w 1217130"/>
              <a:gd name="connsiteY160" fmla="*/ 1022991 h 1216800"/>
              <a:gd name="connsiteX161" fmla="*/ 1003105 w 1217130"/>
              <a:gd name="connsiteY161" fmla="*/ 1032306 h 1216800"/>
              <a:gd name="connsiteX162" fmla="*/ 1003613 w 1217130"/>
              <a:gd name="connsiteY162" fmla="*/ 1032189 h 1216800"/>
              <a:gd name="connsiteX163" fmla="*/ 1011534 w 1217130"/>
              <a:gd name="connsiteY163" fmla="*/ 1023434 h 1216800"/>
              <a:gd name="connsiteX164" fmla="*/ 1018632 w 1217130"/>
              <a:gd name="connsiteY164" fmla="*/ 1015449 h 1216800"/>
              <a:gd name="connsiteX165" fmla="*/ 1018965 w 1217130"/>
              <a:gd name="connsiteY165" fmla="*/ 1012981 h 1216800"/>
              <a:gd name="connsiteX166" fmla="*/ 221408 w 1217130"/>
              <a:gd name="connsiteY166" fmla="*/ 1002992 h 1216800"/>
              <a:gd name="connsiteX167" fmla="*/ 222287 w 1217130"/>
              <a:gd name="connsiteY167" fmla="*/ 1004061 h 1216800"/>
              <a:gd name="connsiteX168" fmla="*/ 222331 w 1217130"/>
              <a:gd name="connsiteY168" fmla="*/ 1003915 h 1216800"/>
              <a:gd name="connsiteX169" fmla="*/ 155788 w 1217130"/>
              <a:gd name="connsiteY169" fmla="*/ 992824 h 1216800"/>
              <a:gd name="connsiteX170" fmla="*/ 167322 w 1217130"/>
              <a:gd name="connsiteY170" fmla="*/ 1000366 h 1216800"/>
              <a:gd name="connsiteX171" fmla="*/ 167889 w 1217130"/>
              <a:gd name="connsiteY171" fmla="*/ 1001033 h 1216800"/>
              <a:gd name="connsiteX172" fmla="*/ 173145 w 1217130"/>
              <a:gd name="connsiteY172" fmla="*/ 1002196 h 1216800"/>
              <a:gd name="connsiteX173" fmla="*/ 185067 w 1217130"/>
              <a:gd name="connsiteY173" fmla="*/ 1013230 h 1216800"/>
              <a:gd name="connsiteX174" fmla="*/ 201481 w 1217130"/>
              <a:gd name="connsiteY174" fmla="*/ 1026539 h 1216800"/>
              <a:gd name="connsiteX175" fmla="*/ 208579 w 1217130"/>
              <a:gd name="connsiteY175" fmla="*/ 1036299 h 1216800"/>
              <a:gd name="connsiteX176" fmla="*/ 212571 w 1217130"/>
              <a:gd name="connsiteY176" fmla="*/ 1041179 h 1216800"/>
              <a:gd name="connsiteX177" fmla="*/ 229429 w 1217130"/>
              <a:gd name="connsiteY177" fmla="*/ 1055375 h 1216800"/>
              <a:gd name="connsiteX178" fmla="*/ 224549 w 1217130"/>
              <a:gd name="connsiteY178" fmla="*/ 1059367 h 1216800"/>
              <a:gd name="connsiteX179" fmla="*/ 208850 w 1217130"/>
              <a:gd name="connsiteY179" fmla="*/ 1041923 h 1216800"/>
              <a:gd name="connsiteX180" fmla="*/ 208136 w 1217130"/>
              <a:gd name="connsiteY180" fmla="*/ 1042066 h 1216800"/>
              <a:gd name="connsiteX181" fmla="*/ 222992 w 1217130"/>
              <a:gd name="connsiteY181" fmla="*/ 1058573 h 1216800"/>
              <a:gd name="connsiteX182" fmla="*/ 224549 w 1217130"/>
              <a:gd name="connsiteY182" fmla="*/ 1059367 h 1216800"/>
              <a:gd name="connsiteX183" fmla="*/ 229429 w 1217130"/>
              <a:gd name="connsiteY183" fmla="*/ 1055375 h 1216800"/>
              <a:gd name="connsiteX184" fmla="*/ 271573 w 1217130"/>
              <a:gd name="connsiteY184" fmla="*/ 1088646 h 1216800"/>
              <a:gd name="connsiteX185" fmla="*/ 263145 w 1217130"/>
              <a:gd name="connsiteY185" fmla="*/ 1091308 h 1216800"/>
              <a:gd name="connsiteX186" fmla="*/ 266250 w 1217130"/>
              <a:gd name="connsiteY186" fmla="*/ 1093526 h 1216800"/>
              <a:gd name="connsiteX187" fmla="*/ 253828 w 1217130"/>
              <a:gd name="connsiteY187" fmla="*/ 1093970 h 1216800"/>
              <a:gd name="connsiteX188" fmla="*/ 245843 w 1217130"/>
              <a:gd name="connsiteY188" fmla="*/ 1088646 h 1216800"/>
              <a:gd name="connsiteX189" fmla="*/ 238302 w 1217130"/>
              <a:gd name="connsiteY189" fmla="*/ 1082879 h 1216800"/>
              <a:gd name="connsiteX190" fmla="*/ 219670 w 1217130"/>
              <a:gd name="connsiteY190" fmla="*/ 1067352 h 1216800"/>
              <a:gd name="connsiteX191" fmla="*/ 202368 w 1217130"/>
              <a:gd name="connsiteY191" fmla="*/ 1051826 h 1216800"/>
              <a:gd name="connsiteX192" fmla="*/ 186398 w 1217130"/>
              <a:gd name="connsiteY192" fmla="*/ 1036299 h 1216800"/>
              <a:gd name="connsiteX193" fmla="*/ 178857 w 1217130"/>
              <a:gd name="connsiteY193" fmla="*/ 1028757 h 1216800"/>
              <a:gd name="connsiteX194" fmla="*/ 171759 w 1217130"/>
              <a:gd name="connsiteY194" fmla="*/ 1020772 h 1216800"/>
              <a:gd name="connsiteX195" fmla="*/ 174420 w 1217130"/>
              <a:gd name="connsiteY195" fmla="*/ 1017223 h 1216800"/>
              <a:gd name="connsiteX196" fmla="*/ 183293 w 1217130"/>
              <a:gd name="connsiteY196" fmla="*/ 1025208 h 1216800"/>
              <a:gd name="connsiteX197" fmla="*/ 193052 w 1217130"/>
              <a:gd name="connsiteY197" fmla="*/ 1032750 h 1216800"/>
              <a:gd name="connsiteX198" fmla="*/ 205030 w 1217130"/>
              <a:gd name="connsiteY198" fmla="*/ 1045615 h 1216800"/>
              <a:gd name="connsiteX199" fmla="*/ 206048 w 1217130"/>
              <a:gd name="connsiteY199" fmla="*/ 1046488 h 1216800"/>
              <a:gd name="connsiteX200" fmla="*/ 193052 w 1217130"/>
              <a:gd name="connsiteY200" fmla="*/ 1032750 h 1216800"/>
              <a:gd name="connsiteX201" fmla="*/ 183736 w 1217130"/>
              <a:gd name="connsiteY201" fmla="*/ 1025208 h 1216800"/>
              <a:gd name="connsiteX202" fmla="*/ 174864 w 1217130"/>
              <a:gd name="connsiteY202" fmla="*/ 1017223 h 1216800"/>
              <a:gd name="connsiteX203" fmla="*/ 165104 w 1217130"/>
              <a:gd name="connsiteY203" fmla="*/ 1005245 h 1216800"/>
              <a:gd name="connsiteX204" fmla="*/ 155788 w 1217130"/>
              <a:gd name="connsiteY204" fmla="*/ 992824 h 1216800"/>
              <a:gd name="connsiteX205" fmla="*/ 1133086 w 1217130"/>
              <a:gd name="connsiteY205" fmla="*/ 922288 h 1216800"/>
              <a:gd name="connsiteX206" fmla="*/ 1132861 w 1217130"/>
              <a:gd name="connsiteY206" fmla="*/ 922385 h 1216800"/>
              <a:gd name="connsiteX207" fmla="*/ 1128016 w 1217130"/>
              <a:gd name="connsiteY207" fmla="*/ 934013 h 1216800"/>
              <a:gd name="connsiteX208" fmla="*/ 1128429 w 1217130"/>
              <a:gd name="connsiteY208" fmla="*/ 866712 h 1216800"/>
              <a:gd name="connsiteX209" fmla="*/ 1116672 w 1217130"/>
              <a:gd name="connsiteY209" fmla="*/ 883693 h 1216800"/>
              <a:gd name="connsiteX210" fmla="*/ 1110905 w 1217130"/>
              <a:gd name="connsiteY210" fmla="*/ 894340 h 1216800"/>
              <a:gd name="connsiteX211" fmla="*/ 1105138 w 1217130"/>
              <a:gd name="connsiteY211" fmla="*/ 904100 h 1216800"/>
              <a:gd name="connsiteX212" fmla="*/ 1091386 w 1217130"/>
              <a:gd name="connsiteY212" fmla="*/ 922288 h 1216800"/>
              <a:gd name="connsiteX213" fmla="*/ 1079408 w 1217130"/>
              <a:gd name="connsiteY213" fmla="*/ 940477 h 1216800"/>
              <a:gd name="connsiteX214" fmla="*/ 1068761 w 1217130"/>
              <a:gd name="connsiteY214" fmla="*/ 955116 h 1216800"/>
              <a:gd name="connsiteX215" fmla="*/ 1067873 w 1217130"/>
              <a:gd name="connsiteY215" fmla="*/ 955659 h 1216800"/>
              <a:gd name="connsiteX216" fmla="*/ 1067147 w 1217130"/>
              <a:gd name="connsiteY216" fmla="*/ 956735 h 1216800"/>
              <a:gd name="connsiteX217" fmla="*/ 1068317 w 1217130"/>
              <a:gd name="connsiteY217" fmla="*/ 956004 h 1216800"/>
              <a:gd name="connsiteX218" fmla="*/ 1078964 w 1217130"/>
              <a:gd name="connsiteY218" fmla="*/ 941364 h 1216800"/>
              <a:gd name="connsiteX219" fmla="*/ 1090942 w 1217130"/>
              <a:gd name="connsiteY219" fmla="*/ 923176 h 1216800"/>
              <a:gd name="connsiteX220" fmla="*/ 1104694 w 1217130"/>
              <a:gd name="connsiteY220" fmla="*/ 904987 h 1216800"/>
              <a:gd name="connsiteX221" fmla="*/ 1110462 w 1217130"/>
              <a:gd name="connsiteY221" fmla="*/ 895228 h 1216800"/>
              <a:gd name="connsiteX222" fmla="*/ 1116229 w 1217130"/>
              <a:gd name="connsiteY222" fmla="*/ 884581 h 1216800"/>
              <a:gd name="connsiteX223" fmla="*/ 1128207 w 1217130"/>
              <a:gd name="connsiteY223" fmla="*/ 867279 h 1216800"/>
              <a:gd name="connsiteX224" fmla="*/ 1174343 w 1217130"/>
              <a:gd name="connsiteY224" fmla="*/ 860625 h 1216800"/>
              <a:gd name="connsiteX225" fmla="*/ 1168576 w 1217130"/>
              <a:gd name="connsiteY225" fmla="*/ 877926 h 1216800"/>
              <a:gd name="connsiteX226" fmla="*/ 1158373 w 1217130"/>
              <a:gd name="connsiteY226" fmla="*/ 896558 h 1216800"/>
              <a:gd name="connsiteX227" fmla="*/ 1148169 w 1217130"/>
              <a:gd name="connsiteY227" fmla="*/ 915634 h 1216800"/>
              <a:gd name="connsiteX228" fmla="*/ 1138854 w 1217130"/>
              <a:gd name="connsiteY228" fmla="*/ 927612 h 1216800"/>
              <a:gd name="connsiteX229" fmla="*/ 1145064 w 1217130"/>
              <a:gd name="connsiteY229" fmla="*/ 915190 h 1216800"/>
              <a:gd name="connsiteX230" fmla="*/ 1150388 w 1217130"/>
              <a:gd name="connsiteY230" fmla="*/ 902769 h 1216800"/>
              <a:gd name="connsiteX231" fmla="*/ 1154380 w 1217130"/>
              <a:gd name="connsiteY231" fmla="*/ 896115 h 1216800"/>
              <a:gd name="connsiteX232" fmla="*/ 1159703 w 1217130"/>
              <a:gd name="connsiteY232" fmla="*/ 887242 h 1216800"/>
              <a:gd name="connsiteX233" fmla="*/ 1164584 w 1217130"/>
              <a:gd name="connsiteY233" fmla="*/ 878370 h 1216800"/>
              <a:gd name="connsiteX234" fmla="*/ 1174343 w 1217130"/>
              <a:gd name="connsiteY234" fmla="*/ 860625 h 1216800"/>
              <a:gd name="connsiteX235" fmla="*/ 1145629 w 1217130"/>
              <a:gd name="connsiteY235" fmla="*/ 822598 h 1216800"/>
              <a:gd name="connsiteX236" fmla="*/ 1134861 w 1217130"/>
              <a:gd name="connsiteY236" fmla="*/ 841549 h 1216800"/>
              <a:gd name="connsiteX237" fmla="*/ 1134663 w 1217130"/>
              <a:gd name="connsiteY237" fmla="*/ 842005 h 1216800"/>
              <a:gd name="connsiteX238" fmla="*/ 1145508 w 1217130"/>
              <a:gd name="connsiteY238" fmla="*/ 822917 h 1216800"/>
              <a:gd name="connsiteX239" fmla="*/ 1151534 w 1217130"/>
              <a:gd name="connsiteY239" fmla="*/ 779676 h 1216800"/>
              <a:gd name="connsiteX240" fmla="*/ 1138592 w 1217130"/>
              <a:gd name="connsiteY240" fmla="*/ 815036 h 1216800"/>
              <a:gd name="connsiteX241" fmla="*/ 1111368 w 1217130"/>
              <a:gd name="connsiteY241" fmla="*/ 870685 h 1216800"/>
              <a:gd name="connsiteX242" fmla="*/ 1107381 w 1217130"/>
              <a:gd name="connsiteY242" fmla="*/ 876987 h 1216800"/>
              <a:gd name="connsiteX243" fmla="*/ 1107356 w 1217130"/>
              <a:gd name="connsiteY243" fmla="*/ 877039 h 1216800"/>
              <a:gd name="connsiteX244" fmla="*/ 1098040 w 1217130"/>
              <a:gd name="connsiteY244" fmla="*/ 893009 h 1216800"/>
              <a:gd name="connsiteX245" fmla="*/ 1088724 w 1217130"/>
              <a:gd name="connsiteY245" fmla="*/ 910311 h 1216800"/>
              <a:gd name="connsiteX246" fmla="*/ 1078077 w 1217130"/>
              <a:gd name="connsiteY246" fmla="*/ 923619 h 1216800"/>
              <a:gd name="connsiteX247" fmla="*/ 1069205 w 1217130"/>
              <a:gd name="connsiteY247" fmla="*/ 938703 h 1216800"/>
              <a:gd name="connsiteX248" fmla="*/ 1016857 w 1217130"/>
              <a:gd name="connsiteY248" fmla="*/ 997704 h 1216800"/>
              <a:gd name="connsiteX249" fmla="*/ 999556 w 1217130"/>
              <a:gd name="connsiteY249" fmla="*/ 1012344 h 1216800"/>
              <a:gd name="connsiteX250" fmla="*/ 997896 w 1217130"/>
              <a:gd name="connsiteY250" fmla="*/ 1013605 h 1216800"/>
              <a:gd name="connsiteX251" fmla="*/ 997180 w 1217130"/>
              <a:gd name="connsiteY251" fmla="*/ 1014331 h 1216800"/>
              <a:gd name="connsiteX252" fmla="*/ 989945 w 1217130"/>
              <a:gd name="connsiteY252" fmla="*/ 1020228 h 1216800"/>
              <a:gd name="connsiteX253" fmla="*/ 984029 w 1217130"/>
              <a:gd name="connsiteY253" fmla="*/ 1026983 h 1216800"/>
              <a:gd name="connsiteX254" fmla="*/ 962292 w 1217130"/>
              <a:gd name="connsiteY254" fmla="*/ 1043397 h 1216800"/>
              <a:gd name="connsiteX255" fmla="*/ 958886 w 1217130"/>
              <a:gd name="connsiteY255" fmla="*/ 1045548 h 1216800"/>
              <a:gd name="connsiteX256" fmla="*/ 949634 w 1217130"/>
              <a:gd name="connsiteY256" fmla="*/ 1053091 h 1216800"/>
              <a:gd name="connsiteX257" fmla="*/ 948298 w 1217130"/>
              <a:gd name="connsiteY257" fmla="*/ 1053958 h 1216800"/>
              <a:gd name="connsiteX258" fmla="*/ 946321 w 1217130"/>
              <a:gd name="connsiteY258" fmla="*/ 1055819 h 1216800"/>
              <a:gd name="connsiteX259" fmla="*/ 929020 w 1217130"/>
              <a:gd name="connsiteY259" fmla="*/ 1067353 h 1216800"/>
              <a:gd name="connsiteX260" fmla="*/ 911719 w 1217130"/>
              <a:gd name="connsiteY260" fmla="*/ 1078000 h 1216800"/>
              <a:gd name="connsiteX261" fmla="*/ 909739 w 1217130"/>
              <a:gd name="connsiteY261" fmla="*/ 1079003 h 1216800"/>
              <a:gd name="connsiteX262" fmla="*/ 898024 w 1217130"/>
              <a:gd name="connsiteY262" fmla="*/ 1086612 h 1216800"/>
              <a:gd name="connsiteX263" fmla="*/ 894392 w 1217130"/>
              <a:gd name="connsiteY263" fmla="*/ 1088444 h 1216800"/>
              <a:gd name="connsiteX264" fmla="*/ 890869 w 1217130"/>
              <a:gd name="connsiteY264" fmla="*/ 1090864 h 1216800"/>
              <a:gd name="connsiteX265" fmla="*/ 878891 w 1217130"/>
              <a:gd name="connsiteY265" fmla="*/ 1097519 h 1216800"/>
              <a:gd name="connsiteX266" fmla="*/ 867700 w 1217130"/>
              <a:gd name="connsiteY266" fmla="*/ 1101908 h 1216800"/>
              <a:gd name="connsiteX267" fmla="*/ 842756 w 1217130"/>
              <a:gd name="connsiteY267" fmla="*/ 1114489 h 1216800"/>
              <a:gd name="connsiteX268" fmla="*/ 784237 w 1217130"/>
              <a:gd name="connsiteY268" fmla="*/ 1136315 h 1216800"/>
              <a:gd name="connsiteX269" fmla="*/ 743458 w 1217130"/>
              <a:gd name="connsiteY269" fmla="*/ 1146800 h 1216800"/>
              <a:gd name="connsiteX270" fmla="*/ 776415 w 1217130"/>
              <a:gd name="connsiteY270" fmla="*/ 1140550 h 1216800"/>
              <a:gd name="connsiteX271" fmla="*/ 782625 w 1217130"/>
              <a:gd name="connsiteY271" fmla="*/ 1139219 h 1216800"/>
              <a:gd name="connsiteX272" fmla="*/ 802588 w 1217130"/>
              <a:gd name="connsiteY272" fmla="*/ 1132121 h 1216800"/>
              <a:gd name="connsiteX273" fmla="*/ 815009 w 1217130"/>
              <a:gd name="connsiteY273" fmla="*/ 1128129 h 1216800"/>
              <a:gd name="connsiteX274" fmla="*/ 834973 w 1217130"/>
              <a:gd name="connsiteY274" fmla="*/ 1117925 h 1216800"/>
              <a:gd name="connsiteX275" fmla="*/ 857597 w 1217130"/>
              <a:gd name="connsiteY275" fmla="*/ 1109940 h 1216800"/>
              <a:gd name="connsiteX276" fmla="*/ 872092 w 1217130"/>
              <a:gd name="connsiteY276" fmla="*/ 1104255 h 1216800"/>
              <a:gd name="connsiteX277" fmla="*/ 878447 w 1217130"/>
              <a:gd name="connsiteY277" fmla="*/ 1100624 h 1216800"/>
              <a:gd name="connsiteX278" fmla="*/ 884214 w 1217130"/>
              <a:gd name="connsiteY278" fmla="*/ 1098850 h 1216800"/>
              <a:gd name="connsiteX279" fmla="*/ 892200 w 1217130"/>
              <a:gd name="connsiteY279" fmla="*/ 1094413 h 1216800"/>
              <a:gd name="connsiteX280" fmla="*/ 894298 w 1217130"/>
              <a:gd name="connsiteY280" fmla="*/ 1092955 h 1216800"/>
              <a:gd name="connsiteX281" fmla="*/ 899741 w 1217130"/>
              <a:gd name="connsiteY281" fmla="*/ 1087759 h 1216800"/>
              <a:gd name="connsiteX282" fmla="*/ 911719 w 1217130"/>
              <a:gd name="connsiteY282" fmla="*/ 1080661 h 1216800"/>
              <a:gd name="connsiteX283" fmla="*/ 925346 w 1217130"/>
              <a:gd name="connsiteY283" fmla="*/ 1073982 h 1216800"/>
              <a:gd name="connsiteX284" fmla="*/ 930351 w 1217130"/>
              <a:gd name="connsiteY284" fmla="*/ 1070901 h 1216800"/>
              <a:gd name="connsiteX285" fmla="*/ 947652 w 1217130"/>
              <a:gd name="connsiteY285" fmla="*/ 1059367 h 1216800"/>
              <a:gd name="connsiteX286" fmla="*/ 955194 w 1217130"/>
              <a:gd name="connsiteY286" fmla="*/ 1052269 h 1216800"/>
              <a:gd name="connsiteX287" fmla="*/ 963623 w 1217130"/>
              <a:gd name="connsiteY287" fmla="*/ 1046946 h 1216800"/>
              <a:gd name="connsiteX288" fmla="*/ 985360 w 1217130"/>
              <a:gd name="connsiteY288" fmla="*/ 1030532 h 1216800"/>
              <a:gd name="connsiteX289" fmla="*/ 1000887 w 1217130"/>
              <a:gd name="connsiteY289" fmla="*/ 1015892 h 1216800"/>
              <a:gd name="connsiteX290" fmla="*/ 1018188 w 1217130"/>
              <a:gd name="connsiteY290" fmla="*/ 1001253 h 1216800"/>
              <a:gd name="connsiteX291" fmla="*/ 1070535 w 1217130"/>
              <a:gd name="connsiteY291" fmla="*/ 942251 h 1216800"/>
              <a:gd name="connsiteX292" fmla="*/ 1077739 w 1217130"/>
              <a:gd name="connsiteY292" fmla="*/ 930004 h 1216800"/>
              <a:gd name="connsiteX293" fmla="*/ 1078077 w 1217130"/>
              <a:gd name="connsiteY293" fmla="*/ 928942 h 1216800"/>
              <a:gd name="connsiteX294" fmla="*/ 1089611 w 1217130"/>
              <a:gd name="connsiteY294" fmla="*/ 911198 h 1216800"/>
              <a:gd name="connsiteX295" fmla="*/ 1093160 w 1217130"/>
              <a:gd name="connsiteY295" fmla="*/ 905874 h 1216800"/>
              <a:gd name="connsiteX296" fmla="*/ 1097879 w 1217130"/>
              <a:gd name="connsiteY296" fmla="*/ 899329 h 1216800"/>
              <a:gd name="connsiteX297" fmla="*/ 1099371 w 1217130"/>
              <a:gd name="connsiteY297" fmla="*/ 896558 h 1216800"/>
              <a:gd name="connsiteX298" fmla="*/ 1108687 w 1217130"/>
              <a:gd name="connsiteY298" fmla="*/ 880588 h 1216800"/>
              <a:gd name="connsiteX299" fmla="*/ 1126875 w 1217130"/>
              <a:gd name="connsiteY299" fmla="*/ 842880 h 1216800"/>
              <a:gd name="connsiteX300" fmla="*/ 1144620 w 1217130"/>
              <a:gd name="connsiteY300" fmla="*/ 802511 h 1216800"/>
              <a:gd name="connsiteX301" fmla="*/ 1149833 w 1217130"/>
              <a:gd name="connsiteY301" fmla="*/ 786096 h 1216800"/>
              <a:gd name="connsiteX302" fmla="*/ 1217130 w 1217130"/>
              <a:gd name="connsiteY302" fmla="*/ 731798 h 1216800"/>
              <a:gd name="connsiteX303" fmla="*/ 1217130 w 1217130"/>
              <a:gd name="connsiteY303" fmla="*/ 758481 h 1216800"/>
              <a:gd name="connsiteX304" fmla="*/ 1212051 w 1217130"/>
              <a:gd name="connsiteY304" fmla="*/ 779886 h 1216800"/>
              <a:gd name="connsiteX305" fmla="*/ 1200961 w 1217130"/>
              <a:gd name="connsiteY305" fmla="*/ 784766 h 1216800"/>
              <a:gd name="connsiteX306" fmla="*/ 1201848 w 1217130"/>
              <a:gd name="connsiteY306" fmla="*/ 782104 h 1216800"/>
              <a:gd name="connsiteX307" fmla="*/ 1203622 w 1217130"/>
              <a:gd name="connsiteY307" fmla="*/ 763472 h 1216800"/>
              <a:gd name="connsiteX308" fmla="*/ 1210276 w 1217130"/>
              <a:gd name="connsiteY308" fmla="*/ 743953 h 1216800"/>
              <a:gd name="connsiteX309" fmla="*/ 1215600 w 1217130"/>
              <a:gd name="connsiteY309" fmla="*/ 740848 h 1216800"/>
              <a:gd name="connsiteX310" fmla="*/ 1215600 w 1217130"/>
              <a:gd name="connsiteY310" fmla="*/ 740847 h 1216800"/>
              <a:gd name="connsiteX311" fmla="*/ 1204263 w 1217130"/>
              <a:gd name="connsiteY311" fmla="*/ 714112 h 1216800"/>
              <a:gd name="connsiteX312" fmla="*/ 1204104 w 1217130"/>
              <a:gd name="connsiteY312" fmla="*/ 714897 h 1216800"/>
              <a:gd name="connsiteX313" fmla="*/ 1205396 w 1217130"/>
              <a:gd name="connsiteY313" fmla="*/ 716448 h 1216800"/>
              <a:gd name="connsiteX314" fmla="*/ 1209389 w 1217130"/>
              <a:gd name="connsiteY314" fmla="*/ 720884 h 1216800"/>
              <a:gd name="connsiteX315" fmla="*/ 1212051 w 1217130"/>
              <a:gd name="connsiteY315" fmla="*/ 719110 h 1216800"/>
              <a:gd name="connsiteX316" fmla="*/ 1212118 w 1217130"/>
              <a:gd name="connsiteY316" fmla="*/ 718769 h 1216800"/>
              <a:gd name="connsiteX317" fmla="*/ 1210276 w 1217130"/>
              <a:gd name="connsiteY317" fmla="*/ 719997 h 1216800"/>
              <a:gd name="connsiteX318" fmla="*/ 1205840 w 1217130"/>
              <a:gd name="connsiteY318" fmla="*/ 716004 h 1216800"/>
              <a:gd name="connsiteX319" fmla="*/ 1200309 w 1217130"/>
              <a:gd name="connsiteY319" fmla="*/ 663718 h 1216800"/>
              <a:gd name="connsiteX320" fmla="*/ 1199999 w 1217130"/>
              <a:gd name="connsiteY320" fmla="*/ 663735 h 1216800"/>
              <a:gd name="connsiteX321" fmla="*/ 1199438 w 1217130"/>
              <a:gd name="connsiteY321" fmla="*/ 663766 h 1216800"/>
              <a:gd name="connsiteX322" fmla="*/ 1199629 w 1217130"/>
              <a:gd name="connsiteY322" fmla="*/ 665875 h 1216800"/>
              <a:gd name="connsiteX323" fmla="*/ 1199186 w 1217130"/>
              <a:gd name="connsiteY323" fmla="*/ 676966 h 1216800"/>
              <a:gd name="connsiteX324" fmla="*/ 1197412 w 1217130"/>
              <a:gd name="connsiteY324" fmla="*/ 683620 h 1216800"/>
              <a:gd name="connsiteX325" fmla="*/ 1186765 w 1217130"/>
              <a:gd name="connsiteY325" fmla="*/ 700478 h 1216800"/>
              <a:gd name="connsiteX326" fmla="*/ 1184103 w 1217130"/>
              <a:gd name="connsiteY326" fmla="*/ 715117 h 1216800"/>
              <a:gd name="connsiteX327" fmla="*/ 1181441 w 1217130"/>
              <a:gd name="connsiteY327" fmla="*/ 719997 h 1216800"/>
              <a:gd name="connsiteX328" fmla="*/ 1177005 w 1217130"/>
              <a:gd name="connsiteY328" fmla="*/ 741291 h 1216800"/>
              <a:gd name="connsiteX329" fmla="*/ 1172125 w 1217130"/>
              <a:gd name="connsiteY329" fmla="*/ 758148 h 1216800"/>
              <a:gd name="connsiteX330" fmla="*/ 1166801 w 1217130"/>
              <a:gd name="connsiteY330" fmla="*/ 774563 h 1216800"/>
              <a:gd name="connsiteX331" fmla="*/ 1163696 w 1217130"/>
              <a:gd name="connsiteY331" fmla="*/ 787427 h 1216800"/>
              <a:gd name="connsiteX332" fmla="*/ 1160147 w 1217130"/>
              <a:gd name="connsiteY332" fmla="*/ 800736 h 1216800"/>
              <a:gd name="connsiteX333" fmla="*/ 1162978 w 1217130"/>
              <a:gd name="connsiteY333" fmla="*/ 796333 h 1216800"/>
              <a:gd name="connsiteX334" fmla="*/ 1165471 w 1217130"/>
              <a:gd name="connsiteY334" fmla="*/ 786984 h 1216800"/>
              <a:gd name="connsiteX335" fmla="*/ 1167689 w 1217130"/>
              <a:gd name="connsiteY335" fmla="*/ 773675 h 1216800"/>
              <a:gd name="connsiteX336" fmla="*/ 1173012 w 1217130"/>
              <a:gd name="connsiteY336" fmla="*/ 757261 h 1216800"/>
              <a:gd name="connsiteX337" fmla="*/ 1177892 w 1217130"/>
              <a:gd name="connsiteY337" fmla="*/ 740404 h 1216800"/>
              <a:gd name="connsiteX338" fmla="*/ 1182328 w 1217130"/>
              <a:gd name="connsiteY338" fmla="*/ 719110 h 1216800"/>
              <a:gd name="connsiteX339" fmla="*/ 1184990 w 1217130"/>
              <a:gd name="connsiteY339" fmla="*/ 714230 h 1216800"/>
              <a:gd name="connsiteX340" fmla="*/ 1187652 w 1217130"/>
              <a:gd name="connsiteY340" fmla="*/ 699591 h 1216800"/>
              <a:gd name="connsiteX341" fmla="*/ 1198299 w 1217130"/>
              <a:gd name="connsiteY341" fmla="*/ 682733 h 1216800"/>
              <a:gd name="connsiteX342" fmla="*/ 1191201 w 1217130"/>
              <a:gd name="connsiteY342" fmla="*/ 716891 h 1216800"/>
              <a:gd name="connsiteX343" fmla="*/ 1185877 w 1217130"/>
              <a:gd name="connsiteY343" fmla="*/ 745283 h 1216800"/>
              <a:gd name="connsiteX344" fmla="*/ 1173899 w 1217130"/>
              <a:gd name="connsiteY344" fmla="*/ 781660 h 1216800"/>
              <a:gd name="connsiteX345" fmla="*/ 1171530 w 1217130"/>
              <a:gd name="connsiteY345" fmla="*/ 785346 h 1216800"/>
              <a:gd name="connsiteX346" fmla="*/ 1170517 w 1217130"/>
              <a:gd name="connsiteY346" fmla="*/ 790866 h 1216800"/>
              <a:gd name="connsiteX347" fmla="*/ 1167245 w 1217130"/>
              <a:gd name="connsiteY347" fmla="*/ 800293 h 1216800"/>
              <a:gd name="connsiteX348" fmla="*/ 1154824 w 1217130"/>
              <a:gd name="connsiteY348" fmla="*/ 827353 h 1216800"/>
              <a:gd name="connsiteX349" fmla="*/ 1149057 w 1217130"/>
              <a:gd name="connsiteY349" fmla="*/ 841549 h 1216800"/>
              <a:gd name="connsiteX350" fmla="*/ 1145508 w 1217130"/>
              <a:gd name="connsiteY350" fmla="*/ 849091 h 1216800"/>
              <a:gd name="connsiteX351" fmla="*/ 1141071 w 1217130"/>
              <a:gd name="connsiteY351" fmla="*/ 857076 h 1216800"/>
              <a:gd name="connsiteX352" fmla="*/ 1129094 w 1217130"/>
              <a:gd name="connsiteY352" fmla="*/ 878370 h 1216800"/>
              <a:gd name="connsiteX353" fmla="*/ 1116229 w 1217130"/>
              <a:gd name="connsiteY353" fmla="*/ 899220 h 1216800"/>
              <a:gd name="connsiteX354" fmla="*/ 1099815 w 1217130"/>
              <a:gd name="connsiteY354" fmla="*/ 927168 h 1216800"/>
              <a:gd name="connsiteX355" fmla="*/ 1081626 w 1217130"/>
              <a:gd name="connsiteY355" fmla="*/ 954673 h 1216800"/>
              <a:gd name="connsiteX356" fmla="*/ 1069649 w 1217130"/>
              <a:gd name="connsiteY356" fmla="*/ 970199 h 1216800"/>
              <a:gd name="connsiteX357" fmla="*/ 1056783 w 1217130"/>
              <a:gd name="connsiteY357" fmla="*/ 985283 h 1216800"/>
              <a:gd name="connsiteX358" fmla="*/ 1052347 w 1217130"/>
              <a:gd name="connsiteY358" fmla="*/ 991493 h 1216800"/>
              <a:gd name="connsiteX359" fmla="*/ 1047468 w 1217130"/>
              <a:gd name="connsiteY359" fmla="*/ 997704 h 1216800"/>
              <a:gd name="connsiteX360" fmla="*/ 1039926 w 1217130"/>
              <a:gd name="connsiteY360" fmla="*/ 1003915 h 1216800"/>
              <a:gd name="connsiteX361" fmla="*/ 1027591 w 1217130"/>
              <a:gd name="connsiteY361" fmla="*/ 1017571 h 1216800"/>
              <a:gd name="connsiteX362" fmla="*/ 1027948 w 1217130"/>
              <a:gd name="connsiteY362" fmla="*/ 1018998 h 1216800"/>
              <a:gd name="connsiteX363" fmla="*/ 1015083 w 1217130"/>
              <a:gd name="connsiteY363" fmla="*/ 1032306 h 1216800"/>
              <a:gd name="connsiteX364" fmla="*/ 1001330 w 1217130"/>
              <a:gd name="connsiteY364" fmla="*/ 1042066 h 1216800"/>
              <a:gd name="connsiteX365" fmla="*/ 990240 w 1217130"/>
              <a:gd name="connsiteY365" fmla="*/ 1050938 h 1216800"/>
              <a:gd name="connsiteX366" fmla="*/ 979734 w 1217130"/>
              <a:gd name="connsiteY366" fmla="*/ 1058616 h 1216800"/>
              <a:gd name="connsiteX367" fmla="*/ 981368 w 1217130"/>
              <a:gd name="connsiteY367" fmla="*/ 1058480 h 1216800"/>
              <a:gd name="connsiteX368" fmla="*/ 992902 w 1217130"/>
              <a:gd name="connsiteY368" fmla="*/ 1050051 h 1216800"/>
              <a:gd name="connsiteX369" fmla="*/ 1003993 w 1217130"/>
              <a:gd name="connsiteY369" fmla="*/ 1041179 h 1216800"/>
              <a:gd name="connsiteX370" fmla="*/ 1017745 w 1217130"/>
              <a:gd name="connsiteY370" fmla="*/ 1031419 h 1216800"/>
              <a:gd name="connsiteX371" fmla="*/ 1030610 w 1217130"/>
              <a:gd name="connsiteY371" fmla="*/ 1018111 h 1216800"/>
              <a:gd name="connsiteX372" fmla="*/ 1030166 w 1217130"/>
              <a:gd name="connsiteY372" fmla="*/ 1016336 h 1216800"/>
              <a:gd name="connsiteX373" fmla="*/ 1042587 w 1217130"/>
              <a:gd name="connsiteY373" fmla="*/ 1002584 h 1216800"/>
              <a:gd name="connsiteX374" fmla="*/ 1050129 w 1217130"/>
              <a:gd name="connsiteY374" fmla="*/ 996373 h 1216800"/>
              <a:gd name="connsiteX375" fmla="*/ 1055009 w 1217130"/>
              <a:gd name="connsiteY375" fmla="*/ 990163 h 1216800"/>
              <a:gd name="connsiteX376" fmla="*/ 1059445 w 1217130"/>
              <a:gd name="connsiteY376" fmla="*/ 983952 h 1216800"/>
              <a:gd name="connsiteX377" fmla="*/ 1072310 w 1217130"/>
              <a:gd name="connsiteY377" fmla="*/ 968869 h 1216800"/>
              <a:gd name="connsiteX378" fmla="*/ 1084288 w 1217130"/>
              <a:gd name="connsiteY378" fmla="*/ 953342 h 1216800"/>
              <a:gd name="connsiteX379" fmla="*/ 1102477 w 1217130"/>
              <a:gd name="connsiteY379" fmla="*/ 925837 h 1216800"/>
              <a:gd name="connsiteX380" fmla="*/ 1118890 w 1217130"/>
              <a:gd name="connsiteY380" fmla="*/ 897889 h 1216800"/>
              <a:gd name="connsiteX381" fmla="*/ 1131756 w 1217130"/>
              <a:gd name="connsiteY381" fmla="*/ 877039 h 1216800"/>
              <a:gd name="connsiteX382" fmla="*/ 1143733 w 1217130"/>
              <a:gd name="connsiteY382" fmla="*/ 855745 h 1216800"/>
              <a:gd name="connsiteX383" fmla="*/ 1148169 w 1217130"/>
              <a:gd name="connsiteY383" fmla="*/ 847760 h 1216800"/>
              <a:gd name="connsiteX384" fmla="*/ 1151718 w 1217130"/>
              <a:gd name="connsiteY384" fmla="*/ 840219 h 1216800"/>
              <a:gd name="connsiteX385" fmla="*/ 1157486 w 1217130"/>
              <a:gd name="connsiteY385" fmla="*/ 826023 h 1216800"/>
              <a:gd name="connsiteX386" fmla="*/ 1169907 w 1217130"/>
              <a:gd name="connsiteY386" fmla="*/ 798962 h 1216800"/>
              <a:gd name="connsiteX387" fmla="*/ 1174787 w 1217130"/>
              <a:gd name="connsiteY387" fmla="*/ 780773 h 1216800"/>
              <a:gd name="connsiteX388" fmla="*/ 1186765 w 1217130"/>
              <a:gd name="connsiteY388" fmla="*/ 744396 h 1216800"/>
              <a:gd name="connsiteX389" fmla="*/ 1192088 w 1217130"/>
              <a:gd name="connsiteY389" fmla="*/ 716005 h 1216800"/>
              <a:gd name="connsiteX390" fmla="*/ 1199186 w 1217130"/>
              <a:gd name="connsiteY390" fmla="*/ 681846 h 1216800"/>
              <a:gd name="connsiteX391" fmla="*/ 1200786 w 1217130"/>
              <a:gd name="connsiteY391" fmla="*/ 675845 h 1216800"/>
              <a:gd name="connsiteX392" fmla="*/ 1199629 w 1217130"/>
              <a:gd name="connsiteY392" fmla="*/ 675635 h 1216800"/>
              <a:gd name="connsiteX393" fmla="*/ 1200073 w 1217130"/>
              <a:gd name="connsiteY393" fmla="*/ 664545 h 1216800"/>
              <a:gd name="connsiteX394" fmla="*/ 1209832 w 1217130"/>
              <a:gd name="connsiteY394" fmla="*/ 654341 h 1216800"/>
              <a:gd name="connsiteX395" fmla="*/ 1204666 w 1217130"/>
              <a:gd name="connsiteY395" fmla="*/ 675866 h 1216800"/>
              <a:gd name="connsiteX396" fmla="*/ 1204667 w 1217130"/>
              <a:gd name="connsiteY396" fmla="*/ 675866 h 1216800"/>
              <a:gd name="connsiteX397" fmla="*/ 1209833 w 1217130"/>
              <a:gd name="connsiteY397" fmla="*/ 654342 h 1216800"/>
              <a:gd name="connsiteX398" fmla="*/ 1213825 w 1217130"/>
              <a:gd name="connsiteY398" fmla="*/ 649905 h 1216800"/>
              <a:gd name="connsiteX399" fmla="*/ 1211164 w 1217130"/>
              <a:gd name="connsiteY399" fmla="*/ 655672 h 1216800"/>
              <a:gd name="connsiteX400" fmla="*/ 1210553 w 1217130"/>
              <a:gd name="connsiteY400" fmla="*/ 667761 h 1216800"/>
              <a:gd name="connsiteX401" fmla="*/ 1210276 w 1217130"/>
              <a:gd name="connsiteY401" fmla="*/ 679184 h 1216800"/>
              <a:gd name="connsiteX402" fmla="*/ 1205840 w 1217130"/>
              <a:gd name="connsiteY402" fmla="*/ 692834 h 1216800"/>
              <a:gd name="connsiteX403" fmla="*/ 1205840 w 1217130"/>
              <a:gd name="connsiteY403" fmla="*/ 694394 h 1216800"/>
              <a:gd name="connsiteX404" fmla="*/ 1211164 w 1217130"/>
              <a:gd name="connsiteY404" fmla="*/ 679184 h 1216800"/>
              <a:gd name="connsiteX405" fmla="*/ 1212051 w 1217130"/>
              <a:gd name="connsiteY405" fmla="*/ 655672 h 1216800"/>
              <a:gd name="connsiteX406" fmla="*/ 1214119 w 1217130"/>
              <a:gd name="connsiteY406" fmla="*/ 651191 h 1216800"/>
              <a:gd name="connsiteX407" fmla="*/ 1194749 w 1217130"/>
              <a:gd name="connsiteY407" fmla="*/ 630829 h 1216800"/>
              <a:gd name="connsiteX408" fmla="*/ 1191842 w 1217130"/>
              <a:gd name="connsiteY408" fmla="*/ 637701 h 1216800"/>
              <a:gd name="connsiteX409" fmla="*/ 1190757 w 1217130"/>
              <a:gd name="connsiteY409" fmla="*/ 647687 h 1216800"/>
              <a:gd name="connsiteX410" fmla="*/ 1189357 w 1217130"/>
              <a:gd name="connsiteY410" fmla="*/ 643022 h 1216800"/>
              <a:gd name="connsiteX411" fmla="*/ 1188846 w 1217130"/>
              <a:gd name="connsiteY411" fmla="*/ 643680 h 1216800"/>
              <a:gd name="connsiteX412" fmla="*/ 1190314 w 1217130"/>
              <a:gd name="connsiteY412" fmla="*/ 648574 h 1216800"/>
              <a:gd name="connsiteX413" fmla="*/ 1189426 w 1217130"/>
              <a:gd name="connsiteY413" fmla="*/ 655672 h 1216800"/>
              <a:gd name="connsiteX414" fmla="*/ 1191201 w 1217130"/>
              <a:gd name="connsiteY414" fmla="*/ 661439 h 1216800"/>
              <a:gd name="connsiteX415" fmla="*/ 1192576 w 1217130"/>
              <a:gd name="connsiteY415" fmla="*/ 661363 h 1216800"/>
              <a:gd name="connsiteX416" fmla="*/ 1191644 w 1217130"/>
              <a:gd name="connsiteY416" fmla="*/ 658334 h 1216800"/>
              <a:gd name="connsiteX417" fmla="*/ 1192531 w 1217130"/>
              <a:gd name="connsiteY417" fmla="*/ 651236 h 1216800"/>
              <a:gd name="connsiteX418" fmla="*/ 1194749 w 1217130"/>
              <a:gd name="connsiteY418" fmla="*/ 630829 h 1216800"/>
              <a:gd name="connsiteX419" fmla="*/ 62480 w 1217130"/>
              <a:gd name="connsiteY419" fmla="*/ 413159 h 1216800"/>
              <a:gd name="connsiteX420" fmla="*/ 62701 w 1217130"/>
              <a:gd name="connsiteY420" fmla="*/ 413270 h 1216800"/>
              <a:gd name="connsiteX421" fmla="*/ 62722 w 1217130"/>
              <a:gd name="connsiteY421" fmla="*/ 413208 h 1216800"/>
              <a:gd name="connsiteX422" fmla="*/ 89245 w 1217130"/>
              <a:gd name="connsiteY422" fmla="*/ 349574 h 1216800"/>
              <a:gd name="connsiteX423" fmla="*/ 79485 w 1217130"/>
              <a:gd name="connsiteY423" fmla="*/ 367762 h 1216800"/>
              <a:gd name="connsiteX424" fmla="*/ 71500 w 1217130"/>
              <a:gd name="connsiteY424" fmla="*/ 374416 h 1216800"/>
              <a:gd name="connsiteX425" fmla="*/ 71481 w 1217130"/>
              <a:gd name="connsiteY425" fmla="*/ 374841 h 1216800"/>
              <a:gd name="connsiteX426" fmla="*/ 70709 w 1217130"/>
              <a:gd name="connsiteY426" fmla="*/ 391824 h 1216800"/>
              <a:gd name="connsiteX427" fmla="*/ 70731 w 1217130"/>
              <a:gd name="connsiteY427" fmla="*/ 391784 h 1216800"/>
              <a:gd name="connsiteX428" fmla="*/ 71500 w 1217130"/>
              <a:gd name="connsiteY428" fmla="*/ 374860 h 1216800"/>
              <a:gd name="connsiteX429" fmla="*/ 79485 w 1217130"/>
              <a:gd name="connsiteY429" fmla="*/ 368205 h 1216800"/>
              <a:gd name="connsiteX430" fmla="*/ 89245 w 1217130"/>
              <a:gd name="connsiteY430" fmla="*/ 350017 h 1216800"/>
              <a:gd name="connsiteX431" fmla="*/ 89578 w 1217130"/>
              <a:gd name="connsiteY431" fmla="*/ 350239 h 1216800"/>
              <a:gd name="connsiteX432" fmla="*/ 89744 w 1217130"/>
              <a:gd name="connsiteY432" fmla="*/ 349906 h 1216800"/>
              <a:gd name="connsiteX433" fmla="*/ 94568 w 1217130"/>
              <a:gd name="connsiteY433" fmla="*/ 310978 h 1216800"/>
              <a:gd name="connsiteX434" fmla="*/ 88357 w 1217130"/>
              <a:gd name="connsiteY434" fmla="*/ 315415 h 1216800"/>
              <a:gd name="connsiteX435" fmla="*/ 79042 w 1217130"/>
              <a:gd name="connsiteY435" fmla="*/ 334934 h 1216800"/>
              <a:gd name="connsiteX436" fmla="*/ 81173 w 1217130"/>
              <a:gd name="connsiteY436" fmla="*/ 336639 h 1216800"/>
              <a:gd name="connsiteX437" fmla="*/ 81242 w 1217130"/>
              <a:gd name="connsiteY437" fmla="*/ 336340 h 1216800"/>
              <a:gd name="connsiteX438" fmla="*/ 79485 w 1217130"/>
              <a:gd name="connsiteY438" fmla="*/ 334934 h 1216800"/>
              <a:gd name="connsiteX439" fmla="*/ 88801 w 1217130"/>
              <a:gd name="connsiteY439" fmla="*/ 315415 h 1216800"/>
              <a:gd name="connsiteX440" fmla="*/ 94301 w 1217130"/>
              <a:gd name="connsiteY440" fmla="*/ 311486 h 1216800"/>
              <a:gd name="connsiteX441" fmla="*/ 128727 w 1217130"/>
              <a:gd name="connsiteY441" fmla="*/ 285692 h 1216800"/>
              <a:gd name="connsiteX442" fmla="*/ 128167 w 1217130"/>
              <a:gd name="connsiteY442" fmla="*/ 286141 h 1216800"/>
              <a:gd name="connsiteX443" fmla="*/ 125788 w 1217130"/>
              <a:gd name="connsiteY443" fmla="*/ 295286 h 1216800"/>
              <a:gd name="connsiteX444" fmla="*/ 124291 w 1217130"/>
              <a:gd name="connsiteY444" fmla="*/ 299888 h 1216800"/>
              <a:gd name="connsiteX445" fmla="*/ 83478 w 1217130"/>
              <a:gd name="connsiteY445" fmla="*/ 374416 h 1216800"/>
              <a:gd name="connsiteX446" fmla="*/ 77710 w 1217130"/>
              <a:gd name="connsiteY446" fmla="*/ 392605 h 1216800"/>
              <a:gd name="connsiteX447" fmla="*/ 72387 w 1217130"/>
              <a:gd name="connsiteY447" fmla="*/ 411237 h 1216800"/>
              <a:gd name="connsiteX448" fmla="*/ 60853 w 1217130"/>
              <a:gd name="connsiteY448" fmla="*/ 450275 h 1216800"/>
              <a:gd name="connsiteX449" fmla="*/ 53311 w 1217130"/>
              <a:gd name="connsiteY449" fmla="*/ 476893 h 1216800"/>
              <a:gd name="connsiteX450" fmla="*/ 49762 w 1217130"/>
              <a:gd name="connsiteY450" fmla="*/ 496856 h 1216800"/>
              <a:gd name="connsiteX451" fmla="*/ 47988 w 1217130"/>
              <a:gd name="connsiteY451" fmla="*/ 507059 h 1216800"/>
              <a:gd name="connsiteX452" fmla="*/ 46657 w 1217130"/>
              <a:gd name="connsiteY452" fmla="*/ 517262 h 1216800"/>
              <a:gd name="connsiteX453" fmla="*/ 42665 w 1217130"/>
              <a:gd name="connsiteY453" fmla="*/ 544767 h 1216800"/>
              <a:gd name="connsiteX454" fmla="*/ 41333 w 1217130"/>
              <a:gd name="connsiteY454" fmla="*/ 561625 h 1216800"/>
              <a:gd name="connsiteX455" fmla="*/ 43552 w 1217130"/>
              <a:gd name="connsiteY455" fmla="*/ 579369 h 1216800"/>
              <a:gd name="connsiteX456" fmla="*/ 44591 w 1217130"/>
              <a:gd name="connsiteY456" fmla="*/ 569701 h 1216800"/>
              <a:gd name="connsiteX457" fmla="*/ 44439 w 1217130"/>
              <a:gd name="connsiteY457" fmla="*/ 566504 h 1216800"/>
              <a:gd name="connsiteX458" fmla="*/ 46214 w 1217130"/>
              <a:gd name="connsiteY458" fmla="*/ 547872 h 1216800"/>
              <a:gd name="connsiteX459" fmla="*/ 50206 w 1217130"/>
              <a:gd name="connsiteY459" fmla="*/ 520368 h 1216800"/>
              <a:gd name="connsiteX460" fmla="*/ 53372 w 1217130"/>
              <a:gd name="connsiteY460" fmla="*/ 516568 h 1216800"/>
              <a:gd name="connsiteX461" fmla="*/ 57971 w 1217130"/>
              <a:gd name="connsiteY461" fmla="*/ 485795 h 1216800"/>
              <a:gd name="connsiteX462" fmla="*/ 57748 w 1217130"/>
              <a:gd name="connsiteY462" fmla="*/ 480442 h 1216800"/>
              <a:gd name="connsiteX463" fmla="*/ 62130 w 1217130"/>
              <a:gd name="connsiteY463" fmla="*/ 467878 h 1216800"/>
              <a:gd name="connsiteX464" fmla="*/ 64738 w 1217130"/>
              <a:gd name="connsiteY464" fmla="*/ 457329 h 1216800"/>
              <a:gd name="connsiteX465" fmla="*/ 63958 w 1217130"/>
              <a:gd name="connsiteY465" fmla="*/ 459148 h 1216800"/>
              <a:gd name="connsiteX466" fmla="*/ 61297 w 1217130"/>
              <a:gd name="connsiteY466" fmla="*/ 458261 h 1216800"/>
              <a:gd name="connsiteX467" fmla="*/ 54642 w 1217130"/>
              <a:gd name="connsiteY467" fmla="*/ 477337 h 1216800"/>
              <a:gd name="connsiteX468" fmla="*/ 55086 w 1217130"/>
              <a:gd name="connsiteY468" fmla="*/ 487983 h 1216800"/>
              <a:gd name="connsiteX469" fmla="*/ 51980 w 1217130"/>
              <a:gd name="connsiteY469" fmla="*/ 508390 h 1216800"/>
              <a:gd name="connsiteX470" fmla="*/ 51537 w 1217130"/>
              <a:gd name="connsiteY470" fmla="*/ 511939 h 1216800"/>
              <a:gd name="connsiteX471" fmla="*/ 47101 w 1217130"/>
              <a:gd name="connsiteY471" fmla="*/ 517262 h 1216800"/>
              <a:gd name="connsiteX472" fmla="*/ 48431 w 1217130"/>
              <a:gd name="connsiteY472" fmla="*/ 507059 h 1216800"/>
              <a:gd name="connsiteX473" fmla="*/ 50206 w 1217130"/>
              <a:gd name="connsiteY473" fmla="*/ 496856 h 1216800"/>
              <a:gd name="connsiteX474" fmla="*/ 53755 w 1217130"/>
              <a:gd name="connsiteY474" fmla="*/ 476893 h 1216800"/>
              <a:gd name="connsiteX475" fmla="*/ 61297 w 1217130"/>
              <a:gd name="connsiteY475" fmla="*/ 450275 h 1216800"/>
              <a:gd name="connsiteX476" fmla="*/ 72831 w 1217130"/>
              <a:gd name="connsiteY476" fmla="*/ 411237 h 1216800"/>
              <a:gd name="connsiteX477" fmla="*/ 78154 w 1217130"/>
              <a:gd name="connsiteY477" fmla="*/ 392605 h 1216800"/>
              <a:gd name="connsiteX478" fmla="*/ 83921 w 1217130"/>
              <a:gd name="connsiteY478" fmla="*/ 374416 h 1216800"/>
              <a:gd name="connsiteX479" fmla="*/ 124734 w 1217130"/>
              <a:gd name="connsiteY479" fmla="*/ 299888 h 1216800"/>
              <a:gd name="connsiteX480" fmla="*/ 128727 w 1217130"/>
              <a:gd name="connsiteY480" fmla="*/ 285692 h 1216800"/>
              <a:gd name="connsiteX481" fmla="*/ 136712 w 1217130"/>
              <a:gd name="connsiteY481" fmla="*/ 241330 h 1216800"/>
              <a:gd name="connsiteX482" fmla="*/ 138930 w 1217130"/>
              <a:gd name="connsiteY482" fmla="*/ 243105 h 1216800"/>
              <a:gd name="connsiteX483" fmla="*/ 138930 w 1217130"/>
              <a:gd name="connsiteY483" fmla="*/ 243104 h 1216800"/>
              <a:gd name="connsiteX484" fmla="*/ 136713 w 1217130"/>
              <a:gd name="connsiteY484" fmla="*/ 241330 h 1216800"/>
              <a:gd name="connsiteX485" fmla="*/ 216650 w 1217130"/>
              <a:gd name="connsiteY485" fmla="*/ 178171 h 1216800"/>
              <a:gd name="connsiteX486" fmla="*/ 216565 w 1217130"/>
              <a:gd name="connsiteY486" fmla="*/ 178239 h 1216800"/>
              <a:gd name="connsiteX487" fmla="*/ 216306 w 1217130"/>
              <a:gd name="connsiteY487" fmla="*/ 178531 h 1216800"/>
              <a:gd name="connsiteX488" fmla="*/ 212682 w 1217130"/>
              <a:gd name="connsiteY488" fmla="*/ 182328 h 1216800"/>
              <a:gd name="connsiteX489" fmla="*/ 211766 w 1217130"/>
              <a:gd name="connsiteY489" fmla="*/ 183661 h 1216800"/>
              <a:gd name="connsiteX490" fmla="*/ 211168 w 1217130"/>
              <a:gd name="connsiteY490" fmla="*/ 184337 h 1216800"/>
              <a:gd name="connsiteX491" fmla="*/ 208579 w 1217130"/>
              <a:gd name="connsiteY491" fmla="*/ 188096 h 1216800"/>
              <a:gd name="connsiteX492" fmla="*/ 181518 w 1217130"/>
              <a:gd name="connsiteY492" fmla="*/ 220036 h 1216800"/>
              <a:gd name="connsiteX493" fmla="*/ 173977 w 1217130"/>
              <a:gd name="connsiteY493" fmla="*/ 228909 h 1216800"/>
              <a:gd name="connsiteX494" fmla="*/ 166435 w 1217130"/>
              <a:gd name="connsiteY494" fmla="*/ 238224 h 1216800"/>
              <a:gd name="connsiteX495" fmla="*/ 133101 w 1217130"/>
              <a:gd name="connsiteY495" fmla="*/ 275067 h 1216800"/>
              <a:gd name="connsiteX496" fmla="*/ 166879 w 1217130"/>
              <a:gd name="connsiteY496" fmla="*/ 237781 h 1216800"/>
              <a:gd name="connsiteX497" fmla="*/ 174420 w 1217130"/>
              <a:gd name="connsiteY497" fmla="*/ 228465 h 1216800"/>
              <a:gd name="connsiteX498" fmla="*/ 181962 w 1217130"/>
              <a:gd name="connsiteY498" fmla="*/ 219592 h 1216800"/>
              <a:gd name="connsiteX499" fmla="*/ 209022 w 1217130"/>
              <a:gd name="connsiteY499" fmla="*/ 187652 h 1216800"/>
              <a:gd name="connsiteX500" fmla="*/ 211766 w 1217130"/>
              <a:gd name="connsiteY500" fmla="*/ 183661 h 1216800"/>
              <a:gd name="connsiteX501" fmla="*/ 216306 w 1217130"/>
              <a:gd name="connsiteY501" fmla="*/ 178531 h 1216800"/>
              <a:gd name="connsiteX502" fmla="*/ 227911 w 1217130"/>
              <a:gd name="connsiteY502" fmla="*/ 147580 h 1216800"/>
              <a:gd name="connsiteX503" fmla="*/ 224082 w 1217130"/>
              <a:gd name="connsiteY503" fmla="*/ 148914 h 1216800"/>
              <a:gd name="connsiteX504" fmla="*/ 221235 w 1217130"/>
              <a:gd name="connsiteY504" fmla="*/ 149971 h 1216800"/>
              <a:gd name="connsiteX505" fmla="*/ 220557 w 1217130"/>
              <a:gd name="connsiteY505" fmla="*/ 150831 h 1216800"/>
              <a:gd name="connsiteX506" fmla="*/ 215677 w 1217130"/>
              <a:gd name="connsiteY506" fmla="*/ 155267 h 1216800"/>
              <a:gd name="connsiteX507" fmla="*/ 203256 w 1217130"/>
              <a:gd name="connsiteY507" fmla="*/ 163252 h 1216800"/>
              <a:gd name="connsiteX508" fmla="*/ 194827 w 1217130"/>
              <a:gd name="connsiteY508" fmla="*/ 172569 h 1216800"/>
              <a:gd name="connsiteX509" fmla="*/ 186842 w 1217130"/>
              <a:gd name="connsiteY509" fmla="*/ 181884 h 1216800"/>
              <a:gd name="connsiteX510" fmla="*/ 181518 w 1217130"/>
              <a:gd name="connsiteY510" fmla="*/ 186764 h 1216800"/>
              <a:gd name="connsiteX511" fmla="*/ 181337 w 1217130"/>
              <a:gd name="connsiteY511" fmla="*/ 186538 h 1216800"/>
              <a:gd name="connsiteX512" fmla="*/ 176306 w 1217130"/>
              <a:gd name="connsiteY512" fmla="*/ 192587 h 1216800"/>
              <a:gd name="connsiteX513" fmla="*/ 167766 w 1217130"/>
              <a:gd name="connsiteY513" fmla="*/ 203179 h 1216800"/>
              <a:gd name="connsiteX514" fmla="*/ 154014 w 1217130"/>
              <a:gd name="connsiteY514" fmla="*/ 218262 h 1216800"/>
              <a:gd name="connsiteX515" fmla="*/ 156232 w 1217130"/>
              <a:gd name="connsiteY515" fmla="*/ 220923 h 1216800"/>
              <a:gd name="connsiteX516" fmla="*/ 156274 w 1217130"/>
              <a:gd name="connsiteY516" fmla="*/ 220886 h 1216800"/>
              <a:gd name="connsiteX517" fmla="*/ 154457 w 1217130"/>
              <a:gd name="connsiteY517" fmla="*/ 218705 h 1216800"/>
              <a:gd name="connsiteX518" fmla="*/ 168209 w 1217130"/>
              <a:gd name="connsiteY518" fmla="*/ 203622 h 1216800"/>
              <a:gd name="connsiteX519" fmla="*/ 181962 w 1217130"/>
              <a:gd name="connsiteY519" fmla="*/ 186764 h 1216800"/>
              <a:gd name="connsiteX520" fmla="*/ 187285 w 1217130"/>
              <a:gd name="connsiteY520" fmla="*/ 181885 h 1216800"/>
              <a:gd name="connsiteX521" fmla="*/ 195270 w 1217130"/>
              <a:gd name="connsiteY521" fmla="*/ 172569 h 1216800"/>
              <a:gd name="connsiteX522" fmla="*/ 203699 w 1217130"/>
              <a:gd name="connsiteY522" fmla="*/ 163253 h 1216800"/>
              <a:gd name="connsiteX523" fmla="*/ 216120 w 1217130"/>
              <a:gd name="connsiteY523" fmla="*/ 155268 h 1216800"/>
              <a:gd name="connsiteX524" fmla="*/ 221000 w 1217130"/>
              <a:gd name="connsiteY524" fmla="*/ 150831 h 1216800"/>
              <a:gd name="connsiteX525" fmla="*/ 226324 w 1217130"/>
              <a:gd name="connsiteY525" fmla="*/ 148835 h 1216800"/>
              <a:gd name="connsiteX526" fmla="*/ 228004 w 1217130"/>
              <a:gd name="connsiteY526" fmla="*/ 148314 h 1216800"/>
              <a:gd name="connsiteX527" fmla="*/ 870462 w 1217130"/>
              <a:gd name="connsiteY527" fmla="*/ 67431 h 1216800"/>
              <a:gd name="connsiteX528" fmla="*/ 893087 w 1217130"/>
              <a:gd name="connsiteY528" fmla="*/ 77634 h 1216800"/>
              <a:gd name="connsiteX529" fmla="*/ 902846 w 1217130"/>
              <a:gd name="connsiteY529" fmla="*/ 85619 h 1216800"/>
              <a:gd name="connsiteX530" fmla="*/ 881109 w 1217130"/>
              <a:gd name="connsiteY530" fmla="*/ 74972 h 1216800"/>
              <a:gd name="connsiteX531" fmla="*/ 870462 w 1217130"/>
              <a:gd name="connsiteY531" fmla="*/ 67431 h 1216800"/>
              <a:gd name="connsiteX532" fmla="*/ 796821 w 1217130"/>
              <a:gd name="connsiteY532" fmla="*/ 35046 h 1216800"/>
              <a:gd name="connsiteX533" fmla="*/ 814566 w 1217130"/>
              <a:gd name="connsiteY533" fmla="*/ 39038 h 1216800"/>
              <a:gd name="connsiteX534" fmla="*/ 839409 w 1217130"/>
              <a:gd name="connsiteY534" fmla="*/ 51460 h 1216800"/>
              <a:gd name="connsiteX535" fmla="*/ 796821 w 1217130"/>
              <a:gd name="connsiteY535" fmla="*/ 35046 h 1216800"/>
              <a:gd name="connsiteX536" fmla="*/ 529761 w 1217130"/>
              <a:gd name="connsiteY536" fmla="*/ 32107 h 1216800"/>
              <a:gd name="connsiteX537" fmla="*/ 520445 w 1217130"/>
              <a:gd name="connsiteY537" fmla="*/ 33271 h 1216800"/>
              <a:gd name="connsiteX538" fmla="*/ 500482 w 1217130"/>
              <a:gd name="connsiteY538" fmla="*/ 35933 h 1216800"/>
              <a:gd name="connsiteX539" fmla="*/ 480963 w 1217130"/>
              <a:gd name="connsiteY539" fmla="*/ 40369 h 1216800"/>
              <a:gd name="connsiteX540" fmla="*/ 472534 w 1217130"/>
              <a:gd name="connsiteY540" fmla="*/ 43031 h 1216800"/>
              <a:gd name="connsiteX541" fmla="*/ 462774 w 1217130"/>
              <a:gd name="connsiteY541" fmla="*/ 45693 h 1216800"/>
              <a:gd name="connsiteX542" fmla="*/ 441418 w 1217130"/>
              <a:gd name="connsiteY542" fmla="*/ 49888 h 1216800"/>
              <a:gd name="connsiteX543" fmla="*/ 437488 w 1217130"/>
              <a:gd name="connsiteY543" fmla="*/ 51460 h 1216800"/>
              <a:gd name="connsiteX544" fmla="*/ 410427 w 1217130"/>
              <a:gd name="connsiteY544" fmla="*/ 60776 h 1216800"/>
              <a:gd name="connsiteX545" fmla="*/ 383810 w 1217130"/>
              <a:gd name="connsiteY545" fmla="*/ 71423 h 1216800"/>
              <a:gd name="connsiteX546" fmla="*/ 365178 w 1217130"/>
              <a:gd name="connsiteY546" fmla="*/ 79852 h 1216800"/>
              <a:gd name="connsiteX547" fmla="*/ 352756 w 1217130"/>
              <a:gd name="connsiteY547" fmla="*/ 84732 h 1216800"/>
              <a:gd name="connsiteX548" fmla="*/ 322146 w 1217130"/>
              <a:gd name="connsiteY548" fmla="*/ 98927 h 1216800"/>
              <a:gd name="connsiteX549" fmla="*/ 307507 w 1217130"/>
              <a:gd name="connsiteY549" fmla="*/ 108244 h 1216800"/>
              <a:gd name="connsiteX550" fmla="*/ 293311 w 1217130"/>
              <a:gd name="connsiteY550" fmla="*/ 117560 h 1216800"/>
              <a:gd name="connsiteX551" fmla="*/ 270686 w 1217130"/>
              <a:gd name="connsiteY551" fmla="*/ 134417 h 1216800"/>
              <a:gd name="connsiteX552" fmla="*/ 249392 w 1217130"/>
              <a:gd name="connsiteY552" fmla="*/ 151275 h 1216800"/>
              <a:gd name="connsiteX553" fmla="*/ 229013 w 1217130"/>
              <a:gd name="connsiteY553" fmla="*/ 169053 h 1216800"/>
              <a:gd name="connsiteX554" fmla="*/ 230760 w 1217130"/>
              <a:gd name="connsiteY554" fmla="*/ 171238 h 1216800"/>
              <a:gd name="connsiteX555" fmla="*/ 235085 w 1217130"/>
              <a:gd name="connsiteY555" fmla="*/ 168271 h 1216800"/>
              <a:gd name="connsiteX556" fmla="*/ 238767 w 1217130"/>
              <a:gd name="connsiteY556" fmla="*/ 165527 h 1216800"/>
              <a:gd name="connsiteX557" fmla="*/ 252054 w 1217130"/>
              <a:gd name="connsiteY557" fmla="*/ 153936 h 1216800"/>
              <a:gd name="connsiteX558" fmla="*/ 273348 w 1217130"/>
              <a:gd name="connsiteY558" fmla="*/ 137079 h 1216800"/>
              <a:gd name="connsiteX559" fmla="*/ 295972 w 1217130"/>
              <a:gd name="connsiteY559" fmla="*/ 120221 h 1216800"/>
              <a:gd name="connsiteX560" fmla="*/ 310168 w 1217130"/>
              <a:gd name="connsiteY560" fmla="*/ 110905 h 1216800"/>
              <a:gd name="connsiteX561" fmla="*/ 324808 w 1217130"/>
              <a:gd name="connsiteY561" fmla="*/ 101589 h 1216800"/>
              <a:gd name="connsiteX562" fmla="*/ 355417 w 1217130"/>
              <a:gd name="connsiteY562" fmla="*/ 87393 h 1216800"/>
              <a:gd name="connsiteX563" fmla="*/ 367395 w 1217130"/>
              <a:gd name="connsiteY563" fmla="*/ 81183 h 1216800"/>
              <a:gd name="connsiteX564" fmla="*/ 386028 w 1217130"/>
              <a:gd name="connsiteY564" fmla="*/ 72754 h 1216800"/>
              <a:gd name="connsiteX565" fmla="*/ 412645 w 1217130"/>
              <a:gd name="connsiteY565" fmla="*/ 62107 h 1216800"/>
              <a:gd name="connsiteX566" fmla="*/ 439706 w 1217130"/>
              <a:gd name="connsiteY566" fmla="*/ 52791 h 1216800"/>
              <a:gd name="connsiteX567" fmla="*/ 451073 w 1217130"/>
              <a:gd name="connsiteY567" fmla="*/ 50558 h 1216800"/>
              <a:gd name="connsiteX568" fmla="*/ 456564 w 1217130"/>
              <a:gd name="connsiteY568" fmla="*/ 48682 h 1216800"/>
              <a:gd name="connsiteX569" fmla="*/ 531305 w 1217130"/>
              <a:gd name="connsiteY569" fmla="*/ 32557 h 1216800"/>
              <a:gd name="connsiteX570" fmla="*/ 688411 w 1217130"/>
              <a:gd name="connsiteY570" fmla="*/ 22569 h 1216800"/>
              <a:gd name="connsiteX571" fmla="*/ 697893 w 1217130"/>
              <a:gd name="connsiteY571" fmla="*/ 23512 h 1216800"/>
              <a:gd name="connsiteX572" fmla="*/ 710759 w 1217130"/>
              <a:gd name="connsiteY572" fmla="*/ 27948 h 1216800"/>
              <a:gd name="connsiteX573" fmla="*/ 700999 w 1217130"/>
              <a:gd name="connsiteY573" fmla="*/ 26617 h 1216800"/>
              <a:gd name="connsiteX574" fmla="*/ 680592 w 1217130"/>
              <a:gd name="connsiteY574" fmla="*/ 22625 h 1216800"/>
              <a:gd name="connsiteX575" fmla="*/ 688411 w 1217130"/>
              <a:gd name="connsiteY575" fmla="*/ 22569 h 1216800"/>
              <a:gd name="connsiteX576" fmla="*/ 740038 w 1217130"/>
              <a:gd name="connsiteY576" fmla="*/ 19076 h 1216800"/>
              <a:gd name="connsiteX577" fmla="*/ 758226 w 1217130"/>
              <a:gd name="connsiteY577" fmla="*/ 20406 h 1216800"/>
              <a:gd name="connsiteX578" fmla="*/ 780407 w 1217130"/>
              <a:gd name="connsiteY578" fmla="*/ 29279 h 1216800"/>
              <a:gd name="connsiteX579" fmla="*/ 752902 w 1217130"/>
              <a:gd name="connsiteY579" fmla="*/ 24399 h 1216800"/>
              <a:gd name="connsiteX580" fmla="*/ 740038 w 1217130"/>
              <a:gd name="connsiteY580" fmla="*/ 19076 h 1216800"/>
              <a:gd name="connsiteX581" fmla="*/ 591646 w 1217130"/>
              <a:gd name="connsiteY581" fmla="*/ 18965 h 1216800"/>
              <a:gd name="connsiteX582" fmla="*/ 540408 w 1217130"/>
              <a:gd name="connsiteY582" fmla="*/ 21737 h 1216800"/>
              <a:gd name="connsiteX583" fmla="*/ 504918 w 1217130"/>
              <a:gd name="connsiteY583" fmla="*/ 26617 h 1216800"/>
              <a:gd name="connsiteX584" fmla="*/ 488061 w 1217130"/>
              <a:gd name="connsiteY584" fmla="*/ 31053 h 1216800"/>
              <a:gd name="connsiteX585" fmla="*/ 473421 w 1217130"/>
              <a:gd name="connsiteY585" fmla="*/ 36377 h 1216800"/>
              <a:gd name="connsiteX586" fmla="*/ 453014 w 1217130"/>
              <a:gd name="connsiteY586" fmla="*/ 39038 h 1216800"/>
              <a:gd name="connsiteX587" fmla="*/ 375824 w 1217130"/>
              <a:gd name="connsiteY587" fmla="*/ 68761 h 1216800"/>
              <a:gd name="connsiteX588" fmla="*/ 347876 w 1217130"/>
              <a:gd name="connsiteY588" fmla="*/ 81183 h 1216800"/>
              <a:gd name="connsiteX589" fmla="*/ 339447 w 1217130"/>
              <a:gd name="connsiteY589" fmla="*/ 84288 h 1216800"/>
              <a:gd name="connsiteX590" fmla="*/ 331906 w 1217130"/>
              <a:gd name="connsiteY590" fmla="*/ 88281 h 1216800"/>
              <a:gd name="connsiteX591" fmla="*/ 317710 w 1217130"/>
              <a:gd name="connsiteY591" fmla="*/ 95822 h 1216800"/>
              <a:gd name="connsiteX592" fmla="*/ 295529 w 1217130"/>
              <a:gd name="connsiteY592" fmla="*/ 107356 h 1216800"/>
              <a:gd name="connsiteX593" fmla="*/ 278671 w 1217130"/>
              <a:gd name="connsiteY593" fmla="*/ 120665 h 1216800"/>
              <a:gd name="connsiteX594" fmla="*/ 229873 w 1217130"/>
              <a:gd name="connsiteY594" fmla="*/ 158816 h 1216800"/>
              <a:gd name="connsiteX595" fmla="*/ 219675 w 1217130"/>
              <a:gd name="connsiteY595" fmla="*/ 167684 h 1216800"/>
              <a:gd name="connsiteX596" fmla="*/ 209698 w 1217130"/>
              <a:gd name="connsiteY596" fmla="*/ 176793 h 1216800"/>
              <a:gd name="connsiteX597" fmla="*/ 209910 w 1217130"/>
              <a:gd name="connsiteY597" fmla="*/ 177005 h 1216800"/>
              <a:gd name="connsiteX598" fmla="*/ 133163 w 1217130"/>
              <a:gd name="connsiteY598" fmla="*/ 267060 h 1216800"/>
              <a:gd name="connsiteX599" fmla="*/ 117636 w 1217130"/>
              <a:gd name="connsiteY599" fmla="*/ 288353 h 1216800"/>
              <a:gd name="connsiteX600" fmla="*/ 110538 w 1217130"/>
              <a:gd name="connsiteY600" fmla="*/ 301219 h 1216800"/>
              <a:gd name="connsiteX601" fmla="*/ 103440 w 1217130"/>
              <a:gd name="connsiteY601" fmla="*/ 313196 h 1216800"/>
              <a:gd name="connsiteX602" fmla="*/ 90132 w 1217130"/>
              <a:gd name="connsiteY602" fmla="*/ 338039 h 1216800"/>
              <a:gd name="connsiteX603" fmla="*/ 75655 w 1217130"/>
              <a:gd name="connsiteY603" fmla="*/ 360851 h 1216800"/>
              <a:gd name="connsiteX604" fmla="*/ 75493 w 1217130"/>
              <a:gd name="connsiteY604" fmla="*/ 361551 h 1216800"/>
              <a:gd name="connsiteX605" fmla="*/ 70612 w 1217130"/>
              <a:gd name="connsiteY605" fmla="*/ 374860 h 1216800"/>
              <a:gd name="connsiteX606" fmla="*/ 67063 w 1217130"/>
              <a:gd name="connsiteY606" fmla="*/ 381070 h 1216800"/>
              <a:gd name="connsiteX607" fmla="*/ 66176 w 1217130"/>
              <a:gd name="connsiteY607" fmla="*/ 381958 h 1216800"/>
              <a:gd name="connsiteX608" fmla="*/ 62239 w 1217130"/>
              <a:gd name="connsiteY608" fmla="*/ 395045 h 1216800"/>
              <a:gd name="connsiteX609" fmla="*/ 61297 w 1217130"/>
              <a:gd name="connsiteY609" fmla="*/ 402808 h 1216800"/>
              <a:gd name="connsiteX610" fmla="*/ 60409 w 1217130"/>
              <a:gd name="connsiteY610" fmla="*/ 413898 h 1216800"/>
              <a:gd name="connsiteX611" fmla="*/ 54199 w 1217130"/>
              <a:gd name="connsiteY611" fmla="*/ 432087 h 1216800"/>
              <a:gd name="connsiteX612" fmla="*/ 48431 w 1217130"/>
              <a:gd name="connsiteY612" fmla="*/ 450275 h 1216800"/>
              <a:gd name="connsiteX613" fmla="*/ 42221 w 1217130"/>
              <a:gd name="connsiteY613" fmla="*/ 476893 h 1216800"/>
              <a:gd name="connsiteX614" fmla="*/ 38672 w 1217130"/>
              <a:gd name="connsiteY614" fmla="*/ 501292 h 1216800"/>
              <a:gd name="connsiteX615" fmla="*/ 36454 w 1217130"/>
              <a:gd name="connsiteY615" fmla="*/ 525691 h 1216800"/>
              <a:gd name="connsiteX616" fmla="*/ 39559 w 1217130"/>
              <a:gd name="connsiteY616" fmla="*/ 508833 h 1216800"/>
              <a:gd name="connsiteX617" fmla="*/ 39847 w 1217130"/>
              <a:gd name="connsiteY617" fmla="*/ 507442 h 1216800"/>
              <a:gd name="connsiteX618" fmla="*/ 40446 w 1217130"/>
              <a:gd name="connsiteY618" fmla="*/ 500848 h 1216800"/>
              <a:gd name="connsiteX619" fmla="*/ 43995 w 1217130"/>
              <a:gd name="connsiteY619" fmla="*/ 476449 h 1216800"/>
              <a:gd name="connsiteX620" fmla="*/ 45106 w 1217130"/>
              <a:gd name="connsiteY620" fmla="*/ 476820 h 1216800"/>
              <a:gd name="connsiteX621" fmla="*/ 45203 w 1217130"/>
              <a:gd name="connsiteY621" fmla="*/ 476408 h 1216800"/>
              <a:gd name="connsiteX622" fmla="*/ 43996 w 1217130"/>
              <a:gd name="connsiteY622" fmla="*/ 476005 h 1216800"/>
              <a:gd name="connsiteX623" fmla="*/ 50206 w 1217130"/>
              <a:gd name="connsiteY623" fmla="*/ 449388 h 1216800"/>
              <a:gd name="connsiteX624" fmla="*/ 55973 w 1217130"/>
              <a:gd name="connsiteY624" fmla="*/ 431199 h 1216800"/>
              <a:gd name="connsiteX625" fmla="*/ 62155 w 1217130"/>
              <a:gd name="connsiteY625" fmla="*/ 413095 h 1216800"/>
              <a:gd name="connsiteX626" fmla="*/ 61741 w 1217130"/>
              <a:gd name="connsiteY626" fmla="*/ 413011 h 1216800"/>
              <a:gd name="connsiteX627" fmla="*/ 62628 w 1217130"/>
              <a:gd name="connsiteY627" fmla="*/ 401921 h 1216800"/>
              <a:gd name="connsiteX628" fmla="*/ 67507 w 1217130"/>
              <a:gd name="connsiteY628" fmla="*/ 381070 h 1216800"/>
              <a:gd name="connsiteX629" fmla="*/ 71056 w 1217130"/>
              <a:gd name="connsiteY629" fmla="*/ 374860 h 1216800"/>
              <a:gd name="connsiteX630" fmla="*/ 71176 w 1217130"/>
              <a:gd name="connsiteY630" fmla="*/ 374536 h 1216800"/>
              <a:gd name="connsiteX631" fmla="*/ 75936 w 1217130"/>
              <a:gd name="connsiteY631" fmla="*/ 361551 h 1216800"/>
              <a:gd name="connsiteX632" fmla="*/ 90576 w 1217130"/>
              <a:gd name="connsiteY632" fmla="*/ 338483 h 1216800"/>
              <a:gd name="connsiteX633" fmla="*/ 103884 w 1217130"/>
              <a:gd name="connsiteY633" fmla="*/ 313640 h 1216800"/>
              <a:gd name="connsiteX634" fmla="*/ 110982 w 1217130"/>
              <a:gd name="connsiteY634" fmla="*/ 301663 h 1216800"/>
              <a:gd name="connsiteX635" fmla="*/ 118080 w 1217130"/>
              <a:gd name="connsiteY635" fmla="*/ 288797 h 1216800"/>
              <a:gd name="connsiteX636" fmla="*/ 133607 w 1217130"/>
              <a:gd name="connsiteY636" fmla="*/ 267503 h 1216800"/>
              <a:gd name="connsiteX637" fmla="*/ 210353 w 1217130"/>
              <a:gd name="connsiteY637" fmla="*/ 177449 h 1216800"/>
              <a:gd name="connsiteX638" fmla="*/ 230760 w 1217130"/>
              <a:gd name="connsiteY638" fmla="*/ 158817 h 1216800"/>
              <a:gd name="connsiteX639" fmla="*/ 279558 w 1217130"/>
              <a:gd name="connsiteY639" fmla="*/ 120665 h 1216800"/>
              <a:gd name="connsiteX640" fmla="*/ 296416 w 1217130"/>
              <a:gd name="connsiteY640" fmla="*/ 107356 h 1216800"/>
              <a:gd name="connsiteX641" fmla="*/ 318597 w 1217130"/>
              <a:gd name="connsiteY641" fmla="*/ 95822 h 1216800"/>
              <a:gd name="connsiteX642" fmla="*/ 332793 w 1217130"/>
              <a:gd name="connsiteY642" fmla="*/ 88281 h 1216800"/>
              <a:gd name="connsiteX643" fmla="*/ 340335 w 1217130"/>
              <a:gd name="connsiteY643" fmla="*/ 84288 h 1216800"/>
              <a:gd name="connsiteX644" fmla="*/ 348763 w 1217130"/>
              <a:gd name="connsiteY644" fmla="*/ 81183 h 1216800"/>
              <a:gd name="connsiteX645" fmla="*/ 376712 w 1217130"/>
              <a:gd name="connsiteY645" fmla="*/ 68761 h 1216800"/>
              <a:gd name="connsiteX646" fmla="*/ 453902 w 1217130"/>
              <a:gd name="connsiteY646" fmla="*/ 39039 h 1216800"/>
              <a:gd name="connsiteX647" fmla="*/ 474308 w 1217130"/>
              <a:gd name="connsiteY647" fmla="*/ 36377 h 1216800"/>
              <a:gd name="connsiteX648" fmla="*/ 488948 w 1217130"/>
              <a:gd name="connsiteY648" fmla="*/ 31054 h 1216800"/>
              <a:gd name="connsiteX649" fmla="*/ 505805 w 1217130"/>
              <a:gd name="connsiteY649" fmla="*/ 26617 h 1216800"/>
              <a:gd name="connsiteX650" fmla="*/ 541295 w 1217130"/>
              <a:gd name="connsiteY650" fmla="*/ 21737 h 1216800"/>
              <a:gd name="connsiteX651" fmla="*/ 592534 w 1217130"/>
              <a:gd name="connsiteY651" fmla="*/ 19131 h 1216800"/>
              <a:gd name="connsiteX652" fmla="*/ 633717 w 1217130"/>
              <a:gd name="connsiteY652" fmla="*/ 20513 h 1216800"/>
              <a:gd name="connsiteX653" fmla="*/ 653975 w 1217130"/>
              <a:gd name="connsiteY653" fmla="*/ 0 h 1216800"/>
              <a:gd name="connsiteX654" fmla="*/ 674825 w 1217130"/>
              <a:gd name="connsiteY654" fmla="*/ 1331 h 1216800"/>
              <a:gd name="connsiteX655" fmla="*/ 696119 w 1217130"/>
              <a:gd name="connsiteY655" fmla="*/ 3549 h 1216800"/>
              <a:gd name="connsiteX656" fmla="*/ 710315 w 1217130"/>
              <a:gd name="connsiteY656" fmla="*/ 7098 h 1216800"/>
              <a:gd name="connsiteX657" fmla="*/ 719631 w 1217130"/>
              <a:gd name="connsiteY657" fmla="*/ 11534 h 1216800"/>
              <a:gd name="connsiteX658" fmla="*/ 731165 w 1217130"/>
              <a:gd name="connsiteY658" fmla="*/ 9316 h 1216800"/>
              <a:gd name="connsiteX659" fmla="*/ 748466 w 1217130"/>
              <a:gd name="connsiteY659" fmla="*/ 13309 h 1216800"/>
              <a:gd name="connsiteX660" fmla="*/ 759113 w 1217130"/>
              <a:gd name="connsiteY660" fmla="*/ 16414 h 1216800"/>
              <a:gd name="connsiteX661" fmla="*/ 758670 w 1217130"/>
              <a:gd name="connsiteY661" fmla="*/ 16858 h 1216800"/>
              <a:gd name="connsiteX662" fmla="*/ 758226 w 1217130"/>
              <a:gd name="connsiteY662" fmla="*/ 19963 h 1216800"/>
              <a:gd name="connsiteX663" fmla="*/ 740038 w 1217130"/>
              <a:gd name="connsiteY663" fmla="*/ 18632 h 1216800"/>
              <a:gd name="connsiteX664" fmla="*/ 733827 w 1217130"/>
              <a:gd name="connsiteY664" fmla="*/ 16858 h 1216800"/>
              <a:gd name="connsiteX665" fmla="*/ 727616 w 1217130"/>
              <a:gd name="connsiteY665" fmla="*/ 15527 h 1216800"/>
              <a:gd name="connsiteX666" fmla="*/ 715638 w 1217130"/>
              <a:gd name="connsiteY666" fmla="*/ 12865 h 1216800"/>
              <a:gd name="connsiteX667" fmla="*/ 703661 w 1217130"/>
              <a:gd name="connsiteY667" fmla="*/ 10203 h 1216800"/>
              <a:gd name="connsiteX668" fmla="*/ 691239 w 1217130"/>
              <a:gd name="connsiteY668" fmla="*/ 8429 h 1216800"/>
              <a:gd name="connsiteX669" fmla="*/ 677487 w 1217130"/>
              <a:gd name="connsiteY669" fmla="*/ 8429 h 1216800"/>
              <a:gd name="connsiteX670" fmla="*/ 666396 w 1217130"/>
              <a:gd name="connsiteY670" fmla="*/ 8429 h 1216800"/>
              <a:gd name="connsiteX671" fmla="*/ 649095 w 1217130"/>
              <a:gd name="connsiteY671" fmla="*/ 8429 h 1216800"/>
              <a:gd name="connsiteX672" fmla="*/ 648283 w 1217130"/>
              <a:gd name="connsiteY672" fmla="*/ 8169 h 1216800"/>
              <a:gd name="connsiteX673" fmla="*/ 640666 w 1217130"/>
              <a:gd name="connsiteY673" fmla="*/ 11978 h 1216800"/>
              <a:gd name="connsiteX674" fmla="*/ 643328 w 1217130"/>
              <a:gd name="connsiteY674" fmla="*/ 16414 h 1216800"/>
              <a:gd name="connsiteX675" fmla="*/ 669945 w 1217130"/>
              <a:gd name="connsiteY675" fmla="*/ 21737 h 1216800"/>
              <a:gd name="connsiteX676" fmla="*/ 658101 w 1217130"/>
              <a:gd name="connsiteY676" fmla="*/ 21944 h 1216800"/>
              <a:gd name="connsiteX677" fmla="*/ 658300 w 1217130"/>
              <a:gd name="connsiteY677" fmla="*/ 21959 h 1216800"/>
              <a:gd name="connsiteX678" fmla="*/ 670833 w 1217130"/>
              <a:gd name="connsiteY678" fmla="*/ 21737 h 1216800"/>
              <a:gd name="connsiteX679" fmla="*/ 681480 w 1217130"/>
              <a:gd name="connsiteY679" fmla="*/ 23068 h 1216800"/>
              <a:gd name="connsiteX680" fmla="*/ 701886 w 1217130"/>
              <a:gd name="connsiteY680" fmla="*/ 27061 h 1216800"/>
              <a:gd name="connsiteX681" fmla="*/ 711646 w 1217130"/>
              <a:gd name="connsiteY681" fmla="*/ 28392 h 1216800"/>
              <a:gd name="connsiteX682" fmla="*/ 728060 w 1217130"/>
              <a:gd name="connsiteY682" fmla="*/ 31941 h 1216800"/>
              <a:gd name="connsiteX683" fmla="*/ 744918 w 1217130"/>
              <a:gd name="connsiteY683" fmla="*/ 35490 h 1216800"/>
              <a:gd name="connsiteX684" fmla="*/ 761331 w 1217130"/>
              <a:gd name="connsiteY684" fmla="*/ 39482 h 1216800"/>
              <a:gd name="connsiteX685" fmla="*/ 777746 w 1217130"/>
              <a:gd name="connsiteY685" fmla="*/ 44362 h 1216800"/>
              <a:gd name="connsiteX686" fmla="*/ 785731 w 1217130"/>
              <a:gd name="connsiteY686" fmla="*/ 46580 h 1216800"/>
              <a:gd name="connsiteX687" fmla="*/ 793716 w 1217130"/>
              <a:gd name="connsiteY687" fmla="*/ 49242 h 1216800"/>
              <a:gd name="connsiteX688" fmla="*/ 793819 w 1217130"/>
              <a:gd name="connsiteY688" fmla="*/ 49336 h 1216800"/>
              <a:gd name="connsiteX689" fmla="*/ 799545 w 1217130"/>
              <a:gd name="connsiteY689" fmla="*/ 50323 h 1216800"/>
              <a:gd name="connsiteX690" fmla="*/ 813422 w 1217130"/>
              <a:gd name="connsiteY690" fmla="*/ 55480 h 1216800"/>
              <a:gd name="connsiteX691" fmla="*/ 815361 w 1217130"/>
              <a:gd name="connsiteY691" fmla="*/ 58417 h 1216800"/>
              <a:gd name="connsiteX692" fmla="*/ 815897 w 1217130"/>
              <a:gd name="connsiteY692" fmla="*/ 58558 h 1216800"/>
              <a:gd name="connsiteX693" fmla="*/ 828318 w 1217130"/>
              <a:gd name="connsiteY693" fmla="*/ 63438 h 1216800"/>
              <a:gd name="connsiteX694" fmla="*/ 838965 w 1217130"/>
              <a:gd name="connsiteY694" fmla="*/ 67874 h 1216800"/>
              <a:gd name="connsiteX695" fmla="*/ 849612 w 1217130"/>
              <a:gd name="connsiteY695" fmla="*/ 72754 h 1216800"/>
              <a:gd name="connsiteX696" fmla="*/ 857598 w 1217130"/>
              <a:gd name="connsiteY696" fmla="*/ 77190 h 1216800"/>
              <a:gd name="connsiteX697" fmla="*/ 862921 w 1217130"/>
              <a:gd name="connsiteY697" fmla="*/ 79852 h 1216800"/>
              <a:gd name="connsiteX698" fmla="*/ 868688 w 1217130"/>
              <a:gd name="connsiteY698" fmla="*/ 82957 h 1216800"/>
              <a:gd name="connsiteX699" fmla="*/ 888207 w 1217130"/>
              <a:gd name="connsiteY699" fmla="*/ 94048 h 1216800"/>
              <a:gd name="connsiteX700" fmla="*/ 913050 w 1217130"/>
              <a:gd name="connsiteY700" fmla="*/ 110018 h 1216800"/>
              <a:gd name="connsiteX701" fmla="*/ 925915 w 1217130"/>
              <a:gd name="connsiteY701" fmla="*/ 118891 h 1216800"/>
              <a:gd name="connsiteX702" fmla="*/ 926287 w 1217130"/>
              <a:gd name="connsiteY702" fmla="*/ 119157 h 1216800"/>
              <a:gd name="connsiteX703" fmla="*/ 932862 w 1217130"/>
              <a:gd name="connsiteY703" fmla="*/ 123151 h 1216800"/>
              <a:gd name="connsiteX704" fmla="*/ 1183216 w 1217130"/>
              <a:gd name="connsiteY704" fmla="*/ 594009 h 1216800"/>
              <a:gd name="connsiteX705" fmla="*/ 1183028 w 1217130"/>
              <a:gd name="connsiteY705" fmla="*/ 597721 h 1216800"/>
              <a:gd name="connsiteX706" fmla="*/ 1188095 w 1217130"/>
              <a:gd name="connsiteY706" fmla="*/ 598445 h 1216800"/>
              <a:gd name="connsiteX707" fmla="*/ 1192975 w 1217130"/>
              <a:gd name="connsiteY707" fmla="*/ 601994 h 1216800"/>
              <a:gd name="connsiteX708" fmla="*/ 1195193 w 1217130"/>
              <a:gd name="connsiteY708" fmla="*/ 613971 h 1216800"/>
              <a:gd name="connsiteX709" fmla="*/ 1203622 w 1217130"/>
              <a:gd name="connsiteY709" fmla="*/ 628167 h 1216800"/>
              <a:gd name="connsiteX710" fmla="*/ 1207171 w 1217130"/>
              <a:gd name="connsiteY710" fmla="*/ 628490 h 1216800"/>
              <a:gd name="connsiteX711" fmla="*/ 1207171 w 1217130"/>
              <a:gd name="connsiteY711" fmla="*/ 625062 h 1216800"/>
              <a:gd name="connsiteX712" fmla="*/ 1210777 w 1217130"/>
              <a:gd name="connsiteY712" fmla="*/ 615044 h 1216800"/>
              <a:gd name="connsiteX713" fmla="*/ 1210720 w 1217130"/>
              <a:gd name="connsiteY713" fmla="*/ 613085 h 1216800"/>
              <a:gd name="connsiteX714" fmla="*/ 1214269 w 1217130"/>
              <a:gd name="connsiteY714" fmla="*/ 601107 h 1216800"/>
              <a:gd name="connsiteX715" fmla="*/ 1217130 w 1217130"/>
              <a:gd name="connsiteY715" fmla="*/ 601107 h 1216800"/>
              <a:gd name="connsiteX716" fmla="*/ 1217130 w 1217130"/>
              <a:gd name="connsiteY716" fmla="*/ 726214 h 1216800"/>
              <a:gd name="connsiteX717" fmla="*/ 1214713 w 1217130"/>
              <a:gd name="connsiteY717" fmla="*/ 741291 h 1216800"/>
              <a:gd name="connsiteX718" fmla="*/ 1209389 w 1217130"/>
              <a:gd name="connsiteY718" fmla="*/ 744396 h 1216800"/>
              <a:gd name="connsiteX719" fmla="*/ 1202735 w 1217130"/>
              <a:gd name="connsiteY719" fmla="*/ 763916 h 1216800"/>
              <a:gd name="connsiteX720" fmla="*/ 1200960 w 1217130"/>
              <a:gd name="connsiteY720" fmla="*/ 782548 h 1216800"/>
              <a:gd name="connsiteX721" fmla="*/ 1200073 w 1217130"/>
              <a:gd name="connsiteY721" fmla="*/ 785210 h 1216800"/>
              <a:gd name="connsiteX722" fmla="*/ 1192531 w 1217130"/>
              <a:gd name="connsiteY722" fmla="*/ 805616 h 1216800"/>
              <a:gd name="connsiteX723" fmla="*/ 1190313 w 1217130"/>
              <a:gd name="connsiteY723" fmla="*/ 807391 h 1216800"/>
              <a:gd name="connsiteX724" fmla="*/ 1180997 w 1217130"/>
              <a:gd name="connsiteY724" fmla="*/ 829128 h 1216800"/>
              <a:gd name="connsiteX725" fmla="*/ 1190757 w 1217130"/>
              <a:gd name="connsiteY725" fmla="*/ 807391 h 1216800"/>
              <a:gd name="connsiteX726" fmla="*/ 1192975 w 1217130"/>
              <a:gd name="connsiteY726" fmla="*/ 805616 h 1216800"/>
              <a:gd name="connsiteX727" fmla="*/ 1178779 w 1217130"/>
              <a:gd name="connsiteY727" fmla="*/ 845985 h 1216800"/>
              <a:gd name="connsiteX728" fmla="*/ 1171238 w 1217130"/>
              <a:gd name="connsiteY728" fmla="*/ 849978 h 1216800"/>
              <a:gd name="connsiteX729" fmla="*/ 1169674 w 1217130"/>
              <a:gd name="connsiteY729" fmla="*/ 853107 h 1216800"/>
              <a:gd name="connsiteX730" fmla="*/ 1169907 w 1217130"/>
              <a:gd name="connsiteY730" fmla="*/ 853527 h 1216800"/>
              <a:gd name="connsiteX731" fmla="*/ 1171681 w 1217130"/>
              <a:gd name="connsiteY731" fmla="*/ 849978 h 1216800"/>
              <a:gd name="connsiteX732" fmla="*/ 1179223 w 1217130"/>
              <a:gd name="connsiteY732" fmla="*/ 845985 h 1216800"/>
              <a:gd name="connsiteX733" fmla="*/ 1173899 w 1217130"/>
              <a:gd name="connsiteY733" fmla="*/ 861069 h 1216800"/>
              <a:gd name="connsiteX734" fmla="*/ 1164140 w 1217130"/>
              <a:gd name="connsiteY734" fmla="*/ 878813 h 1216800"/>
              <a:gd name="connsiteX735" fmla="*/ 1159260 w 1217130"/>
              <a:gd name="connsiteY735" fmla="*/ 887686 h 1216800"/>
              <a:gd name="connsiteX736" fmla="*/ 1153937 w 1217130"/>
              <a:gd name="connsiteY736" fmla="*/ 896558 h 1216800"/>
              <a:gd name="connsiteX737" fmla="*/ 1149944 w 1217130"/>
              <a:gd name="connsiteY737" fmla="*/ 903212 h 1216800"/>
              <a:gd name="connsiteX738" fmla="*/ 1144177 w 1217130"/>
              <a:gd name="connsiteY738" fmla="*/ 916078 h 1216800"/>
              <a:gd name="connsiteX739" fmla="*/ 1137966 w 1217130"/>
              <a:gd name="connsiteY739" fmla="*/ 928499 h 1216800"/>
              <a:gd name="connsiteX740" fmla="*/ 1128207 w 1217130"/>
              <a:gd name="connsiteY740" fmla="*/ 941808 h 1216800"/>
              <a:gd name="connsiteX741" fmla="*/ 1118447 w 1217130"/>
              <a:gd name="connsiteY741" fmla="*/ 954229 h 1216800"/>
              <a:gd name="connsiteX742" fmla="*/ 1118854 w 1217130"/>
              <a:gd name="connsiteY742" fmla="*/ 953392 h 1216800"/>
              <a:gd name="connsiteX743" fmla="*/ 1107800 w 1217130"/>
              <a:gd name="connsiteY743" fmla="*/ 968425 h 1216800"/>
              <a:gd name="connsiteX744" fmla="*/ 1083844 w 1217130"/>
              <a:gd name="connsiteY744" fmla="*/ 994599 h 1216800"/>
              <a:gd name="connsiteX745" fmla="*/ 1079127 w 1217130"/>
              <a:gd name="connsiteY745" fmla="*/ 1001855 h 1216800"/>
              <a:gd name="connsiteX746" fmla="*/ 1083844 w 1217130"/>
              <a:gd name="connsiteY746" fmla="*/ 995042 h 1216800"/>
              <a:gd name="connsiteX747" fmla="*/ 1107800 w 1217130"/>
              <a:gd name="connsiteY747" fmla="*/ 968868 h 1216800"/>
              <a:gd name="connsiteX748" fmla="*/ 1089611 w 1217130"/>
              <a:gd name="connsiteY748" fmla="*/ 996373 h 1216800"/>
              <a:gd name="connsiteX749" fmla="*/ 1080240 w 1217130"/>
              <a:gd name="connsiteY749" fmla="*/ 1006188 h 1216800"/>
              <a:gd name="connsiteX750" fmla="*/ 1072716 w 1217130"/>
              <a:gd name="connsiteY750" fmla="*/ 1011719 h 1216800"/>
              <a:gd name="connsiteX751" fmla="*/ 1072310 w 1217130"/>
              <a:gd name="connsiteY751" fmla="*/ 1012344 h 1216800"/>
              <a:gd name="connsiteX752" fmla="*/ 1067606 w 1217130"/>
              <a:gd name="connsiteY752" fmla="*/ 1015962 h 1216800"/>
              <a:gd name="connsiteX753" fmla="*/ 1067430 w 1217130"/>
              <a:gd name="connsiteY753" fmla="*/ 1017223 h 1216800"/>
              <a:gd name="connsiteX754" fmla="*/ 1046580 w 1217130"/>
              <a:gd name="connsiteY754" fmla="*/ 1038517 h 1216800"/>
              <a:gd name="connsiteX755" fmla="*/ 1024399 w 1217130"/>
              <a:gd name="connsiteY755" fmla="*/ 1058924 h 1216800"/>
              <a:gd name="connsiteX756" fmla="*/ 1023373 w 1217130"/>
              <a:gd name="connsiteY756" fmla="*/ 1059668 h 1216800"/>
              <a:gd name="connsiteX757" fmla="*/ 1015970 w 1217130"/>
              <a:gd name="connsiteY757" fmla="*/ 1069127 h 1216800"/>
              <a:gd name="connsiteX758" fmla="*/ 998225 w 1217130"/>
              <a:gd name="connsiteY758" fmla="*/ 1082435 h 1216800"/>
              <a:gd name="connsiteX759" fmla="*/ 981640 w 1217130"/>
              <a:gd name="connsiteY759" fmla="*/ 1094874 h 1216800"/>
              <a:gd name="connsiteX760" fmla="*/ 981581 w 1217130"/>
              <a:gd name="connsiteY760" fmla="*/ 1094946 h 1216800"/>
              <a:gd name="connsiteX761" fmla="*/ 998225 w 1217130"/>
              <a:gd name="connsiteY761" fmla="*/ 1082879 h 1216800"/>
              <a:gd name="connsiteX762" fmla="*/ 1015970 w 1217130"/>
              <a:gd name="connsiteY762" fmla="*/ 1069571 h 1216800"/>
              <a:gd name="connsiteX763" fmla="*/ 1001330 w 1217130"/>
              <a:gd name="connsiteY763" fmla="*/ 1084210 h 1216800"/>
              <a:gd name="connsiteX764" fmla="*/ 989408 w 1217130"/>
              <a:gd name="connsiteY764" fmla="*/ 1091973 h 1216800"/>
              <a:gd name="connsiteX765" fmla="*/ 981161 w 1217130"/>
              <a:gd name="connsiteY765" fmla="*/ 1095457 h 1216800"/>
              <a:gd name="connsiteX766" fmla="*/ 980924 w 1217130"/>
              <a:gd name="connsiteY766" fmla="*/ 1095744 h 1216800"/>
              <a:gd name="connsiteX767" fmla="*/ 972051 w 1217130"/>
              <a:gd name="connsiteY767" fmla="*/ 1101511 h 1216800"/>
              <a:gd name="connsiteX768" fmla="*/ 968708 w 1217130"/>
              <a:gd name="connsiteY768" fmla="*/ 1103061 h 1216800"/>
              <a:gd name="connsiteX769" fmla="*/ 960296 w 1217130"/>
              <a:gd name="connsiteY769" fmla="*/ 1109885 h 1216800"/>
              <a:gd name="connsiteX770" fmla="*/ 952089 w 1217130"/>
              <a:gd name="connsiteY770" fmla="*/ 1115707 h 1216800"/>
              <a:gd name="connsiteX771" fmla="*/ 939667 w 1217130"/>
              <a:gd name="connsiteY771" fmla="*/ 1123692 h 1216800"/>
              <a:gd name="connsiteX772" fmla="*/ 935675 w 1217130"/>
              <a:gd name="connsiteY772" fmla="*/ 1124136 h 1216800"/>
              <a:gd name="connsiteX773" fmla="*/ 931237 w 1217130"/>
              <a:gd name="connsiteY773" fmla="*/ 1126109 h 1216800"/>
              <a:gd name="connsiteX774" fmla="*/ 930547 w 1217130"/>
              <a:gd name="connsiteY774" fmla="*/ 1126632 h 1216800"/>
              <a:gd name="connsiteX775" fmla="*/ 936118 w 1217130"/>
              <a:gd name="connsiteY775" fmla="*/ 1124580 h 1216800"/>
              <a:gd name="connsiteX776" fmla="*/ 940111 w 1217130"/>
              <a:gd name="connsiteY776" fmla="*/ 1124136 h 1216800"/>
              <a:gd name="connsiteX777" fmla="*/ 924141 w 1217130"/>
              <a:gd name="connsiteY777" fmla="*/ 1136114 h 1216800"/>
              <a:gd name="connsiteX778" fmla="*/ 913937 w 1217130"/>
              <a:gd name="connsiteY778" fmla="*/ 1141438 h 1216800"/>
              <a:gd name="connsiteX779" fmla="*/ 903734 w 1217130"/>
              <a:gd name="connsiteY779" fmla="*/ 1146317 h 1216800"/>
              <a:gd name="connsiteX780" fmla="*/ 896527 w 1217130"/>
              <a:gd name="connsiteY780" fmla="*/ 1147398 h 1216800"/>
              <a:gd name="connsiteX781" fmla="*/ 895305 w 1217130"/>
              <a:gd name="connsiteY781" fmla="*/ 1148092 h 1216800"/>
              <a:gd name="connsiteX782" fmla="*/ 861590 w 1217130"/>
              <a:gd name="connsiteY782" fmla="*/ 1162731 h 1216800"/>
              <a:gd name="connsiteX783" fmla="*/ 859871 w 1217130"/>
              <a:gd name="connsiteY783" fmla="*/ 1163122 h 1216800"/>
              <a:gd name="connsiteX784" fmla="*/ 849612 w 1217130"/>
              <a:gd name="connsiteY784" fmla="*/ 1169829 h 1216800"/>
              <a:gd name="connsiteX785" fmla="*/ 855379 w 1217130"/>
              <a:gd name="connsiteY785" fmla="*/ 1171603 h 1216800"/>
              <a:gd name="connsiteX786" fmla="*/ 834085 w 1217130"/>
              <a:gd name="connsiteY786" fmla="*/ 1180920 h 1216800"/>
              <a:gd name="connsiteX787" fmla="*/ 835860 w 1217130"/>
              <a:gd name="connsiteY787" fmla="*/ 1174709 h 1216800"/>
              <a:gd name="connsiteX788" fmla="*/ 828762 w 1217130"/>
              <a:gd name="connsiteY788" fmla="*/ 1177371 h 1216800"/>
              <a:gd name="connsiteX789" fmla="*/ 822108 w 1217130"/>
              <a:gd name="connsiteY789" fmla="*/ 1179589 h 1216800"/>
              <a:gd name="connsiteX790" fmla="*/ 808355 w 1217130"/>
              <a:gd name="connsiteY790" fmla="*/ 1184025 h 1216800"/>
              <a:gd name="connsiteX791" fmla="*/ 806518 w 1217130"/>
              <a:gd name="connsiteY791" fmla="*/ 1181820 h 1216800"/>
              <a:gd name="connsiteX792" fmla="*/ 799926 w 1217130"/>
              <a:gd name="connsiteY792" fmla="*/ 1183138 h 1216800"/>
              <a:gd name="connsiteX793" fmla="*/ 791941 w 1217130"/>
              <a:gd name="connsiteY793" fmla="*/ 1184912 h 1216800"/>
              <a:gd name="connsiteX794" fmla="*/ 775527 w 1217130"/>
              <a:gd name="connsiteY794" fmla="*/ 1188905 h 1216800"/>
              <a:gd name="connsiteX795" fmla="*/ 774986 w 1217130"/>
              <a:gd name="connsiteY795" fmla="*/ 1189156 h 1216800"/>
              <a:gd name="connsiteX796" fmla="*/ 790610 w 1217130"/>
              <a:gd name="connsiteY796" fmla="*/ 1185355 h 1216800"/>
              <a:gd name="connsiteX797" fmla="*/ 798596 w 1217130"/>
              <a:gd name="connsiteY797" fmla="*/ 1183581 h 1216800"/>
              <a:gd name="connsiteX798" fmla="*/ 805250 w 1217130"/>
              <a:gd name="connsiteY798" fmla="*/ 1182250 h 1216800"/>
              <a:gd name="connsiteX799" fmla="*/ 807911 w 1217130"/>
              <a:gd name="connsiteY799" fmla="*/ 1184468 h 1216800"/>
              <a:gd name="connsiteX800" fmla="*/ 821664 w 1217130"/>
              <a:gd name="connsiteY800" fmla="*/ 1180032 h 1216800"/>
              <a:gd name="connsiteX801" fmla="*/ 828318 w 1217130"/>
              <a:gd name="connsiteY801" fmla="*/ 1177814 h 1216800"/>
              <a:gd name="connsiteX802" fmla="*/ 835416 w 1217130"/>
              <a:gd name="connsiteY802" fmla="*/ 1175152 h 1216800"/>
              <a:gd name="connsiteX803" fmla="*/ 833641 w 1217130"/>
              <a:gd name="connsiteY803" fmla="*/ 1181363 h 1216800"/>
              <a:gd name="connsiteX804" fmla="*/ 815009 w 1217130"/>
              <a:gd name="connsiteY804" fmla="*/ 1190236 h 1216800"/>
              <a:gd name="connsiteX805" fmla="*/ 814096 w 1217130"/>
              <a:gd name="connsiteY805" fmla="*/ 1189980 h 1216800"/>
              <a:gd name="connsiteX806" fmla="*/ 801257 w 1217130"/>
              <a:gd name="connsiteY806" fmla="*/ 1195115 h 1216800"/>
              <a:gd name="connsiteX807" fmla="*/ 790610 w 1217130"/>
              <a:gd name="connsiteY807" fmla="*/ 1198221 h 1216800"/>
              <a:gd name="connsiteX808" fmla="*/ 774640 w 1217130"/>
              <a:gd name="connsiteY808" fmla="*/ 1202213 h 1216800"/>
              <a:gd name="connsiteX809" fmla="*/ 768041 w 1217130"/>
              <a:gd name="connsiteY809" fmla="*/ 1201659 h 1216800"/>
              <a:gd name="connsiteX810" fmla="*/ 754240 w 1217130"/>
              <a:gd name="connsiteY810" fmla="*/ 1204344 h 1216800"/>
              <a:gd name="connsiteX811" fmla="*/ 753790 w 1217130"/>
              <a:gd name="connsiteY811" fmla="*/ 1205319 h 1216800"/>
              <a:gd name="connsiteX812" fmla="*/ 716969 w 1217130"/>
              <a:gd name="connsiteY812" fmla="*/ 1212417 h 1216800"/>
              <a:gd name="connsiteX813" fmla="*/ 708540 w 1217130"/>
              <a:gd name="connsiteY813" fmla="*/ 1210198 h 1216800"/>
              <a:gd name="connsiteX814" fmla="*/ 701442 w 1217130"/>
              <a:gd name="connsiteY814" fmla="*/ 1210198 h 1216800"/>
              <a:gd name="connsiteX815" fmla="*/ 689021 w 1217130"/>
              <a:gd name="connsiteY815" fmla="*/ 1214191 h 1216800"/>
              <a:gd name="connsiteX816" fmla="*/ 677931 w 1217130"/>
              <a:gd name="connsiteY816" fmla="*/ 1215078 h 1216800"/>
              <a:gd name="connsiteX817" fmla="*/ 666840 w 1217130"/>
              <a:gd name="connsiteY817" fmla="*/ 1215522 h 1216800"/>
              <a:gd name="connsiteX818" fmla="*/ 665635 w 1217130"/>
              <a:gd name="connsiteY818" fmla="*/ 1215006 h 1216800"/>
              <a:gd name="connsiteX819" fmla="*/ 655528 w 1217130"/>
              <a:gd name="connsiteY819" fmla="*/ 1216797 h 1216800"/>
              <a:gd name="connsiteX820" fmla="*/ 643328 w 1217130"/>
              <a:gd name="connsiteY820" fmla="*/ 1214634 h 1216800"/>
              <a:gd name="connsiteX821" fmla="*/ 643772 w 1217130"/>
              <a:gd name="connsiteY821" fmla="*/ 1214191 h 1216800"/>
              <a:gd name="connsiteX822" fmla="*/ 645990 w 1217130"/>
              <a:gd name="connsiteY822" fmla="*/ 1211086 h 1216800"/>
              <a:gd name="connsiteX823" fmla="*/ 635787 w 1217130"/>
              <a:gd name="connsiteY823" fmla="*/ 1209755 h 1216800"/>
              <a:gd name="connsiteX824" fmla="*/ 640666 w 1217130"/>
              <a:gd name="connsiteY824" fmla="*/ 1207093 h 1216800"/>
              <a:gd name="connsiteX825" fmla="*/ 655306 w 1217130"/>
              <a:gd name="connsiteY825" fmla="*/ 1206649 h 1216800"/>
              <a:gd name="connsiteX826" fmla="*/ 669502 w 1217130"/>
              <a:gd name="connsiteY826" fmla="*/ 1206206 h 1216800"/>
              <a:gd name="connsiteX827" fmla="*/ 689908 w 1217130"/>
              <a:gd name="connsiteY827" fmla="*/ 1206649 h 1216800"/>
              <a:gd name="connsiteX828" fmla="*/ 704104 w 1217130"/>
              <a:gd name="connsiteY828" fmla="*/ 1205319 h 1216800"/>
              <a:gd name="connsiteX829" fmla="*/ 730721 w 1217130"/>
              <a:gd name="connsiteY829" fmla="*/ 1199551 h 1216800"/>
              <a:gd name="connsiteX830" fmla="*/ 748466 w 1217130"/>
              <a:gd name="connsiteY830" fmla="*/ 1195559 h 1216800"/>
              <a:gd name="connsiteX831" fmla="*/ 761775 w 1217130"/>
              <a:gd name="connsiteY831" fmla="*/ 1195115 h 1216800"/>
              <a:gd name="connsiteX832" fmla="*/ 762701 w 1217130"/>
              <a:gd name="connsiteY832" fmla="*/ 1194685 h 1216800"/>
              <a:gd name="connsiteX833" fmla="*/ 749797 w 1217130"/>
              <a:gd name="connsiteY833" fmla="*/ 1195116 h 1216800"/>
              <a:gd name="connsiteX834" fmla="*/ 732052 w 1217130"/>
              <a:gd name="connsiteY834" fmla="*/ 1199108 h 1216800"/>
              <a:gd name="connsiteX835" fmla="*/ 705435 w 1217130"/>
              <a:gd name="connsiteY835" fmla="*/ 1204875 h 1216800"/>
              <a:gd name="connsiteX836" fmla="*/ 691239 w 1217130"/>
              <a:gd name="connsiteY836" fmla="*/ 1206206 h 1216800"/>
              <a:gd name="connsiteX837" fmla="*/ 670833 w 1217130"/>
              <a:gd name="connsiteY837" fmla="*/ 1205763 h 1216800"/>
              <a:gd name="connsiteX838" fmla="*/ 656637 w 1217130"/>
              <a:gd name="connsiteY838" fmla="*/ 1206206 h 1216800"/>
              <a:gd name="connsiteX839" fmla="*/ 641997 w 1217130"/>
              <a:gd name="connsiteY839" fmla="*/ 1206650 h 1216800"/>
              <a:gd name="connsiteX840" fmla="*/ 642441 w 1217130"/>
              <a:gd name="connsiteY840" fmla="*/ 1204875 h 1216800"/>
              <a:gd name="connsiteX841" fmla="*/ 645546 w 1217130"/>
              <a:gd name="connsiteY841" fmla="*/ 1200439 h 1216800"/>
              <a:gd name="connsiteX842" fmla="*/ 782181 w 1217130"/>
              <a:gd name="connsiteY842" fmla="*/ 1177814 h 1216800"/>
              <a:gd name="connsiteX843" fmla="*/ 874899 w 1217130"/>
              <a:gd name="connsiteY843" fmla="*/ 1142768 h 1216800"/>
              <a:gd name="connsiteX844" fmla="*/ 899297 w 1217130"/>
              <a:gd name="connsiteY844" fmla="*/ 1129903 h 1216800"/>
              <a:gd name="connsiteX845" fmla="*/ 913050 w 1217130"/>
              <a:gd name="connsiteY845" fmla="*/ 1122805 h 1216800"/>
              <a:gd name="connsiteX846" fmla="*/ 927246 w 1217130"/>
              <a:gd name="connsiteY846" fmla="*/ 1115264 h 1216800"/>
              <a:gd name="connsiteX847" fmla="*/ 953863 w 1217130"/>
              <a:gd name="connsiteY847" fmla="*/ 1099293 h 1216800"/>
              <a:gd name="connsiteX848" fmla="*/ 975157 w 1217130"/>
              <a:gd name="connsiteY848" fmla="*/ 1082879 h 1216800"/>
              <a:gd name="connsiteX849" fmla="*/ 1015083 w 1217130"/>
              <a:gd name="connsiteY849" fmla="*/ 1051826 h 1216800"/>
              <a:gd name="connsiteX850" fmla="*/ 1026173 w 1217130"/>
              <a:gd name="connsiteY850" fmla="*/ 1042953 h 1216800"/>
              <a:gd name="connsiteX851" fmla="*/ 1036820 w 1217130"/>
              <a:gd name="connsiteY851" fmla="*/ 1033637 h 1216800"/>
              <a:gd name="connsiteX852" fmla="*/ 1052790 w 1217130"/>
              <a:gd name="connsiteY852" fmla="*/ 1018998 h 1216800"/>
              <a:gd name="connsiteX853" fmla="*/ 1059445 w 1217130"/>
              <a:gd name="connsiteY853" fmla="*/ 1007907 h 1216800"/>
              <a:gd name="connsiteX854" fmla="*/ 1069003 w 1217130"/>
              <a:gd name="connsiteY854" fmla="*/ 999145 h 1216800"/>
              <a:gd name="connsiteX855" fmla="*/ 1069080 w 1217130"/>
              <a:gd name="connsiteY855" fmla="*/ 998595 h 1216800"/>
              <a:gd name="connsiteX856" fmla="*/ 1059889 w 1217130"/>
              <a:gd name="connsiteY856" fmla="*/ 1007020 h 1216800"/>
              <a:gd name="connsiteX857" fmla="*/ 1053234 w 1217130"/>
              <a:gd name="connsiteY857" fmla="*/ 1018111 h 1216800"/>
              <a:gd name="connsiteX858" fmla="*/ 1037264 w 1217130"/>
              <a:gd name="connsiteY858" fmla="*/ 1032750 h 1216800"/>
              <a:gd name="connsiteX859" fmla="*/ 1026617 w 1217130"/>
              <a:gd name="connsiteY859" fmla="*/ 1042066 h 1216800"/>
              <a:gd name="connsiteX860" fmla="*/ 1015527 w 1217130"/>
              <a:gd name="connsiteY860" fmla="*/ 1050938 h 1216800"/>
              <a:gd name="connsiteX861" fmla="*/ 975601 w 1217130"/>
              <a:gd name="connsiteY861" fmla="*/ 1081992 h 1216800"/>
              <a:gd name="connsiteX862" fmla="*/ 954307 w 1217130"/>
              <a:gd name="connsiteY862" fmla="*/ 1098406 h 1216800"/>
              <a:gd name="connsiteX863" fmla="*/ 927690 w 1217130"/>
              <a:gd name="connsiteY863" fmla="*/ 1114377 h 1216800"/>
              <a:gd name="connsiteX864" fmla="*/ 913494 w 1217130"/>
              <a:gd name="connsiteY864" fmla="*/ 1121918 h 1216800"/>
              <a:gd name="connsiteX865" fmla="*/ 899741 w 1217130"/>
              <a:gd name="connsiteY865" fmla="*/ 1129016 h 1216800"/>
              <a:gd name="connsiteX866" fmla="*/ 875342 w 1217130"/>
              <a:gd name="connsiteY866" fmla="*/ 1141881 h 1216800"/>
              <a:gd name="connsiteX867" fmla="*/ 782625 w 1217130"/>
              <a:gd name="connsiteY867" fmla="*/ 1176927 h 1216800"/>
              <a:gd name="connsiteX868" fmla="*/ 645990 w 1217130"/>
              <a:gd name="connsiteY868" fmla="*/ 1199552 h 1216800"/>
              <a:gd name="connsiteX869" fmla="*/ 635787 w 1217130"/>
              <a:gd name="connsiteY869" fmla="*/ 1199552 h 1216800"/>
              <a:gd name="connsiteX870" fmla="*/ 634456 w 1217130"/>
              <a:gd name="connsiteY870" fmla="*/ 1196003 h 1216800"/>
              <a:gd name="connsiteX871" fmla="*/ 623809 w 1217130"/>
              <a:gd name="connsiteY871" fmla="*/ 1195559 h 1216800"/>
              <a:gd name="connsiteX872" fmla="*/ 616944 w 1217130"/>
              <a:gd name="connsiteY872" fmla="*/ 1198368 h 1216800"/>
              <a:gd name="connsiteX873" fmla="*/ 616711 w 1217130"/>
              <a:gd name="connsiteY873" fmla="*/ 1198442 h 1216800"/>
              <a:gd name="connsiteX874" fmla="*/ 616578 w 1217130"/>
              <a:gd name="connsiteY874" fmla="*/ 1198517 h 1216800"/>
              <a:gd name="connsiteX875" fmla="*/ 614049 w 1217130"/>
              <a:gd name="connsiteY875" fmla="*/ 1199552 h 1216800"/>
              <a:gd name="connsiteX876" fmla="*/ 585657 w 1217130"/>
              <a:gd name="connsiteY876" fmla="*/ 1199995 h 1216800"/>
              <a:gd name="connsiteX877" fmla="*/ 564807 w 1217130"/>
              <a:gd name="connsiteY877" fmla="*/ 1199108 h 1216800"/>
              <a:gd name="connsiteX878" fmla="*/ 554604 w 1217130"/>
              <a:gd name="connsiteY878" fmla="*/ 1198221 h 1216800"/>
              <a:gd name="connsiteX879" fmla="*/ 544401 w 1217130"/>
              <a:gd name="connsiteY879" fmla="*/ 1196446 h 1216800"/>
              <a:gd name="connsiteX880" fmla="*/ 550547 w 1217130"/>
              <a:gd name="connsiteY880" fmla="*/ 1189890 h 1216800"/>
              <a:gd name="connsiteX881" fmla="*/ 549280 w 1217130"/>
              <a:gd name="connsiteY881" fmla="*/ 1190236 h 1216800"/>
              <a:gd name="connsiteX882" fmla="*/ 526381 w 1217130"/>
              <a:gd name="connsiteY882" fmla="*/ 1185995 h 1216800"/>
              <a:gd name="connsiteX883" fmla="*/ 525325 w 1217130"/>
              <a:gd name="connsiteY883" fmla="*/ 1186243 h 1216800"/>
              <a:gd name="connsiteX884" fmla="*/ 481406 w 1217130"/>
              <a:gd name="connsiteY884" fmla="*/ 1178258 h 1216800"/>
              <a:gd name="connsiteX885" fmla="*/ 464105 w 1217130"/>
              <a:gd name="connsiteY885" fmla="*/ 1174709 h 1216800"/>
              <a:gd name="connsiteX886" fmla="*/ 449022 w 1217130"/>
              <a:gd name="connsiteY886" fmla="*/ 1172047 h 1216800"/>
              <a:gd name="connsiteX887" fmla="*/ 430834 w 1217130"/>
              <a:gd name="connsiteY887" fmla="*/ 1163618 h 1216800"/>
              <a:gd name="connsiteX888" fmla="*/ 408209 w 1217130"/>
              <a:gd name="connsiteY888" fmla="*/ 1155190 h 1216800"/>
              <a:gd name="connsiteX889" fmla="*/ 384697 w 1217130"/>
              <a:gd name="connsiteY889" fmla="*/ 1145873 h 1216800"/>
              <a:gd name="connsiteX890" fmla="*/ 388689 w 1217130"/>
              <a:gd name="connsiteY890" fmla="*/ 1142768 h 1216800"/>
              <a:gd name="connsiteX891" fmla="*/ 405104 w 1217130"/>
              <a:gd name="connsiteY891" fmla="*/ 1145873 h 1216800"/>
              <a:gd name="connsiteX892" fmla="*/ 412201 w 1217130"/>
              <a:gd name="connsiteY892" fmla="*/ 1152084 h 1216800"/>
              <a:gd name="connsiteX893" fmla="*/ 436600 w 1217130"/>
              <a:gd name="connsiteY893" fmla="*/ 1159182 h 1216800"/>
              <a:gd name="connsiteX894" fmla="*/ 484955 w 1217130"/>
              <a:gd name="connsiteY894" fmla="*/ 1171603 h 1216800"/>
              <a:gd name="connsiteX895" fmla="*/ 496933 w 1217130"/>
              <a:gd name="connsiteY895" fmla="*/ 1173822 h 1216800"/>
              <a:gd name="connsiteX896" fmla="*/ 509798 w 1217130"/>
              <a:gd name="connsiteY896" fmla="*/ 1176040 h 1216800"/>
              <a:gd name="connsiteX897" fmla="*/ 523994 w 1217130"/>
              <a:gd name="connsiteY897" fmla="*/ 1179145 h 1216800"/>
              <a:gd name="connsiteX898" fmla="*/ 539638 w 1217130"/>
              <a:gd name="connsiteY898" fmla="*/ 1182528 h 1216800"/>
              <a:gd name="connsiteX899" fmla="*/ 540851 w 1217130"/>
              <a:gd name="connsiteY899" fmla="*/ 1182250 h 1216800"/>
              <a:gd name="connsiteX900" fmla="*/ 555491 w 1217130"/>
              <a:gd name="connsiteY900" fmla="*/ 1184469 h 1216800"/>
              <a:gd name="connsiteX901" fmla="*/ 555934 w 1217130"/>
              <a:gd name="connsiteY901" fmla="*/ 1183581 h 1216800"/>
              <a:gd name="connsiteX902" fmla="*/ 577228 w 1217130"/>
              <a:gd name="connsiteY902" fmla="*/ 1184469 h 1216800"/>
              <a:gd name="connsiteX903" fmla="*/ 580777 w 1217130"/>
              <a:gd name="connsiteY903" fmla="*/ 1184912 h 1216800"/>
              <a:gd name="connsiteX904" fmla="*/ 613605 w 1217130"/>
              <a:gd name="connsiteY904" fmla="*/ 1184912 h 1216800"/>
              <a:gd name="connsiteX905" fmla="*/ 637561 w 1217130"/>
              <a:gd name="connsiteY905" fmla="*/ 1185799 h 1216800"/>
              <a:gd name="connsiteX906" fmla="*/ 665953 w 1217130"/>
              <a:gd name="connsiteY906" fmla="*/ 1183581 h 1216800"/>
              <a:gd name="connsiteX907" fmla="*/ 669502 w 1217130"/>
              <a:gd name="connsiteY907" fmla="*/ 1183581 h 1216800"/>
              <a:gd name="connsiteX908" fmla="*/ 670833 w 1217130"/>
              <a:gd name="connsiteY908" fmla="*/ 1187130 h 1216800"/>
              <a:gd name="connsiteX909" fmla="*/ 698781 w 1217130"/>
              <a:gd name="connsiteY909" fmla="*/ 1183581 h 1216800"/>
              <a:gd name="connsiteX910" fmla="*/ 717413 w 1217130"/>
              <a:gd name="connsiteY910" fmla="*/ 1179145 h 1216800"/>
              <a:gd name="connsiteX911" fmla="*/ 728060 w 1217130"/>
              <a:gd name="connsiteY911" fmla="*/ 1177371 h 1216800"/>
              <a:gd name="connsiteX912" fmla="*/ 734714 w 1217130"/>
              <a:gd name="connsiteY912" fmla="*/ 1176484 h 1216800"/>
              <a:gd name="connsiteX913" fmla="*/ 749353 w 1217130"/>
              <a:gd name="connsiteY913" fmla="*/ 1172935 h 1216800"/>
              <a:gd name="connsiteX914" fmla="*/ 761331 w 1217130"/>
              <a:gd name="connsiteY914" fmla="*/ 1170273 h 1216800"/>
              <a:gd name="connsiteX915" fmla="*/ 773309 w 1217130"/>
              <a:gd name="connsiteY915" fmla="*/ 1167167 h 1216800"/>
              <a:gd name="connsiteX916" fmla="*/ 795280 w 1217130"/>
              <a:gd name="connsiteY916" fmla="*/ 1163365 h 1216800"/>
              <a:gd name="connsiteX917" fmla="*/ 798152 w 1217130"/>
              <a:gd name="connsiteY917" fmla="*/ 1162288 h 1216800"/>
              <a:gd name="connsiteX918" fmla="*/ 775084 w 1217130"/>
              <a:gd name="connsiteY918" fmla="*/ 1166280 h 1216800"/>
              <a:gd name="connsiteX919" fmla="*/ 763106 w 1217130"/>
              <a:gd name="connsiteY919" fmla="*/ 1169386 h 1216800"/>
              <a:gd name="connsiteX920" fmla="*/ 751128 w 1217130"/>
              <a:gd name="connsiteY920" fmla="*/ 1172047 h 1216800"/>
              <a:gd name="connsiteX921" fmla="*/ 736489 w 1217130"/>
              <a:gd name="connsiteY921" fmla="*/ 1175596 h 1216800"/>
              <a:gd name="connsiteX922" fmla="*/ 729835 w 1217130"/>
              <a:gd name="connsiteY922" fmla="*/ 1176484 h 1216800"/>
              <a:gd name="connsiteX923" fmla="*/ 719188 w 1217130"/>
              <a:gd name="connsiteY923" fmla="*/ 1178258 h 1216800"/>
              <a:gd name="connsiteX924" fmla="*/ 690352 w 1217130"/>
              <a:gd name="connsiteY924" fmla="*/ 1180920 h 1216800"/>
              <a:gd name="connsiteX925" fmla="*/ 670833 w 1217130"/>
              <a:gd name="connsiteY925" fmla="*/ 1182694 h 1216800"/>
              <a:gd name="connsiteX926" fmla="*/ 667284 w 1217130"/>
              <a:gd name="connsiteY926" fmla="*/ 1182694 h 1216800"/>
              <a:gd name="connsiteX927" fmla="*/ 638892 w 1217130"/>
              <a:gd name="connsiteY927" fmla="*/ 1184912 h 1216800"/>
              <a:gd name="connsiteX928" fmla="*/ 614936 w 1217130"/>
              <a:gd name="connsiteY928" fmla="*/ 1184025 h 1216800"/>
              <a:gd name="connsiteX929" fmla="*/ 582108 w 1217130"/>
              <a:gd name="connsiteY929" fmla="*/ 1184025 h 1216800"/>
              <a:gd name="connsiteX930" fmla="*/ 578559 w 1217130"/>
              <a:gd name="connsiteY930" fmla="*/ 1183581 h 1216800"/>
              <a:gd name="connsiteX931" fmla="*/ 564807 w 1217130"/>
              <a:gd name="connsiteY931" fmla="*/ 1177814 h 1216800"/>
              <a:gd name="connsiteX932" fmla="*/ 557266 w 1217130"/>
              <a:gd name="connsiteY932" fmla="*/ 1182694 h 1216800"/>
              <a:gd name="connsiteX933" fmla="*/ 557246 w 1217130"/>
              <a:gd name="connsiteY933" fmla="*/ 1182732 h 1216800"/>
              <a:gd name="connsiteX934" fmla="*/ 563476 w 1217130"/>
              <a:gd name="connsiteY934" fmla="*/ 1178701 h 1216800"/>
              <a:gd name="connsiteX935" fmla="*/ 577229 w 1217130"/>
              <a:gd name="connsiteY935" fmla="*/ 1184468 h 1216800"/>
              <a:gd name="connsiteX936" fmla="*/ 555935 w 1217130"/>
              <a:gd name="connsiteY936" fmla="*/ 1183581 h 1216800"/>
              <a:gd name="connsiteX937" fmla="*/ 556103 w 1217130"/>
              <a:gd name="connsiteY937" fmla="*/ 1183472 h 1216800"/>
              <a:gd name="connsiteX938" fmla="*/ 542182 w 1217130"/>
              <a:gd name="connsiteY938" fmla="*/ 1181363 h 1216800"/>
              <a:gd name="connsiteX939" fmla="*/ 525769 w 1217130"/>
              <a:gd name="connsiteY939" fmla="*/ 1177814 h 1216800"/>
              <a:gd name="connsiteX940" fmla="*/ 511573 w 1217130"/>
              <a:gd name="connsiteY940" fmla="*/ 1174709 h 1216800"/>
              <a:gd name="connsiteX941" fmla="*/ 498707 w 1217130"/>
              <a:gd name="connsiteY941" fmla="*/ 1172491 h 1216800"/>
              <a:gd name="connsiteX942" fmla="*/ 486730 w 1217130"/>
              <a:gd name="connsiteY942" fmla="*/ 1170273 h 1216800"/>
              <a:gd name="connsiteX943" fmla="*/ 438375 w 1217130"/>
              <a:gd name="connsiteY943" fmla="*/ 1157851 h 1216800"/>
              <a:gd name="connsiteX944" fmla="*/ 413976 w 1217130"/>
              <a:gd name="connsiteY944" fmla="*/ 1150753 h 1216800"/>
              <a:gd name="connsiteX945" fmla="*/ 406878 w 1217130"/>
              <a:gd name="connsiteY945" fmla="*/ 1144543 h 1216800"/>
              <a:gd name="connsiteX946" fmla="*/ 390464 w 1217130"/>
              <a:gd name="connsiteY946" fmla="*/ 1141437 h 1216800"/>
              <a:gd name="connsiteX947" fmla="*/ 366065 w 1217130"/>
              <a:gd name="connsiteY947" fmla="*/ 1129016 h 1216800"/>
              <a:gd name="connsiteX948" fmla="*/ 358967 w 1217130"/>
              <a:gd name="connsiteY948" fmla="*/ 1129460 h 1216800"/>
              <a:gd name="connsiteX949" fmla="*/ 333680 w 1217130"/>
              <a:gd name="connsiteY949" fmla="*/ 1116594 h 1216800"/>
              <a:gd name="connsiteX950" fmla="*/ 329244 w 1217130"/>
              <a:gd name="connsiteY950" fmla="*/ 1108609 h 1216800"/>
              <a:gd name="connsiteX951" fmla="*/ 330131 w 1217130"/>
              <a:gd name="connsiteY951" fmla="*/ 1108166 h 1216800"/>
              <a:gd name="connsiteX952" fmla="*/ 345658 w 1217130"/>
              <a:gd name="connsiteY952" fmla="*/ 1116594 h 1216800"/>
              <a:gd name="connsiteX953" fmla="*/ 361185 w 1217130"/>
              <a:gd name="connsiteY953" fmla="*/ 1125023 h 1216800"/>
              <a:gd name="connsiteX954" fmla="*/ 365621 w 1217130"/>
              <a:gd name="connsiteY954" fmla="*/ 1122362 h 1216800"/>
              <a:gd name="connsiteX955" fmla="*/ 347433 w 1217130"/>
              <a:gd name="connsiteY955" fmla="*/ 1110384 h 1216800"/>
              <a:gd name="connsiteX956" fmla="*/ 332350 w 1217130"/>
              <a:gd name="connsiteY956" fmla="*/ 1103730 h 1216800"/>
              <a:gd name="connsiteX957" fmla="*/ 311499 w 1217130"/>
              <a:gd name="connsiteY957" fmla="*/ 1091752 h 1216800"/>
              <a:gd name="connsiteX958" fmla="*/ 293754 w 1217130"/>
              <a:gd name="connsiteY958" fmla="*/ 1080217 h 1216800"/>
              <a:gd name="connsiteX959" fmla="*/ 265806 w 1217130"/>
              <a:gd name="connsiteY959" fmla="*/ 1068240 h 1216800"/>
              <a:gd name="connsiteX960" fmla="*/ 255159 w 1217130"/>
              <a:gd name="connsiteY960" fmla="*/ 1059368 h 1216800"/>
              <a:gd name="connsiteX961" fmla="*/ 257377 w 1217130"/>
              <a:gd name="connsiteY961" fmla="*/ 1058480 h 1216800"/>
              <a:gd name="connsiteX962" fmla="*/ 268024 w 1217130"/>
              <a:gd name="connsiteY962" fmla="*/ 1061585 h 1216800"/>
              <a:gd name="connsiteX963" fmla="*/ 245843 w 1217130"/>
              <a:gd name="connsiteY963" fmla="*/ 1038517 h 1216800"/>
              <a:gd name="connsiteX964" fmla="*/ 233422 w 1217130"/>
              <a:gd name="connsiteY964" fmla="*/ 1028314 h 1216800"/>
              <a:gd name="connsiteX965" fmla="*/ 221888 w 1217130"/>
              <a:gd name="connsiteY965" fmla="*/ 1018111 h 1216800"/>
              <a:gd name="connsiteX966" fmla="*/ 207248 w 1217130"/>
              <a:gd name="connsiteY966" fmla="*/ 1006133 h 1216800"/>
              <a:gd name="connsiteX967" fmla="*/ 185955 w 1217130"/>
              <a:gd name="connsiteY967" fmla="*/ 982621 h 1216800"/>
              <a:gd name="connsiteX968" fmla="*/ 184493 w 1217130"/>
              <a:gd name="connsiteY968" fmla="*/ 978055 h 1216800"/>
              <a:gd name="connsiteX969" fmla="*/ 180187 w 1217130"/>
              <a:gd name="connsiteY969" fmla="*/ 973748 h 1216800"/>
              <a:gd name="connsiteX970" fmla="*/ 165548 w 1217130"/>
              <a:gd name="connsiteY970" fmla="*/ 957778 h 1216800"/>
              <a:gd name="connsiteX971" fmla="*/ 163773 w 1217130"/>
              <a:gd name="connsiteY971" fmla="*/ 949793 h 1216800"/>
              <a:gd name="connsiteX972" fmla="*/ 158006 w 1217130"/>
              <a:gd name="connsiteY972" fmla="*/ 941808 h 1216800"/>
              <a:gd name="connsiteX973" fmla="*/ 157319 w 1217130"/>
              <a:gd name="connsiteY973" fmla="*/ 940730 h 1216800"/>
              <a:gd name="connsiteX974" fmla="*/ 150464 w 1217130"/>
              <a:gd name="connsiteY974" fmla="*/ 936040 h 1216800"/>
              <a:gd name="connsiteX975" fmla="*/ 137156 w 1217130"/>
              <a:gd name="connsiteY975" fmla="*/ 916965 h 1216800"/>
              <a:gd name="connsiteX976" fmla="*/ 129614 w 1217130"/>
              <a:gd name="connsiteY976" fmla="*/ 899220 h 1216800"/>
              <a:gd name="connsiteX977" fmla="*/ 128727 w 1217130"/>
              <a:gd name="connsiteY977" fmla="*/ 899220 h 1216800"/>
              <a:gd name="connsiteX978" fmla="*/ 118524 w 1217130"/>
              <a:gd name="connsiteY978" fmla="*/ 879701 h 1216800"/>
              <a:gd name="connsiteX979" fmla="*/ 108764 w 1217130"/>
              <a:gd name="connsiteY979" fmla="*/ 860181 h 1216800"/>
              <a:gd name="connsiteX980" fmla="*/ 98561 w 1217130"/>
              <a:gd name="connsiteY980" fmla="*/ 837557 h 1216800"/>
              <a:gd name="connsiteX981" fmla="*/ 89245 w 1217130"/>
              <a:gd name="connsiteY981" fmla="*/ 814489 h 1216800"/>
              <a:gd name="connsiteX982" fmla="*/ 98561 w 1217130"/>
              <a:gd name="connsiteY982" fmla="*/ 830015 h 1216800"/>
              <a:gd name="connsiteX983" fmla="*/ 107877 w 1217130"/>
              <a:gd name="connsiteY983" fmla="*/ 849534 h 1216800"/>
              <a:gd name="connsiteX984" fmla="*/ 110982 w 1217130"/>
              <a:gd name="connsiteY984" fmla="*/ 860181 h 1216800"/>
              <a:gd name="connsiteX985" fmla="*/ 112265 w 1217130"/>
              <a:gd name="connsiteY985" fmla="*/ 862063 h 1216800"/>
              <a:gd name="connsiteX986" fmla="*/ 110686 w 1217130"/>
              <a:gd name="connsiteY986" fmla="*/ 853851 h 1216800"/>
              <a:gd name="connsiteX987" fmla="*/ 106566 w 1217130"/>
              <a:gd name="connsiteY987" fmla="*/ 846374 h 1216800"/>
              <a:gd name="connsiteX988" fmla="*/ 99860 w 1217130"/>
              <a:gd name="connsiteY988" fmla="*/ 831294 h 1216800"/>
              <a:gd name="connsiteX989" fmla="*/ 91906 w 1217130"/>
              <a:gd name="connsiteY989" fmla="*/ 818037 h 1216800"/>
              <a:gd name="connsiteX990" fmla="*/ 82147 w 1217130"/>
              <a:gd name="connsiteY990" fmla="*/ 791420 h 1216800"/>
              <a:gd name="connsiteX991" fmla="*/ 73786 w 1217130"/>
              <a:gd name="connsiteY991" fmla="*/ 764137 h 1216800"/>
              <a:gd name="connsiteX992" fmla="*/ 71040 w 1217130"/>
              <a:gd name="connsiteY992" fmla="*/ 756180 h 1216800"/>
              <a:gd name="connsiteX993" fmla="*/ 59081 w 1217130"/>
              <a:gd name="connsiteY993" fmla="*/ 708447 h 1216800"/>
              <a:gd name="connsiteX994" fmla="*/ 53793 w 1217130"/>
              <a:gd name="connsiteY994" fmla="*/ 673795 h 1216800"/>
              <a:gd name="connsiteX995" fmla="*/ 53755 w 1217130"/>
              <a:gd name="connsiteY995" fmla="*/ 674748 h 1216800"/>
              <a:gd name="connsiteX996" fmla="*/ 54199 w 1217130"/>
              <a:gd name="connsiteY996" fmla="*/ 681846 h 1216800"/>
              <a:gd name="connsiteX997" fmla="*/ 56417 w 1217130"/>
              <a:gd name="connsiteY997" fmla="*/ 698260 h 1216800"/>
              <a:gd name="connsiteX998" fmla="*/ 59078 w 1217130"/>
              <a:gd name="connsiteY998" fmla="*/ 715117 h 1216800"/>
              <a:gd name="connsiteX999" fmla="*/ 54642 w 1217130"/>
              <a:gd name="connsiteY999" fmla="*/ 700478 h 1216800"/>
              <a:gd name="connsiteX1000" fmla="*/ 51537 w 1217130"/>
              <a:gd name="connsiteY1000" fmla="*/ 681846 h 1216800"/>
              <a:gd name="connsiteX1001" fmla="*/ 47988 w 1217130"/>
              <a:gd name="connsiteY1001" fmla="*/ 681846 h 1216800"/>
              <a:gd name="connsiteX1002" fmla="*/ 45770 w 1217130"/>
              <a:gd name="connsiteY1002" fmla="*/ 664988 h 1216800"/>
              <a:gd name="connsiteX1003" fmla="*/ 42665 w 1217130"/>
              <a:gd name="connsiteY1003" fmla="*/ 654341 h 1216800"/>
              <a:gd name="connsiteX1004" fmla="*/ 40003 w 1217130"/>
              <a:gd name="connsiteY1004" fmla="*/ 644138 h 1216800"/>
              <a:gd name="connsiteX1005" fmla="*/ 32461 w 1217130"/>
              <a:gd name="connsiteY1005" fmla="*/ 636153 h 1216800"/>
              <a:gd name="connsiteX1006" fmla="*/ 30243 w 1217130"/>
              <a:gd name="connsiteY1006" fmla="*/ 636153 h 1216800"/>
              <a:gd name="connsiteX1007" fmla="*/ 28025 w 1217130"/>
              <a:gd name="connsiteY1007" fmla="*/ 625062 h 1216800"/>
              <a:gd name="connsiteX1008" fmla="*/ 27138 w 1217130"/>
              <a:gd name="connsiteY1008" fmla="*/ 610866 h 1216800"/>
              <a:gd name="connsiteX1009" fmla="*/ 28912 w 1217130"/>
              <a:gd name="connsiteY1009" fmla="*/ 590904 h 1216800"/>
              <a:gd name="connsiteX1010" fmla="*/ 29799 w 1217130"/>
              <a:gd name="connsiteY1010" fmla="*/ 583806 h 1216800"/>
              <a:gd name="connsiteX1011" fmla="*/ 31310 w 1217130"/>
              <a:gd name="connsiteY1011" fmla="*/ 578937 h 1216800"/>
              <a:gd name="connsiteX1012" fmla="*/ 30576 w 1217130"/>
              <a:gd name="connsiteY1012" fmla="*/ 567835 h 1216800"/>
              <a:gd name="connsiteX1013" fmla="*/ 31574 w 1217130"/>
              <a:gd name="connsiteY1013" fmla="*/ 551421 h 1216800"/>
              <a:gd name="connsiteX1014" fmla="*/ 33348 w 1217130"/>
              <a:gd name="connsiteY1014" fmla="*/ 548094 h 1216800"/>
              <a:gd name="connsiteX1015" fmla="*/ 33348 w 1217130"/>
              <a:gd name="connsiteY1015" fmla="*/ 546098 h 1216800"/>
              <a:gd name="connsiteX1016" fmla="*/ 29799 w 1217130"/>
              <a:gd name="connsiteY1016" fmla="*/ 552752 h 1216800"/>
              <a:gd name="connsiteX1017" fmla="*/ 26694 w 1217130"/>
              <a:gd name="connsiteY1017" fmla="*/ 548316 h 1216800"/>
              <a:gd name="connsiteX1018" fmla="*/ 20927 w 1217130"/>
              <a:gd name="connsiteY1018" fmla="*/ 540331 h 1216800"/>
              <a:gd name="connsiteX1019" fmla="*/ 19873 w 1217130"/>
              <a:gd name="connsiteY1019" fmla="*/ 534009 h 1216800"/>
              <a:gd name="connsiteX1020" fmla="*/ 19596 w 1217130"/>
              <a:gd name="connsiteY1020" fmla="*/ 534563 h 1216800"/>
              <a:gd name="connsiteX1021" fmla="*/ 17822 w 1217130"/>
              <a:gd name="connsiteY1021" fmla="*/ 552308 h 1216800"/>
              <a:gd name="connsiteX1022" fmla="*/ 16491 w 1217130"/>
              <a:gd name="connsiteY1022" fmla="*/ 570053 h 1216800"/>
              <a:gd name="connsiteX1023" fmla="*/ 15160 w 1217130"/>
              <a:gd name="connsiteY1023" fmla="*/ 583806 h 1216800"/>
              <a:gd name="connsiteX1024" fmla="*/ 15160 w 1217130"/>
              <a:gd name="connsiteY1024" fmla="*/ 612197 h 1216800"/>
              <a:gd name="connsiteX1025" fmla="*/ 15603 w 1217130"/>
              <a:gd name="connsiteY1025" fmla="*/ 626837 h 1216800"/>
              <a:gd name="connsiteX1026" fmla="*/ 16491 w 1217130"/>
              <a:gd name="connsiteY1026" fmla="*/ 641476 h 1216800"/>
              <a:gd name="connsiteX1027" fmla="*/ 12498 w 1217130"/>
              <a:gd name="connsiteY1027" fmla="*/ 655228 h 1216800"/>
              <a:gd name="connsiteX1028" fmla="*/ 11611 w 1217130"/>
              <a:gd name="connsiteY1028" fmla="*/ 655228 h 1216800"/>
              <a:gd name="connsiteX1029" fmla="*/ 8949 w 1217130"/>
              <a:gd name="connsiteY1029" fmla="*/ 628611 h 1216800"/>
              <a:gd name="connsiteX1030" fmla="*/ 8949 w 1217130"/>
              <a:gd name="connsiteY1030" fmla="*/ 601107 h 1216800"/>
              <a:gd name="connsiteX1031" fmla="*/ 11167 w 1217130"/>
              <a:gd name="connsiteY1031" fmla="*/ 579813 h 1216800"/>
              <a:gd name="connsiteX1032" fmla="*/ 15158 w 1217130"/>
              <a:gd name="connsiteY1032" fmla="*/ 583803 h 1216800"/>
              <a:gd name="connsiteX1033" fmla="*/ 11611 w 1217130"/>
              <a:gd name="connsiteY1033" fmla="*/ 579369 h 1216800"/>
              <a:gd name="connsiteX1034" fmla="*/ 10724 w 1217130"/>
              <a:gd name="connsiteY1034" fmla="*/ 563399 h 1216800"/>
              <a:gd name="connsiteX1035" fmla="*/ 11611 w 1217130"/>
              <a:gd name="connsiteY1035" fmla="*/ 539000 h 1216800"/>
              <a:gd name="connsiteX1036" fmla="*/ 12054 w 1217130"/>
              <a:gd name="connsiteY1036" fmla="*/ 532346 h 1216800"/>
              <a:gd name="connsiteX1037" fmla="*/ 13386 w 1217130"/>
              <a:gd name="connsiteY1037" fmla="*/ 521255 h 1216800"/>
              <a:gd name="connsiteX1038" fmla="*/ 18709 w 1217130"/>
              <a:gd name="connsiteY1038" fmla="*/ 501292 h 1216800"/>
              <a:gd name="connsiteX1039" fmla="*/ 21361 w 1217130"/>
              <a:gd name="connsiteY1039" fmla="*/ 488030 h 1216800"/>
              <a:gd name="connsiteX1040" fmla="*/ 20483 w 1217130"/>
              <a:gd name="connsiteY1040" fmla="*/ 484878 h 1216800"/>
              <a:gd name="connsiteX1041" fmla="*/ 17378 w 1217130"/>
              <a:gd name="connsiteY1041" fmla="*/ 502623 h 1216800"/>
              <a:gd name="connsiteX1042" fmla="*/ 12054 w 1217130"/>
              <a:gd name="connsiteY1042" fmla="*/ 522586 h 1216800"/>
              <a:gd name="connsiteX1043" fmla="*/ 10724 w 1217130"/>
              <a:gd name="connsiteY1043" fmla="*/ 533676 h 1216800"/>
              <a:gd name="connsiteX1044" fmla="*/ 10280 w 1217130"/>
              <a:gd name="connsiteY1044" fmla="*/ 540331 h 1216800"/>
              <a:gd name="connsiteX1045" fmla="*/ 9393 w 1217130"/>
              <a:gd name="connsiteY1045" fmla="*/ 564730 h 1216800"/>
              <a:gd name="connsiteX1046" fmla="*/ 10280 w 1217130"/>
              <a:gd name="connsiteY1046" fmla="*/ 580700 h 1216800"/>
              <a:gd name="connsiteX1047" fmla="*/ 8062 w 1217130"/>
              <a:gd name="connsiteY1047" fmla="*/ 601994 h 1216800"/>
              <a:gd name="connsiteX1048" fmla="*/ 8062 w 1217130"/>
              <a:gd name="connsiteY1048" fmla="*/ 629498 h 1216800"/>
              <a:gd name="connsiteX1049" fmla="*/ 10724 w 1217130"/>
              <a:gd name="connsiteY1049" fmla="*/ 656116 h 1216800"/>
              <a:gd name="connsiteX1050" fmla="*/ 11611 w 1217130"/>
              <a:gd name="connsiteY1050" fmla="*/ 656116 h 1216800"/>
              <a:gd name="connsiteX1051" fmla="*/ 17378 w 1217130"/>
              <a:gd name="connsiteY1051" fmla="*/ 681402 h 1216800"/>
              <a:gd name="connsiteX1052" fmla="*/ 20483 w 1217130"/>
              <a:gd name="connsiteY1052" fmla="*/ 702252 h 1216800"/>
              <a:gd name="connsiteX1053" fmla="*/ 27138 w 1217130"/>
              <a:gd name="connsiteY1053" fmla="*/ 723546 h 1216800"/>
              <a:gd name="connsiteX1054" fmla="*/ 37618 w 1217130"/>
              <a:gd name="connsiteY1054" fmla="*/ 769336 h 1216800"/>
              <a:gd name="connsiteX1055" fmla="*/ 38533 w 1217130"/>
              <a:gd name="connsiteY1055" fmla="*/ 778112 h 1216800"/>
              <a:gd name="connsiteX1056" fmla="*/ 40447 w 1217130"/>
              <a:gd name="connsiteY1056" fmla="*/ 778112 h 1216800"/>
              <a:gd name="connsiteX1057" fmla="*/ 50206 w 1217130"/>
              <a:gd name="connsiteY1057" fmla="*/ 801623 h 1216800"/>
              <a:gd name="connsiteX1058" fmla="*/ 53755 w 1217130"/>
              <a:gd name="connsiteY1058" fmla="*/ 813601 h 1216800"/>
              <a:gd name="connsiteX1059" fmla="*/ 47101 w 1217130"/>
              <a:gd name="connsiteY1059" fmla="*/ 803398 h 1216800"/>
              <a:gd name="connsiteX1060" fmla="*/ 40003 w 1217130"/>
              <a:gd name="connsiteY1060" fmla="*/ 787427 h 1216800"/>
              <a:gd name="connsiteX1061" fmla="*/ 39559 w 1217130"/>
              <a:gd name="connsiteY1061" fmla="*/ 791864 h 1216800"/>
              <a:gd name="connsiteX1062" fmla="*/ 35700 w 1217130"/>
              <a:gd name="connsiteY1062" fmla="*/ 779900 h 1216800"/>
              <a:gd name="connsiteX1063" fmla="*/ 32905 w 1217130"/>
              <a:gd name="connsiteY1063" fmla="*/ 780330 h 1216800"/>
              <a:gd name="connsiteX1064" fmla="*/ 29799 w 1217130"/>
              <a:gd name="connsiteY1064" fmla="*/ 770127 h 1216800"/>
              <a:gd name="connsiteX1065" fmla="*/ 19152 w 1217130"/>
              <a:gd name="connsiteY1065" fmla="*/ 745727 h 1216800"/>
              <a:gd name="connsiteX1066" fmla="*/ 12498 w 1217130"/>
              <a:gd name="connsiteY1066" fmla="*/ 723990 h 1216800"/>
              <a:gd name="connsiteX1067" fmla="*/ 12054 w 1217130"/>
              <a:gd name="connsiteY1067" fmla="*/ 705801 h 1216800"/>
              <a:gd name="connsiteX1068" fmla="*/ 8949 w 1217130"/>
              <a:gd name="connsiteY1068" fmla="*/ 684507 h 1216800"/>
              <a:gd name="connsiteX1069" fmla="*/ 6731 w 1217130"/>
              <a:gd name="connsiteY1069" fmla="*/ 663214 h 1216800"/>
              <a:gd name="connsiteX1070" fmla="*/ 1851 w 1217130"/>
              <a:gd name="connsiteY1070" fmla="*/ 647687 h 1216800"/>
              <a:gd name="connsiteX1071" fmla="*/ 4956 w 1217130"/>
              <a:gd name="connsiteY1071" fmla="*/ 565174 h 1216800"/>
              <a:gd name="connsiteX1072" fmla="*/ 8062 w 1217130"/>
              <a:gd name="connsiteY1072" fmla="*/ 543880 h 1216800"/>
              <a:gd name="connsiteX1073" fmla="*/ 5400 w 1217130"/>
              <a:gd name="connsiteY1073" fmla="*/ 532346 h 1216800"/>
              <a:gd name="connsiteX1074" fmla="*/ 10724 w 1217130"/>
              <a:gd name="connsiteY1074" fmla="*/ 500405 h 1216800"/>
              <a:gd name="connsiteX1075" fmla="*/ 12054 w 1217130"/>
              <a:gd name="connsiteY1075" fmla="*/ 492863 h 1216800"/>
              <a:gd name="connsiteX1076" fmla="*/ 15603 w 1217130"/>
              <a:gd name="connsiteY1076" fmla="*/ 467133 h 1216800"/>
              <a:gd name="connsiteX1077" fmla="*/ 24920 w 1217130"/>
              <a:gd name="connsiteY1077" fmla="*/ 448501 h 1216800"/>
              <a:gd name="connsiteX1078" fmla="*/ 22701 w 1217130"/>
              <a:gd name="connsiteY1078" fmla="*/ 473788 h 1216800"/>
              <a:gd name="connsiteX1079" fmla="*/ 24919 w 1217130"/>
              <a:gd name="connsiteY1079" fmla="*/ 469453 h 1216800"/>
              <a:gd name="connsiteX1080" fmla="*/ 26250 w 1217130"/>
              <a:gd name="connsiteY1080" fmla="*/ 459092 h 1216800"/>
              <a:gd name="connsiteX1081" fmla="*/ 26694 w 1217130"/>
              <a:gd name="connsiteY1081" fmla="*/ 447614 h 1216800"/>
              <a:gd name="connsiteX1082" fmla="*/ 30687 w 1217130"/>
              <a:gd name="connsiteY1082" fmla="*/ 432974 h 1216800"/>
              <a:gd name="connsiteX1083" fmla="*/ 36897 w 1217130"/>
              <a:gd name="connsiteY1083" fmla="*/ 410793 h 1216800"/>
              <a:gd name="connsiteX1084" fmla="*/ 44439 w 1217130"/>
              <a:gd name="connsiteY1084" fmla="*/ 388168 h 1216800"/>
              <a:gd name="connsiteX1085" fmla="*/ 45004 w 1217130"/>
              <a:gd name="connsiteY1085" fmla="*/ 387533 h 1216800"/>
              <a:gd name="connsiteX1086" fmla="*/ 48432 w 1217130"/>
              <a:gd name="connsiteY1086" fmla="*/ 369536 h 1216800"/>
              <a:gd name="connsiteX1087" fmla="*/ 53311 w 1217130"/>
              <a:gd name="connsiteY1087" fmla="*/ 356671 h 1216800"/>
              <a:gd name="connsiteX1088" fmla="*/ 59079 w 1217130"/>
              <a:gd name="connsiteY1088" fmla="*/ 346024 h 1216800"/>
              <a:gd name="connsiteX1089" fmla="*/ 70613 w 1217130"/>
              <a:gd name="connsiteY1089" fmla="*/ 323843 h 1216800"/>
              <a:gd name="connsiteX1090" fmla="*/ 79929 w 1217130"/>
              <a:gd name="connsiteY1090" fmla="*/ 303880 h 1216800"/>
              <a:gd name="connsiteX1091" fmla="*/ 93237 w 1217130"/>
              <a:gd name="connsiteY1091" fmla="*/ 278150 h 1216800"/>
              <a:gd name="connsiteX1092" fmla="*/ 102997 w 1217130"/>
              <a:gd name="connsiteY1092" fmla="*/ 267060 h 1216800"/>
              <a:gd name="connsiteX1093" fmla="*/ 110982 w 1217130"/>
              <a:gd name="connsiteY1093" fmla="*/ 251533 h 1216800"/>
              <a:gd name="connsiteX1094" fmla="*/ 117637 w 1217130"/>
              <a:gd name="connsiteY1094" fmla="*/ 241773 h 1216800"/>
              <a:gd name="connsiteX1095" fmla="*/ 124735 w 1217130"/>
              <a:gd name="connsiteY1095" fmla="*/ 238224 h 1216800"/>
              <a:gd name="connsiteX1096" fmla="*/ 126509 w 1217130"/>
              <a:gd name="connsiteY1096" fmla="*/ 235563 h 1216800"/>
              <a:gd name="connsiteX1097" fmla="*/ 133607 w 1217130"/>
              <a:gd name="connsiteY1097" fmla="*/ 221367 h 1216800"/>
              <a:gd name="connsiteX1098" fmla="*/ 147359 w 1217130"/>
              <a:gd name="connsiteY1098" fmla="*/ 205397 h 1216800"/>
              <a:gd name="connsiteX1099" fmla="*/ 147734 w 1217130"/>
              <a:gd name="connsiteY1099" fmla="*/ 212072 h 1216800"/>
              <a:gd name="connsiteX1100" fmla="*/ 146730 w 1217130"/>
              <a:gd name="connsiteY1100" fmla="*/ 214877 h 1216800"/>
              <a:gd name="connsiteX1101" fmla="*/ 161111 w 1217130"/>
              <a:gd name="connsiteY1101" fmla="*/ 200073 h 1216800"/>
              <a:gd name="connsiteX1102" fmla="*/ 168209 w 1217130"/>
              <a:gd name="connsiteY1102" fmla="*/ 190757 h 1216800"/>
              <a:gd name="connsiteX1103" fmla="*/ 177525 w 1217130"/>
              <a:gd name="connsiteY1103" fmla="*/ 181885 h 1216800"/>
              <a:gd name="connsiteX1104" fmla="*/ 178328 w 1217130"/>
              <a:gd name="connsiteY1104" fmla="*/ 182777 h 1216800"/>
              <a:gd name="connsiteX1105" fmla="*/ 177969 w 1217130"/>
              <a:gd name="connsiteY1105" fmla="*/ 182328 h 1216800"/>
              <a:gd name="connsiteX1106" fmla="*/ 189503 w 1217130"/>
              <a:gd name="connsiteY1106" fmla="*/ 170794 h 1216800"/>
              <a:gd name="connsiteX1107" fmla="*/ 201038 w 1217130"/>
              <a:gd name="connsiteY1107" fmla="*/ 160147 h 1216800"/>
              <a:gd name="connsiteX1108" fmla="*/ 213459 w 1217130"/>
              <a:gd name="connsiteY1108" fmla="*/ 146839 h 1216800"/>
              <a:gd name="connsiteX1109" fmla="*/ 230760 w 1217130"/>
              <a:gd name="connsiteY1109" fmla="*/ 133973 h 1216800"/>
              <a:gd name="connsiteX1110" fmla="*/ 249392 w 1217130"/>
              <a:gd name="connsiteY1110" fmla="*/ 120221 h 1216800"/>
              <a:gd name="connsiteX1111" fmla="*/ 260532 w 1217130"/>
              <a:gd name="connsiteY1111" fmla="*/ 112449 h 1216800"/>
              <a:gd name="connsiteX1112" fmla="*/ 268024 w 1217130"/>
              <a:gd name="connsiteY1112" fmla="*/ 105582 h 1216800"/>
              <a:gd name="connsiteX1113" fmla="*/ 281333 w 1217130"/>
              <a:gd name="connsiteY1113" fmla="*/ 97596 h 1216800"/>
              <a:gd name="connsiteX1114" fmla="*/ 295529 w 1217130"/>
              <a:gd name="connsiteY1114" fmla="*/ 90055 h 1216800"/>
              <a:gd name="connsiteX1115" fmla="*/ 297408 w 1217130"/>
              <a:gd name="connsiteY1115" fmla="*/ 89089 h 1216800"/>
              <a:gd name="connsiteX1116" fmla="*/ 302239 w 1217130"/>
              <a:gd name="connsiteY1116" fmla="*/ 84344 h 1216800"/>
              <a:gd name="connsiteX1117" fmla="*/ 310169 w 1217130"/>
              <a:gd name="connsiteY1117" fmla="*/ 78521 h 1216800"/>
              <a:gd name="connsiteX1118" fmla="*/ 318875 w 1217130"/>
              <a:gd name="connsiteY1118" fmla="*/ 74085 h 1216800"/>
              <a:gd name="connsiteX1119" fmla="*/ 325034 w 1217130"/>
              <a:gd name="connsiteY1119" fmla="*/ 72667 h 1216800"/>
              <a:gd name="connsiteX1120" fmla="*/ 326138 w 1217130"/>
              <a:gd name="connsiteY1120" fmla="*/ 71866 h 1216800"/>
              <a:gd name="connsiteX1121" fmla="*/ 446803 w 1217130"/>
              <a:gd name="connsiteY1121" fmla="*/ 23068 h 1216800"/>
              <a:gd name="connsiteX1122" fmla="*/ 451280 w 1217130"/>
              <a:gd name="connsiteY1122" fmla="*/ 22095 h 1216800"/>
              <a:gd name="connsiteX1123" fmla="*/ 463661 w 1217130"/>
              <a:gd name="connsiteY1123" fmla="*/ 17745 h 1216800"/>
              <a:gd name="connsiteX1124" fmla="*/ 472201 w 1217130"/>
              <a:gd name="connsiteY1124" fmla="*/ 16025 h 1216800"/>
              <a:gd name="connsiteX1125" fmla="*/ 476654 w 1217130"/>
              <a:gd name="connsiteY1125" fmla="*/ 15988 h 1216800"/>
              <a:gd name="connsiteX1126" fmla="*/ 478301 w 1217130"/>
              <a:gd name="connsiteY1126" fmla="*/ 15527 h 1216800"/>
              <a:gd name="connsiteX1127" fmla="*/ 579447 w 1217130"/>
              <a:gd name="connsiteY1127" fmla="*/ 2218 h 1216800"/>
              <a:gd name="connsiteX1128" fmla="*/ 608171 w 1217130"/>
              <a:gd name="connsiteY1128" fmla="*/ 2107 h 1216800"/>
              <a:gd name="connsiteX1129" fmla="*/ 638892 w 1217130"/>
              <a:gd name="connsiteY1129" fmla="*/ 2661 h 1216800"/>
              <a:gd name="connsiteX1130" fmla="*/ 639464 w 1217130"/>
              <a:gd name="connsiteY1130" fmla="*/ 3090 h 1216800"/>
              <a:gd name="connsiteX1131" fmla="*/ 654419 w 1217130"/>
              <a:gd name="connsiteY1131" fmla="*/ 1331 h 1216800"/>
              <a:gd name="connsiteX1132" fmla="*/ 668171 w 1217130"/>
              <a:gd name="connsiteY1132" fmla="*/ 3549 h 1216800"/>
              <a:gd name="connsiteX1133" fmla="*/ 681923 w 1217130"/>
              <a:gd name="connsiteY1133" fmla="*/ 6210 h 1216800"/>
              <a:gd name="connsiteX1134" fmla="*/ 689019 w 1217130"/>
              <a:gd name="connsiteY1134" fmla="*/ 7823 h 1216800"/>
              <a:gd name="connsiteX1135" fmla="*/ 681480 w 1217130"/>
              <a:gd name="connsiteY1135" fmla="*/ 5767 h 1216800"/>
              <a:gd name="connsiteX1136" fmla="*/ 667727 w 1217130"/>
              <a:gd name="connsiteY1136" fmla="*/ 3105 h 1216800"/>
              <a:gd name="connsiteX1137" fmla="*/ 653975 w 1217130"/>
              <a:gd name="connsiteY1137" fmla="*/ 887 h 1216800"/>
              <a:gd name="connsiteX1138" fmla="*/ 653975 w 1217130"/>
              <a:gd name="connsiteY1138" fmla="*/ 0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Lst>
            <a:rect l="l" t="t" r="r" b="b"/>
            <a:pathLst>
              <a:path w="1217130" h="1216800">
                <a:moveTo>
                  <a:pt x="670385" y="1210201"/>
                </a:moveTo>
                <a:lnTo>
                  <a:pt x="664622" y="1213304"/>
                </a:lnTo>
                <a:lnTo>
                  <a:pt x="664967" y="1213452"/>
                </a:lnTo>
                <a:close/>
                <a:moveTo>
                  <a:pt x="718300" y="1178701"/>
                </a:moveTo>
                <a:cubicBezTo>
                  <a:pt x="711202" y="1180476"/>
                  <a:pt x="706322" y="1182250"/>
                  <a:pt x="699668" y="1183138"/>
                </a:cubicBezTo>
                <a:cubicBezTo>
                  <a:pt x="693014" y="1184025"/>
                  <a:pt x="685029" y="1185355"/>
                  <a:pt x="671720" y="1186687"/>
                </a:cubicBezTo>
                <a:cubicBezTo>
                  <a:pt x="671720" y="1185355"/>
                  <a:pt x="670833" y="1184468"/>
                  <a:pt x="670389" y="1183138"/>
                </a:cubicBezTo>
                <a:cubicBezTo>
                  <a:pt x="676600" y="1183138"/>
                  <a:pt x="682367" y="1182250"/>
                  <a:pt x="689909" y="1181363"/>
                </a:cubicBezTo>
                <a:cubicBezTo>
                  <a:pt x="697007" y="1180476"/>
                  <a:pt x="705879" y="1180032"/>
                  <a:pt x="718300" y="1178701"/>
                </a:cubicBezTo>
                <a:close/>
                <a:moveTo>
                  <a:pt x="766766" y="1174057"/>
                </a:moveTo>
                <a:lnTo>
                  <a:pt x="765628" y="1174379"/>
                </a:lnTo>
                <a:lnTo>
                  <a:pt x="766211" y="1174265"/>
                </a:lnTo>
                <a:close/>
                <a:moveTo>
                  <a:pt x="419077" y="1167389"/>
                </a:moveTo>
                <a:cubicBezTo>
                  <a:pt x="423181" y="1168054"/>
                  <a:pt x="429502" y="1169829"/>
                  <a:pt x="438818" y="1172491"/>
                </a:cubicBezTo>
                <a:cubicBezTo>
                  <a:pt x="441480" y="1172934"/>
                  <a:pt x="444586" y="1172934"/>
                  <a:pt x="447247" y="1172934"/>
                </a:cubicBezTo>
                <a:cubicBezTo>
                  <a:pt x="455233" y="1176927"/>
                  <a:pt x="462774" y="1180920"/>
                  <a:pt x="470759" y="1184469"/>
                </a:cubicBezTo>
                <a:cubicBezTo>
                  <a:pt x="473865" y="1184912"/>
                  <a:pt x="477857" y="1185799"/>
                  <a:pt x="481406" y="1186687"/>
                </a:cubicBezTo>
                <a:lnTo>
                  <a:pt x="482072" y="1186909"/>
                </a:lnTo>
                <a:lnTo>
                  <a:pt x="484512" y="1184469"/>
                </a:lnTo>
                <a:cubicBezTo>
                  <a:pt x="487617" y="1185356"/>
                  <a:pt x="490722" y="1186243"/>
                  <a:pt x="493827" y="1187130"/>
                </a:cubicBezTo>
                <a:cubicBezTo>
                  <a:pt x="496933" y="1188018"/>
                  <a:pt x="500038" y="1188461"/>
                  <a:pt x="503144" y="1189348"/>
                </a:cubicBezTo>
                <a:lnTo>
                  <a:pt x="521500" y="1193617"/>
                </a:lnTo>
                <a:lnTo>
                  <a:pt x="521776" y="1193341"/>
                </a:lnTo>
                <a:cubicBezTo>
                  <a:pt x="528430" y="1194228"/>
                  <a:pt x="535972" y="1195559"/>
                  <a:pt x="543070" y="1196890"/>
                </a:cubicBezTo>
                <a:cubicBezTo>
                  <a:pt x="546175" y="1197333"/>
                  <a:pt x="549724" y="1197777"/>
                  <a:pt x="553273" y="1198665"/>
                </a:cubicBezTo>
                <a:cubicBezTo>
                  <a:pt x="556822" y="1199108"/>
                  <a:pt x="560371" y="1199552"/>
                  <a:pt x="563476" y="1199552"/>
                </a:cubicBezTo>
                <a:cubicBezTo>
                  <a:pt x="569687" y="1199552"/>
                  <a:pt x="576341" y="1199995"/>
                  <a:pt x="584326" y="1200439"/>
                </a:cubicBezTo>
                <a:cubicBezTo>
                  <a:pt x="592311" y="1200439"/>
                  <a:pt x="601628" y="1200882"/>
                  <a:pt x="612718" y="1199995"/>
                </a:cubicBezTo>
                <a:lnTo>
                  <a:pt x="613950" y="1199995"/>
                </a:lnTo>
                <a:lnTo>
                  <a:pt x="616578" y="1198517"/>
                </a:lnTo>
                <a:lnTo>
                  <a:pt x="616944" y="1198368"/>
                </a:lnTo>
                <a:lnTo>
                  <a:pt x="622922" y="1196446"/>
                </a:lnTo>
                <a:cubicBezTo>
                  <a:pt x="625140" y="1196446"/>
                  <a:pt x="627358" y="1196335"/>
                  <a:pt x="629243" y="1196335"/>
                </a:cubicBezTo>
                <a:cubicBezTo>
                  <a:pt x="631128" y="1196335"/>
                  <a:pt x="632681" y="1196446"/>
                  <a:pt x="633568" y="1196890"/>
                </a:cubicBezTo>
                <a:lnTo>
                  <a:pt x="634733" y="1199995"/>
                </a:lnTo>
                <a:lnTo>
                  <a:pt x="644659" y="1199995"/>
                </a:lnTo>
                <a:cubicBezTo>
                  <a:pt x="643771" y="1201326"/>
                  <a:pt x="642441" y="1203101"/>
                  <a:pt x="641554" y="1204431"/>
                </a:cubicBezTo>
                <a:cubicBezTo>
                  <a:pt x="641110" y="1204875"/>
                  <a:pt x="640666" y="1205319"/>
                  <a:pt x="639779" y="1206650"/>
                </a:cubicBezTo>
                <a:cubicBezTo>
                  <a:pt x="638448" y="1207537"/>
                  <a:pt x="636230" y="1208424"/>
                  <a:pt x="634012" y="1209311"/>
                </a:cubicBezTo>
                <a:cubicBezTo>
                  <a:pt x="630019" y="1209311"/>
                  <a:pt x="627358" y="1209311"/>
                  <a:pt x="623365" y="1209311"/>
                </a:cubicBezTo>
                <a:cubicBezTo>
                  <a:pt x="618929" y="1208868"/>
                  <a:pt x="614049" y="1208868"/>
                  <a:pt x="609613" y="1208424"/>
                </a:cubicBezTo>
                <a:cubicBezTo>
                  <a:pt x="599409" y="1207980"/>
                  <a:pt x="589650" y="1207980"/>
                  <a:pt x="579890" y="1207537"/>
                </a:cubicBezTo>
                <a:cubicBezTo>
                  <a:pt x="572792" y="1207093"/>
                  <a:pt x="565251" y="1206650"/>
                  <a:pt x="557709" y="1205763"/>
                </a:cubicBezTo>
                <a:cubicBezTo>
                  <a:pt x="551498" y="1205319"/>
                  <a:pt x="544844" y="1203988"/>
                  <a:pt x="538190" y="1203101"/>
                </a:cubicBezTo>
                <a:cubicBezTo>
                  <a:pt x="531535" y="1202214"/>
                  <a:pt x="525325" y="1201326"/>
                  <a:pt x="518670" y="1199995"/>
                </a:cubicBezTo>
                <a:cubicBezTo>
                  <a:pt x="508911" y="1198221"/>
                  <a:pt x="498264" y="1197333"/>
                  <a:pt x="488948" y="1195559"/>
                </a:cubicBezTo>
                <a:cubicBezTo>
                  <a:pt x="479631" y="1193341"/>
                  <a:pt x="471203" y="1191123"/>
                  <a:pt x="465879" y="1188018"/>
                </a:cubicBezTo>
                <a:lnTo>
                  <a:pt x="466146" y="1187824"/>
                </a:lnTo>
                <a:lnTo>
                  <a:pt x="452571" y="1183581"/>
                </a:lnTo>
                <a:cubicBezTo>
                  <a:pt x="449022" y="1181807"/>
                  <a:pt x="445029" y="1180032"/>
                  <a:pt x="440593" y="1178258"/>
                </a:cubicBezTo>
                <a:cubicBezTo>
                  <a:pt x="435713" y="1176927"/>
                  <a:pt x="431277" y="1175596"/>
                  <a:pt x="426841" y="1173822"/>
                </a:cubicBezTo>
                <a:cubicBezTo>
                  <a:pt x="421961" y="1172047"/>
                  <a:pt x="417524" y="1170716"/>
                  <a:pt x="412645" y="1168942"/>
                </a:cubicBezTo>
                <a:cubicBezTo>
                  <a:pt x="413089" y="1167167"/>
                  <a:pt x="414974" y="1166724"/>
                  <a:pt x="419077" y="1167389"/>
                </a:cubicBezTo>
                <a:close/>
                <a:moveTo>
                  <a:pt x="680216" y="1157878"/>
                </a:moveTo>
                <a:lnTo>
                  <a:pt x="673438" y="1158912"/>
                </a:lnTo>
                <a:lnTo>
                  <a:pt x="626563" y="1161279"/>
                </a:lnTo>
                <a:lnTo>
                  <a:pt x="641997" y="1163174"/>
                </a:lnTo>
                <a:cubicBezTo>
                  <a:pt x="642884" y="1162731"/>
                  <a:pt x="644215" y="1162731"/>
                  <a:pt x="645990" y="1162287"/>
                </a:cubicBezTo>
                <a:cubicBezTo>
                  <a:pt x="655306" y="1160957"/>
                  <a:pt x="664178" y="1160069"/>
                  <a:pt x="673494" y="1159182"/>
                </a:cubicBezTo>
                <a:cubicBezTo>
                  <a:pt x="674492" y="1158960"/>
                  <a:pt x="676128" y="1158655"/>
                  <a:pt x="678020" y="1158302"/>
                </a:cubicBezTo>
                <a:close/>
                <a:moveTo>
                  <a:pt x="722331" y="1151450"/>
                </a:moveTo>
                <a:lnTo>
                  <a:pt x="699310" y="1154964"/>
                </a:lnTo>
                <a:lnTo>
                  <a:pt x="707210" y="1155189"/>
                </a:lnTo>
                <a:cubicBezTo>
                  <a:pt x="712090" y="1154968"/>
                  <a:pt x="715749" y="1154080"/>
                  <a:pt x="718577" y="1153082"/>
                </a:cubicBezTo>
                <a:close/>
                <a:moveTo>
                  <a:pt x="806369" y="1150424"/>
                </a:moveTo>
                <a:lnTo>
                  <a:pt x="734163" y="1169653"/>
                </a:lnTo>
                <a:lnTo>
                  <a:pt x="770703" y="1161511"/>
                </a:lnTo>
                <a:close/>
                <a:moveTo>
                  <a:pt x="343440" y="1141437"/>
                </a:moveTo>
                <a:cubicBezTo>
                  <a:pt x="366952" y="1149866"/>
                  <a:pt x="382035" y="1157408"/>
                  <a:pt x="394456" y="1163174"/>
                </a:cubicBezTo>
                <a:cubicBezTo>
                  <a:pt x="400223" y="1165393"/>
                  <a:pt x="406434" y="1167167"/>
                  <a:pt x="412645" y="1168942"/>
                </a:cubicBezTo>
                <a:cubicBezTo>
                  <a:pt x="417524" y="1170716"/>
                  <a:pt x="421961" y="1172047"/>
                  <a:pt x="426397" y="1173821"/>
                </a:cubicBezTo>
                <a:cubicBezTo>
                  <a:pt x="430833" y="1175596"/>
                  <a:pt x="435269" y="1176927"/>
                  <a:pt x="440149" y="1178258"/>
                </a:cubicBezTo>
                <a:cubicBezTo>
                  <a:pt x="444586" y="1180032"/>
                  <a:pt x="448578" y="1181807"/>
                  <a:pt x="452127" y="1183581"/>
                </a:cubicBezTo>
                <a:cubicBezTo>
                  <a:pt x="451240" y="1184025"/>
                  <a:pt x="450352" y="1184912"/>
                  <a:pt x="449465" y="1185799"/>
                </a:cubicBezTo>
                <a:cubicBezTo>
                  <a:pt x="447247" y="1185355"/>
                  <a:pt x="444586" y="1184912"/>
                  <a:pt x="442367" y="1184468"/>
                </a:cubicBezTo>
                <a:cubicBezTo>
                  <a:pt x="433939" y="1181807"/>
                  <a:pt x="425510" y="1178258"/>
                  <a:pt x="417081" y="1175152"/>
                </a:cubicBezTo>
                <a:lnTo>
                  <a:pt x="404660" y="1170272"/>
                </a:lnTo>
                <a:cubicBezTo>
                  <a:pt x="400667" y="1168498"/>
                  <a:pt x="396231" y="1166723"/>
                  <a:pt x="392238" y="1164949"/>
                </a:cubicBezTo>
                <a:cubicBezTo>
                  <a:pt x="386471" y="1163174"/>
                  <a:pt x="381148" y="1160957"/>
                  <a:pt x="375824" y="1159182"/>
                </a:cubicBezTo>
                <a:cubicBezTo>
                  <a:pt x="370944" y="1156964"/>
                  <a:pt x="366064" y="1155189"/>
                  <a:pt x="361628" y="1152971"/>
                </a:cubicBezTo>
                <a:cubicBezTo>
                  <a:pt x="357192" y="1151197"/>
                  <a:pt x="353643" y="1148979"/>
                  <a:pt x="350538" y="1147204"/>
                </a:cubicBezTo>
                <a:cubicBezTo>
                  <a:pt x="347432" y="1144986"/>
                  <a:pt x="345214" y="1143212"/>
                  <a:pt x="343440" y="1141437"/>
                </a:cubicBezTo>
                <a:close/>
                <a:moveTo>
                  <a:pt x="364290" y="1130347"/>
                </a:moveTo>
                <a:cubicBezTo>
                  <a:pt x="372719" y="1134783"/>
                  <a:pt x="379817" y="1138775"/>
                  <a:pt x="388689" y="1142768"/>
                </a:cubicBezTo>
                <a:cubicBezTo>
                  <a:pt x="387802" y="1143212"/>
                  <a:pt x="386915" y="1143656"/>
                  <a:pt x="385584" y="1144543"/>
                </a:cubicBezTo>
                <a:cubicBezTo>
                  <a:pt x="376268" y="1140107"/>
                  <a:pt x="366508" y="1135227"/>
                  <a:pt x="357192" y="1130790"/>
                </a:cubicBezTo>
                <a:cubicBezTo>
                  <a:pt x="359854" y="1130790"/>
                  <a:pt x="361629" y="1130790"/>
                  <a:pt x="364290" y="1130347"/>
                </a:cubicBezTo>
                <a:close/>
                <a:moveTo>
                  <a:pt x="274235" y="1100181"/>
                </a:moveTo>
                <a:cubicBezTo>
                  <a:pt x="288874" y="1106391"/>
                  <a:pt x="296416" y="1112158"/>
                  <a:pt x="304401" y="1117038"/>
                </a:cubicBezTo>
                <a:cubicBezTo>
                  <a:pt x="306176" y="1119256"/>
                  <a:pt x="311943" y="1123692"/>
                  <a:pt x="310612" y="1124136"/>
                </a:cubicBezTo>
                <a:cubicBezTo>
                  <a:pt x="305288" y="1121474"/>
                  <a:pt x="300408" y="1119256"/>
                  <a:pt x="296416" y="1116594"/>
                </a:cubicBezTo>
                <a:cubicBezTo>
                  <a:pt x="292423" y="1114377"/>
                  <a:pt x="288874" y="1112158"/>
                  <a:pt x="285769" y="1109940"/>
                </a:cubicBezTo>
                <a:cubicBezTo>
                  <a:pt x="280002" y="1105948"/>
                  <a:pt x="276453" y="1102842"/>
                  <a:pt x="274235" y="1100181"/>
                </a:cubicBezTo>
                <a:close/>
                <a:moveTo>
                  <a:pt x="327133" y="1088797"/>
                </a:moveTo>
                <a:lnTo>
                  <a:pt x="327137" y="1088924"/>
                </a:lnTo>
                <a:lnTo>
                  <a:pt x="328635" y="1090737"/>
                </a:lnTo>
                <a:lnTo>
                  <a:pt x="328800" y="1089977"/>
                </a:lnTo>
                <a:close/>
                <a:moveTo>
                  <a:pt x="974993" y="1059677"/>
                </a:moveTo>
                <a:lnTo>
                  <a:pt x="973382" y="1059811"/>
                </a:lnTo>
                <a:cubicBezTo>
                  <a:pt x="965841" y="1066022"/>
                  <a:pt x="956081" y="1072676"/>
                  <a:pt x="946765" y="1078887"/>
                </a:cubicBezTo>
                <a:cubicBezTo>
                  <a:pt x="937449" y="1085098"/>
                  <a:pt x="927689" y="1089977"/>
                  <a:pt x="920591" y="1093083"/>
                </a:cubicBezTo>
                <a:cubicBezTo>
                  <a:pt x="914824" y="1096632"/>
                  <a:pt x="908614" y="1100181"/>
                  <a:pt x="901959" y="1104173"/>
                </a:cubicBezTo>
                <a:cubicBezTo>
                  <a:pt x="898410" y="1105504"/>
                  <a:pt x="895305" y="1107279"/>
                  <a:pt x="891756" y="1108609"/>
                </a:cubicBezTo>
                <a:cubicBezTo>
                  <a:pt x="888207" y="1109940"/>
                  <a:pt x="884658" y="1111271"/>
                  <a:pt x="881109" y="1113045"/>
                </a:cubicBezTo>
                <a:cubicBezTo>
                  <a:pt x="878447" y="1115264"/>
                  <a:pt x="873124" y="1117482"/>
                  <a:pt x="868244" y="1119700"/>
                </a:cubicBezTo>
                <a:cubicBezTo>
                  <a:pt x="863364" y="1121918"/>
                  <a:pt x="858928" y="1123692"/>
                  <a:pt x="858484" y="1125467"/>
                </a:cubicBezTo>
                <a:cubicBezTo>
                  <a:pt x="854048" y="1127241"/>
                  <a:pt x="849168" y="1129460"/>
                  <a:pt x="844288" y="1131234"/>
                </a:cubicBezTo>
                <a:cubicBezTo>
                  <a:pt x="839409" y="1133452"/>
                  <a:pt x="834529" y="1134783"/>
                  <a:pt x="829649" y="1136558"/>
                </a:cubicBezTo>
                <a:cubicBezTo>
                  <a:pt x="828762" y="1137445"/>
                  <a:pt x="826987" y="1139219"/>
                  <a:pt x="825656" y="1140550"/>
                </a:cubicBezTo>
                <a:cubicBezTo>
                  <a:pt x="823438" y="1141437"/>
                  <a:pt x="821664" y="1141881"/>
                  <a:pt x="819446" y="1142768"/>
                </a:cubicBezTo>
                <a:cubicBezTo>
                  <a:pt x="814122" y="1144099"/>
                  <a:pt x="808799" y="1144543"/>
                  <a:pt x="803919" y="1145430"/>
                </a:cubicBezTo>
                <a:cubicBezTo>
                  <a:pt x="796821" y="1147648"/>
                  <a:pt x="790167" y="1149866"/>
                  <a:pt x="783956" y="1151641"/>
                </a:cubicBezTo>
                <a:cubicBezTo>
                  <a:pt x="777745" y="1153415"/>
                  <a:pt x="771534" y="1155190"/>
                  <a:pt x="765768" y="1157408"/>
                </a:cubicBezTo>
                <a:cubicBezTo>
                  <a:pt x="759557" y="1159626"/>
                  <a:pt x="752902" y="1160957"/>
                  <a:pt x="745804" y="1163175"/>
                </a:cubicBezTo>
                <a:cubicBezTo>
                  <a:pt x="738706" y="1165393"/>
                  <a:pt x="730721" y="1167611"/>
                  <a:pt x="720962" y="1169386"/>
                </a:cubicBezTo>
                <a:cubicBezTo>
                  <a:pt x="697893" y="1170716"/>
                  <a:pt x="689465" y="1173378"/>
                  <a:pt x="685916" y="1175152"/>
                </a:cubicBezTo>
                <a:cubicBezTo>
                  <a:pt x="685472" y="1175596"/>
                  <a:pt x="685472" y="1176040"/>
                  <a:pt x="685029" y="1176484"/>
                </a:cubicBezTo>
                <a:lnTo>
                  <a:pt x="668178" y="1180696"/>
                </a:lnTo>
                <a:lnTo>
                  <a:pt x="668615" y="1180920"/>
                </a:lnTo>
                <a:lnTo>
                  <a:pt x="687327" y="1176241"/>
                </a:lnTo>
                <a:lnTo>
                  <a:pt x="687690" y="1175152"/>
                </a:lnTo>
                <a:cubicBezTo>
                  <a:pt x="691239" y="1172935"/>
                  <a:pt x="700112" y="1170716"/>
                  <a:pt x="722737" y="1169386"/>
                </a:cubicBezTo>
                <a:cubicBezTo>
                  <a:pt x="732052" y="1167611"/>
                  <a:pt x="740038" y="1165393"/>
                  <a:pt x="747579" y="1163175"/>
                </a:cubicBezTo>
                <a:cubicBezTo>
                  <a:pt x="754677" y="1160957"/>
                  <a:pt x="761331" y="1159626"/>
                  <a:pt x="767542" y="1157408"/>
                </a:cubicBezTo>
                <a:cubicBezTo>
                  <a:pt x="773753" y="1155633"/>
                  <a:pt x="779520" y="1153859"/>
                  <a:pt x="785731" y="1151641"/>
                </a:cubicBezTo>
                <a:cubicBezTo>
                  <a:pt x="791942" y="1149866"/>
                  <a:pt x="798152" y="1147648"/>
                  <a:pt x="805694" y="1145430"/>
                </a:cubicBezTo>
                <a:cubicBezTo>
                  <a:pt x="811017" y="1144543"/>
                  <a:pt x="816340" y="1144099"/>
                  <a:pt x="821221" y="1142768"/>
                </a:cubicBezTo>
                <a:lnTo>
                  <a:pt x="810710" y="1149075"/>
                </a:lnTo>
                <a:lnTo>
                  <a:pt x="811017" y="1148979"/>
                </a:lnTo>
                <a:cubicBezTo>
                  <a:pt x="814566" y="1146761"/>
                  <a:pt x="819002" y="1144099"/>
                  <a:pt x="822108" y="1142324"/>
                </a:cubicBezTo>
                <a:cubicBezTo>
                  <a:pt x="824326" y="1141437"/>
                  <a:pt x="826100" y="1140994"/>
                  <a:pt x="828318" y="1140107"/>
                </a:cubicBezTo>
                <a:lnTo>
                  <a:pt x="828732" y="1139992"/>
                </a:lnTo>
                <a:lnTo>
                  <a:pt x="831424" y="1137001"/>
                </a:lnTo>
                <a:cubicBezTo>
                  <a:pt x="836304" y="1135227"/>
                  <a:pt x="841183" y="1133452"/>
                  <a:pt x="846063" y="1131678"/>
                </a:cubicBezTo>
                <a:cubicBezTo>
                  <a:pt x="850943" y="1129460"/>
                  <a:pt x="855823" y="1127685"/>
                  <a:pt x="860259" y="1125911"/>
                </a:cubicBezTo>
                <a:cubicBezTo>
                  <a:pt x="860703" y="1124136"/>
                  <a:pt x="865139" y="1122362"/>
                  <a:pt x="870019" y="1120143"/>
                </a:cubicBezTo>
                <a:cubicBezTo>
                  <a:pt x="874899" y="1117926"/>
                  <a:pt x="880222" y="1115707"/>
                  <a:pt x="882884" y="1113489"/>
                </a:cubicBezTo>
                <a:cubicBezTo>
                  <a:pt x="886433" y="1112158"/>
                  <a:pt x="889982" y="1110828"/>
                  <a:pt x="893531" y="1109053"/>
                </a:cubicBezTo>
                <a:lnTo>
                  <a:pt x="900832" y="1105879"/>
                </a:lnTo>
                <a:lnTo>
                  <a:pt x="904621" y="1103286"/>
                </a:lnTo>
                <a:cubicBezTo>
                  <a:pt x="910832" y="1099293"/>
                  <a:pt x="917486" y="1095744"/>
                  <a:pt x="923253" y="1092196"/>
                </a:cubicBezTo>
                <a:cubicBezTo>
                  <a:pt x="930351" y="1089534"/>
                  <a:pt x="939667" y="1084210"/>
                  <a:pt x="949427" y="1078000"/>
                </a:cubicBezTo>
                <a:close/>
                <a:moveTo>
                  <a:pt x="214270" y="1053542"/>
                </a:moveTo>
                <a:lnTo>
                  <a:pt x="215955" y="1054987"/>
                </a:lnTo>
                <a:lnTo>
                  <a:pt x="216529" y="1055280"/>
                </a:lnTo>
                <a:close/>
                <a:moveTo>
                  <a:pt x="977971" y="1041961"/>
                </a:moveTo>
                <a:lnTo>
                  <a:pt x="977819" y="1042066"/>
                </a:lnTo>
                <a:lnTo>
                  <a:pt x="977819" y="1042193"/>
                </a:lnTo>
                <a:lnTo>
                  <a:pt x="978524" y="1042293"/>
                </a:lnTo>
                <a:lnTo>
                  <a:pt x="978706" y="1042066"/>
                </a:lnTo>
                <a:close/>
                <a:moveTo>
                  <a:pt x="987555" y="1035339"/>
                </a:moveTo>
                <a:lnTo>
                  <a:pt x="984936" y="1037149"/>
                </a:lnTo>
                <a:lnTo>
                  <a:pt x="984473" y="1037630"/>
                </a:lnTo>
                <a:lnTo>
                  <a:pt x="986269" y="1036480"/>
                </a:lnTo>
                <a:close/>
                <a:moveTo>
                  <a:pt x="178048" y="1012994"/>
                </a:moveTo>
                <a:lnTo>
                  <a:pt x="194802" y="1032720"/>
                </a:lnTo>
                <a:lnTo>
                  <a:pt x="181518" y="1016779"/>
                </a:lnTo>
                <a:close/>
                <a:moveTo>
                  <a:pt x="1018965" y="1012981"/>
                </a:moveTo>
                <a:lnTo>
                  <a:pt x="1018925" y="1012995"/>
                </a:lnTo>
                <a:lnTo>
                  <a:pt x="1018632" y="1015005"/>
                </a:lnTo>
                <a:cubicBezTo>
                  <a:pt x="1015083" y="1018554"/>
                  <a:pt x="1013752" y="1020772"/>
                  <a:pt x="1011534" y="1022991"/>
                </a:cubicBezTo>
                <a:cubicBezTo>
                  <a:pt x="1009759" y="1025208"/>
                  <a:pt x="1007541" y="1027870"/>
                  <a:pt x="1003105" y="1032306"/>
                </a:cubicBezTo>
                <a:lnTo>
                  <a:pt x="1003613" y="1032189"/>
                </a:lnTo>
                <a:lnTo>
                  <a:pt x="1011534" y="1023434"/>
                </a:lnTo>
                <a:cubicBezTo>
                  <a:pt x="1013308" y="1021216"/>
                  <a:pt x="1015083" y="1018998"/>
                  <a:pt x="1018632" y="1015449"/>
                </a:cubicBezTo>
                <a:cubicBezTo>
                  <a:pt x="1019187" y="1014007"/>
                  <a:pt x="1019269" y="1013231"/>
                  <a:pt x="1018965" y="1012981"/>
                </a:cubicBezTo>
                <a:close/>
                <a:moveTo>
                  <a:pt x="221408" y="1002992"/>
                </a:moveTo>
                <a:lnTo>
                  <a:pt x="222287" y="1004061"/>
                </a:lnTo>
                <a:lnTo>
                  <a:pt x="222331" y="1003915"/>
                </a:lnTo>
                <a:close/>
                <a:moveTo>
                  <a:pt x="155788" y="992824"/>
                </a:moveTo>
                <a:cubicBezTo>
                  <a:pt x="157119" y="991493"/>
                  <a:pt x="161555" y="993711"/>
                  <a:pt x="167322" y="1000366"/>
                </a:cubicBezTo>
                <a:lnTo>
                  <a:pt x="167889" y="1001033"/>
                </a:lnTo>
                <a:lnTo>
                  <a:pt x="173145" y="1002196"/>
                </a:lnTo>
                <a:cubicBezTo>
                  <a:pt x="175862" y="1004025"/>
                  <a:pt x="179522" y="1007464"/>
                  <a:pt x="185067" y="1013230"/>
                </a:cubicBezTo>
                <a:cubicBezTo>
                  <a:pt x="190834" y="1018111"/>
                  <a:pt x="197045" y="1022547"/>
                  <a:pt x="201481" y="1026539"/>
                </a:cubicBezTo>
                <a:cubicBezTo>
                  <a:pt x="205917" y="1030532"/>
                  <a:pt x="208579" y="1034081"/>
                  <a:pt x="208579" y="1036299"/>
                </a:cubicBezTo>
                <a:cubicBezTo>
                  <a:pt x="209910" y="1038073"/>
                  <a:pt x="210797" y="1039404"/>
                  <a:pt x="212571" y="1041179"/>
                </a:cubicBezTo>
                <a:cubicBezTo>
                  <a:pt x="218339" y="1046058"/>
                  <a:pt x="223218" y="1050495"/>
                  <a:pt x="229429" y="1055375"/>
                </a:cubicBezTo>
                <a:cubicBezTo>
                  <a:pt x="228098" y="1057149"/>
                  <a:pt x="225880" y="1058036"/>
                  <a:pt x="224549" y="1059367"/>
                </a:cubicBezTo>
                <a:lnTo>
                  <a:pt x="208850" y="1041923"/>
                </a:lnTo>
                <a:lnTo>
                  <a:pt x="208136" y="1042066"/>
                </a:lnTo>
                <a:lnTo>
                  <a:pt x="222992" y="1058573"/>
                </a:lnTo>
                <a:lnTo>
                  <a:pt x="224549" y="1059367"/>
                </a:lnTo>
                <a:cubicBezTo>
                  <a:pt x="225880" y="1058036"/>
                  <a:pt x="227655" y="1056705"/>
                  <a:pt x="229429" y="1055375"/>
                </a:cubicBezTo>
                <a:cubicBezTo>
                  <a:pt x="242738" y="1066909"/>
                  <a:pt x="256934" y="1078443"/>
                  <a:pt x="271573" y="1088646"/>
                </a:cubicBezTo>
                <a:cubicBezTo>
                  <a:pt x="268912" y="1089533"/>
                  <a:pt x="266694" y="1090421"/>
                  <a:pt x="263145" y="1091308"/>
                </a:cubicBezTo>
                <a:cubicBezTo>
                  <a:pt x="264475" y="1092195"/>
                  <a:pt x="264919" y="1092639"/>
                  <a:pt x="266250" y="1093526"/>
                </a:cubicBezTo>
                <a:cubicBezTo>
                  <a:pt x="261814" y="1093526"/>
                  <a:pt x="258265" y="1093970"/>
                  <a:pt x="253828" y="1093970"/>
                </a:cubicBezTo>
                <a:cubicBezTo>
                  <a:pt x="251167" y="1092195"/>
                  <a:pt x="248505" y="1090421"/>
                  <a:pt x="245843" y="1088646"/>
                </a:cubicBezTo>
                <a:cubicBezTo>
                  <a:pt x="243181" y="1086872"/>
                  <a:pt x="240964" y="1084654"/>
                  <a:pt x="238302" y="1082879"/>
                </a:cubicBezTo>
                <a:cubicBezTo>
                  <a:pt x="232091" y="1077556"/>
                  <a:pt x="225437" y="1072676"/>
                  <a:pt x="219670" y="1067352"/>
                </a:cubicBezTo>
                <a:cubicBezTo>
                  <a:pt x="213902" y="1062029"/>
                  <a:pt x="208136" y="1056705"/>
                  <a:pt x="202368" y="1051826"/>
                </a:cubicBezTo>
                <a:cubicBezTo>
                  <a:pt x="196601" y="1046502"/>
                  <a:pt x="191721" y="1041179"/>
                  <a:pt x="186398" y="1036299"/>
                </a:cubicBezTo>
                <a:cubicBezTo>
                  <a:pt x="183736" y="1033637"/>
                  <a:pt x="181074" y="1030975"/>
                  <a:pt x="178857" y="1028757"/>
                </a:cubicBezTo>
                <a:cubicBezTo>
                  <a:pt x="176638" y="1026096"/>
                  <a:pt x="173977" y="1023434"/>
                  <a:pt x="171759" y="1020772"/>
                </a:cubicBezTo>
                <a:cubicBezTo>
                  <a:pt x="172202" y="1019885"/>
                  <a:pt x="176638" y="1022547"/>
                  <a:pt x="174420" y="1017223"/>
                </a:cubicBezTo>
                <a:cubicBezTo>
                  <a:pt x="177525" y="1019885"/>
                  <a:pt x="180631" y="1022547"/>
                  <a:pt x="183293" y="1025208"/>
                </a:cubicBezTo>
                <a:cubicBezTo>
                  <a:pt x="186842" y="1027870"/>
                  <a:pt x="189947" y="1030532"/>
                  <a:pt x="193052" y="1032750"/>
                </a:cubicBezTo>
                <a:cubicBezTo>
                  <a:pt x="197045" y="1037186"/>
                  <a:pt x="201038" y="1041179"/>
                  <a:pt x="205030" y="1045615"/>
                </a:cubicBezTo>
                <a:lnTo>
                  <a:pt x="206048" y="1046488"/>
                </a:lnTo>
                <a:lnTo>
                  <a:pt x="193052" y="1032750"/>
                </a:lnTo>
                <a:cubicBezTo>
                  <a:pt x="189947" y="1030088"/>
                  <a:pt x="186842" y="1027870"/>
                  <a:pt x="183736" y="1025208"/>
                </a:cubicBezTo>
                <a:cubicBezTo>
                  <a:pt x="180631" y="1022547"/>
                  <a:pt x="177969" y="1019885"/>
                  <a:pt x="174864" y="1017223"/>
                </a:cubicBezTo>
                <a:cubicBezTo>
                  <a:pt x="171759" y="1013230"/>
                  <a:pt x="168210" y="1009238"/>
                  <a:pt x="165104" y="1005245"/>
                </a:cubicBezTo>
                <a:cubicBezTo>
                  <a:pt x="161999" y="1001253"/>
                  <a:pt x="158893" y="996817"/>
                  <a:pt x="155788" y="992824"/>
                </a:cubicBezTo>
                <a:close/>
                <a:moveTo>
                  <a:pt x="1133086" y="922288"/>
                </a:moveTo>
                <a:lnTo>
                  <a:pt x="1132861" y="922385"/>
                </a:lnTo>
                <a:lnTo>
                  <a:pt x="1128016" y="934013"/>
                </a:lnTo>
                <a:close/>
                <a:moveTo>
                  <a:pt x="1128429" y="866712"/>
                </a:moveTo>
                <a:lnTo>
                  <a:pt x="1116672" y="883693"/>
                </a:lnTo>
                <a:cubicBezTo>
                  <a:pt x="1114454" y="887242"/>
                  <a:pt x="1112680" y="890791"/>
                  <a:pt x="1110905" y="894340"/>
                </a:cubicBezTo>
                <a:cubicBezTo>
                  <a:pt x="1108687" y="897889"/>
                  <a:pt x="1106913" y="900995"/>
                  <a:pt x="1105138" y="904100"/>
                </a:cubicBezTo>
                <a:cubicBezTo>
                  <a:pt x="1100702" y="910310"/>
                  <a:pt x="1096266" y="916521"/>
                  <a:pt x="1091386" y="922288"/>
                </a:cubicBezTo>
                <a:cubicBezTo>
                  <a:pt x="1087393" y="928499"/>
                  <a:pt x="1083844" y="934266"/>
                  <a:pt x="1079408" y="940477"/>
                </a:cubicBezTo>
                <a:cubicBezTo>
                  <a:pt x="1075859" y="945357"/>
                  <a:pt x="1072310" y="950236"/>
                  <a:pt x="1068761" y="955116"/>
                </a:cubicBezTo>
                <a:lnTo>
                  <a:pt x="1067873" y="955659"/>
                </a:lnTo>
                <a:lnTo>
                  <a:pt x="1067147" y="956735"/>
                </a:lnTo>
                <a:lnTo>
                  <a:pt x="1068317" y="956004"/>
                </a:lnTo>
                <a:cubicBezTo>
                  <a:pt x="1071866" y="951124"/>
                  <a:pt x="1075415" y="946244"/>
                  <a:pt x="1078964" y="941364"/>
                </a:cubicBezTo>
                <a:cubicBezTo>
                  <a:pt x="1082957" y="935154"/>
                  <a:pt x="1086950" y="929386"/>
                  <a:pt x="1090942" y="923176"/>
                </a:cubicBezTo>
                <a:cubicBezTo>
                  <a:pt x="1095822" y="917409"/>
                  <a:pt x="1100258" y="911198"/>
                  <a:pt x="1104694" y="904987"/>
                </a:cubicBezTo>
                <a:cubicBezTo>
                  <a:pt x="1106469" y="901882"/>
                  <a:pt x="1108687" y="898777"/>
                  <a:pt x="1110462" y="895228"/>
                </a:cubicBezTo>
                <a:cubicBezTo>
                  <a:pt x="1112236" y="891679"/>
                  <a:pt x="1114454" y="888130"/>
                  <a:pt x="1116229" y="884581"/>
                </a:cubicBezTo>
                <a:cubicBezTo>
                  <a:pt x="1120221" y="877483"/>
                  <a:pt x="1124658" y="871272"/>
                  <a:pt x="1128207" y="867279"/>
                </a:cubicBezTo>
                <a:close/>
                <a:moveTo>
                  <a:pt x="1174343" y="860625"/>
                </a:moveTo>
                <a:cubicBezTo>
                  <a:pt x="1173012" y="866392"/>
                  <a:pt x="1171238" y="871716"/>
                  <a:pt x="1168576" y="877926"/>
                </a:cubicBezTo>
                <a:cubicBezTo>
                  <a:pt x="1165914" y="883694"/>
                  <a:pt x="1162809" y="889904"/>
                  <a:pt x="1158373" y="896558"/>
                </a:cubicBezTo>
                <a:cubicBezTo>
                  <a:pt x="1154824" y="903656"/>
                  <a:pt x="1151275" y="910311"/>
                  <a:pt x="1148169" y="915634"/>
                </a:cubicBezTo>
                <a:cubicBezTo>
                  <a:pt x="1144620" y="920958"/>
                  <a:pt x="1141515" y="924950"/>
                  <a:pt x="1138854" y="927612"/>
                </a:cubicBezTo>
                <a:lnTo>
                  <a:pt x="1145064" y="915190"/>
                </a:lnTo>
                <a:cubicBezTo>
                  <a:pt x="1146395" y="911198"/>
                  <a:pt x="1148613" y="907205"/>
                  <a:pt x="1150388" y="902769"/>
                </a:cubicBezTo>
                <a:cubicBezTo>
                  <a:pt x="1152162" y="900107"/>
                  <a:pt x="1153049" y="898333"/>
                  <a:pt x="1154380" y="896115"/>
                </a:cubicBezTo>
                <a:cubicBezTo>
                  <a:pt x="1156155" y="893009"/>
                  <a:pt x="1157929" y="890348"/>
                  <a:pt x="1159703" y="887242"/>
                </a:cubicBezTo>
                <a:cubicBezTo>
                  <a:pt x="1161478" y="884137"/>
                  <a:pt x="1162809" y="881475"/>
                  <a:pt x="1164584" y="878370"/>
                </a:cubicBezTo>
                <a:cubicBezTo>
                  <a:pt x="1167689" y="872603"/>
                  <a:pt x="1171238" y="866836"/>
                  <a:pt x="1174343" y="860625"/>
                </a:cubicBezTo>
                <a:close/>
                <a:moveTo>
                  <a:pt x="1145629" y="822598"/>
                </a:moveTo>
                <a:lnTo>
                  <a:pt x="1134861" y="841549"/>
                </a:lnTo>
                <a:lnTo>
                  <a:pt x="1134663" y="842005"/>
                </a:lnTo>
                <a:lnTo>
                  <a:pt x="1145508" y="822917"/>
                </a:lnTo>
                <a:close/>
                <a:moveTo>
                  <a:pt x="1151534" y="779676"/>
                </a:moveTo>
                <a:lnTo>
                  <a:pt x="1138592" y="815036"/>
                </a:lnTo>
                <a:cubicBezTo>
                  <a:pt x="1130511" y="834143"/>
                  <a:pt x="1121413" y="852715"/>
                  <a:pt x="1111368" y="870685"/>
                </a:cubicBezTo>
                <a:lnTo>
                  <a:pt x="1107381" y="876987"/>
                </a:lnTo>
                <a:lnTo>
                  <a:pt x="1107356" y="877039"/>
                </a:lnTo>
                <a:cubicBezTo>
                  <a:pt x="1105582" y="881475"/>
                  <a:pt x="1102033" y="887242"/>
                  <a:pt x="1098040" y="893009"/>
                </a:cubicBezTo>
                <a:cubicBezTo>
                  <a:pt x="1094047" y="898777"/>
                  <a:pt x="1090499" y="904987"/>
                  <a:pt x="1088724" y="910311"/>
                </a:cubicBezTo>
                <a:cubicBezTo>
                  <a:pt x="1085618" y="914303"/>
                  <a:pt x="1081626" y="918739"/>
                  <a:pt x="1078077" y="923619"/>
                </a:cubicBezTo>
                <a:cubicBezTo>
                  <a:pt x="1074528" y="928499"/>
                  <a:pt x="1071423" y="933822"/>
                  <a:pt x="1069205" y="938703"/>
                </a:cubicBezTo>
                <a:cubicBezTo>
                  <a:pt x="1056339" y="956447"/>
                  <a:pt x="1035489" y="979072"/>
                  <a:pt x="1016857" y="997704"/>
                </a:cubicBezTo>
                <a:cubicBezTo>
                  <a:pt x="1011090" y="1002584"/>
                  <a:pt x="1005323" y="1007464"/>
                  <a:pt x="999556" y="1012344"/>
                </a:cubicBezTo>
                <a:lnTo>
                  <a:pt x="997896" y="1013605"/>
                </a:lnTo>
                <a:lnTo>
                  <a:pt x="997180" y="1014331"/>
                </a:lnTo>
                <a:lnTo>
                  <a:pt x="989945" y="1020228"/>
                </a:lnTo>
                <a:lnTo>
                  <a:pt x="984029" y="1026983"/>
                </a:lnTo>
                <a:cubicBezTo>
                  <a:pt x="976931" y="1032750"/>
                  <a:pt x="969834" y="1038074"/>
                  <a:pt x="962292" y="1043397"/>
                </a:cubicBezTo>
                <a:lnTo>
                  <a:pt x="958886" y="1045548"/>
                </a:lnTo>
                <a:lnTo>
                  <a:pt x="949634" y="1053091"/>
                </a:lnTo>
                <a:lnTo>
                  <a:pt x="948298" y="1053958"/>
                </a:lnTo>
                <a:lnTo>
                  <a:pt x="946321" y="1055819"/>
                </a:lnTo>
                <a:cubicBezTo>
                  <a:pt x="940554" y="1059811"/>
                  <a:pt x="934787" y="1063804"/>
                  <a:pt x="929020" y="1067353"/>
                </a:cubicBezTo>
                <a:cubicBezTo>
                  <a:pt x="923253" y="1070902"/>
                  <a:pt x="917486" y="1074451"/>
                  <a:pt x="911719" y="1078000"/>
                </a:cubicBezTo>
                <a:lnTo>
                  <a:pt x="909739" y="1079003"/>
                </a:lnTo>
                <a:lnTo>
                  <a:pt x="898024" y="1086612"/>
                </a:lnTo>
                <a:lnTo>
                  <a:pt x="894392" y="1088444"/>
                </a:lnTo>
                <a:lnTo>
                  <a:pt x="890869" y="1090864"/>
                </a:lnTo>
                <a:cubicBezTo>
                  <a:pt x="887320" y="1093083"/>
                  <a:pt x="883327" y="1095301"/>
                  <a:pt x="878891" y="1097519"/>
                </a:cubicBezTo>
                <a:lnTo>
                  <a:pt x="867700" y="1101908"/>
                </a:lnTo>
                <a:lnTo>
                  <a:pt x="842756" y="1114489"/>
                </a:lnTo>
                <a:cubicBezTo>
                  <a:pt x="823769" y="1122796"/>
                  <a:pt x="804240" y="1130094"/>
                  <a:pt x="784237" y="1136315"/>
                </a:cubicBezTo>
                <a:lnTo>
                  <a:pt x="743458" y="1146800"/>
                </a:lnTo>
                <a:lnTo>
                  <a:pt x="776415" y="1140550"/>
                </a:lnTo>
                <a:cubicBezTo>
                  <a:pt x="778632" y="1140106"/>
                  <a:pt x="780407" y="1139663"/>
                  <a:pt x="782625" y="1139219"/>
                </a:cubicBezTo>
                <a:cubicBezTo>
                  <a:pt x="787505" y="1135227"/>
                  <a:pt x="797265" y="1133008"/>
                  <a:pt x="802588" y="1132121"/>
                </a:cubicBezTo>
                <a:cubicBezTo>
                  <a:pt x="807024" y="1130790"/>
                  <a:pt x="811460" y="1129459"/>
                  <a:pt x="815009" y="1128129"/>
                </a:cubicBezTo>
                <a:cubicBezTo>
                  <a:pt x="820333" y="1123249"/>
                  <a:pt x="830536" y="1120587"/>
                  <a:pt x="834973" y="1117925"/>
                </a:cubicBezTo>
                <a:cubicBezTo>
                  <a:pt x="842514" y="1115263"/>
                  <a:pt x="850056" y="1112602"/>
                  <a:pt x="857597" y="1109940"/>
                </a:cubicBezTo>
                <a:lnTo>
                  <a:pt x="872092" y="1104255"/>
                </a:lnTo>
                <a:lnTo>
                  <a:pt x="878447" y="1100624"/>
                </a:lnTo>
                <a:lnTo>
                  <a:pt x="884214" y="1098850"/>
                </a:lnTo>
                <a:lnTo>
                  <a:pt x="892200" y="1094413"/>
                </a:lnTo>
                <a:lnTo>
                  <a:pt x="894298" y="1092955"/>
                </a:lnTo>
                <a:lnTo>
                  <a:pt x="899741" y="1087759"/>
                </a:lnTo>
                <a:cubicBezTo>
                  <a:pt x="903290" y="1085541"/>
                  <a:pt x="907727" y="1082879"/>
                  <a:pt x="911719" y="1080661"/>
                </a:cubicBezTo>
                <a:lnTo>
                  <a:pt x="925346" y="1073982"/>
                </a:lnTo>
                <a:lnTo>
                  <a:pt x="930351" y="1070901"/>
                </a:lnTo>
                <a:cubicBezTo>
                  <a:pt x="936118" y="1067352"/>
                  <a:pt x="941885" y="1063360"/>
                  <a:pt x="947652" y="1059367"/>
                </a:cubicBezTo>
                <a:cubicBezTo>
                  <a:pt x="948983" y="1056705"/>
                  <a:pt x="952089" y="1054487"/>
                  <a:pt x="955194" y="1052269"/>
                </a:cubicBezTo>
                <a:cubicBezTo>
                  <a:pt x="958299" y="1050051"/>
                  <a:pt x="961404" y="1047833"/>
                  <a:pt x="963623" y="1046946"/>
                </a:cubicBezTo>
                <a:cubicBezTo>
                  <a:pt x="970721" y="1041622"/>
                  <a:pt x="978262" y="1036299"/>
                  <a:pt x="985360" y="1030532"/>
                </a:cubicBezTo>
                <a:cubicBezTo>
                  <a:pt x="988022" y="1024321"/>
                  <a:pt x="996451" y="1018998"/>
                  <a:pt x="1000887" y="1015892"/>
                </a:cubicBezTo>
                <a:cubicBezTo>
                  <a:pt x="1006654" y="1011013"/>
                  <a:pt x="1012421" y="1006132"/>
                  <a:pt x="1018188" y="1001253"/>
                </a:cubicBezTo>
                <a:cubicBezTo>
                  <a:pt x="1036820" y="982621"/>
                  <a:pt x="1057671" y="959996"/>
                  <a:pt x="1070535" y="942251"/>
                </a:cubicBezTo>
                <a:lnTo>
                  <a:pt x="1077739" y="930004"/>
                </a:lnTo>
                <a:lnTo>
                  <a:pt x="1078077" y="928942"/>
                </a:lnTo>
                <a:cubicBezTo>
                  <a:pt x="1081626" y="923619"/>
                  <a:pt x="1086062" y="917408"/>
                  <a:pt x="1089611" y="911198"/>
                </a:cubicBezTo>
                <a:cubicBezTo>
                  <a:pt x="1090942" y="909423"/>
                  <a:pt x="1091830" y="907649"/>
                  <a:pt x="1093160" y="905874"/>
                </a:cubicBezTo>
                <a:lnTo>
                  <a:pt x="1097879" y="899329"/>
                </a:lnTo>
                <a:lnTo>
                  <a:pt x="1099371" y="896558"/>
                </a:lnTo>
                <a:cubicBezTo>
                  <a:pt x="1103363" y="890791"/>
                  <a:pt x="1106469" y="885024"/>
                  <a:pt x="1108687" y="880588"/>
                </a:cubicBezTo>
                <a:cubicBezTo>
                  <a:pt x="1115785" y="868167"/>
                  <a:pt x="1121108" y="855745"/>
                  <a:pt x="1126875" y="842880"/>
                </a:cubicBezTo>
                <a:cubicBezTo>
                  <a:pt x="1132199" y="830015"/>
                  <a:pt x="1137966" y="817150"/>
                  <a:pt x="1144620" y="802511"/>
                </a:cubicBezTo>
                <a:cubicBezTo>
                  <a:pt x="1145286" y="798518"/>
                  <a:pt x="1147948" y="791753"/>
                  <a:pt x="1149833" y="786096"/>
                </a:cubicBezTo>
                <a:close/>
                <a:moveTo>
                  <a:pt x="1217130" y="731798"/>
                </a:moveTo>
                <a:lnTo>
                  <a:pt x="1217130" y="758481"/>
                </a:lnTo>
                <a:lnTo>
                  <a:pt x="1212051" y="779886"/>
                </a:lnTo>
                <a:cubicBezTo>
                  <a:pt x="1206727" y="785209"/>
                  <a:pt x="1207171" y="777224"/>
                  <a:pt x="1200961" y="784766"/>
                </a:cubicBezTo>
                <a:cubicBezTo>
                  <a:pt x="1200961" y="784322"/>
                  <a:pt x="1201404" y="782547"/>
                  <a:pt x="1201848" y="782104"/>
                </a:cubicBezTo>
                <a:cubicBezTo>
                  <a:pt x="1202291" y="775006"/>
                  <a:pt x="1200517" y="773675"/>
                  <a:pt x="1203622" y="763472"/>
                </a:cubicBezTo>
                <a:cubicBezTo>
                  <a:pt x="1205840" y="757261"/>
                  <a:pt x="1208502" y="750607"/>
                  <a:pt x="1210276" y="743953"/>
                </a:cubicBezTo>
                <a:lnTo>
                  <a:pt x="1215600" y="740848"/>
                </a:lnTo>
                <a:lnTo>
                  <a:pt x="1215600" y="740847"/>
                </a:lnTo>
                <a:close/>
                <a:moveTo>
                  <a:pt x="1204263" y="714112"/>
                </a:moveTo>
                <a:lnTo>
                  <a:pt x="1204104" y="714897"/>
                </a:lnTo>
                <a:lnTo>
                  <a:pt x="1205396" y="716448"/>
                </a:lnTo>
                <a:cubicBezTo>
                  <a:pt x="1206727" y="717779"/>
                  <a:pt x="1208058" y="719554"/>
                  <a:pt x="1209389" y="720884"/>
                </a:cubicBezTo>
                <a:cubicBezTo>
                  <a:pt x="1210276" y="719997"/>
                  <a:pt x="1211164" y="719110"/>
                  <a:pt x="1212051" y="719110"/>
                </a:cubicBezTo>
                <a:lnTo>
                  <a:pt x="1212118" y="718769"/>
                </a:lnTo>
                <a:lnTo>
                  <a:pt x="1210276" y="719997"/>
                </a:lnTo>
                <a:cubicBezTo>
                  <a:pt x="1208502" y="719110"/>
                  <a:pt x="1207171" y="717335"/>
                  <a:pt x="1205840" y="716004"/>
                </a:cubicBezTo>
                <a:close/>
                <a:moveTo>
                  <a:pt x="1200309" y="663718"/>
                </a:moveTo>
                <a:lnTo>
                  <a:pt x="1199999" y="663735"/>
                </a:lnTo>
                <a:lnTo>
                  <a:pt x="1199438" y="663766"/>
                </a:lnTo>
                <a:lnTo>
                  <a:pt x="1199629" y="665875"/>
                </a:lnTo>
                <a:cubicBezTo>
                  <a:pt x="1199629" y="669868"/>
                  <a:pt x="1199629" y="672973"/>
                  <a:pt x="1199186" y="676966"/>
                </a:cubicBezTo>
                <a:cubicBezTo>
                  <a:pt x="1198742" y="679184"/>
                  <a:pt x="1198299" y="680958"/>
                  <a:pt x="1197412" y="683620"/>
                </a:cubicBezTo>
                <a:cubicBezTo>
                  <a:pt x="1193863" y="689387"/>
                  <a:pt x="1190314" y="695154"/>
                  <a:pt x="1186765" y="700478"/>
                </a:cubicBezTo>
                <a:cubicBezTo>
                  <a:pt x="1185877" y="705801"/>
                  <a:pt x="1185434" y="710237"/>
                  <a:pt x="1184103" y="715117"/>
                </a:cubicBezTo>
                <a:lnTo>
                  <a:pt x="1181441" y="719997"/>
                </a:lnTo>
                <a:cubicBezTo>
                  <a:pt x="1180110" y="727095"/>
                  <a:pt x="1178779" y="733750"/>
                  <a:pt x="1177005" y="741291"/>
                </a:cubicBezTo>
                <a:cubicBezTo>
                  <a:pt x="1175230" y="747058"/>
                  <a:pt x="1173899" y="752382"/>
                  <a:pt x="1172125" y="758148"/>
                </a:cubicBezTo>
                <a:cubicBezTo>
                  <a:pt x="1170350" y="763916"/>
                  <a:pt x="1169020" y="769239"/>
                  <a:pt x="1166801" y="774563"/>
                </a:cubicBezTo>
                <a:cubicBezTo>
                  <a:pt x="1165914" y="778999"/>
                  <a:pt x="1165027" y="782991"/>
                  <a:pt x="1163696" y="787427"/>
                </a:cubicBezTo>
                <a:cubicBezTo>
                  <a:pt x="1162809" y="791864"/>
                  <a:pt x="1161922" y="796300"/>
                  <a:pt x="1160147" y="800736"/>
                </a:cubicBezTo>
                <a:lnTo>
                  <a:pt x="1162978" y="796333"/>
                </a:lnTo>
                <a:lnTo>
                  <a:pt x="1165471" y="786984"/>
                </a:lnTo>
                <a:cubicBezTo>
                  <a:pt x="1165914" y="782104"/>
                  <a:pt x="1166801" y="778111"/>
                  <a:pt x="1167689" y="773675"/>
                </a:cubicBezTo>
                <a:cubicBezTo>
                  <a:pt x="1169463" y="768352"/>
                  <a:pt x="1171238" y="762585"/>
                  <a:pt x="1173012" y="757261"/>
                </a:cubicBezTo>
                <a:cubicBezTo>
                  <a:pt x="1174787" y="751494"/>
                  <a:pt x="1176118" y="746170"/>
                  <a:pt x="1177892" y="740404"/>
                </a:cubicBezTo>
                <a:cubicBezTo>
                  <a:pt x="1179667" y="733306"/>
                  <a:pt x="1180554" y="726651"/>
                  <a:pt x="1182328" y="719110"/>
                </a:cubicBezTo>
                <a:lnTo>
                  <a:pt x="1184990" y="714230"/>
                </a:lnTo>
                <a:cubicBezTo>
                  <a:pt x="1186321" y="709350"/>
                  <a:pt x="1186765" y="704914"/>
                  <a:pt x="1187652" y="699591"/>
                </a:cubicBezTo>
                <a:cubicBezTo>
                  <a:pt x="1191201" y="693823"/>
                  <a:pt x="1194750" y="688500"/>
                  <a:pt x="1198299" y="682733"/>
                </a:cubicBezTo>
                <a:cubicBezTo>
                  <a:pt x="1196080" y="694267"/>
                  <a:pt x="1193863" y="705357"/>
                  <a:pt x="1191201" y="716891"/>
                </a:cubicBezTo>
                <a:cubicBezTo>
                  <a:pt x="1190314" y="727538"/>
                  <a:pt x="1184103" y="742178"/>
                  <a:pt x="1185877" y="745283"/>
                </a:cubicBezTo>
                <a:cubicBezTo>
                  <a:pt x="1181885" y="757705"/>
                  <a:pt x="1178336" y="769683"/>
                  <a:pt x="1173899" y="781660"/>
                </a:cubicBezTo>
                <a:lnTo>
                  <a:pt x="1171530" y="785346"/>
                </a:lnTo>
                <a:lnTo>
                  <a:pt x="1170517" y="790866"/>
                </a:lnTo>
                <a:cubicBezTo>
                  <a:pt x="1170018" y="793750"/>
                  <a:pt x="1169241" y="796744"/>
                  <a:pt x="1167245" y="800293"/>
                </a:cubicBezTo>
                <a:cubicBezTo>
                  <a:pt x="1161035" y="809165"/>
                  <a:pt x="1157929" y="818038"/>
                  <a:pt x="1154824" y="827353"/>
                </a:cubicBezTo>
                <a:cubicBezTo>
                  <a:pt x="1153049" y="831790"/>
                  <a:pt x="1151275" y="836670"/>
                  <a:pt x="1149057" y="841549"/>
                </a:cubicBezTo>
                <a:cubicBezTo>
                  <a:pt x="1148169" y="844211"/>
                  <a:pt x="1146839" y="846429"/>
                  <a:pt x="1145508" y="849091"/>
                </a:cubicBezTo>
                <a:cubicBezTo>
                  <a:pt x="1144177" y="851753"/>
                  <a:pt x="1142846" y="854415"/>
                  <a:pt x="1141071" y="857076"/>
                </a:cubicBezTo>
                <a:cubicBezTo>
                  <a:pt x="1137079" y="864174"/>
                  <a:pt x="1133086" y="871716"/>
                  <a:pt x="1129094" y="878370"/>
                </a:cubicBezTo>
                <a:cubicBezTo>
                  <a:pt x="1125988" y="886355"/>
                  <a:pt x="1120665" y="891679"/>
                  <a:pt x="1116229" y="899220"/>
                </a:cubicBezTo>
                <a:cubicBezTo>
                  <a:pt x="1112680" y="907649"/>
                  <a:pt x="1106469" y="917852"/>
                  <a:pt x="1099815" y="927168"/>
                </a:cubicBezTo>
                <a:cubicBezTo>
                  <a:pt x="1093160" y="936484"/>
                  <a:pt x="1086506" y="946244"/>
                  <a:pt x="1081626" y="954673"/>
                </a:cubicBezTo>
                <a:cubicBezTo>
                  <a:pt x="1077634" y="959996"/>
                  <a:pt x="1073641" y="965320"/>
                  <a:pt x="1069649" y="970199"/>
                </a:cubicBezTo>
                <a:cubicBezTo>
                  <a:pt x="1065212" y="975079"/>
                  <a:pt x="1061220" y="979959"/>
                  <a:pt x="1056783" y="985283"/>
                </a:cubicBezTo>
                <a:cubicBezTo>
                  <a:pt x="1055453" y="987501"/>
                  <a:pt x="1053678" y="989275"/>
                  <a:pt x="1052347" y="991493"/>
                </a:cubicBezTo>
                <a:cubicBezTo>
                  <a:pt x="1050573" y="993712"/>
                  <a:pt x="1049242" y="995486"/>
                  <a:pt x="1047468" y="997704"/>
                </a:cubicBezTo>
                <a:cubicBezTo>
                  <a:pt x="1044806" y="999922"/>
                  <a:pt x="1042144" y="1002140"/>
                  <a:pt x="1039926" y="1003915"/>
                </a:cubicBezTo>
                <a:lnTo>
                  <a:pt x="1027591" y="1017571"/>
                </a:lnTo>
                <a:lnTo>
                  <a:pt x="1027948" y="1018998"/>
                </a:lnTo>
                <a:cubicBezTo>
                  <a:pt x="1022624" y="1024765"/>
                  <a:pt x="1019075" y="1028757"/>
                  <a:pt x="1015083" y="1032306"/>
                </a:cubicBezTo>
                <a:cubicBezTo>
                  <a:pt x="1010647" y="1035412"/>
                  <a:pt x="1005767" y="1038517"/>
                  <a:pt x="1001330" y="1042066"/>
                </a:cubicBezTo>
                <a:lnTo>
                  <a:pt x="990240" y="1050938"/>
                </a:lnTo>
                <a:lnTo>
                  <a:pt x="979734" y="1058616"/>
                </a:lnTo>
                <a:lnTo>
                  <a:pt x="981368" y="1058480"/>
                </a:lnTo>
                <a:lnTo>
                  <a:pt x="992902" y="1050051"/>
                </a:lnTo>
                <a:lnTo>
                  <a:pt x="1003993" y="1041179"/>
                </a:lnTo>
                <a:cubicBezTo>
                  <a:pt x="1008429" y="1038074"/>
                  <a:pt x="1013308" y="1034968"/>
                  <a:pt x="1017745" y="1031419"/>
                </a:cubicBezTo>
                <a:cubicBezTo>
                  <a:pt x="1021294" y="1027870"/>
                  <a:pt x="1025286" y="1023878"/>
                  <a:pt x="1030610" y="1018111"/>
                </a:cubicBezTo>
                <a:cubicBezTo>
                  <a:pt x="1030610" y="1017667"/>
                  <a:pt x="1030610" y="1017223"/>
                  <a:pt x="1030166" y="1016336"/>
                </a:cubicBezTo>
                <a:cubicBezTo>
                  <a:pt x="1034602" y="1011900"/>
                  <a:pt x="1038595" y="1007464"/>
                  <a:pt x="1042587" y="1002584"/>
                </a:cubicBezTo>
                <a:cubicBezTo>
                  <a:pt x="1044806" y="1000810"/>
                  <a:pt x="1047468" y="998591"/>
                  <a:pt x="1050129" y="996373"/>
                </a:cubicBezTo>
                <a:cubicBezTo>
                  <a:pt x="1051460" y="994599"/>
                  <a:pt x="1053234" y="992380"/>
                  <a:pt x="1055009" y="990163"/>
                </a:cubicBezTo>
                <a:cubicBezTo>
                  <a:pt x="1056340" y="987944"/>
                  <a:pt x="1058114" y="985726"/>
                  <a:pt x="1059445" y="983952"/>
                </a:cubicBezTo>
                <a:cubicBezTo>
                  <a:pt x="1063881" y="979072"/>
                  <a:pt x="1067874" y="973748"/>
                  <a:pt x="1072310" y="968869"/>
                </a:cubicBezTo>
                <a:cubicBezTo>
                  <a:pt x="1076303" y="963989"/>
                  <a:pt x="1080295" y="958665"/>
                  <a:pt x="1084288" y="953342"/>
                </a:cubicBezTo>
                <a:cubicBezTo>
                  <a:pt x="1089168" y="944913"/>
                  <a:pt x="1095822" y="935154"/>
                  <a:pt x="1102477" y="925837"/>
                </a:cubicBezTo>
                <a:cubicBezTo>
                  <a:pt x="1109131" y="916078"/>
                  <a:pt x="1115341" y="906318"/>
                  <a:pt x="1118890" y="897889"/>
                </a:cubicBezTo>
                <a:cubicBezTo>
                  <a:pt x="1123327" y="890348"/>
                  <a:pt x="1128650" y="885024"/>
                  <a:pt x="1131756" y="877039"/>
                </a:cubicBezTo>
                <a:cubicBezTo>
                  <a:pt x="1135748" y="870385"/>
                  <a:pt x="1139741" y="862400"/>
                  <a:pt x="1143733" y="855745"/>
                </a:cubicBezTo>
                <a:cubicBezTo>
                  <a:pt x="1145508" y="853083"/>
                  <a:pt x="1146839" y="850422"/>
                  <a:pt x="1148169" y="847760"/>
                </a:cubicBezTo>
                <a:cubicBezTo>
                  <a:pt x="1149500" y="845098"/>
                  <a:pt x="1150388" y="842437"/>
                  <a:pt x="1151718" y="840219"/>
                </a:cubicBezTo>
                <a:cubicBezTo>
                  <a:pt x="1153937" y="835339"/>
                  <a:pt x="1155711" y="830459"/>
                  <a:pt x="1157486" y="826023"/>
                </a:cubicBezTo>
                <a:cubicBezTo>
                  <a:pt x="1161035" y="816706"/>
                  <a:pt x="1164140" y="807834"/>
                  <a:pt x="1169907" y="798962"/>
                </a:cubicBezTo>
                <a:cubicBezTo>
                  <a:pt x="1173899" y="791864"/>
                  <a:pt x="1173012" y="786540"/>
                  <a:pt x="1174787" y="780773"/>
                </a:cubicBezTo>
                <a:cubicBezTo>
                  <a:pt x="1179667" y="768795"/>
                  <a:pt x="1182772" y="756818"/>
                  <a:pt x="1186765" y="744396"/>
                </a:cubicBezTo>
                <a:cubicBezTo>
                  <a:pt x="1184990" y="740848"/>
                  <a:pt x="1191201" y="726652"/>
                  <a:pt x="1192088" y="716005"/>
                </a:cubicBezTo>
                <a:cubicBezTo>
                  <a:pt x="1194750" y="704914"/>
                  <a:pt x="1196968" y="693380"/>
                  <a:pt x="1199186" y="681846"/>
                </a:cubicBezTo>
                <a:lnTo>
                  <a:pt x="1200786" y="675845"/>
                </a:lnTo>
                <a:lnTo>
                  <a:pt x="1199629" y="675635"/>
                </a:lnTo>
                <a:cubicBezTo>
                  <a:pt x="1200073" y="672086"/>
                  <a:pt x="1200073" y="668981"/>
                  <a:pt x="1200073" y="664545"/>
                </a:cubicBezTo>
                <a:close/>
                <a:moveTo>
                  <a:pt x="1209832" y="654341"/>
                </a:moveTo>
                <a:lnTo>
                  <a:pt x="1204666" y="675866"/>
                </a:lnTo>
                <a:lnTo>
                  <a:pt x="1204667" y="675866"/>
                </a:lnTo>
                <a:lnTo>
                  <a:pt x="1209833" y="654342"/>
                </a:lnTo>
                <a:close/>
                <a:moveTo>
                  <a:pt x="1213825" y="649905"/>
                </a:moveTo>
                <a:cubicBezTo>
                  <a:pt x="1212938" y="651679"/>
                  <a:pt x="1212051" y="653011"/>
                  <a:pt x="1211164" y="655672"/>
                </a:cubicBezTo>
                <a:lnTo>
                  <a:pt x="1210553" y="667761"/>
                </a:lnTo>
                <a:cubicBezTo>
                  <a:pt x="1210498" y="671199"/>
                  <a:pt x="1210498" y="674526"/>
                  <a:pt x="1210276" y="679184"/>
                </a:cubicBezTo>
                <a:lnTo>
                  <a:pt x="1205840" y="692834"/>
                </a:lnTo>
                <a:lnTo>
                  <a:pt x="1205840" y="694394"/>
                </a:lnTo>
                <a:lnTo>
                  <a:pt x="1211164" y="679184"/>
                </a:lnTo>
                <a:cubicBezTo>
                  <a:pt x="1211607" y="669868"/>
                  <a:pt x="1211164" y="665875"/>
                  <a:pt x="1212051" y="655672"/>
                </a:cubicBezTo>
                <a:lnTo>
                  <a:pt x="1214119" y="651191"/>
                </a:lnTo>
                <a:close/>
                <a:moveTo>
                  <a:pt x="1194749" y="630829"/>
                </a:moveTo>
                <a:lnTo>
                  <a:pt x="1191842" y="637701"/>
                </a:lnTo>
                <a:lnTo>
                  <a:pt x="1190757" y="647687"/>
                </a:lnTo>
                <a:lnTo>
                  <a:pt x="1189357" y="643022"/>
                </a:lnTo>
                <a:lnTo>
                  <a:pt x="1188846" y="643680"/>
                </a:lnTo>
                <a:lnTo>
                  <a:pt x="1190314" y="648574"/>
                </a:lnTo>
                <a:cubicBezTo>
                  <a:pt x="1189870" y="650792"/>
                  <a:pt x="1189870" y="653011"/>
                  <a:pt x="1189426" y="655672"/>
                </a:cubicBezTo>
                <a:cubicBezTo>
                  <a:pt x="1190314" y="657003"/>
                  <a:pt x="1190757" y="659221"/>
                  <a:pt x="1191201" y="661439"/>
                </a:cubicBezTo>
                <a:lnTo>
                  <a:pt x="1192576" y="661363"/>
                </a:lnTo>
                <a:lnTo>
                  <a:pt x="1191644" y="658334"/>
                </a:lnTo>
                <a:cubicBezTo>
                  <a:pt x="1192088" y="655672"/>
                  <a:pt x="1192088" y="653454"/>
                  <a:pt x="1192531" y="651236"/>
                </a:cubicBezTo>
                <a:cubicBezTo>
                  <a:pt x="1193419" y="645025"/>
                  <a:pt x="1193862" y="637927"/>
                  <a:pt x="1194749" y="630829"/>
                </a:cubicBezTo>
                <a:close/>
                <a:moveTo>
                  <a:pt x="62480" y="413159"/>
                </a:moveTo>
                <a:lnTo>
                  <a:pt x="62701" y="413270"/>
                </a:lnTo>
                <a:lnTo>
                  <a:pt x="62722" y="413208"/>
                </a:lnTo>
                <a:close/>
                <a:moveTo>
                  <a:pt x="89245" y="349574"/>
                </a:moveTo>
                <a:cubicBezTo>
                  <a:pt x="82147" y="361108"/>
                  <a:pt x="80816" y="364657"/>
                  <a:pt x="79485" y="367762"/>
                </a:cubicBezTo>
                <a:cubicBezTo>
                  <a:pt x="76824" y="370424"/>
                  <a:pt x="74605" y="373085"/>
                  <a:pt x="71500" y="374416"/>
                </a:cubicBezTo>
                <a:lnTo>
                  <a:pt x="71481" y="374841"/>
                </a:lnTo>
                <a:lnTo>
                  <a:pt x="70709" y="391824"/>
                </a:lnTo>
                <a:lnTo>
                  <a:pt x="70731" y="391784"/>
                </a:lnTo>
                <a:lnTo>
                  <a:pt x="71500" y="374860"/>
                </a:lnTo>
                <a:cubicBezTo>
                  <a:pt x="74162" y="373085"/>
                  <a:pt x="76824" y="370424"/>
                  <a:pt x="79485" y="368205"/>
                </a:cubicBezTo>
                <a:cubicBezTo>
                  <a:pt x="80816" y="365100"/>
                  <a:pt x="82590" y="361551"/>
                  <a:pt x="89245" y="350017"/>
                </a:cubicBezTo>
                <a:lnTo>
                  <a:pt x="89578" y="350239"/>
                </a:lnTo>
                <a:lnTo>
                  <a:pt x="89744" y="349906"/>
                </a:lnTo>
                <a:close/>
                <a:moveTo>
                  <a:pt x="94568" y="310978"/>
                </a:moveTo>
                <a:cubicBezTo>
                  <a:pt x="92794" y="312309"/>
                  <a:pt x="90576" y="313640"/>
                  <a:pt x="88357" y="315415"/>
                </a:cubicBezTo>
                <a:cubicBezTo>
                  <a:pt x="85252" y="321182"/>
                  <a:pt x="83034" y="326061"/>
                  <a:pt x="79042" y="334934"/>
                </a:cubicBezTo>
                <a:lnTo>
                  <a:pt x="81173" y="336639"/>
                </a:lnTo>
                <a:lnTo>
                  <a:pt x="81242" y="336340"/>
                </a:lnTo>
                <a:lnTo>
                  <a:pt x="79485" y="334934"/>
                </a:lnTo>
                <a:cubicBezTo>
                  <a:pt x="83478" y="326061"/>
                  <a:pt x="85696" y="321181"/>
                  <a:pt x="88801" y="315415"/>
                </a:cubicBezTo>
                <a:lnTo>
                  <a:pt x="94301" y="311486"/>
                </a:lnTo>
                <a:close/>
                <a:moveTo>
                  <a:pt x="128727" y="285692"/>
                </a:moveTo>
                <a:lnTo>
                  <a:pt x="128167" y="286141"/>
                </a:lnTo>
                <a:lnTo>
                  <a:pt x="125788" y="295286"/>
                </a:lnTo>
                <a:cubicBezTo>
                  <a:pt x="125178" y="297337"/>
                  <a:pt x="124735" y="298557"/>
                  <a:pt x="124291" y="299888"/>
                </a:cubicBezTo>
                <a:cubicBezTo>
                  <a:pt x="107433" y="322512"/>
                  <a:pt x="97674" y="352679"/>
                  <a:pt x="83478" y="374416"/>
                </a:cubicBezTo>
                <a:cubicBezTo>
                  <a:pt x="81703" y="380183"/>
                  <a:pt x="79929" y="386394"/>
                  <a:pt x="77710" y="392605"/>
                </a:cubicBezTo>
                <a:cubicBezTo>
                  <a:pt x="75493" y="398815"/>
                  <a:pt x="74161" y="405026"/>
                  <a:pt x="72387" y="411237"/>
                </a:cubicBezTo>
                <a:cubicBezTo>
                  <a:pt x="67951" y="424545"/>
                  <a:pt x="61297" y="438741"/>
                  <a:pt x="60853" y="450275"/>
                </a:cubicBezTo>
                <a:cubicBezTo>
                  <a:pt x="58191" y="459148"/>
                  <a:pt x="55529" y="468020"/>
                  <a:pt x="53311" y="476893"/>
                </a:cubicBezTo>
                <a:cubicBezTo>
                  <a:pt x="51980" y="483547"/>
                  <a:pt x="51093" y="490201"/>
                  <a:pt x="49762" y="496856"/>
                </a:cubicBezTo>
                <a:lnTo>
                  <a:pt x="47988" y="507059"/>
                </a:lnTo>
                <a:cubicBezTo>
                  <a:pt x="47544" y="510608"/>
                  <a:pt x="47101" y="513713"/>
                  <a:pt x="46657" y="517262"/>
                </a:cubicBezTo>
                <a:cubicBezTo>
                  <a:pt x="45326" y="526578"/>
                  <a:pt x="43552" y="535451"/>
                  <a:pt x="42665" y="544767"/>
                </a:cubicBezTo>
                <a:cubicBezTo>
                  <a:pt x="42221" y="550534"/>
                  <a:pt x="41777" y="555414"/>
                  <a:pt x="41333" y="561625"/>
                </a:cubicBezTo>
                <a:cubicBezTo>
                  <a:pt x="41777" y="566061"/>
                  <a:pt x="42665" y="570497"/>
                  <a:pt x="43552" y="579369"/>
                </a:cubicBezTo>
                <a:lnTo>
                  <a:pt x="44591" y="569701"/>
                </a:lnTo>
                <a:lnTo>
                  <a:pt x="44439" y="566504"/>
                </a:lnTo>
                <a:cubicBezTo>
                  <a:pt x="44882" y="560293"/>
                  <a:pt x="45770" y="553639"/>
                  <a:pt x="46214" y="547872"/>
                </a:cubicBezTo>
                <a:cubicBezTo>
                  <a:pt x="47101" y="538556"/>
                  <a:pt x="48875" y="529683"/>
                  <a:pt x="50206" y="520368"/>
                </a:cubicBezTo>
                <a:lnTo>
                  <a:pt x="53372" y="516568"/>
                </a:lnTo>
                <a:lnTo>
                  <a:pt x="57971" y="485795"/>
                </a:lnTo>
                <a:lnTo>
                  <a:pt x="57748" y="480442"/>
                </a:lnTo>
                <a:lnTo>
                  <a:pt x="62130" y="467878"/>
                </a:lnTo>
                <a:lnTo>
                  <a:pt x="64738" y="457329"/>
                </a:lnTo>
                <a:lnTo>
                  <a:pt x="63958" y="459148"/>
                </a:lnTo>
                <a:cubicBezTo>
                  <a:pt x="63071" y="458704"/>
                  <a:pt x="62184" y="458261"/>
                  <a:pt x="61297" y="458261"/>
                </a:cubicBezTo>
                <a:cubicBezTo>
                  <a:pt x="59078" y="464028"/>
                  <a:pt x="56860" y="470682"/>
                  <a:pt x="54642" y="477337"/>
                </a:cubicBezTo>
                <a:cubicBezTo>
                  <a:pt x="54642" y="480442"/>
                  <a:pt x="54642" y="483991"/>
                  <a:pt x="55086" y="487983"/>
                </a:cubicBezTo>
                <a:cubicBezTo>
                  <a:pt x="53755" y="495081"/>
                  <a:pt x="52868" y="501292"/>
                  <a:pt x="51980" y="508390"/>
                </a:cubicBezTo>
                <a:cubicBezTo>
                  <a:pt x="51980" y="509277"/>
                  <a:pt x="51537" y="510608"/>
                  <a:pt x="51537" y="511939"/>
                </a:cubicBezTo>
                <a:cubicBezTo>
                  <a:pt x="49762" y="513713"/>
                  <a:pt x="48875" y="515488"/>
                  <a:pt x="47101" y="517262"/>
                </a:cubicBezTo>
                <a:cubicBezTo>
                  <a:pt x="47544" y="513713"/>
                  <a:pt x="47988" y="510608"/>
                  <a:pt x="48431" y="507059"/>
                </a:cubicBezTo>
                <a:lnTo>
                  <a:pt x="50206" y="496856"/>
                </a:lnTo>
                <a:cubicBezTo>
                  <a:pt x="51537" y="490201"/>
                  <a:pt x="52424" y="483547"/>
                  <a:pt x="53755" y="476893"/>
                </a:cubicBezTo>
                <a:cubicBezTo>
                  <a:pt x="56417" y="468020"/>
                  <a:pt x="59078" y="459148"/>
                  <a:pt x="61297" y="450275"/>
                </a:cubicBezTo>
                <a:cubicBezTo>
                  <a:pt x="61740" y="438741"/>
                  <a:pt x="68395" y="424989"/>
                  <a:pt x="72831" y="411237"/>
                </a:cubicBezTo>
                <a:cubicBezTo>
                  <a:pt x="74605" y="405026"/>
                  <a:pt x="75936" y="398815"/>
                  <a:pt x="78154" y="392605"/>
                </a:cubicBezTo>
                <a:cubicBezTo>
                  <a:pt x="79929" y="386394"/>
                  <a:pt x="82147" y="380627"/>
                  <a:pt x="83921" y="374416"/>
                </a:cubicBezTo>
                <a:cubicBezTo>
                  <a:pt x="98117" y="352679"/>
                  <a:pt x="107433" y="322512"/>
                  <a:pt x="124734" y="299888"/>
                </a:cubicBezTo>
                <a:cubicBezTo>
                  <a:pt x="125622" y="296782"/>
                  <a:pt x="126509" y="295008"/>
                  <a:pt x="128727" y="285692"/>
                </a:cubicBezTo>
                <a:close/>
                <a:moveTo>
                  <a:pt x="136712" y="241330"/>
                </a:moveTo>
                <a:lnTo>
                  <a:pt x="138930" y="243105"/>
                </a:lnTo>
                <a:lnTo>
                  <a:pt x="138930" y="243104"/>
                </a:lnTo>
                <a:lnTo>
                  <a:pt x="136713" y="241330"/>
                </a:lnTo>
                <a:close/>
                <a:moveTo>
                  <a:pt x="216650" y="178171"/>
                </a:moveTo>
                <a:lnTo>
                  <a:pt x="216565" y="178239"/>
                </a:lnTo>
                <a:lnTo>
                  <a:pt x="216306" y="178531"/>
                </a:lnTo>
                <a:lnTo>
                  <a:pt x="212682" y="182328"/>
                </a:lnTo>
                <a:lnTo>
                  <a:pt x="211766" y="183661"/>
                </a:lnTo>
                <a:lnTo>
                  <a:pt x="211168" y="184337"/>
                </a:lnTo>
                <a:cubicBezTo>
                  <a:pt x="210305" y="185746"/>
                  <a:pt x="209910" y="186765"/>
                  <a:pt x="208579" y="188096"/>
                </a:cubicBezTo>
                <a:cubicBezTo>
                  <a:pt x="199707" y="198299"/>
                  <a:pt x="190391" y="208502"/>
                  <a:pt x="181518" y="220036"/>
                </a:cubicBezTo>
                <a:cubicBezTo>
                  <a:pt x="178857" y="223141"/>
                  <a:pt x="176195" y="225803"/>
                  <a:pt x="173977" y="228909"/>
                </a:cubicBezTo>
                <a:cubicBezTo>
                  <a:pt x="171315" y="232014"/>
                  <a:pt x="169097" y="235119"/>
                  <a:pt x="166435" y="238224"/>
                </a:cubicBezTo>
                <a:lnTo>
                  <a:pt x="133101" y="275067"/>
                </a:lnTo>
                <a:lnTo>
                  <a:pt x="166879" y="237781"/>
                </a:lnTo>
                <a:cubicBezTo>
                  <a:pt x="169540" y="234675"/>
                  <a:pt x="171758" y="231570"/>
                  <a:pt x="174420" y="228465"/>
                </a:cubicBezTo>
                <a:cubicBezTo>
                  <a:pt x="177082" y="225360"/>
                  <a:pt x="179743" y="222698"/>
                  <a:pt x="181962" y="219592"/>
                </a:cubicBezTo>
                <a:cubicBezTo>
                  <a:pt x="190834" y="208058"/>
                  <a:pt x="200150" y="198299"/>
                  <a:pt x="209022" y="187652"/>
                </a:cubicBezTo>
                <a:lnTo>
                  <a:pt x="211766" y="183661"/>
                </a:lnTo>
                <a:lnTo>
                  <a:pt x="216306" y="178531"/>
                </a:lnTo>
                <a:close/>
                <a:moveTo>
                  <a:pt x="227911" y="147580"/>
                </a:moveTo>
                <a:cubicBezTo>
                  <a:pt x="227173" y="147487"/>
                  <a:pt x="225639" y="148188"/>
                  <a:pt x="224082" y="148914"/>
                </a:cubicBezTo>
                <a:lnTo>
                  <a:pt x="221235" y="149971"/>
                </a:lnTo>
                <a:lnTo>
                  <a:pt x="220557" y="150831"/>
                </a:lnTo>
                <a:cubicBezTo>
                  <a:pt x="218783" y="152162"/>
                  <a:pt x="217008" y="153493"/>
                  <a:pt x="215677" y="155267"/>
                </a:cubicBezTo>
                <a:cubicBezTo>
                  <a:pt x="211241" y="157929"/>
                  <a:pt x="207692" y="160147"/>
                  <a:pt x="203256" y="163252"/>
                </a:cubicBezTo>
                <a:lnTo>
                  <a:pt x="194827" y="172569"/>
                </a:lnTo>
                <a:lnTo>
                  <a:pt x="186842" y="181884"/>
                </a:lnTo>
                <a:cubicBezTo>
                  <a:pt x="185067" y="183215"/>
                  <a:pt x="183736" y="184546"/>
                  <a:pt x="181518" y="186764"/>
                </a:cubicBezTo>
                <a:lnTo>
                  <a:pt x="181337" y="186538"/>
                </a:lnTo>
                <a:lnTo>
                  <a:pt x="176306" y="192587"/>
                </a:lnTo>
                <a:cubicBezTo>
                  <a:pt x="174531" y="195083"/>
                  <a:pt x="172202" y="198299"/>
                  <a:pt x="167766" y="203179"/>
                </a:cubicBezTo>
                <a:lnTo>
                  <a:pt x="154014" y="218262"/>
                </a:lnTo>
                <a:lnTo>
                  <a:pt x="156232" y="220923"/>
                </a:lnTo>
                <a:lnTo>
                  <a:pt x="156274" y="220886"/>
                </a:lnTo>
                <a:lnTo>
                  <a:pt x="154457" y="218705"/>
                </a:lnTo>
                <a:cubicBezTo>
                  <a:pt x="158893" y="213826"/>
                  <a:pt x="164217" y="208502"/>
                  <a:pt x="168209" y="203622"/>
                </a:cubicBezTo>
                <a:cubicBezTo>
                  <a:pt x="177082" y="193862"/>
                  <a:pt x="177525" y="190757"/>
                  <a:pt x="181962" y="186764"/>
                </a:cubicBezTo>
                <a:cubicBezTo>
                  <a:pt x="184180" y="184547"/>
                  <a:pt x="185954" y="183215"/>
                  <a:pt x="187285" y="181885"/>
                </a:cubicBezTo>
                <a:lnTo>
                  <a:pt x="195270" y="172569"/>
                </a:lnTo>
                <a:lnTo>
                  <a:pt x="203699" y="163253"/>
                </a:lnTo>
                <a:cubicBezTo>
                  <a:pt x="208135" y="160591"/>
                  <a:pt x="211684" y="158373"/>
                  <a:pt x="216120" y="155268"/>
                </a:cubicBezTo>
                <a:cubicBezTo>
                  <a:pt x="217895" y="153936"/>
                  <a:pt x="219669" y="152162"/>
                  <a:pt x="221000" y="150831"/>
                </a:cubicBezTo>
                <a:cubicBezTo>
                  <a:pt x="221888" y="151053"/>
                  <a:pt x="224328" y="149722"/>
                  <a:pt x="226324" y="148835"/>
                </a:cubicBezTo>
                <a:lnTo>
                  <a:pt x="228004" y="148314"/>
                </a:lnTo>
                <a:close/>
                <a:moveTo>
                  <a:pt x="870462" y="67431"/>
                </a:moveTo>
                <a:cubicBezTo>
                  <a:pt x="880665" y="71423"/>
                  <a:pt x="887763" y="74528"/>
                  <a:pt x="893087" y="77634"/>
                </a:cubicBezTo>
                <a:cubicBezTo>
                  <a:pt x="898410" y="80295"/>
                  <a:pt x="901516" y="82957"/>
                  <a:pt x="902846" y="85619"/>
                </a:cubicBezTo>
                <a:cubicBezTo>
                  <a:pt x="894418" y="81183"/>
                  <a:pt x="886876" y="78077"/>
                  <a:pt x="881109" y="74972"/>
                </a:cubicBezTo>
                <a:cubicBezTo>
                  <a:pt x="875342" y="71867"/>
                  <a:pt x="871793" y="69205"/>
                  <a:pt x="870462" y="67431"/>
                </a:cubicBezTo>
                <a:close/>
                <a:moveTo>
                  <a:pt x="796821" y="35046"/>
                </a:moveTo>
                <a:cubicBezTo>
                  <a:pt x="800813" y="35046"/>
                  <a:pt x="807468" y="36377"/>
                  <a:pt x="814566" y="39038"/>
                </a:cubicBezTo>
                <a:cubicBezTo>
                  <a:pt x="822107" y="42144"/>
                  <a:pt x="830536" y="46580"/>
                  <a:pt x="839409" y="51460"/>
                </a:cubicBezTo>
                <a:cubicBezTo>
                  <a:pt x="815453" y="43918"/>
                  <a:pt x="799483" y="39038"/>
                  <a:pt x="796821" y="35046"/>
                </a:cubicBezTo>
                <a:close/>
                <a:moveTo>
                  <a:pt x="529761" y="32107"/>
                </a:moveTo>
                <a:cubicBezTo>
                  <a:pt x="527987" y="31941"/>
                  <a:pt x="525325" y="32163"/>
                  <a:pt x="520445" y="33271"/>
                </a:cubicBezTo>
                <a:cubicBezTo>
                  <a:pt x="514234" y="34159"/>
                  <a:pt x="507136" y="35046"/>
                  <a:pt x="500482" y="35933"/>
                </a:cubicBezTo>
                <a:cubicBezTo>
                  <a:pt x="494271" y="37264"/>
                  <a:pt x="487173" y="39039"/>
                  <a:pt x="480963" y="40369"/>
                </a:cubicBezTo>
                <a:cubicBezTo>
                  <a:pt x="478301" y="41257"/>
                  <a:pt x="475639" y="42144"/>
                  <a:pt x="472534" y="43031"/>
                </a:cubicBezTo>
                <a:cubicBezTo>
                  <a:pt x="469428" y="43918"/>
                  <a:pt x="466323" y="44806"/>
                  <a:pt x="462774" y="45693"/>
                </a:cubicBezTo>
                <a:lnTo>
                  <a:pt x="441418" y="49888"/>
                </a:lnTo>
                <a:lnTo>
                  <a:pt x="437488" y="51460"/>
                </a:lnTo>
                <a:cubicBezTo>
                  <a:pt x="428615" y="54565"/>
                  <a:pt x="419299" y="57227"/>
                  <a:pt x="410427" y="60776"/>
                </a:cubicBezTo>
                <a:cubicBezTo>
                  <a:pt x="401555" y="64325"/>
                  <a:pt x="392682" y="67431"/>
                  <a:pt x="383810" y="71423"/>
                </a:cubicBezTo>
                <a:cubicBezTo>
                  <a:pt x="377155" y="74528"/>
                  <a:pt x="370944" y="77190"/>
                  <a:pt x="365178" y="79852"/>
                </a:cubicBezTo>
                <a:cubicBezTo>
                  <a:pt x="361185" y="80739"/>
                  <a:pt x="356749" y="82957"/>
                  <a:pt x="352756" y="84732"/>
                </a:cubicBezTo>
                <a:cubicBezTo>
                  <a:pt x="342109" y="88724"/>
                  <a:pt x="332350" y="94048"/>
                  <a:pt x="322146" y="98927"/>
                </a:cubicBezTo>
                <a:cubicBezTo>
                  <a:pt x="317266" y="101589"/>
                  <a:pt x="312386" y="105138"/>
                  <a:pt x="307507" y="108244"/>
                </a:cubicBezTo>
                <a:cubicBezTo>
                  <a:pt x="302627" y="111349"/>
                  <a:pt x="297747" y="114454"/>
                  <a:pt x="293311" y="117560"/>
                </a:cubicBezTo>
                <a:cubicBezTo>
                  <a:pt x="287987" y="122883"/>
                  <a:pt x="278228" y="130425"/>
                  <a:pt x="270686" y="134417"/>
                </a:cubicBezTo>
                <a:cubicBezTo>
                  <a:pt x="263588" y="139741"/>
                  <a:pt x="256490" y="145508"/>
                  <a:pt x="249392" y="151275"/>
                </a:cubicBezTo>
                <a:lnTo>
                  <a:pt x="229013" y="169053"/>
                </a:lnTo>
                <a:lnTo>
                  <a:pt x="230760" y="171238"/>
                </a:lnTo>
                <a:cubicBezTo>
                  <a:pt x="231647" y="170795"/>
                  <a:pt x="233228" y="169658"/>
                  <a:pt x="235085" y="168271"/>
                </a:cubicBezTo>
                <a:lnTo>
                  <a:pt x="238767" y="165527"/>
                </a:lnTo>
                <a:lnTo>
                  <a:pt x="252054" y="153936"/>
                </a:lnTo>
                <a:cubicBezTo>
                  <a:pt x="259152" y="148169"/>
                  <a:pt x="266250" y="142846"/>
                  <a:pt x="273348" y="137079"/>
                </a:cubicBezTo>
                <a:cubicBezTo>
                  <a:pt x="280889" y="133086"/>
                  <a:pt x="290205" y="125545"/>
                  <a:pt x="295972" y="120221"/>
                </a:cubicBezTo>
                <a:cubicBezTo>
                  <a:pt x="300852" y="117116"/>
                  <a:pt x="305288" y="114011"/>
                  <a:pt x="310168" y="110905"/>
                </a:cubicBezTo>
                <a:cubicBezTo>
                  <a:pt x="315048" y="107800"/>
                  <a:pt x="319484" y="104694"/>
                  <a:pt x="324808" y="101589"/>
                </a:cubicBezTo>
                <a:cubicBezTo>
                  <a:pt x="335011" y="96709"/>
                  <a:pt x="345214" y="91386"/>
                  <a:pt x="355417" y="87393"/>
                </a:cubicBezTo>
                <a:cubicBezTo>
                  <a:pt x="359410" y="85619"/>
                  <a:pt x="363847" y="83400"/>
                  <a:pt x="367395" y="81183"/>
                </a:cubicBezTo>
                <a:cubicBezTo>
                  <a:pt x="373162" y="78521"/>
                  <a:pt x="379817" y="75859"/>
                  <a:pt x="386028" y="72754"/>
                </a:cubicBezTo>
                <a:cubicBezTo>
                  <a:pt x="394900" y="68761"/>
                  <a:pt x="403772" y="65656"/>
                  <a:pt x="412645" y="62107"/>
                </a:cubicBezTo>
                <a:cubicBezTo>
                  <a:pt x="421517" y="58558"/>
                  <a:pt x="430833" y="55896"/>
                  <a:pt x="439706" y="52791"/>
                </a:cubicBezTo>
                <a:lnTo>
                  <a:pt x="451073" y="50558"/>
                </a:lnTo>
                <a:lnTo>
                  <a:pt x="456564" y="48682"/>
                </a:lnTo>
                <a:lnTo>
                  <a:pt x="531305" y="32557"/>
                </a:lnTo>
                <a:close/>
                <a:moveTo>
                  <a:pt x="688411" y="22569"/>
                </a:moveTo>
                <a:cubicBezTo>
                  <a:pt x="691461" y="22735"/>
                  <a:pt x="694788" y="23068"/>
                  <a:pt x="697893" y="23512"/>
                </a:cubicBezTo>
                <a:cubicBezTo>
                  <a:pt x="704104" y="24399"/>
                  <a:pt x="709427" y="26174"/>
                  <a:pt x="710759" y="27948"/>
                </a:cubicBezTo>
                <a:cubicBezTo>
                  <a:pt x="708097" y="27505"/>
                  <a:pt x="705435" y="27061"/>
                  <a:pt x="700999" y="26617"/>
                </a:cubicBezTo>
                <a:cubicBezTo>
                  <a:pt x="696563" y="26174"/>
                  <a:pt x="690352" y="24843"/>
                  <a:pt x="680592" y="22625"/>
                </a:cubicBezTo>
                <a:cubicBezTo>
                  <a:pt x="682588" y="22403"/>
                  <a:pt x="685361" y="22403"/>
                  <a:pt x="688411" y="22569"/>
                </a:cubicBezTo>
                <a:close/>
                <a:moveTo>
                  <a:pt x="740038" y="19076"/>
                </a:moveTo>
                <a:cubicBezTo>
                  <a:pt x="746248" y="19519"/>
                  <a:pt x="752015" y="19963"/>
                  <a:pt x="758226" y="20406"/>
                </a:cubicBezTo>
                <a:cubicBezTo>
                  <a:pt x="765768" y="22625"/>
                  <a:pt x="772866" y="26174"/>
                  <a:pt x="780407" y="29279"/>
                </a:cubicBezTo>
                <a:cubicBezTo>
                  <a:pt x="769760" y="27948"/>
                  <a:pt x="760000" y="25730"/>
                  <a:pt x="752902" y="24399"/>
                </a:cubicBezTo>
                <a:cubicBezTo>
                  <a:pt x="745804" y="22625"/>
                  <a:pt x="740925" y="20850"/>
                  <a:pt x="740038" y="19076"/>
                </a:cubicBezTo>
                <a:close/>
                <a:moveTo>
                  <a:pt x="591646" y="18965"/>
                </a:moveTo>
                <a:cubicBezTo>
                  <a:pt x="574567" y="19076"/>
                  <a:pt x="557487" y="19963"/>
                  <a:pt x="540408" y="21737"/>
                </a:cubicBezTo>
                <a:cubicBezTo>
                  <a:pt x="528874" y="22181"/>
                  <a:pt x="516896" y="24399"/>
                  <a:pt x="504918" y="26617"/>
                </a:cubicBezTo>
                <a:cubicBezTo>
                  <a:pt x="499151" y="27504"/>
                  <a:pt x="493384" y="29279"/>
                  <a:pt x="488061" y="31053"/>
                </a:cubicBezTo>
                <a:cubicBezTo>
                  <a:pt x="482737" y="32828"/>
                  <a:pt x="477857" y="34602"/>
                  <a:pt x="473421" y="36377"/>
                </a:cubicBezTo>
                <a:cubicBezTo>
                  <a:pt x="466323" y="37264"/>
                  <a:pt x="460112" y="38151"/>
                  <a:pt x="453014" y="39038"/>
                </a:cubicBezTo>
                <a:cubicBezTo>
                  <a:pt x="425954" y="47467"/>
                  <a:pt x="400223" y="57670"/>
                  <a:pt x="375824" y="68761"/>
                </a:cubicBezTo>
                <a:cubicBezTo>
                  <a:pt x="366508" y="72310"/>
                  <a:pt x="356749" y="77190"/>
                  <a:pt x="347876" y="81183"/>
                </a:cubicBezTo>
                <a:cubicBezTo>
                  <a:pt x="345214" y="82070"/>
                  <a:pt x="342109" y="83400"/>
                  <a:pt x="339447" y="84288"/>
                </a:cubicBezTo>
                <a:cubicBezTo>
                  <a:pt x="336785" y="85619"/>
                  <a:pt x="334124" y="86949"/>
                  <a:pt x="331906" y="88281"/>
                </a:cubicBezTo>
                <a:cubicBezTo>
                  <a:pt x="327026" y="90942"/>
                  <a:pt x="322146" y="93604"/>
                  <a:pt x="317710" y="95822"/>
                </a:cubicBezTo>
                <a:cubicBezTo>
                  <a:pt x="308837" y="100702"/>
                  <a:pt x="301740" y="105138"/>
                  <a:pt x="295529" y="107356"/>
                </a:cubicBezTo>
                <a:cubicBezTo>
                  <a:pt x="288431" y="111349"/>
                  <a:pt x="284438" y="115785"/>
                  <a:pt x="278671" y="120665"/>
                </a:cubicBezTo>
                <a:cubicBezTo>
                  <a:pt x="258708" y="132199"/>
                  <a:pt x="240963" y="148169"/>
                  <a:pt x="229873" y="158816"/>
                </a:cubicBezTo>
                <a:lnTo>
                  <a:pt x="219675" y="167684"/>
                </a:lnTo>
                <a:lnTo>
                  <a:pt x="209698" y="176793"/>
                </a:lnTo>
                <a:lnTo>
                  <a:pt x="209910" y="177005"/>
                </a:lnTo>
                <a:cubicBezTo>
                  <a:pt x="181074" y="204509"/>
                  <a:pt x="155788" y="234675"/>
                  <a:pt x="133163" y="267060"/>
                </a:cubicBezTo>
                <a:cubicBezTo>
                  <a:pt x="126509" y="276376"/>
                  <a:pt x="121185" y="283030"/>
                  <a:pt x="117636" y="288353"/>
                </a:cubicBezTo>
                <a:cubicBezTo>
                  <a:pt x="114087" y="293677"/>
                  <a:pt x="111869" y="297670"/>
                  <a:pt x="110538" y="301219"/>
                </a:cubicBezTo>
                <a:cubicBezTo>
                  <a:pt x="108321" y="305211"/>
                  <a:pt x="105659" y="309204"/>
                  <a:pt x="103440" y="313196"/>
                </a:cubicBezTo>
                <a:cubicBezTo>
                  <a:pt x="99004" y="321625"/>
                  <a:pt x="94568" y="330054"/>
                  <a:pt x="90132" y="338039"/>
                </a:cubicBezTo>
                <a:lnTo>
                  <a:pt x="75655" y="360851"/>
                </a:lnTo>
                <a:lnTo>
                  <a:pt x="75493" y="361551"/>
                </a:lnTo>
                <a:cubicBezTo>
                  <a:pt x="73718" y="365544"/>
                  <a:pt x="72387" y="370424"/>
                  <a:pt x="70612" y="374860"/>
                </a:cubicBezTo>
                <a:cubicBezTo>
                  <a:pt x="69282" y="377522"/>
                  <a:pt x="68395" y="379296"/>
                  <a:pt x="67063" y="381070"/>
                </a:cubicBezTo>
                <a:lnTo>
                  <a:pt x="66176" y="381958"/>
                </a:lnTo>
                <a:lnTo>
                  <a:pt x="62239" y="395045"/>
                </a:lnTo>
                <a:cubicBezTo>
                  <a:pt x="61518" y="398372"/>
                  <a:pt x="61297" y="400812"/>
                  <a:pt x="61297" y="402808"/>
                </a:cubicBezTo>
                <a:cubicBezTo>
                  <a:pt x="61297" y="406801"/>
                  <a:pt x="61740" y="409462"/>
                  <a:pt x="60409" y="413898"/>
                </a:cubicBezTo>
                <a:cubicBezTo>
                  <a:pt x="58191" y="420109"/>
                  <a:pt x="56417" y="425876"/>
                  <a:pt x="54199" y="432087"/>
                </a:cubicBezTo>
                <a:cubicBezTo>
                  <a:pt x="52424" y="438298"/>
                  <a:pt x="50206" y="444065"/>
                  <a:pt x="48431" y="450275"/>
                </a:cubicBezTo>
                <a:cubicBezTo>
                  <a:pt x="46214" y="459592"/>
                  <a:pt x="44439" y="468020"/>
                  <a:pt x="42221" y="476893"/>
                </a:cubicBezTo>
                <a:cubicBezTo>
                  <a:pt x="40890" y="485322"/>
                  <a:pt x="40003" y="493307"/>
                  <a:pt x="38672" y="501292"/>
                </a:cubicBezTo>
                <a:cubicBezTo>
                  <a:pt x="37341" y="509277"/>
                  <a:pt x="36897" y="517706"/>
                  <a:pt x="36454" y="525691"/>
                </a:cubicBezTo>
                <a:cubicBezTo>
                  <a:pt x="37784" y="519480"/>
                  <a:pt x="38672" y="513713"/>
                  <a:pt x="39559" y="508833"/>
                </a:cubicBezTo>
                <a:lnTo>
                  <a:pt x="39847" y="507442"/>
                </a:lnTo>
                <a:lnTo>
                  <a:pt x="40446" y="500848"/>
                </a:lnTo>
                <a:cubicBezTo>
                  <a:pt x="41777" y="492863"/>
                  <a:pt x="42665" y="484434"/>
                  <a:pt x="43995" y="476449"/>
                </a:cubicBezTo>
                <a:lnTo>
                  <a:pt x="45106" y="476820"/>
                </a:lnTo>
                <a:lnTo>
                  <a:pt x="45203" y="476408"/>
                </a:lnTo>
                <a:lnTo>
                  <a:pt x="43996" y="476005"/>
                </a:lnTo>
                <a:cubicBezTo>
                  <a:pt x="46214" y="466689"/>
                  <a:pt x="47988" y="458261"/>
                  <a:pt x="50206" y="449388"/>
                </a:cubicBezTo>
                <a:cubicBezTo>
                  <a:pt x="51981" y="443177"/>
                  <a:pt x="53755" y="436967"/>
                  <a:pt x="55973" y="431199"/>
                </a:cubicBezTo>
                <a:lnTo>
                  <a:pt x="62155" y="413095"/>
                </a:lnTo>
                <a:lnTo>
                  <a:pt x="61741" y="413011"/>
                </a:lnTo>
                <a:cubicBezTo>
                  <a:pt x="63071" y="408575"/>
                  <a:pt x="62628" y="405913"/>
                  <a:pt x="62628" y="401921"/>
                </a:cubicBezTo>
                <a:cubicBezTo>
                  <a:pt x="62628" y="397928"/>
                  <a:pt x="63071" y="392161"/>
                  <a:pt x="67507" y="381070"/>
                </a:cubicBezTo>
                <a:cubicBezTo>
                  <a:pt x="68395" y="379296"/>
                  <a:pt x="69282" y="377078"/>
                  <a:pt x="71056" y="374860"/>
                </a:cubicBezTo>
                <a:lnTo>
                  <a:pt x="71176" y="374536"/>
                </a:lnTo>
                <a:lnTo>
                  <a:pt x="75936" y="361551"/>
                </a:lnTo>
                <a:cubicBezTo>
                  <a:pt x="80816" y="353566"/>
                  <a:pt x="85252" y="346025"/>
                  <a:pt x="90576" y="338483"/>
                </a:cubicBezTo>
                <a:cubicBezTo>
                  <a:pt x="95012" y="330054"/>
                  <a:pt x="99005" y="321625"/>
                  <a:pt x="103884" y="313640"/>
                </a:cubicBezTo>
                <a:cubicBezTo>
                  <a:pt x="106103" y="310091"/>
                  <a:pt x="108764" y="305655"/>
                  <a:pt x="110982" y="301663"/>
                </a:cubicBezTo>
                <a:cubicBezTo>
                  <a:pt x="112313" y="298114"/>
                  <a:pt x="114531" y="294121"/>
                  <a:pt x="118080" y="288797"/>
                </a:cubicBezTo>
                <a:cubicBezTo>
                  <a:pt x="121629" y="283474"/>
                  <a:pt x="126953" y="276820"/>
                  <a:pt x="133607" y="267503"/>
                </a:cubicBezTo>
                <a:cubicBezTo>
                  <a:pt x="156232" y="234675"/>
                  <a:pt x="181518" y="204953"/>
                  <a:pt x="210353" y="177449"/>
                </a:cubicBezTo>
                <a:cubicBezTo>
                  <a:pt x="217451" y="171238"/>
                  <a:pt x="223219" y="165027"/>
                  <a:pt x="230760" y="158817"/>
                </a:cubicBezTo>
                <a:cubicBezTo>
                  <a:pt x="241851" y="148170"/>
                  <a:pt x="259596" y="132199"/>
                  <a:pt x="279558" y="120665"/>
                </a:cubicBezTo>
                <a:cubicBezTo>
                  <a:pt x="285326" y="116229"/>
                  <a:pt x="289318" y="111349"/>
                  <a:pt x="296416" y="107356"/>
                </a:cubicBezTo>
                <a:cubicBezTo>
                  <a:pt x="302627" y="105138"/>
                  <a:pt x="309725" y="100702"/>
                  <a:pt x="318597" y="95822"/>
                </a:cubicBezTo>
                <a:cubicBezTo>
                  <a:pt x="323033" y="93604"/>
                  <a:pt x="327913" y="90942"/>
                  <a:pt x="332793" y="88281"/>
                </a:cubicBezTo>
                <a:cubicBezTo>
                  <a:pt x="335455" y="86950"/>
                  <a:pt x="337673" y="85619"/>
                  <a:pt x="340335" y="84288"/>
                </a:cubicBezTo>
                <a:cubicBezTo>
                  <a:pt x="342997" y="82957"/>
                  <a:pt x="345658" y="82070"/>
                  <a:pt x="348763" y="81183"/>
                </a:cubicBezTo>
                <a:cubicBezTo>
                  <a:pt x="357636" y="76746"/>
                  <a:pt x="367395" y="72310"/>
                  <a:pt x="376712" y="68761"/>
                </a:cubicBezTo>
                <a:cubicBezTo>
                  <a:pt x="400667" y="57671"/>
                  <a:pt x="426841" y="47467"/>
                  <a:pt x="453902" y="39039"/>
                </a:cubicBezTo>
                <a:cubicBezTo>
                  <a:pt x="461000" y="38152"/>
                  <a:pt x="467211" y="37264"/>
                  <a:pt x="474308" y="36377"/>
                </a:cubicBezTo>
                <a:cubicBezTo>
                  <a:pt x="478745" y="34603"/>
                  <a:pt x="483624" y="32828"/>
                  <a:pt x="488948" y="31054"/>
                </a:cubicBezTo>
                <a:cubicBezTo>
                  <a:pt x="494271" y="29279"/>
                  <a:pt x="500039" y="27505"/>
                  <a:pt x="505805" y="26617"/>
                </a:cubicBezTo>
                <a:cubicBezTo>
                  <a:pt x="517783" y="24399"/>
                  <a:pt x="530205" y="22181"/>
                  <a:pt x="541295" y="21737"/>
                </a:cubicBezTo>
                <a:cubicBezTo>
                  <a:pt x="558375" y="20185"/>
                  <a:pt x="575454" y="19297"/>
                  <a:pt x="592534" y="19131"/>
                </a:cubicBezTo>
                <a:lnTo>
                  <a:pt x="633717" y="20513"/>
                </a:lnTo>
                <a:close/>
                <a:moveTo>
                  <a:pt x="653975" y="0"/>
                </a:moveTo>
                <a:cubicBezTo>
                  <a:pt x="660629" y="444"/>
                  <a:pt x="668171" y="887"/>
                  <a:pt x="674825" y="1331"/>
                </a:cubicBezTo>
                <a:cubicBezTo>
                  <a:pt x="682367" y="1775"/>
                  <a:pt x="689465" y="2662"/>
                  <a:pt x="696119" y="3549"/>
                </a:cubicBezTo>
                <a:cubicBezTo>
                  <a:pt x="703217" y="3992"/>
                  <a:pt x="707210" y="5324"/>
                  <a:pt x="710315" y="7098"/>
                </a:cubicBezTo>
                <a:cubicBezTo>
                  <a:pt x="713420" y="8873"/>
                  <a:pt x="715638" y="10647"/>
                  <a:pt x="719631" y="11534"/>
                </a:cubicBezTo>
                <a:cubicBezTo>
                  <a:pt x="725842" y="11534"/>
                  <a:pt x="723180" y="7985"/>
                  <a:pt x="731165" y="9316"/>
                </a:cubicBezTo>
                <a:cubicBezTo>
                  <a:pt x="736932" y="10203"/>
                  <a:pt x="742699" y="11978"/>
                  <a:pt x="748466" y="13309"/>
                </a:cubicBezTo>
                <a:cubicBezTo>
                  <a:pt x="752015" y="14196"/>
                  <a:pt x="755564" y="15527"/>
                  <a:pt x="759113" y="16414"/>
                </a:cubicBezTo>
                <a:cubicBezTo>
                  <a:pt x="759113" y="16414"/>
                  <a:pt x="759113" y="16858"/>
                  <a:pt x="758670" y="16858"/>
                </a:cubicBezTo>
                <a:cubicBezTo>
                  <a:pt x="759113" y="18188"/>
                  <a:pt x="758670" y="19076"/>
                  <a:pt x="758226" y="19963"/>
                </a:cubicBezTo>
                <a:cubicBezTo>
                  <a:pt x="752015" y="19519"/>
                  <a:pt x="746248" y="19076"/>
                  <a:pt x="740038" y="18632"/>
                </a:cubicBezTo>
                <a:cubicBezTo>
                  <a:pt x="737819" y="18188"/>
                  <a:pt x="736045" y="17745"/>
                  <a:pt x="733827" y="16858"/>
                </a:cubicBezTo>
                <a:cubicBezTo>
                  <a:pt x="731609" y="16414"/>
                  <a:pt x="729834" y="15970"/>
                  <a:pt x="727616" y="15527"/>
                </a:cubicBezTo>
                <a:cubicBezTo>
                  <a:pt x="723623" y="14639"/>
                  <a:pt x="719631" y="13752"/>
                  <a:pt x="715638" y="12865"/>
                </a:cubicBezTo>
                <a:cubicBezTo>
                  <a:pt x="711646" y="11978"/>
                  <a:pt x="707653" y="11090"/>
                  <a:pt x="703661" y="10203"/>
                </a:cubicBezTo>
                <a:cubicBezTo>
                  <a:pt x="699668" y="9760"/>
                  <a:pt x="695675" y="8873"/>
                  <a:pt x="691239" y="8429"/>
                </a:cubicBezTo>
                <a:lnTo>
                  <a:pt x="677487" y="8429"/>
                </a:lnTo>
                <a:cubicBezTo>
                  <a:pt x="673494" y="8429"/>
                  <a:pt x="669502" y="8429"/>
                  <a:pt x="666396" y="8429"/>
                </a:cubicBezTo>
                <a:cubicBezTo>
                  <a:pt x="659742" y="8429"/>
                  <a:pt x="654419" y="8429"/>
                  <a:pt x="649095" y="8429"/>
                </a:cubicBezTo>
                <a:lnTo>
                  <a:pt x="648283" y="8169"/>
                </a:lnTo>
                <a:lnTo>
                  <a:pt x="640666" y="11978"/>
                </a:lnTo>
                <a:cubicBezTo>
                  <a:pt x="636674" y="13308"/>
                  <a:pt x="648208" y="14196"/>
                  <a:pt x="643328" y="16414"/>
                </a:cubicBezTo>
                <a:cubicBezTo>
                  <a:pt x="652644" y="18188"/>
                  <a:pt x="661960" y="19963"/>
                  <a:pt x="669945" y="21737"/>
                </a:cubicBezTo>
                <a:lnTo>
                  <a:pt x="658101" y="21944"/>
                </a:lnTo>
                <a:lnTo>
                  <a:pt x="658300" y="21959"/>
                </a:lnTo>
                <a:cubicBezTo>
                  <a:pt x="663070" y="22292"/>
                  <a:pt x="667506" y="22403"/>
                  <a:pt x="670833" y="21737"/>
                </a:cubicBezTo>
                <a:cubicBezTo>
                  <a:pt x="674382" y="22181"/>
                  <a:pt x="677931" y="22625"/>
                  <a:pt x="681480" y="23068"/>
                </a:cubicBezTo>
                <a:cubicBezTo>
                  <a:pt x="691239" y="25286"/>
                  <a:pt x="697450" y="26174"/>
                  <a:pt x="701886" y="27061"/>
                </a:cubicBezTo>
                <a:cubicBezTo>
                  <a:pt x="706322" y="27948"/>
                  <a:pt x="708984" y="27948"/>
                  <a:pt x="711646" y="28392"/>
                </a:cubicBezTo>
                <a:cubicBezTo>
                  <a:pt x="716969" y="29723"/>
                  <a:pt x="722737" y="31054"/>
                  <a:pt x="728060" y="31941"/>
                </a:cubicBezTo>
                <a:cubicBezTo>
                  <a:pt x="733827" y="32828"/>
                  <a:pt x="739150" y="34603"/>
                  <a:pt x="744918" y="35490"/>
                </a:cubicBezTo>
                <a:cubicBezTo>
                  <a:pt x="750241" y="36820"/>
                  <a:pt x="756008" y="38152"/>
                  <a:pt x="761331" y="39482"/>
                </a:cubicBezTo>
                <a:lnTo>
                  <a:pt x="777746" y="44362"/>
                </a:lnTo>
                <a:lnTo>
                  <a:pt x="785731" y="46580"/>
                </a:lnTo>
                <a:lnTo>
                  <a:pt x="793716" y="49242"/>
                </a:lnTo>
                <a:lnTo>
                  <a:pt x="793819" y="49336"/>
                </a:lnTo>
                <a:lnTo>
                  <a:pt x="799545" y="50323"/>
                </a:lnTo>
                <a:cubicBezTo>
                  <a:pt x="804494" y="51488"/>
                  <a:pt x="810358" y="53428"/>
                  <a:pt x="813422" y="55480"/>
                </a:cubicBezTo>
                <a:lnTo>
                  <a:pt x="815361" y="58417"/>
                </a:lnTo>
                <a:lnTo>
                  <a:pt x="815897" y="58558"/>
                </a:lnTo>
                <a:cubicBezTo>
                  <a:pt x="819889" y="60333"/>
                  <a:pt x="824326" y="62107"/>
                  <a:pt x="828318" y="63438"/>
                </a:cubicBezTo>
                <a:cubicBezTo>
                  <a:pt x="831867" y="64769"/>
                  <a:pt x="835416" y="66099"/>
                  <a:pt x="838965" y="67874"/>
                </a:cubicBezTo>
                <a:cubicBezTo>
                  <a:pt x="842514" y="69648"/>
                  <a:pt x="846063" y="70980"/>
                  <a:pt x="849612" y="72754"/>
                </a:cubicBezTo>
                <a:cubicBezTo>
                  <a:pt x="851387" y="74085"/>
                  <a:pt x="854049" y="75416"/>
                  <a:pt x="857598" y="77190"/>
                </a:cubicBezTo>
                <a:cubicBezTo>
                  <a:pt x="859372" y="78077"/>
                  <a:pt x="861146" y="78965"/>
                  <a:pt x="862921" y="79852"/>
                </a:cubicBezTo>
                <a:cubicBezTo>
                  <a:pt x="864695" y="80739"/>
                  <a:pt x="866913" y="81626"/>
                  <a:pt x="868688" y="82957"/>
                </a:cubicBezTo>
                <a:cubicBezTo>
                  <a:pt x="876673" y="86950"/>
                  <a:pt x="884658" y="90942"/>
                  <a:pt x="888207" y="94048"/>
                </a:cubicBezTo>
                <a:cubicBezTo>
                  <a:pt x="896192" y="99371"/>
                  <a:pt x="904621" y="104251"/>
                  <a:pt x="913050" y="110018"/>
                </a:cubicBezTo>
                <a:cubicBezTo>
                  <a:pt x="917043" y="112680"/>
                  <a:pt x="921479" y="115785"/>
                  <a:pt x="925915" y="118891"/>
                </a:cubicBezTo>
                <a:lnTo>
                  <a:pt x="926287" y="119157"/>
                </a:lnTo>
                <a:lnTo>
                  <a:pt x="932862" y="123151"/>
                </a:lnTo>
                <a:cubicBezTo>
                  <a:pt x="1083907" y="225195"/>
                  <a:pt x="1183216" y="398004"/>
                  <a:pt x="1183216" y="594009"/>
                </a:cubicBezTo>
                <a:lnTo>
                  <a:pt x="1183028" y="597721"/>
                </a:lnTo>
                <a:lnTo>
                  <a:pt x="1188095" y="598445"/>
                </a:lnTo>
                <a:cubicBezTo>
                  <a:pt x="1189870" y="599776"/>
                  <a:pt x="1191200" y="600663"/>
                  <a:pt x="1192975" y="601994"/>
                </a:cubicBezTo>
                <a:cubicBezTo>
                  <a:pt x="1193419" y="606873"/>
                  <a:pt x="1194306" y="608205"/>
                  <a:pt x="1195193" y="613971"/>
                </a:cubicBezTo>
                <a:cubicBezTo>
                  <a:pt x="1197855" y="619295"/>
                  <a:pt x="1200960" y="623731"/>
                  <a:pt x="1203622" y="628167"/>
                </a:cubicBezTo>
                <a:lnTo>
                  <a:pt x="1207171" y="628490"/>
                </a:lnTo>
                <a:lnTo>
                  <a:pt x="1207171" y="625062"/>
                </a:lnTo>
                <a:lnTo>
                  <a:pt x="1210777" y="615044"/>
                </a:lnTo>
                <a:lnTo>
                  <a:pt x="1210720" y="613085"/>
                </a:lnTo>
                <a:cubicBezTo>
                  <a:pt x="1212051" y="599776"/>
                  <a:pt x="1212938" y="600219"/>
                  <a:pt x="1214269" y="601107"/>
                </a:cubicBezTo>
                <a:lnTo>
                  <a:pt x="1217130" y="601107"/>
                </a:lnTo>
                <a:lnTo>
                  <a:pt x="1217130" y="726214"/>
                </a:lnTo>
                <a:lnTo>
                  <a:pt x="1214713" y="741291"/>
                </a:lnTo>
                <a:cubicBezTo>
                  <a:pt x="1212938" y="742178"/>
                  <a:pt x="1211164" y="743065"/>
                  <a:pt x="1209389" y="744396"/>
                </a:cubicBezTo>
                <a:cubicBezTo>
                  <a:pt x="1207615" y="750607"/>
                  <a:pt x="1204953" y="757705"/>
                  <a:pt x="1202735" y="763916"/>
                </a:cubicBezTo>
                <a:cubicBezTo>
                  <a:pt x="1199629" y="774119"/>
                  <a:pt x="1201847" y="775450"/>
                  <a:pt x="1200960" y="782548"/>
                </a:cubicBezTo>
                <a:cubicBezTo>
                  <a:pt x="1200517" y="783435"/>
                  <a:pt x="1200073" y="784766"/>
                  <a:pt x="1200073" y="785210"/>
                </a:cubicBezTo>
                <a:cubicBezTo>
                  <a:pt x="1197411" y="792308"/>
                  <a:pt x="1194749" y="799405"/>
                  <a:pt x="1192531" y="805616"/>
                </a:cubicBezTo>
                <a:cubicBezTo>
                  <a:pt x="1191644" y="806503"/>
                  <a:pt x="1191200" y="806947"/>
                  <a:pt x="1190313" y="807391"/>
                </a:cubicBezTo>
                <a:cubicBezTo>
                  <a:pt x="1187208" y="814489"/>
                  <a:pt x="1184102" y="822030"/>
                  <a:pt x="1180997" y="829128"/>
                </a:cubicBezTo>
                <a:cubicBezTo>
                  <a:pt x="1184546" y="822030"/>
                  <a:pt x="1187651" y="814489"/>
                  <a:pt x="1190757" y="807391"/>
                </a:cubicBezTo>
                <a:cubicBezTo>
                  <a:pt x="1191644" y="806503"/>
                  <a:pt x="1192088" y="806503"/>
                  <a:pt x="1192975" y="805616"/>
                </a:cubicBezTo>
                <a:cubicBezTo>
                  <a:pt x="1189426" y="824692"/>
                  <a:pt x="1183659" y="836670"/>
                  <a:pt x="1178779" y="845985"/>
                </a:cubicBezTo>
                <a:lnTo>
                  <a:pt x="1171238" y="849978"/>
                </a:lnTo>
                <a:lnTo>
                  <a:pt x="1169674" y="853107"/>
                </a:lnTo>
                <a:lnTo>
                  <a:pt x="1169907" y="853527"/>
                </a:lnTo>
                <a:cubicBezTo>
                  <a:pt x="1170350" y="852640"/>
                  <a:pt x="1170794" y="851309"/>
                  <a:pt x="1171681" y="849978"/>
                </a:cubicBezTo>
                <a:cubicBezTo>
                  <a:pt x="1173899" y="849091"/>
                  <a:pt x="1176561" y="847760"/>
                  <a:pt x="1179223" y="845985"/>
                </a:cubicBezTo>
                <a:cubicBezTo>
                  <a:pt x="1179667" y="850865"/>
                  <a:pt x="1176118" y="857076"/>
                  <a:pt x="1173899" y="861069"/>
                </a:cubicBezTo>
                <a:cubicBezTo>
                  <a:pt x="1170794" y="867279"/>
                  <a:pt x="1167245" y="873046"/>
                  <a:pt x="1164140" y="878813"/>
                </a:cubicBezTo>
                <a:cubicBezTo>
                  <a:pt x="1162365" y="881919"/>
                  <a:pt x="1161035" y="884580"/>
                  <a:pt x="1159260" y="887686"/>
                </a:cubicBezTo>
                <a:cubicBezTo>
                  <a:pt x="1157486" y="890791"/>
                  <a:pt x="1155711" y="893453"/>
                  <a:pt x="1153937" y="896558"/>
                </a:cubicBezTo>
                <a:cubicBezTo>
                  <a:pt x="1152606" y="898333"/>
                  <a:pt x="1151718" y="900551"/>
                  <a:pt x="1149944" y="903212"/>
                </a:cubicBezTo>
                <a:cubicBezTo>
                  <a:pt x="1148169" y="907649"/>
                  <a:pt x="1146395" y="911641"/>
                  <a:pt x="1144177" y="916078"/>
                </a:cubicBezTo>
                <a:lnTo>
                  <a:pt x="1137966" y="928499"/>
                </a:lnTo>
                <a:cubicBezTo>
                  <a:pt x="1134861" y="932935"/>
                  <a:pt x="1131756" y="937815"/>
                  <a:pt x="1128207" y="941808"/>
                </a:cubicBezTo>
                <a:cubicBezTo>
                  <a:pt x="1125101" y="945800"/>
                  <a:pt x="1121552" y="950236"/>
                  <a:pt x="1118447" y="954229"/>
                </a:cubicBezTo>
                <a:lnTo>
                  <a:pt x="1118854" y="953392"/>
                </a:lnTo>
                <a:lnTo>
                  <a:pt x="1107800" y="968425"/>
                </a:lnTo>
                <a:cubicBezTo>
                  <a:pt x="1105138" y="965763"/>
                  <a:pt x="1090499" y="986614"/>
                  <a:pt x="1083844" y="994599"/>
                </a:cubicBezTo>
                <a:lnTo>
                  <a:pt x="1079127" y="1001855"/>
                </a:lnTo>
                <a:lnTo>
                  <a:pt x="1083844" y="995042"/>
                </a:lnTo>
                <a:cubicBezTo>
                  <a:pt x="1090499" y="987500"/>
                  <a:pt x="1105138" y="966650"/>
                  <a:pt x="1107800" y="968868"/>
                </a:cubicBezTo>
                <a:cubicBezTo>
                  <a:pt x="1106469" y="978185"/>
                  <a:pt x="1093604" y="990162"/>
                  <a:pt x="1089611" y="996373"/>
                </a:cubicBezTo>
                <a:cubicBezTo>
                  <a:pt x="1086062" y="1000587"/>
                  <a:pt x="1083068" y="1003693"/>
                  <a:pt x="1080240" y="1006188"/>
                </a:cubicBezTo>
                <a:lnTo>
                  <a:pt x="1072716" y="1011719"/>
                </a:lnTo>
                <a:lnTo>
                  <a:pt x="1072310" y="1012344"/>
                </a:lnTo>
                <a:lnTo>
                  <a:pt x="1067606" y="1015962"/>
                </a:lnTo>
                <a:lnTo>
                  <a:pt x="1067430" y="1017223"/>
                </a:lnTo>
                <a:cubicBezTo>
                  <a:pt x="1060776" y="1024321"/>
                  <a:pt x="1054122" y="1031863"/>
                  <a:pt x="1046580" y="1038517"/>
                </a:cubicBezTo>
                <a:cubicBezTo>
                  <a:pt x="1039482" y="1045615"/>
                  <a:pt x="1032384" y="1052713"/>
                  <a:pt x="1024399" y="1058924"/>
                </a:cubicBezTo>
                <a:lnTo>
                  <a:pt x="1023373" y="1059668"/>
                </a:lnTo>
                <a:lnTo>
                  <a:pt x="1015970" y="1069127"/>
                </a:lnTo>
                <a:cubicBezTo>
                  <a:pt x="1010647" y="1074007"/>
                  <a:pt x="1004436" y="1077999"/>
                  <a:pt x="998225" y="1082435"/>
                </a:cubicBezTo>
                <a:lnTo>
                  <a:pt x="981640" y="1094874"/>
                </a:lnTo>
                <a:lnTo>
                  <a:pt x="981581" y="1094946"/>
                </a:lnTo>
                <a:lnTo>
                  <a:pt x="998225" y="1082879"/>
                </a:lnTo>
                <a:cubicBezTo>
                  <a:pt x="1003992" y="1078443"/>
                  <a:pt x="1010203" y="1074007"/>
                  <a:pt x="1015970" y="1069571"/>
                </a:cubicBezTo>
                <a:cubicBezTo>
                  <a:pt x="1012421" y="1075781"/>
                  <a:pt x="1007541" y="1079774"/>
                  <a:pt x="1001330" y="1084210"/>
                </a:cubicBezTo>
                <a:cubicBezTo>
                  <a:pt x="996229" y="1088868"/>
                  <a:pt x="992569" y="1090754"/>
                  <a:pt x="989408" y="1091973"/>
                </a:cubicBezTo>
                <a:lnTo>
                  <a:pt x="981161" y="1095457"/>
                </a:lnTo>
                <a:lnTo>
                  <a:pt x="980924" y="1095744"/>
                </a:lnTo>
                <a:cubicBezTo>
                  <a:pt x="977819" y="1097962"/>
                  <a:pt x="975157" y="1099737"/>
                  <a:pt x="972051" y="1101511"/>
                </a:cubicBezTo>
                <a:lnTo>
                  <a:pt x="968708" y="1103061"/>
                </a:lnTo>
                <a:lnTo>
                  <a:pt x="960296" y="1109885"/>
                </a:lnTo>
                <a:cubicBezTo>
                  <a:pt x="957190" y="1112270"/>
                  <a:pt x="954529" y="1114155"/>
                  <a:pt x="952089" y="1115707"/>
                </a:cubicBezTo>
                <a:cubicBezTo>
                  <a:pt x="947652" y="1119256"/>
                  <a:pt x="944103" y="1121474"/>
                  <a:pt x="939667" y="1123692"/>
                </a:cubicBezTo>
                <a:cubicBezTo>
                  <a:pt x="940554" y="1122362"/>
                  <a:pt x="938337" y="1123249"/>
                  <a:pt x="935675" y="1124136"/>
                </a:cubicBezTo>
                <a:lnTo>
                  <a:pt x="931237" y="1126109"/>
                </a:lnTo>
                <a:lnTo>
                  <a:pt x="930547" y="1126632"/>
                </a:lnTo>
                <a:lnTo>
                  <a:pt x="936118" y="1124580"/>
                </a:lnTo>
                <a:cubicBezTo>
                  <a:pt x="938780" y="1123692"/>
                  <a:pt x="940554" y="1122805"/>
                  <a:pt x="940111" y="1124136"/>
                </a:cubicBezTo>
                <a:cubicBezTo>
                  <a:pt x="937006" y="1128572"/>
                  <a:pt x="930795" y="1132565"/>
                  <a:pt x="924141" y="1136114"/>
                </a:cubicBezTo>
                <a:cubicBezTo>
                  <a:pt x="920592" y="1137888"/>
                  <a:pt x="917486" y="1139663"/>
                  <a:pt x="913937" y="1141438"/>
                </a:cubicBezTo>
                <a:cubicBezTo>
                  <a:pt x="910388" y="1143212"/>
                  <a:pt x="906839" y="1144543"/>
                  <a:pt x="903734" y="1146317"/>
                </a:cubicBezTo>
                <a:lnTo>
                  <a:pt x="896527" y="1147398"/>
                </a:lnTo>
                <a:lnTo>
                  <a:pt x="895305" y="1148092"/>
                </a:lnTo>
                <a:cubicBezTo>
                  <a:pt x="884214" y="1153415"/>
                  <a:pt x="873124" y="1157851"/>
                  <a:pt x="861590" y="1162731"/>
                </a:cubicBezTo>
                <a:lnTo>
                  <a:pt x="859871" y="1163122"/>
                </a:lnTo>
                <a:lnTo>
                  <a:pt x="849612" y="1169829"/>
                </a:lnTo>
                <a:cubicBezTo>
                  <a:pt x="852274" y="1170273"/>
                  <a:pt x="853605" y="1170716"/>
                  <a:pt x="855379" y="1171603"/>
                </a:cubicBezTo>
                <a:cubicBezTo>
                  <a:pt x="847394" y="1178701"/>
                  <a:pt x="836747" y="1180032"/>
                  <a:pt x="834085" y="1180920"/>
                </a:cubicBezTo>
                <a:cubicBezTo>
                  <a:pt x="834529" y="1179145"/>
                  <a:pt x="835416" y="1176927"/>
                  <a:pt x="835860" y="1174709"/>
                </a:cubicBezTo>
                <a:cubicBezTo>
                  <a:pt x="833642" y="1175596"/>
                  <a:pt x="831424" y="1176484"/>
                  <a:pt x="828762" y="1177371"/>
                </a:cubicBezTo>
                <a:cubicBezTo>
                  <a:pt x="826544" y="1178258"/>
                  <a:pt x="824326" y="1178701"/>
                  <a:pt x="822108" y="1179589"/>
                </a:cubicBezTo>
                <a:cubicBezTo>
                  <a:pt x="817672" y="1180920"/>
                  <a:pt x="812792" y="1182250"/>
                  <a:pt x="808355" y="1184025"/>
                </a:cubicBezTo>
                <a:lnTo>
                  <a:pt x="806518" y="1181820"/>
                </a:lnTo>
                <a:lnTo>
                  <a:pt x="799926" y="1183138"/>
                </a:lnTo>
                <a:cubicBezTo>
                  <a:pt x="797265" y="1183581"/>
                  <a:pt x="794603" y="1184469"/>
                  <a:pt x="791941" y="1184912"/>
                </a:cubicBezTo>
                <a:cubicBezTo>
                  <a:pt x="786618" y="1186243"/>
                  <a:pt x="780851" y="1188018"/>
                  <a:pt x="775527" y="1188905"/>
                </a:cubicBezTo>
                <a:lnTo>
                  <a:pt x="774986" y="1189156"/>
                </a:lnTo>
                <a:lnTo>
                  <a:pt x="790610" y="1185355"/>
                </a:lnTo>
                <a:cubicBezTo>
                  <a:pt x="793272" y="1184468"/>
                  <a:pt x="795934" y="1184025"/>
                  <a:pt x="798596" y="1183581"/>
                </a:cubicBezTo>
                <a:cubicBezTo>
                  <a:pt x="801257" y="1183138"/>
                  <a:pt x="803475" y="1182250"/>
                  <a:pt x="805250" y="1182250"/>
                </a:cubicBezTo>
                <a:cubicBezTo>
                  <a:pt x="805694" y="1183138"/>
                  <a:pt x="806581" y="1184025"/>
                  <a:pt x="807911" y="1184468"/>
                </a:cubicBezTo>
                <a:cubicBezTo>
                  <a:pt x="812792" y="1183138"/>
                  <a:pt x="817228" y="1181807"/>
                  <a:pt x="821664" y="1180032"/>
                </a:cubicBezTo>
                <a:cubicBezTo>
                  <a:pt x="823882" y="1179145"/>
                  <a:pt x="826100" y="1178701"/>
                  <a:pt x="828318" y="1177814"/>
                </a:cubicBezTo>
                <a:cubicBezTo>
                  <a:pt x="830536" y="1176927"/>
                  <a:pt x="832754" y="1176040"/>
                  <a:pt x="835416" y="1175152"/>
                </a:cubicBezTo>
                <a:cubicBezTo>
                  <a:pt x="834973" y="1176927"/>
                  <a:pt x="834085" y="1179145"/>
                  <a:pt x="833641" y="1181363"/>
                </a:cubicBezTo>
                <a:cubicBezTo>
                  <a:pt x="827431" y="1184468"/>
                  <a:pt x="821220" y="1187130"/>
                  <a:pt x="815009" y="1190236"/>
                </a:cubicBezTo>
                <a:lnTo>
                  <a:pt x="814096" y="1189980"/>
                </a:lnTo>
                <a:lnTo>
                  <a:pt x="801257" y="1195115"/>
                </a:lnTo>
                <a:cubicBezTo>
                  <a:pt x="797265" y="1196446"/>
                  <a:pt x="793716" y="1197333"/>
                  <a:pt x="790610" y="1198221"/>
                </a:cubicBezTo>
                <a:cubicBezTo>
                  <a:pt x="783956" y="1199995"/>
                  <a:pt x="779076" y="1200882"/>
                  <a:pt x="774640" y="1202213"/>
                </a:cubicBezTo>
                <a:cubicBezTo>
                  <a:pt x="774862" y="1201104"/>
                  <a:pt x="772090" y="1201104"/>
                  <a:pt x="768041" y="1201659"/>
                </a:cubicBezTo>
                <a:lnTo>
                  <a:pt x="754240" y="1204344"/>
                </a:lnTo>
                <a:lnTo>
                  <a:pt x="753790" y="1205319"/>
                </a:lnTo>
                <a:cubicBezTo>
                  <a:pt x="742255" y="1207980"/>
                  <a:pt x="729391" y="1210198"/>
                  <a:pt x="716969" y="1212417"/>
                </a:cubicBezTo>
                <a:cubicBezTo>
                  <a:pt x="712976" y="1211973"/>
                  <a:pt x="713420" y="1211086"/>
                  <a:pt x="708540" y="1210198"/>
                </a:cubicBezTo>
                <a:cubicBezTo>
                  <a:pt x="706322" y="1210198"/>
                  <a:pt x="704104" y="1210198"/>
                  <a:pt x="701442" y="1210198"/>
                </a:cubicBezTo>
                <a:cubicBezTo>
                  <a:pt x="697893" y="1211529"/>
                  <a:pt x="693457" y="1212860"/>
                  <a:pt x="689021" y="1214191"/>
                </a:cubicBezTo>
                <a:cubicBezTo>
                  <a:pt x="685029" y="1214634"/>
                  <a:pt x="681480" y="1215078"/>
                  <a:pt x="677931" y="1215078"/>
                </a:cubicBezTo>
                <a:cubicBezTo>
                  <a:pt x="674382" y="1215078"/>
                  <a:pt x="670833" y="1215522"/>
                  <a:pt x="666840" y="1215522"/>
                </a:cubicBezTo>
                <a:lnTo>
                  <a:pt x="665635" y="1215006"/>
                </a:lnTo>
                <a:lnTo>
                  <a:pt x="655528" y="1216797"/>
                </a:lnTo>
                <a:cubicBezTo>
                  <a:pt x="651868" y="1216853"/>
                  <a:pt x="648208" y="1216187"/>
                  <a:pt x="643328" y="1214634"/>
                </a:cubicBezTo>
                <a:cubicBezTo>
                  <a:pt x="643328" y="1214634"/>
                  <a:pt x="643772" y="1214191"/>
                  <a:pt x="643772" y="1214191"/>
                </a:cubicBezTo>
                <a:cubicBezTo>
                  <a:pt x="644659" y="1213304"/>
                  <a:pt x="645103" y="1212417"/>
                  <a:pt x="645990" y="1211086"/>
                </a:cubicBezTo>
                <a:cubicBezTo>
                  <a:pt x="642441" y="1210642"/>
                  <a:pt x="638892" y="1210198"/>
                  <a:pt x="635787" y="1209755"/>
                </a:cubicBezTo>
                <a:cubicBezTo>
                  <a:pt x="637117" y="1208868"/>
                  <a:pt x="639336" y="1207980"/>
                  <a:pt x="640666" y="1207093"/>
                </a:cubicBezTo>
                <a:cubicBezTo>
                  <a:pt x="645546" y="1207093"/>
                  <a:pt x="650426" y="1207093"/>
                  <a:pt x="655306" y="1206649"/>
                </a:cubicBezTo>
                <a:cubicBezTo>
                  <a:pt x="660186" y="1206206"/>
                  <a:pt x="664622" y="1206206"/>
                  <a:pt x="669502" y="1206206"/>
                </a:cubicBezTo>
                <a:lnTo>
                  <a:pt x="689908" y="1206649"/>
                </a:lnTo>
                <a:lnTo>
                  <a:pt x="704104" y="1205319"/>
                </a:lnTo>
                <a:cubicBezTo>
                  <a:pt x="713420" y="1203544"/>
                  <a:pt x="722293" y="1201326"/>
                  <a:pt x="730721" y="1199551"/>
                </a:cubicBezTo>
                <a:cubicBezTo>
                  <a:pt x="738263" y="1197333"/>
                  <a:pt x="743587" y="1196446"/>
                  <a:pt x="748466" y="1195559"/>
                </a:cubicBezTo>
                <a:cubicBezTo>
                  <a:pt x="753346" y="1195115"/>
                  <a:pt x="757782" y="1195115"/>
                  <a:pt x="761775" y="1195115"/>
                </a:cubicBezTo>
                <a:lnTo>
                  <a:pt x="762701" y="1194685"/>
                </a:lnTo>
                <a:lnTo>
                  <a:pt x="749797" y="1195116"/>
                </a:lnTo>
                <a:cubicBezTo>
                  <a:pt x="744917" y="1195559"/>
                  <a:pt x="739150" y="1196890"/>
                  <a:pt x="732052" y="1199108"/>
                </a:cubicBezTo>
                <a:cubicBezTo>
                  <a:pt x="723623" y="1200882"/>
                  <a:pt x="714751" y="1203101"/>
                  <a:pt x="705435" y="1204875"/>
                </a:cubicBezTo>
                <a:cubicBezTo>
                  <a:pt x="700999" y="1205319"/>
                  <a:pt x="696563" y="1205763"/>
                  <a:pt x="691239" y="1206206"/>
                </a:cubicBezTo>
                <a:cubicBezTo>
                  <a:pt x="685029" y="1206206"/>
                  <a:pt x="677931" y="1206206"/>
                  <a:pt x="670833" y="1205763"/>
                </a:cubicBezTo>
                <a:cubicBezTo>
                  <a:pt x="666396" y="1205763"/>
                  <a:pt x="661516" y="1206206"/>
                  <a:pt x="656637" y="1206206"/>
                </a:cubicBezTo>
                <a:cubicBezTo>
                  <a:pt x="651757" y="1206650"/>
                  <a:pt x="646877" y="1206650"/>
                  <a:pt x="641997" y="1206650"/>
                </a:cubicBezTo>
                <a:cubicBezTo>
                  <a:pt x="641554" y="1205763"/>
                  <a:pt x="641997" y="1205319"/>
                  <a:pt x="642441" y="1204875"/>
                </a:cubicBezTo>
                <a:cubicBezTo>
                  <a:pt x="643328" y="1203544"/>
                  <a:pt x="644659" y="1202214"/>
                  <a:pt x="645546" y="1200439"/>
                </a:cubicBezTo>
                <a:cubicBezTo>
                  <a:pt x="689021" y="1198665"/>
                  <a:pt x="738263" y="1190236"/>
                  <a:pt x="782181" y="1177814"/>
                </a:cubicBezTo>
                <a:cubicBezTo>
                  <a:pt x="814566" y="1168498"/>
                  <a:pt x="845176" y="1157408"/>
                  <a:pt x="874899" y="1142768"/>
                </a:cubicBezTo>
                <a:cubicBezTo>
                  <a:pt x="881996" y="1138775"/>
                  <a:pt x="890425" y="1134339"/>
                  <a:pt x="899297" y="1129903"/>
                </a:cubicBezTo>
                <a:cubicBezTo>
                  <a:pt x="903734" y="1127685"/>
                  <a:pt x="908614" y="1125467"/>
                  <a:pt x="913050" y="1122805"/>
                </a:cubicBezTo>
                <a:cubicBezTo>
                  <a:pt x="917486" y="1120143"/>
                  <a:pt x="922366" y="1117926"/>
                  <a:pt x="927246" y="1115264"/>
                </a:cubicBezTo>
                <a:cubicBezTo>
                  <a:pt x="936562" y="1109940"/>
                  <a:pt x="945434" y="1104617"/>
                  <a:pt x="953863" y="1099293"/>
                </a:cubicBezTo>
                <a:cubicBezTo>
                  <a:pt x="962292" y="1093526"/>
                  <a:pt x="969390" y="1088203"/>
                  <a:pt x="975157" y="1082879"/>
                </a:cubicBezTo>
                <a:cubicBezTo>
                  <a:pt x="988466" y="1073120"/>
                  <a:pt x="1001774" y="1063360"/>
                  <a:pt x="1015083" y="1051826"/>
                </a:cubicBezTo>
                <a:cubicBezTo>
                  <a:pt x="1018632" y="1048721"/>
                  <a:pt x="1022624" y="1046059"/>
                  <a:pt x="1026173" y="1042953"/>
                </a:cubicBezTo>
                <a:cubicBezTo>
                  <a:pt x="1029722" y="1039848"/>
                  <a:pt x="1033271" y="1036743"/>
                  <a:pt x="1036820" y="1033637"/>
                </a:cubicBezTo>
                <a:cubicBezTo>
                  <a:pt x="1042587" y="1028757"/>
                  <a:pt x="1047467" y="1024321"/>
                  <a:pt x="1052790" y="1018998"/>
                </a:cubicBezTo>
                <a:cubicBezTo>
                  <a:pt x="1055009" y="1015005"/>
                  <a:pt x="1057671" y="1011456"/>
                  <a:pt x="1059445" y="1007907"/>
                </a:cubicBezTo>
                <a:lnTo>
                  <a:pt x="1069003" y="999145"/>
                </a:lnTo>
                <a:lnTo>
                  <a:pt x="1069080" y="998595"/>
                </a:lnTo>
                <a:lnTo>
                  <a:pt x="1059889" y="1007020"/>
                </a:lnTo>
                <a:cubicBezTo>
                  <a:pt x="1058114" y="1010569"/>
                  <a:pt x="1055453" y="1014118"/>
                  <a:pt x="1053234" y="1018111"/>
                </a:cubicBezTo>
                <a:cubicBezTo>
                  <a:pt x="1047911" y="1023434"/>
                  <a:pt x="1043031" y="1027870"/>
                  <a:pt x="1037264" y="1032750"/>
                </a:cubicBezTo>
                <a:cubicBezTo>
                  <a:pt x="1033715" y="1035855"/>
                  <a:pt x="1030166" y="1038961"/>
                  <a:pt x="1026617" y="1042066"/>
                </a:cubicBezTo>
                <a:cubicBezTo>
                  <a:pt x="1023068" y="1045172"/>
                  <a:pt x="1019519" y="1047833"/>
                  <a:pt x="1015527" y="1050938"/>
                </a:cubicBezTo>
                <a:cubicBezTo>
                  <a:pt x="1002218" y="1062029"/>
                  <a:pt x="989353" y="1072232"/>
                  <a:pt x="975601" y="1081992"/>
                </a:cubicBezTo>
                <a:cubicBezTo>
                  <a:pt x="969834" y="1087315"/>
                  <a:pt x="962292" y="1093083"/>
                  <a:pt x="954307" y="1098406"/>
                </a:cubicBezTo>
                <a:cubicBezTo>
                  <a:pt x="945878" y="1103730"/>
                  <a:pt x="937006" y="1109496"/>
                  <a:pt x="927690" y="1114377"/>
                </a:cubicBezTo>
                <a:cubicBezTo>
                  <a:pt x="922810" y="1117038"/>
                  <a:pt x="918373" y="1119256"/>
                  <a:pt x="913494" y="1121918"/>
                </a:cubicBezTo>
                <a:cubicBezTo>
                  <a:pt x="909058" y="1124580"/>
                  <a:pt x="904178" y="1126798"/>
                  <a:pt x="899741" y="1129016"/>
                </a:cubicBezTo>
                <a:cubicBezTo>
                  <a:pt x="890869" y="1133452"/>
                  <a:pt x="882440" y="1137888"/>
                  <a:pt x="875342" y="1141881"/>
                </a:cubicBezTo>
                <a:cubicBezTo>
                  <a:pt x="845619" y="1156077"/>
                  <a:pt x="815010" y="1167167"/>
                  <a:pt x="782625" y="1176927"/>
                </a:cubicBezTo>
                <a:cubicBezTo>
                  <a:pt x="738707" y="1189348"/>
                  <a:pt x="689465" y="1197777"/>
                  <a:pt x="645990" y="1199552"/>
                </a:cubicBezTo>
                <a:cubicBezTo>
                  <a:pt x="642441" y="1199552"/>
                  <a:pt x="638448" y="1199552"/>
                  <a:pt x="635787" y="1199552"/>
                </a:cubicBezTo>
                <a:cubicBezTo>
                  <a:pt x="635343" y="1198221"/>
                  <a:pt x="634456" y="1197333"/>
                  <a:pt x="634456" y="1196003"/>
                </a:cubicBezTo>
                <a:cubicBezTo>
                  <a:pt x="632681" y="1195116"/>
                  <a:pt x="628245" y="1195559"/>
                  <a:pt x="623809" y="1195559"/>
                </a:cubicBezTo>
                <a:lnTo>
                  <a:pt x="616944" y="1198368"/>
                </a:lnTo>
                <a:lnTo>
                  <a:pt x="616711" y="1198442"/>
                </a:lnTo>
                <a:lnTo>
                  <a:pt x="616578" y="1198517"/>
                </a:lnTo>
                <a:lnTo>
                  <a:pt x="614049" y="1199552"/>
                </a:lnTo>
                <a:cubicBezTo>
                  <a:pt x="602959" y="1199995"/>
                  <a:pt x="594086" y="1199995"/>
                  <a:pt x="585657" y="1199995"/>
                </a:cubicBezTo>
                <a:cubicBezTo>
                  <a:pt x="577672" y="1199552"/>
                  <a:pt x="571018" y="1199108"/>
                  <a:pt x="564807" y="1199108"/>
                </a:cubicBezTo>
                <a:cubicBezTo>
                  <a:pt x="561258" y="1198665"/>
                  <a:pt x="558153" y="1198221"/>
                  <a:pt x="554604" y="1198221"/>
                </a:cubicBezTo>
                <a:cubicBezTo>
                  <a:pt x="551055" y="1197777"/>
                  <a:pt x="547506" y="1197333"/>
                  <a:pt x="544401" y="1196446"/>
                </a:cubicBezTo>
                <a:lnTo>
                  <a:pt x="550547" y="1189890"/>
                </a:lnTo>
                <a:lnTo>
                  <a:pt x="549280" y="1190236"/>
                </a:lnTo>
                <a:lnTo>
                  <a:pt x="526381" y="1185995"/>
                </a:lnTo>
                <a:lnTo>
                  <a:pt x="525325" y="1186243"/>
                </a:lnTo>
                <a:cubicBezTo>
                  <a:pt x="508024" y="1183581"/>
                  <a:pt x="493828" y="1180920"/>
                  <a:pt x="481406" y="1178258"/>
                </a:cubicBezTo>
                <a:cubicBezTo>
                  <a:pt x="475196" y="1176927"/>
                  <a:pt x="469428" y="1175596"/>
                  <a:pt x="464105" y="1174709"/>
                </a:cubicBezTo>
                <a:cubicBezTo>
                  <a:pt x="458782" y="1173378"/>
                  <a:pt x="453902" y="1172491"/>
                  <a:pt x="449022" y="1172047"/>
                </a:cubicBezTo>
                <a:cubicBezTo>
                  <a:pt x="443255" y="1169386"/>
                  <a:pt x="437044" y="1166724"/>
                  <a:pt x="430834" y="1163618"/>
                </a:cubicBezTo>
                <a:cubicBezTo>
                  <a:pt x="424623" y="1161400"/>
                  <a:pt x="417968" y="1158739"/>
                  <a:pt x="408209" y="1155190"/>
                </a:cubicBezTo>
                <a:cubicBezTo>
                  <a:pt x="400223" y="1152084"/>
                  <a:pt x="392238" y="1148979"/>
                  <a:pt x="384697" y="1145873"/>
                </a:cubicBezTo>
                <a:cubicBezTo>
                  <a:pt x="386915" y="1143656"/>
                  <a:pt x="387802" y="1143212"/>
                  <a:pt x="388689" y="1142768"/>
                </a:cubicBezTo>
                <a:cubicBezTo>
                  <a:pt x="394457" y="1144099"/>
                  <a:pt x="399780" y="1144986"/>
                  <a:pt x="405104" y="1145873"/>
                </a:cubicBezTo>
                <a:cubicBezTo>
                  <a:pt x="407765" y="1148092"/>
                  <a:pt x="409983" y="1149866"/>
                  <a:pt x="412201" y="1152084"/>
                </a:cubicBezTo>
                <a:cubicBezTo>
                  <a:pt x="418412" y="1153415"/>
                  <a:pt x="425066" y="1156077"/>
                  <a:pt x="436600" y="1159182"/>
                </a:cubicBezTo>
                <a:cubicBezTo>
                  <a:pt x="454345" y="1165837"/>
                  <a:pt x="468985" y="1168942"/>
                  <a:pt x="484955" y="1171603"/>
                </a:cubicBezTo>
                <a:cubicBezTo>
                  <a:pt x="488948" y="1172491"/>
                  <a:pt x="492941" y="1172935"/>
                  <a:pt x="496933" y="1173822"/>
                </a:cubicBezTo>
                <a:cubicBezTo>
                  <a:pt x="500926" y="1174265"/>
                  <a:pt x="505362" y="1175152"/>
                  <a:pt x="509798" y="1176040"/>
                </a:cubicBezTo>
                <a:cubicBezTo>
                  <a:pt x="514234" y="1176927"/>
                  <a:pt x="519114" y="1177814"/>
                  <a:pt x="523994" y="1179145"/>
                </a:cubicBezTo>
                <a:lnTo>
                  <a:pt x="539638" y="1182528"/>
                </a:lnTo>
                <a:lnTo>
                  <a:pt x="540851" y="1182250"/>
                </a:lnTo>
                <a:cubicBezTo>
                  <a:pt x="545731" y="1183138"/>
                  <a:pt x="550168" y="1183581"/>
                  <a:pt x="555491" y="1184469"/>
                </a:cubicBezTo>
                <a:cubicBezTo>
                  <a:pt x="555934" y="1184025"/>
                  <a:pt x="555934" y="1184025"/>
                  <a:pt x="555934" y="1183581"/>
                </a:cubicBezTo>
                <a:cubicBezTo>
                  <a:pt x="563032" y="1184025"/>
                  <a:pt x="570574" y="1184025"/>
                  <a:pt x="577228" y="1184469"/>
                </a:cubicBezTo>
                <a:cubicBezTo>
                  <a:pt x="578559" y="1184469"/>
                  <a:pt x="580334" y="1184912"/>
                  <a:pt x="580777" y="1184912"/>
                </a:cubicBezTo>
                <a:cubicBezTo>
                  <a:pt x="592311" y="1185356"/>
                  <a:pt x="602958" y="1184912"/>
                  <a:pt x="613605" y="1184912"/>
                </a:cubicBezTo>
                <a:cubicBezTo>
                  <a:pt x="622034" y="1185356"/>
                  <a:pt x="630019" y="1185356"/>
                  <a:pt x="637561" y="1185799"/>
                </a:cubicBezTo>
                <a:cubicBezTo>
                  <a:pt x="647320" y="1185356"/>
                  <a:pt x="657080" y="1184025"/>
                  <a:pt x="665953" y="1183581"/>
                </a:cubicBezTo>
                <a:cubicBezTo>
                  <a:pt x="667284" y="1183581"/>
                  <a:pt x="669058" y="1183581"/>
                  <a:pt x="669502" y="1183581"/>
                </a:cubicBezTo>
                <a:cubicBezTo>
                  <a:pt x="669945" y="1184912"/>
                  <a:pt x="670833" y="1185799"/>
                  <a:pt x="670833" y="1187130"/>
                </a:cubicBezTo>
                <a:cubicBezTo>
                  <a:pt x="684141" y="1186243"/>
                  <a:pt x="692126" y="1184912"/>
                  <a:pt x="698781" y="1183581"/>
                </a:cubicBezTo>
                <a:cubicBezTo>
                  <a:pt x="705435" y="1182694"/>
                  <a:pt x="710315" y="1181363"/>
                  <a:pt x="717413" y="1179145"/>
                </a:cubicBezTo>
                <a:cubicBezTo>
                  <a:pt x="720962" y="1178701"/>
                  <a:pt x="724511" y="1178258"/>
                  <a:pt x="728060" y="1177371"/>
                </a:cubicBezTo>
                <a:cubicBezTo>
                  <a:pt x="730278" y="1176927"/>
                  <a:pt x="732496" y="1176927"/>
                  <a:pt x="734714" y="1176484"/>
                </a:cubicBezTo>
                <a:cubicBezTo>
                  <a:pt x="740038" y="1175152"/>
                  <a:pt x="744474" y="1174265"/>
                  <a:pt x="749353" y="1172935"/>
                </a:cubicBezTo>
                <a:cubicBezTo>
                  <a:pt x="753346" y="1172047"/>
                  <a:pt x="757339" y="1171160"/>
                  <a:pt x="761331" y="1170273"/>
                </a:cubicBezTo>
                <a:cubicBezTo>
                  <a:pt x="765324" y="1169386"/>
                  <a:pt x="769317" y="1168054"/>
                  <a:pt x="773309" y="1167167"/>
                </a:cubicBezTo>
                <a:lnTo>
                  <a:pt x="795280" y="1163365"/>
                </a:lnTo>
                <a:lnTo>
                  <a:pt x="798152" y="1162288"/>
                </a:lnTo>
                <a:cubicBezTo>
                  <a:pt x="790610" y="1163618"/>
                  <a:pt x="782625" y="1164949"/>
                  <a:pt x="775084" y="1166280"/>
                </a:cubicBezTo>
                <a:cubicBezTo>
                  <a:pt x="771091" y="1167167"/>
                  <a:pt x="767099" y="1168498"/>
                  <a:pt x="763106" y="1169386"/>
                </a:cubicBezTo>
                <a:cubicBezTo>
                  <a:pt x="759114" y="1170273"/>
                  <a:pt x="755121" y="1171160"/>
                  <a:pt x="751128" y="1172047"/>
                </a:cubicBezTo>
                <a:cubicBezTo>
                  <a:pt x="745805" y="1173378"/>
                  <a:pt x="741812" y="1174265"/>
                  <a:pt x="736489" y="1175596"/>
                </a:cubicBezTo>
                <a:cubicBezTo>
                  <a:pt x="734271" y="1176040"/>
                  <a:pt x="732052" y="1176040"/>
                  <a:pt x="729835" y="1176484"/>
                </a:cubicBezTo>
                <a:cubicBezTo>
                  <a:pt x="726286" y="1176927"/>
                  <a:pt x="722737" y="1177371"/>
                  <a:pt x="719188" y="1178258"/>
                </a:cubicBezTo>
                <a:cubicBezTo>
                  <a:pt x="706766" y="1179589"/>
                  <a:pt x="697894" y="1180032"/>
                  <a:pt x="690352" y="1180920"/>
                </a:cubicBezTo>
                <a:cubicBezTo>
                  <a:pt x="683254" y="1181807"/>
                  <a:pt x="677487" y="1182694"/>
                  <a:pt x="670833" y="1182694"/>
                </a:cubicBezTo>
                <a:cubicBezTo>
                  <a:pt x="669945" y="1182694"/>
                  <a:pt x="668615" y="1182694"/>
                  <a:pt x="667284" y="1182694"/>
                </a:cubicBezTo>
                <a:cubicBezTo>
                  <a:pt x="658411" y="1183581"/>
                  <a:pt x="648652" y="1184912"/>
                  <a:pt x="638892" y="1184912"/>
                </a:cubicBezTo>
                <a:cubicBezTo>
                  <a:pt x="631351" y="1184469"/>
                  <a:pt x="623365" y="1184469"/>
                  <a:pt x="614936" y="1184025"/>
                </a:cubicBezTo>
                <a:cubicBezTo>
                  <a:pt x="604289" y="1184025"/>
                  <a:pt x="593642" y="1184469"/>
                  <a:pt x="582108" y="1184025"/>
                </a:cubicBezTo>
                <a:cubicBezTo>
                  <a:pt x="581221" y="1184025"/>
                  <a:pt x="579890" y="1183581"/>
                  <a:pt x="578559" y="1183581"/>
                </a:cubicBezTo>
                <a:cubicBezTo>
                  <a:pt x="573680" y="1181807"/>
                  <a:pt x="570131" y="1180032"/>
                  <a:pt x="564807" y="1177814"/>
                </a:cubicBezTo>
                <a:cubicBezTo>
                  <a:pt x="562589" y="1179589"/>
                  <a:pt x="559484" y="1180920"/>
                  <a:pt x="557266" y="1182694"/>
                </a:cubicBezTo>
                <a:lnTo>
                  <a:pt x="557246" y="1182732"/>
                </a:lnTo>
                <a:lnTo>
                  <a:pt x="563476" y="1178701"/>
                </a:lnTo>
                <a:cubicBezTo>
                  <a:pt x="568800" y="1180919"/>
                  <a:pt x="572793" y="1182694"/>
                  <a:pt x="577229" y="1184468"/>
                </a:cubicBezTo>
                <a:cubicBezTo>
                  <a:pt x="570131" y="1184468"/>
                  <a:pt x="562589" y="1184025"/>
                  <a:pt x="555935" y="1183581"/>
                </a:cubicBezTo>
                <a:lnTo>
                  <a:pt x="556103" y="1183472"/>
                </a:lnTo>
                <a:lnTo>
                  <a:pt x="542182" y="1181363"/>
                </a:lnTo>
                <a:cubicBezTo>
                  <a:pt x="536415" y="1180032"/>
                  <a:pt x="531092" y="1179145"/>
                  <a:pt x="525769" y="1177814"/>
                </a:cubicBezTo>
                <a:cubicBezTo>
                  <a:pt x="520889" y="1176484"/>
                  <a:pt x="516009" y="1175596"/>
                  <a:pt x="511573" y="1174709"/>
                </a:cubicBezTo>
                <a:cubicBezTo>
                  <a:pt x="507136" y="1173822"/>
                  <a:pt x="502700" y="1173378"/>
                  <a:pt x="498707" y="1172491"/>
                </a:cubicBezTo>
                <a:cubicBezTo>
                  <a:pt x="494715" y="1171603"/>
                  <a:pt x="490722" y="1171160"/>
                  <a:pt x="486730" y="1170273"/>
                </a:cubicBezTo>
                <a:cubicBezTo>
                  <a:pt x="470760" y="1167611"/>
                  <a:pt x="456120" y="1164506"/>
                  <a:pt x="438375" y="1157851"/>
                </a:cubicBezTo>
                <a:cubicBezTo>
                  <a:pt x="426841" y="1155190"/>
                  <a:pt x="420187" y="1152528"/>
                  <a:pt x="413976" y="1150753"/>
                </a:cubicBezTo>
                <a:cubicBezTo>
                  <a:pt x="411314" y="1148979"/>
                  <a:pt x="409096" y="1146761"/>
                  <a:pt x="406878" y="1144543"/>
                </a:cubicBezTo>
                <a:cubicBezTo>
                  <a:pt x="401555" y="1143656"/>
                  <a:pt x="396231" y="1142768"/>
                  <a:pt x="390464" y="1141437"/>
                </a:cubicBezTo>
                <a:cubicBezTo>
                  <a:pt x="382035" y="1137445"/>
                  <a:pt x="374493" y="1133452"/>
                  <a:pt x="366065" y="1129016"/>
                </a:cubicBezTo>
                <a:cubicBezTo>
                  <a:pt x="363403" y="1129016"/>
                  <a:pt x="361629" y="1129460"/>
                  <a:pt x="358967" y="1129460"/>
                </a:cubicBezTo>
                <a:cubicBezTo>
                  <a:pt x="350094" y="1125023"/>
                  <a:pt x="342109" y="1121031"/>
                  <a:pt x="333680" y="1116594"/>
                </a:cubicBezTo>
                <a:cubicBezTo>
                  <a:pt x="332350" y="1113933"/>
                  <a:pt x="330575" y="1111271"/>
                  <a:pt x="329244" y="1108609"/>
                </a:cubicBezTo>
                <a:cubicBezTo>
                  <a:pt x="329244" y="1108609"/>
                  <a:pt x="329688" y="1108609"/>
                  <a:pt x="330131" y="1108166"/>
                </a:cubicBezTo>
                <a:cubicBezTo>
                  <a:pt x="335011" y="1111271"/>
                  <a:pt x="340335" y="1113933"/>
                  <a:pt x="345658" y="1116594"/>
                </a:cubicBezTo>
                <a:cubicBezTo>
                  <a:pt x="350982" y="1119256"/>
                  <a:pt x="355861" y="1121918"/>
                  <a:pt x="361185" y="1125023"/>
                </a:cubicBezTo>
                <a:cubicBezTo>
                  <a:pt x="362959" y="1124136"/>
                  <a:pt x="364290" y="1123249"/>
                  <a:pt x="365621" y="1122362"/>
                </a:cubicBezTo>
                <a:cubicBezTo>
                  <a:pt x="357192" y="1118369"/>
                  <a:pt x="351869" y="1113933"/>
                  <a:pt x="347433" y="1110384"/>
                </a:cubicBezTo>
                <a:cubicBezTo>
                  <a:pt x="342997" y="1106835"/>
                  <a:pt x="338560" y="1104617"/>
                  <a:pt x="332350" y="1103730"/>
                </a:cubicBezTo>
                <a:cubicBezTo>
                  <a:pt x="319928" y="1094857"/>
                  <a:pt x="315935" y="1094857"/>
                  <a:pt x="311499" y="1091752"/>
                </a:cubicBezTo>
                <a:cubicBezTo>
                  <a:pt x="305288" y="1087759"/>
                  <a:pt x="299522" y="1084210"/>
                  <a:pt x="293754" y="1080217"/>
                </a:cubicBezTo>
                <a:cubicBezTo>
                  <a:pt x="279558" y="1072232"/>
                  <a:pt x="283551" y="1080661"/>
                  <a:pt x="265806" y="1068240"/>
                </a:cubicBezTo>
                <a:cubicBezTo>
                  <a:pt x="262257" y="1065578"/>
                  <a:pt x="259152" y="1062917"/>
                  <a:pt x="255159" y="1059368"/>
                </a:cubicBezTo>
                <a:cubicBezTo>
                  <a:pt x="256047" y="1059368"/>
                  <a:pt x="256934" y="1058924"/>
                  <a:pt x="257377" y="1058480"/>
                </a:cubicBezTo>
                <a:cubicBezTo>
                  <a:pt x="261370" y="1059811"/>
                  <a:pt x="264475" y="1060698"/>
                  <a:pt x="268024" y="1061585"/>
                </a:cubicBezTo>
                <a:cubicBezTo>
                  <a:pt x="260483" y="1053157"/>
                  <a:pt x="259152" y="1049608"/>
                  <a:pt x="245843" y="1038517"/>
                </a:cubicBezTo>
                <a:cubicBezTo>
                  <a:pt x="241407" y="1034968"/>
                  <a:pt x="237415" y="1031419"/>
                  <a:pt x="233422" y="1028314"/>
                </a:cubicBezTo>
                <a:cubicBezTo>
                  <a:pt x="229429" y="1024765"/>
                  <a:pt x="225437" y="1021659"/>
                  <a:pt x="221888" y="1018111"/>
                </a:cubicBezTo>
                <a:cubicBezTo>
                  <a:pt x="219226" y="1015449"/>
                  <a:pt x="212128" y="1012787"/>
                  <a:pt x="207248" y="1006133"/>
                </a:cubicBezTo>
                <a:cubicBezTo>
                  <a:pt x="199707" y="998148"/>
                  <a:pt x="193496" y="990606"/>
                  <a:pt x="185955" y="982621"/>
                </a:cubicBezTo>
                <a:lnTo>
                  <a:pt x="184493" y="978055"/>
                </a:lnTo>
                <a:lnTo>
                  <a:pt x="180187" y="973748"/>
                </a:lnTo>
                <a:cubicBezTo>
                  <a:pt x="175308" y="968869"/>
                  <a:pt x="170428" y="963545"/>
                  <a:pt x="165548" y="957778"/>
                </a:cubicBezTo>
                <a:cubicBezTo>
                  <a:pt x="164661" y="954673"/>
                  <a:pt x="158006" y="946244"/>
                  <a:pt x="163773" y="949793"/>
                </a:cubicBezTo>
                <a:cubicBezTo>
                  <a:pt x="161555" y="947131"/>
                  <a:pt x="159781" y="944026"/>
                  <a:pt x="158006" y="941808"/>
                </a:cubicBezTo>
                <a:lnTo>
                  <a:pt x="157319" y="940730"/>
                </a:lnTo>
                <a:lnTo>
                  <a:pt x="150464" y="936040"/>
                </a:lnTo>
                <a:cubicBezTo>
                  <a:pt x="145141" y="929830"/>
                  <a:pt x="140705" y="923176"/>
                  <a:pt x="137156" y="916965"/>
                </a:cubicBezTo>
                <a:cubicBezTo>
                  <a:pt x="133607" y="910310"/>
                  <a:pt x="130945" y="904100"/>
                  <a:pt x="129614" y="899220"/>
                </a:cubicBezTo>
                <a:lnTo>
                  <a:pt x="128727" y="899220"/>
                </a:lnTo>
                <a:cubicBezTo>
                  <a:pt x="125178" y="893009"/>
                  <a:pt x="121629" y="886355"/>
                  <a:pt x="118524" y="879701"/>
                </a:cubicBezTo>
                <a:cubicBezTo>
                  <a:pt x="115418" y="873047"/>
                  <a:pt x="111869" y="866836"/>
                  <a:pt x="108764" y="860181"/>
                </a:cubicBezTo>
                <a:cubicBezTo>
                  <a:pt x="105215" y="852640"/>
                  <a:pt x="101666" y="845098"/>
                  <a:pt x="98561" y="837557"/>
                </a:cubicBezTo>
                <a:cubicBezTo>
                  <a:pt x="95456" y="830015"/>
                  <a:pt x="92350" y="822030"/>
                  <a:pt x="89245" y="814489"/>
                </a:cubicBezTo>
                <a:cubicBezTo>
                  <a:pt x="92794" y="819368"/>
                  <a:pt x="95899" y="824248"/>
                  <a:pt x="98561" y="830015"/>
                </a:cubicBezTo>
                <a:cubicBezTo>
                  <a:pt x="101223" y="835782"/>
                  <a:pt x="103884" y="841993"/>
                  <a:pt x="107877" y="849534"/>
                </a:cubicBezTo>
                <a:cubicBezTo>
                  <a:pt x="109652" y="852196"/>
                  <a:pt x="110095" y="856632"/>
                  <a:pt x="110982" y="860181"/>
                </a:cubicBezTo>
                <a:lnTo>
                  <a:pt x="112265" y="862063"/>
                </a:lnTo>
                <a:lnTo>
                  <a:pt x="110686" y="853851"/>
                </a:lnTo>
                <a:lnTo>
                  <a:pt x="106566" y="846374"/>
                </a:lnTo>
                <a:lnTo>
                  <a:pt x="99860" y="831294"/>
                </a:lnTo>
                <a:lnTo>
                  <a:pt x="91906" y="818037"/>
                </a:lnTo>
                <a:cubicBezTo>
                  <a:pt x="88801" y="809165"/>
                  <a:pt x="85252" y="800292"/>
                  <a:pt x="82147" y="791420"/>
                </a:cubicBezTo>
                <a:lnTo>
                  <a:pt x="73786" y="764137"/>
                </a:lnTo>
                <a:lnTo>
                  <a:pt x="71040" y="756180"/>
                </a:lnTo>
                <a:cubicBezTo>
                  <a:pt x="66387" y="740541"/>
                  <a:pt x="62390" y="724619"/>
                  <a:pt x="59081" y="708447"/>
                </a:cubicBezTo>
                <a:lnTo>
                  <a:pt x="53793" y="673795"/>
                </a:lnTo>
                <a:lnTo>
                  <a:pt x="53755" y="674748"/>
                </a:lnTo>
                <a:cubicBezTo>
                  <a:pt x="53755" y="676966"/>
                  <a:pt x="53755" y="678741"/>
                  <a:pt x="54199" y="681846"/>
                </a:cubicBezTo>
                <a:cubicBezTo>
                  <a:pt x="55086" y="687169"/>
                  <a:pt x="55973" y="692493"/>
                  <a:pt x="56417" y="698260"/>
                </a:cubicBezTo>
                <a:cubicBezTo>
                  <a:pt x="57304" y="704027"/>
                  <a:pt x="58191" y="709794"/>
                  <a:pt x="59078" y="715117"/>
                </a:cubicBezTo>
                <a:cubicBezTo>
                  <a:pt x="56860" y="711125"/>
                  <a:pt x="55973" y="705801"/>
                  <a:pt x="54642" y="700478"/>
                </a:cubicBezTo>
                <a:cubicBezTo>
                  <a:pt x="53755" y="694711"/>
                  <a:pt x="52868" y="688500"/>
                  <a:pt x="51537" y="681846"/>
                </a:cubicBezTo>
                <a:cubicBezTo>
                  <a:pt x="49319" y="681846"/>
                  <a:pt x="48875" y="681846"/>
                  <a:pt x="47988" y="681846"/>
                </a:cubicBezTo>
                <a:cubicBezTo>
                  <a:pt x="47544" y="676966"/>
                  <a:pt x="47101" y="672530"/>
                  <a:pt x="45770" y="664988"/>
                </a:cubicBezTo>
                <a:cubicBezTo>
                  <a:pt x="44882" y="661439"/>
                  <a:pt x="43552" y="657890"/>
                  <a:pt x="42665" y="654341"/>
                </a:cubicBezTo>
                <a:cubicBezTo>
                  <a:pt x="41777" y="650792"/>
                  <a:pt x="40890" y="647243"/>
                  <a:pt x="40003" y="644138"/>
                </a:cubicBezTo>
                <a:cubicBezTo>
                  <a:pt x="37341" y="641033"/>
                  <a:pt x="35123" y="638815"/>
                  <a:pt x="32461" y="636153"/>
                </a:cubicBezTo>
                <a:cubicBezTo>
                  <a:pt x="31574" y="636153"/>
                  <a:pt x="31130" y="636153"/>
                  <a:pt x="30243" y="636153"/>
                </a:cubicBezTo>
                <a:cubicBezTo>
                  <a:pt x="29356" y="633491"/>
                  <a:pt x="28469" y="629498"/>
                  <a:pt x="28025" y="625062"/>
                </a:cubicBezTo>
                <a:cubicBezTo>
                  <a:pt x="27581" y="620626"/>
                  <a:pt x="27138" y="615746"/>
                  <a:pt x="27138" y="610866"/>
                </a:cubicBezTo>
                <a:cubicBezTo>
                  <a:pt x="27138" y="601550"/>
                  <a:pt x="27581" y="593121"/>
                  <a:pt x="28912" y="590904"/>
                </a:cubicBezTo>
                <a:cubicBezTo>
                  <a:pt x="29356" y="588242"/>
                  <a:pt x="29356" y="586023"/>
                  <a:pt x="29799" y="583806"/>
                </a:cubicBezTo>
                <a:lnTo>
                  <a:pt x="31310" y="578937"/>
                </a:lnTo>
                <a:lnTo>
                  <a:pt x="30576" y="567835"/>
                </a:lnTo>
                <a:cubicBezTo>
                  <a:pt x="30687" y="562290"/>
                  <a:pt x="31130" y="556523"/>
                  <a:pt x="31574" y="551421"/>
                </a:cubicBezTo>
                <a:lnTo>
                  <a:pt x="33348" y="548094"/>
                </a:lnTo>
                <a:lnTo>
                  <a:pt x="33348" y="546098"/>
                </a:lnTo>
                <a:cubicBezTo>
                  <a:pt x="32461" y="548759"/>
                  <a:pt x="31130" y="550534"/>
                  <a:pt x="29799" y="552752"/>
                </a:cubicBezTo>
                <a:cubicBezTo>
                  <a:pt x="28912" y="550978"/>
                  <a:pt x="27581" y="550090"/>
                  <a:pt x="26694" y="548316"/>
                </a:cubicBezTo>
                <a:cubicBezTo>
                  <a:pt x="24920" y="545654"/>
                  <a:pt x="25363" y="521699"/>
                  <a:pt x="20927" y="540331"/>
                </a:cubicBezTo>
                <a:lnTo>
                  <a:pt x="19873" y="534009"/>
                </a:lnTo>
                <a:lnTo>
                  <a:pt x="19596" y="534563"/>
                </a:lnTo>
                <a:cubicBezTo>
                  <a:pt x="19152" y="540331"/>
                  <a:pt x="18265" y="546541"/>
                  <a:pt x="17822" y="552308"/>
                </a:cubicBezTo>
                <a:cubicBezTo>
                  <a:pt x="17378" y="558076"/>
                  <a:pt x="16491" y="564286"/>
                  <a:pt x="16491" y="570053"/>
                </a:cubicBezTo>
                <a:cubicBezTo>
                  <a:pt x="16047" y="574489"/>
                  <a:pt x="15603" y="579369"/>
                  <a:pt x="15160" y="583806"/>
                </a:cubicBezTo>
                <a:lnTo>
                  <a:pt x="15160" y="612197"/>
                </a:lnTo>
                <a:cubicBezTo>
                  <a:pt x="15160" y="617077"/>
                  <a:pt x="15160" y="621957"/>
                  <a:pt x="15603" y="626837"/>
                </a:cubicBezTo>
                <a:cubicBezTo>
                  <a:pt x="16047" y="631716"/>
                  <a:pt x="16491" y="636596"/>
                  <a:pt x="16491" y="641476"/>
                </a:cubicBezTo>
                <a:cubicBezTo>
                  <a:pt x="14716" y="641920"/>
                  <a:pt x="15160" y="658334"/>
                  <a:pt x="12498" y="655228"/>
                </a:cubicBezTo>
                <a:cubicBezTo>
                  <a:pt x="12054" y="655228"/>
                  <a:pt x="12054" y="655228"/>
                  <a:pt x="11611" y="655228"/>
                </a:cubicBezTo>
                <a:cubicBezTo>
                  <a:pt x="8949" y="645469"/>
                  <a:pt x="8949" y="637040"/>
                  <a:pt x="8949" y="628611"/>
                </a:cubicBezTo>
                <a:cubicBezTo>
                  <a:pt x="8949" y="620182"/>
                  <a:pt x="10280" y="611754"/>
                  <a:pt x="8949" y="601107"/>
                </a:cubicBezTo>
                <a:cubicBezTo>
                  <a:pt x="9393" y="593565"/>
                  <a:pt x="10280" y="586911"/>
                  <a:pt x="11167" y="579813"/>
                </a:cubicBezTo>
                <a:lnTo>
                  <a:pt x="15158" y="583803"/>
                </a:lnTo>
                <a:lnTo>
                  <a:pt x="11611" y="579369"/>
                </a:lnTo>
                <a:cubicBezTo>
                  <a:pt x="10724" y="574933"/>
                  <a:pt x="10724" y="570053"/>
                  <a:pt x="10724" y="563399"/>
                </a:cubicBezTo>
                <a:cubicBezTo>
                  <a:pt x="10724" y="556744"/>
                  <a:pt x="11167" y="548759"/>
                  <a:pt x="11611" y="539000"/>
                </a:cubicBezTo>
                <a:cubicBezTo>
                  <a:pt x="11611" y="536782"/>
                  <a:pt x="12054" y="534563"/>
                  <a:pt x="12054" y="532346"/>
                </a:cubicBezTo>
                <a:cubicBezTo>
                  <a:pt x="12498" y="528797"/>
                  <a:pt x="12942" y="524804"/>
                  <a:pt x="13386" y="521255"/>
                </a:cubicBezTo>
                <a:cubicBezTo>
                  <a:pt x="15160" y="515044"/>
                  <a:pt x="16934" y="507503"/>
                  <a:pt x="18709" y="501292"/>
                </a:cubicBezTo>
                <a:lnTo>
                  <a:pt x="21361" y="488030"/>
                </a:lnTo>
                <a:lnTo>
                  <a:pt x="20483" y="484878"/>
                </a:lnTo>
                <a:cubicBezTo>
                  <a:pt x="19596" y="490645"/>
                  <a:pt x="18265" y="495969"/>
                  <a:pt x="17378" y="502623"/>
                </a:cubicBezTo>
                <a:cubicBezTo>
                  <a:pt x="15603" y="508833"/>
                  <a:pt x="13829" y="516375"/>
                  <a:pt x="12054" y="522586"/>
                </a:cubicBezTo>
                <a:cubicBezTo>
                  <a:pt x="11611" y="526135"/>
                  <a:pt x="11167" y="530127"/>
                  <a:pt x="10724" y="533676"/>
                </a:cubicBezTo>
                <a:cubicBezTo>
                  <a:pt x="10724" y="535895"/>
                  <a:pt x="10280" y="538112"/>
                  <a:pt x="10280" y="540331"/>
                </a:cubicBezTo>
                <a:cubicBezTo>
                  <a:pt x="10280" y="550090"/>
                  <a:pt x="9837" y="558076"/>
                  <a:pt x="9393" y="564730"/>
                </a:cubicBezTo>
                <a:cubicBezTo>
                  <a:pt x="9393" y="571384"/>
                  <a:pt x="9837" y="576264"/>
                  <a:pt x="10280" y="580700"/>
                </a:cubicBezTo>
                <a:cubicBezTo>
                  <a:pt x="9393" y="588242"/>
                  <a:pt x="8505" y="594896"/>
                  <a:pt x="8062" y="601994"/>
                </a:cubicBezTo>
                <a:cubicBezTo>
                  <a:pt x="9393" y="612641"/>
                  <a:pt x="8062" y="621070"/>
                  <a:pt x="8062" y="629498"/>
                </a:cubicBezTo>
                <a:cubicBezTo>
                  <a:pt x="8062" y="637927"/>
                  <a:pt x="8062" y="646356"/>
                  <a:pt x="10724" y="656116"/>
                </a:cubicBezTo>
                <a:cubicBezTo>
                  <a:pt x="10724" y="656116"/>
                  <a:pt x="11167" y="656116"/>
                  <a:pt x="11611" y="656116"/>
                </a:cubicBezTo>
                <a:cubicBezTo>
                  <a:pt x="13386" y="664545"/>
                  <a:pt x="15160" y="672530"/>
                  <a:pt x="17378" y="681402"/>
                </a:cubicBezTo>
                <a:cubicBezTo>
                  <a:pt x="17822" y="687169"/>
                  <a:pt x="19152" y="692493"/>
                  <a:pt x="20483" y="702252"/>
                </a:cubicBezTo>
                <a:cubicBezTo>
                  <a:pt x="22701" y="709794"/>
                  <a:pt x="24920" y="716892"/>
                  <a:pt x="27138" y="723546"/>
                </a:cubicBezTo>
                <a:cubicBezTo>
                  <a:pt x="28136" y="736189"/>
                  <a:pt x="34874" y="756319"/>
                  <a:pt x="37618" y="769336"/>
                </a:cubicBezTo>
                <a:lnTo>
                  <a:pt x="38533" y="778112"/>
                </a:lnTo>
                <a:lnTo>
                  <a:pt x="40447" y="778112"/>
                </a:lnTo>
                <a:cubicBezTo>
                  <a:pt x="45326" y="790533"/>
                  <a:pt x="48432" y="797187"/>
                  <a:pt x="50206" y="801623"/>
                </a:cubicBezTo>
                <a:cubicBezTo>
                  <a:pt x="52424" y="806060"/>
                  <a:pt x="53311" y="809165"/>
                  <a:pt x="53755" y="813601"/>
                </a:cubicBezTo>
                <a:cubicBezTo>
                  <a:pt x="51981" y="813158"/>
                  <a:pt x="49762" y="808721"/>
                  <a:pt x="47101" y="803398"/>
                </a:cubicBezTo>
                <a:cubicBezTo>
                  <a:pt x="44439" y="798074"/>
                  <a:pt x="42221" y="791864"/>
                  <a:pt x="40003" y="787427"/>
                </a:cubicBezTo>
                <a:cubicBezTo>
                  <a:pt x="37785" y="781661"/>
                  <a:pt x="41777" y="797631"/>
                  <a:pt x="39559" y="791864"/>
                </a:cubicBezTo>
                <a:lnTo>
                  <a:pt x="35700" y="779900"/>
                </a:lnTo>
                <a:lnTo>
                  <a:pt x="32905" y="780330"/>
                </a:lnTo>
                <a:cubicBezTo>
                  <a:pt x="31574" y="776781"/>
                  <a:pt x="30687" y="773232"/>
                  <a:pt x="29799" y="770127"/>
                </a:cubicBezTo>
                <a:cubicBezTo>
                  <a:pt x="24920" y="765246"/>
                  <a:pt x="21371" y="755043"/>
                  <a:pt x="19152" y="745727"/>
                </a:cubicBezTo>
                <a:cubicBezTo>
                  <a:pt x="16934" y="736411"/>
                  <a:pt x="15160" y="727539"/>
                  <a:pt x="12498" y="723990"/>
                </a:cubicBezTo>
                <a:cubicBezTo>
                  <a:pt x="10280" y="716005"/>
                  <a:pt x="10280" y="707576"/>
                  <a:pt x="12054" y="705801"/>
                </a:cubicBezTo>
                <a:cubicBezTo>
                  <a:pt x="11167" y="698703"/>
                  <a:pt x="9837" y="691605"/>
                  <a:pt x="8949" y="684507"/>
                </a:cubicBezTo>
                <a:cubicBezTo>
                  <a:pt x="8062" y="677409"/>
                  <a:pt x="7618" y="670312"/>
                  <a:pt x="6731" y="663214"/>
                </a:cubicBezTo>
                <a:cubicBezTo>
                  <a:pt x="4956" y="657890"/>
                  <a:pt x="3182" y="653454"/>
                  <a:pt x="1851" y="647687"/>
                </a:cubicBezTo>
                <a:cubicBezTo>
                  <a:pt x="-810" y="617521"/>
                  <a:pt x="-1254" y="582475"/>
                  <a:pt x="4956" y="565174"/>
                </a:cubicBezTo>
                <a:cubicBezTo>
                  <a:pt x="5400" y="557632"/>
                  <a:pt x="5844" y="548316"/>
                  <a:pt x="8062" y="543880"/>
                </a:cubicBezTo>
                <a:cubicBezTo>
                  <a:pt x="7175" y="539887"/>
                  <a:pt x="6288" y="536338"/>
                  <a:pt x="5400" y="532346"/>
                </a:cubicBezTo>
                <a:cubicBezTo>
                  <a:pt x="6288" y="524804"/>
                  <a:pt x="5400" y="507503"/>
                  <a:pt x="10724" y="500405"/>
                </a:cubicBezTo>
                <a:cubicBezTo>
                  <a:pt x="11167" y="497299"/>
                  <a:pt x="11611" y="495081"/>
                  <a:pt x="12054" y="492863"/>
                </a:cubicBezTo>
                <a:cubicBezTo>
                  <a:pt x="12942" y="481773"/>
                  <a:pt x="13829" y="474231"/>
                  <a:pt x="15603" y="467133"/>
                </a:cubicBezTo>
                <a:cubicBezTo>
                  <a:pt x="18709" y="460922"/>
                  <a:pt x="22701" y="450719"/>
                  <a:pt x="24920" y="448501"/>
                </a:cubicBezTo>
                <a:cubicBezTo>
                  <a:pt x="27138" y="453381"/>
                  <a:pt x="21814" y="465802"/>
                  <a:pt x="22701" y="473788"/>
                </a:cubicBezTo>
                <a:lnTo>
                  <a:pt x="24919" y="469453"/>
                </a:lnTo>
                <a:lnTo>
                  <a:pt x="26250" y="459092"/>
                </a:lnTo>
                <a:cubicBezTo>
                  <a:pt x="27138" y="454379"/>
                  <a:pt x="27803" y="450054"/>
                  <a:pt x="26694" y="447614"/>
                </a:cubicBezTo>
                <a:cubicBezTo>
                  <a:pt x="28025" y="442290"/>
                  <a:pt x="29356" y="438297"/>
                  <a:pt x="30687" y="432974"/>
                </a:cubicBezTo>
                <a:cubicBezTo>
                  <a:pt x="32905" y="425876"/>
                  <a:pt x="34679" y="418335"/>
                  <a:pt x="36897" y="410793"/>
                </a:cubicBezTo>
                <a:cubicBezTo>
                  <a:pt x="39116" y="403252"/>
                  <a:pt x="41777" y="395710"/>
                  <a:pt x="44439" y="388168"/>
                </a:cubicBezTo>
                <a:lnTo>
                  <a:pt x="45004" y="387533"/>
                </a:lnTo>
                <a:lnTo>
                  <a:pt x="48432" y="369536"/>
                </a:lnTo>
                <a:cubicBezTo>
                  <a:pt x="50206" y="365987"/>
                  <a:pt x="51981" y="361107"/>
                  <a:pt x="53311" y="356671"/>
                </a:cubicBezTo>
                <a:cubicBezTo>
                  <a:pt x="55086" y="352235"/>
                  <a:pt x="57304" y="348686"/>
                  <a:pt x="59079" y="346024"/>
                </a:cubicBezTo>
                <a:cubicBezTo>
                  <a:pt x="63071" y="338483"/>
                  <a:pt x="66177" y="330941"/>
                  <a:pt x="70613" y="323843"/>
                </a:cubicBezTo>
                <a:cubicBezTo>
                  <a:pt x="73718" y="316745"/>
                  <a:pt x="76824" y="310978"/>
                  <a:pt x="79929" y="303880"/>
                </a:cubicBezTo>
                <a:cubicBezTo>
                  <a:pt x="80373" y="297670"/>
                  <a:pt x="89245" y="286136"/>
                  <a:pt x="93237" y="278150"/>
                </a:cubicBezTo>
                <a:cubicBezTo>
                  <a:pt x="95456" y="275489"/>
                  <a:pt x="98117" y="272827"/>
                  <a:pt x="102997" y="267060"/>
                </a:cubicBezTo>
                <a:cubicBezTo>
                  <a:pt x="106103" y="260406"/>
                  <a:pt x="108764" y="255525"/>
                  <a:pt x="110982" y="251533"/>
                </a:cubicBezTo>
                <a:cubicBezTo>
                  <a:pt x="113201" y="247540"/>
                  <a:pt x="115418" y="244879"/>
                  <a:pt x="117637" y="241773"/>
                </a:cubicBezTo>
                <a:cubicBezTo>
                  <a:pt x="120299" y="239112"/>
                  <a:pt x="124291" y="234675"/>
                  <a:pt x="124735" y="238224"/>
                </a:cubicBezTo>
                <a:cubicBezTo>
                  <a:pt x="125178" y="237781"/>
                  <a:pt x="126065" y="236450"/>
                  <a:pt x="126509" y="235563"/>
                </a:cubicBezTo>
                <a:cubicBezTo>
                  <a:pt x="128727" y="230683"/>
                  <a:pt x="130945" y="226246"/>
                  <a:pt x="133607" y="221367"/>
                </a:cubicBezTo>
                <a:cubicBezTo>
                  <a:pt x="138043" y="216487"/>
                  <a:pt x="143367" y="208058"/>
                  <a:pt x="147359" y="205397"/>
                </a:cubicBezTo>
                <a:cubicBezTo>
                  <a:pt x="144365" y="211052"/>
                  <a:pt x="147609" y="209971"/>
                  <a:pt x="147734" y="212072"/>
                </a:cubicBezTo>
                <a:lnTo>
                  <a:pt x="146730" y="214877"/>
                </a:lnTo>
                <a:lnTo>
                  <a:pt x="161111" y="200073"/>
                </a:lnTo>
                <a:cubicBezTo>
                  <a:pt x="162442" y="197411"/>
                  <a:pt x="165104" y="194306"/>
                  <a:pt x="168209" y="190757"/>
                </a:cubicBezTo>
                <a:cubicBezTo>
                  <a:pt x="171315" y="187652"/>
                  <a:pt x="174864" y="184547"/>
                  <a:pt x="177525" y="181885"/>
                </a:cubicBezTo>
                <a:lnTo>
                  <a:pt x="178328" y="182777"/>
                </a:lnTo>
                <a:lnTo>
                  <a:pt x="177969" y="182328"/>
                </a:lnTo>
                <a:cubicBezTo>
                  <a:pt x="181962" y="178335"/>
                  <a:pt x="185511" y="174343"/>
                  <a:pt x="189503" y="170794"/>
                </a:cubicBezTo>
                <a:cubicBezTo>
                  <a:pt x="193052" y="167245"/>
                  <a:pt x="197045" y="163696"/>
                  <a:pt x="201038" y="160147"/>
                </a:cubicBezTo>
                <a:cubicBezTo>
                  <a:pt x="205917" y="155267"/>
                  <a:pt x="209023" y="151275"/>
                  <a:pt x="213459" y="146839"/>
                </a:cubicBezTo>
                <a:cubicBezTo>
                  <a:pt x="219226" y="142402"/>
                  <a:pt x="225437" y="137966"/>
                  <a:pt x="230760" y="133973"/>
                </a:cubicBezTo>
                <a:cubicBezTo>
                  <a:pt x="236971" y="129094"/>
                  <a:pt x="243181" y="124657"/>
                  <a:pt x="249392" y="120221"/>
                </a:cubicBezTo>
                <a:lnTo>
                  <a:pt x="260532" y="112449"/>
                </a:lnTo>
                <a:lnTo>
                  <a:pt x="268024" y="105582"/>
                </a:lnTo>
                <a:cubicBezTo>
                  <a:pt x="272460" y="102920"/>
                  <a:pt x="276897" y="100258"/>
                  <a:pt x="281333" y="97596"/>
                </a:cubicBezTo>
                <a:cubicBezTo>
                  <a:pt x="285769" y="94935"/>
                  <a:pt x="290649" y="92717"/>
                  <a:pt x="295529" y="90055"/>
                </a:cubicBezTo>
                <a:lnTo>
                  <a:pt x="297408" y="89089"/>
                </a:lnTo>
                <a:lnTo>
                  <a:pt x="302239" y="84344"/>
                </a:lnTo>
                <a:cubicBezTo>
                  <a:pt x="304956" y="82292"/>
                  <a:pt x="307951" y="80295"/>
                  <a:pt x="310169" y="78521"/>
                </a:cubicBezTo>
                <a:cubicBezTo>
                  <a:pt x="313718" y="75859"/>
                  <a:pt x="316379" y="74750"/>
                  <a:pt x="318875" y="74085"/>
                </a:cubicBezTo>
                <a:lnTo>
                  <a:pt x="325034" y="72667"/>
                </a:lnTo>
                <a:lnTo>
                  <a:pt x="326138" y="71866"/>
                </a:lnTo>
                <a:cubicBezTo>
                  <a:pt x="364290" y="51016"/>
                  <a:pt x="405103" y="34602"/>
                  <a:pt x="446803" y="23068"/>
                </a:cubicBezTo>
                <a:lnTo>
                  <a:pt x="451280" y="22095"/>
                </a:lnTo>
                <a:lnTo>
                  <a:pt x="463661" y="17745"/>
                </a:lnTo>
                <a:cubicBezTo>
                  <a:pt x="466545" y="16857"/>
                  <a:pt x="469539" y="16303"/>
                  <a:pt x="472201" y="16025"/>
                </a:cubicBezTo>
                <a:lnTo>
                  <a:pt x="476654" y="15988"/>
                </a:lnTo>
                <a:lnTo>
                  <a:pt x="478301" y="15527"/>
                </a:lnTo>
                <a:cubicBezTo>
                  <a:pt x="511129" y="7985"/>
                  <a:pt x="544844" y="3549"/>
                  <a:pt x="579447" y="2218"/>
                </a:cubicBezTo>
                <a:cubicBezTo>
                  <a:pt x="588097" y="2440"/>
                  <a:pt x="597968" y="2218"/>
                  <a:pt x="608171" y="2107"/>
                </a:cubicBezTo>
                <a:cubicBezTo>
                  <a:pt x="618374" y="1996"/>
                  <a:pt x="628911" y="1996"/>
                  <a:pt x="638892" y="2661"/>
                </a:cubicBezTo>
                <a:lnTo>
                  <a:pt x="639464" y="3090"/>
                </a:lnTo>
                <a:lnTo>
                  <a:pt x="654419" y="1331"/>
                </a:lnTo>
                <a:cubicBezTo>
                  <a:pt x="659298" y="2218"/>
                  <a:pt x="663735" y="2661"/>
                  <a:pt x="668171" y="3549"/>
                </a:cubicBezTo>
                <a:cubicBezTo>
                  <a:pt x="672607" y="4436"/>
                  <a:pt x="677043" y="4880"/>
                  <a:pt x="681923" y="6210"/>
                </a:cubicBezTo>
                <a:lnTo>
                  <a:pt x="689019" y="7823"/>
                </a:lnTo>
                <a:lnTo>
                  <a:pt x="681480" y="5767"/>
                </a:lnTo>
                <a:cubicBezTo>
                  <a:pt x="677043" y="4880"/>
                  <a:pt x="672163" y="3992"/>
                  <a:pt x="667727" y="3105"/>
                </a:cubicBezTo>
                <a:cubicBezTo>
                  <a:pt x="663291" y="2218"/>
                  <a:pt x="658855" y="1775"/>
                  <a:pt x="653975" y="887"/>
                </a:cubicBezTo>
                <a:cubicBezTo>
                  <a:pt x="653975" y="887"/>
                  <a:pt x="653975" y="444"/>
                  <a:pt x="653975" y="0"/>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18" name="Text Placeholder 8">
            <a:extLst>
              <a:ext uri="{FF2B5EF4-FFF2-40B4-BE49-F238E27FC236}">
                <a16:creationId xmlns:a16="http://schemas.microsoft.com/office/drawing/2014/main" id="{CCB83A93-C7AE-47A8-B9E0-8263B17F95ED}"/>
              </a:ext>
            </a:extLst>
          </p:cNvPr>
          <p:cNvSpPr>
            <a:spLocks noGrp="1"/>
          </p:cNvSpPr>
          <p:nvPr>
            <p:ph type="body" sz="quarter" idx="17" hasCustomPrompt="1"/>
          </p:nvPr>
        </p:nvSpPr>
        <p:spPr>
          <a:xfrm>
            <a:off x="1867409" y="2418150"/>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19" name="Text Placeholder 10">
            <a:extLst>
              <a:ext uri="{FF2B5EF4-FFF2-40B4-BE49-F238E27FC236}">
                <a16:creationId xmlns:a16="http://schemas.microsoft.com/office/drawing/2014/main" id="{39B06680-6760-4677-A285-43552615E9EA}"/>
              </a:ext>
            </a:extLst>
          </p:cNvPr>
          <p:cNvSpPr>
            <a:spLocks noGrp="1"/>
          </p:cNvSpPr>
          <p:nvPr>
            <p:ph type="body" sz="quarter" idx="18" hasCustomPrompt="1"/>
          </p:nvPr>
        </p:nvSpPr>
        <p:spPr>
          <a:xfrm>
            <a:off x="1883223" y="3118312"/>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36" name="Text Placeholder 8">
            <a:extLst>
              <a:ext uri="{FF2B5EF4-FFF2-40B4-BE49-F238E27FC236}">
                <a16:creationId xmlns:a16="http://schemas.microsoft.com/office/drawing/2014/main" id="{699E3971-F6B4-4373-8EB1-BC6983DD8270}"/>
              </a:ext>
            </a:extLst>
          </p:cNvPr>
          <p:cNvSpPr>
            <a:spLocks noGrp="1"/>
          </p:cNvSpPr>
          <p:nvPr>
            <p:ph type="body" sz="quarter" idx="49" hasCustomPrompt="1"/>
          </p:nvPr>
        </p:nvSpPr>
        <p:spPr>
          <a:xfrm>
            <a:off x="6027207" y="2418150"/>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37" name="Text Placeholder 10">
            <a:extLst>
              <a:ext uri="{FF2B5EF4-FFF2-40B4-BE49-F238E27FC236}">
                <a16:creationId xmlns:a16="http://schemas.microsoft.com/office/drawing/2014/main" id="{3DF8F758-B96D-49B8-83B7-07FA39EFE0AB}"/>
              </a:ext>
            </a:extLst>
          </p:cNvPr>
          <p:cNvSpPr>
            <a:spLocks noGrp="1"/>
          </p:cNvSpPr>
          <p:nvPr>
            <p:ph type="body" sz="quarter" idx="50" hasCustomPrompt="1"/>
          </p:nvPr>
        </p:nvSpPr>
        <p:spPr>
          <a:xfrm>
            <a:off x="6027207" y="3118312"/>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40" name="Text Placeholder 8">
            <a:extLst>
              <a:ext uri="{FF2B5EF4-FFF2-40B4-BE49-F238E27FC236}">
                <a16:creationId xmlns:a16="http://schemas.microsoft.com/office/drawing/2014/main" id="{DE4E9879-1917-4C45-A8A2-C6A2856F5F24}"/>
              </a:ext>
            </a:extLst>
          </p:cNvPr>
          <p:cNvSpPr>
            <a:spLocks noGrp="1"/>
          </p:cNvSpPr>
          <p:nvPr>
            <p:ph type="body" sz="quarter" idx="51" hasCustomPrompt="1"/>
          </p:nvPr>
        </p:nvSpPr>
        <p:spPr>
          <a:xfrm>
            <a:off x="10187004" y="2418150"/>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41" name="Text Placeholder 10">
            <a:extLst>
              <a:ext uri="{FF2B5EF4-FFF2-40B4-BE49-F238E27FC236}">
                <a16:creationId xmlns:a16="http://schemas.microsoft.com/office/drawing/2014/main" id="{80B361D9-9110-42D7-8F62-08046E843CF1}"/>
              </a:ext>
            </a:extLst>
          </p:cNvPr>
          <p:cNvSpPr>
            <a:spLocks noGrp="1"/>
          </p:cNvSpPr>
          <p:nvPr>
            <p:ph type="body" sz="quarter" idx="52" hasCustomPrompt="1"/>
          </p:nvPr>
        </p:nvSpPr>
        <p:spPr>
          <a:xfrm>
            <a:off x="10187004" y="3118312"/>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52" name="Text Placeholder 8">
            <a:extLst>
              <a:ext uri="{FF2B5EF4-FFF2-40B4-BE49-F238E27FC236}">
                <a16:creationId xmlns:a16="http://schemas.microsoft.com/office/drawing/2014/main" id="{DF76BDBD-A22E-4EFB-A3D1-749F2F3F7894}"/>
              </a:ext>
            </a:extLst>
          </p:cNvPr>
          <p:cNvSpPr>
            <a:spLocks noGrp="1"/>
          </p:cNvSpPr>
          <p:nvPr>
            <p:ph type="body" sz="quarter" idx="53" hasCustomPrompt="1"/>
          </p:nvPr>
        </p:nvSpPr>
        <p:spPr>
          <a:xfrm>
            <a:off x="1867409" y="4184865"/>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53" name="Text Placeholder 10">
            <a:extLst>
              <a:ext uri="{FF2B5EF4-FFF2-40B4-BE49-F238E27FC236}">
                <a16:creationId xmlns:a16="http://schemas.microsoft.com/office/drawing/2014/main" id="{24F46B22-F83C-498E-920C-FE194F8F2E56}"/>
              </a:ext>
            </a:extLst>
          </p:cNvPr>
          <p:cNvSpPr>
            <a:spLocks noGrp="1"/>
          </p:cNvSpPr>
          <p:nvPr>
            <p:ph type="body" sz="quarter" idx="54" hasCustomPrompt="1"/>
          </p:nvPr>
        </p:nvSpPr>
        <p:spPr>
          <a:xfrm>
            <a:off x="1883223" y="4885027"/>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57" name="Text Placeholder 8">
            <a:extLst>
              <a:ext uri="{FF2B5EF4-FFF2-40B4-BE49-F238E27FC236}">
                <a16:creationId xmlns:a16="http://schemas.microsoft.com/office/drawing/2014/main" id="{AF5761D3-6448-4A50-A12B-FA61DEC69082}"/>
              </a:ext>
            </a:extLst>
          </p:cNvPr>
          <p:cNvSpPr>
            <a:spLocks noGrp="1"/>
          </p:cNvSpPr>
          <p:nvPr>
            <p:ph type="body" sz="quarter" idx="58" hasCustomPrompt="1"/>
          </p:nvPr>
        </p:nvSpPr>
        <p:spPr>
          <a:xfrm>
            <a:off x="6027207" y="4184865"/>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58" name="Text Placeholder 10">
            <a:extLst>
              <a:ext uri="{FF2B5EF4-FFF2-40B4-BE49-F238E27FC236}">
                <a16:creationId xmlns:a16="http://schemas.microsoft.com/office/drawing/2014/main" id="{9614D939-F32E-421B-AA15-1AAE280558C2}"/>
              </a:ext>
            </a:extLst>
          </p:cNvPr>
          <p:cNvSpPr>
            <a:spLocks noGrp="1"/>
          </p:cNvSpPr>
          <p:nvPr>
            <p:ph type="body" sz="quarter" idx="59" hasCustomPrompt="1"/>
          </p:nvPr>
        </p:nvSpPr>
        <p:spPr>
          <a:xfrm>
            <a:off x="6027207" y="4885027"/>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59" name="Text Placeholder 8">
            <a:extLst>
              <a:ext uri="{FF2B5EF4-FFF2-40B4-BE49-F238E27FC236}">
                <a16:creationId xmlns:a16="http://schemas.microsoft.com/office/drawing/2014/main" id="{B91087F7-10AB-48EF-BA8D-F8FA69431013}"/>
              </a:ext>
            </a:extLst>
          </p:cNvPr>
          <p:cNvSpPr>
            <a:spLocks noGrp="1"/>
          </p:cNvSpPr>
          <p:nvPr>
            <p:ph type="body" sz="quarter" idx="60" hasCustomPrompt="1"/>
          </p:nvPr>
        </p:nvSpPr>
        <p:spPr>
          <a:xfrm>
            <a:off x="10187004" y="4184865"/>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60" name="Text Placeholder 10">
            <a:extLst>
              <a:ext uri="{FF2B5EF4-FFF2-40B4-BE49-F238E27FC236}">
                <a16:creationId xmlns:a16="http://schemas.microsoft.com/office/drawing/2014/main" id="{66D5770C-6F0D-4847-9DCB-025E17E91441}"/>
              </a:ext>
            </a:extLst>
          </p:cNvPr>
          <p:cNvSpPr>
            <a:spLocks noGrp="1"/>
          </p:cNvSpPr>
          <p:nvPr>
            <p:ph type="body" sz="quarter" idx="61" hasCustomPrompt="1"/>
          </p:nvPr>
        </p:nvSpPr>
        <p:spPr>
          <a:xfrm>
            <a:off x="10187004" y="4885027"/>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4" name="Title 3">
            <a:extLst>
              <a:ext uri="{FF2B5EF4-FFF2-40B4-BE49-F238E27FC236}">
                <a16:creationId xmlns:a16="http://schemas.microsoft.com/office/drawing/2014/main" id="{1F95F1F7-9083-4904-84DE-45613FFE595C}"/>
              </a:ext>
            </a:extLst>
          </p:cNvPr>
          <p:cNvSpPr>
            <a:spLocks noGrp="1"/>
          </p:cNvSpPr>
          <p:nvPr>
            <p:ph type="title"/>
          </p:nvPr>
        </p:nvSpPr>
        <p:spPr/>
        <p:txBody>
          <a:bodyPr/>
          <a:lstStyle/>
          <a:p>
            <a:r>
              <a:rPr lang="en-US" noProof="0"/>
              <a:t>Click to edit Master title style</a:t>
            </a:r>
          </a:p>
        </p:txBody>
      </p:sp>
      <p:sp>
        <p:nvSpPr>
          <p:cNvPr id="6" name="Footer Placeholder 5">
            <a:extLst>
              <a:ext uri="{FF2B5EF4-FFF2-40B4-BE49-F238E27FC236}">
                <a16:creationId xmlns:a16="http://schemas.microsoft.com/office/drawing/2014/main" id="{FB3D0B9A-C8E8-493F-8E91-FA4BB27406D2}"/>
              </a:ext>
            </a:extLst>
          </p:cNvPr>
          <p:cNvSpPr>
            <a:spLocks noGrp="1"/>
          </p:cNvSpPr>
          <p:nvPr>
            <p:ph type="ftr" sz="quarter" idx="62"/>
          </p:nvPr>
        </p:nvSpPr>
        <p:spPr/>
        <p:txBody>
          <a:bodyPr/>
          <a:lstStyle/>
          <a:p>
            <a:endParaRPr lang="en-US" noProof="0"/>
          </a:p>
        </p:txBody>
      </p:sp>
      <p:sp>
        <p:nvSpPr>
          <p:cNvPr id="7" name="Slide Number Placeholder 6">
            <a:extLst>
              <a:ext uri="{FF2B5EF4-FFF2-40B4-BE49-F238E27FC236}">
                <a16:creationId xmlns:a16="http://schemas.microsoft.com/office/drawing/2014/main" id="{7E4924C6-2B3E-410B-8E79-A18832FB73D3}"/>
              </a:ext>
            </a:extLst>
          </p:cNvPr>
          <p:cNvSpPr>
            <a:spLocks noGrp="1"/>
          </p:cNvSpPr>
          <p:nvPr>
            <p:ph type="sldNum" sz="quarter" idx="63"/>
          </p:nvPr>
        </p:nvSpPr>
        <p:spPr/>
        <p:txBody>
          <a:bodyPr/>
          <a:lstStyle>
            <a:lvl1pPr algn="ctr">
              <a:defRPr/>
            </a:lvl1pPr>
          </a:lstStyle>
          <a:p>
            <a:fld id="{B67B645E-C5E5-4727-B977-D372A0AA71D9}" type="slidenum">
              <a:rPr lang="en-US" noProof="0" smtClean="0"/>
              <a:pPr/>
              <a:t>‹#›</a:t>
            </a:fld>
            <a:endParaRPr lang="en-US" noProof="0"/>
          </a:p>
        </p:txBody>
      </p:sp>
      <p:sp>
        <p:nvSpPr>
          <p:cNvPr id="27" name="Text Placeholder 4">
            <a:extLst>
              <a:ext uri="{FF2B5EF4-FFF2-40B4-BE49-F238E27FC236}">
                <a16:creationId xmlns:a16="http://schemas.microsoft.com/office/drawing/2014/main" id="{9F004EB2-3657-4AA1-871D-EB67960CC751}"/>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pic>
        <p:nvPicPr>
          <p:cNvPr id="50" name="Picture 49">
            <a:extLst>
              <a:ext uri="{FF2B5EF4-FFF2-40B4-BE49-F238E27FC236}">
                <a16:creationId xmlns:a16="http://schemas.microsoft.com/office/drawing/2014/main" id="{A0068D01-FE13-4665-982C-206182381101}"/>
              </a:ext>
            </a:extLst>
          </p:cNvPr>
          <p:cNvPicPr>
            <a:picLocks noChangeAspect="1"/>
          </p:cNvPicPr>
          <p:nvPr userDrawn="1"/>
        </p:nvPicPr>
        <p:blipFill>
          <a:blip r:embed="rId2" cstate="screen">
            <a:duotone>
              <a:prstClr val="black"/>
              <a:schemeClr val="tx2">
                <a:tint val="45000"/>
                <a:satMod val="400000"/>
              </a:schemeClr>
            </a:duotone>
            <a:extLst>
              <a:ext uri="{28A0092B-C50C-407E-A947-70E740481C1C}">
                <a14:useLocalDpi xmlns:a14="http://schemas.microsoft.com/office/drawing/2010/main"/>
              </a:ext>
            </a:extLst>
          </a:blip>
          <a:stretch>
            <a:fillRect/>
          </a:stretch>
        </p:blipFill>
        <p:spPr>
          <a:xfrm>
            <a:off x="10755241" y="6359430"/>
            <a:ext cx="881183" cy="339985"/>
          </a:xfrm>
          <a:prstGeom prst="rect">
            <a:avLst/>
          </a:prstGeom>
        </p:spPr>
      </p:pic>
    </p:spTree>
    <p:extLst>
      <p:ext uri="{BB962C8B-B14F-4D97-AF65-F5344CB8AC3E}">
        <p14:creationId xmlns:p14="http://schemas.microsoft.com/office/powerpoint/2010/main" val="79542524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2_Section Header With Image">
    <p:bg bwMode="grayWhite">
      <p:bgPr>
        <a:gradFill flip="none" rotWithShape="1">
          <a:gsLst>
            <a:gs pos="0">
              <a:schemeClr val="tx2">
                <a:lumMod val="75000"/>
              </a:schemeClr>
            </a:gs>
            <a:gs pos="100000">
              <a:schemeClr val="accent1"/>
            </a:gs>
          </a:gsLst>
          <a:path path="circle">
            <a:fillToRect t="100000" r="100000"/>
          </a:path>
          <a:tileRect l="-100000" b="-100000"/>
        </a:gradFill>
        <a:effectLst/>
      </p:bgPr>
    </p:bg>
    <p:spTree>
      <p:nvGrpSpPr>
        <p:cNvPr id="1" name=""/>
        <p:cNvGrpSpPr/>
        <p:nvPr/>
      </p:nvGrpSpPr>
      <p:grpSpPr>
        <a:xfrm>
          <a:off x="0" y="0"/>
          <a:ext cx="0" cy="0"/>
          <a:chOff x="0" y="0"/>
          <a:chExt cx="0" cy="0"/>
        </a:xfrm>
      </p:grpSpPr>
      <p:sp>
        <p:nvSpPr>
          <p:cNvPr id="16" name="Freeform: Shape 15">
            <a:extLst>
              <a:ext uri="{FF2B5EF4-FFF2-40B4-BE49-F238E27FC236}">
                <a16:creationId xmlns:a16="http://schemas.microsoft.com/office/drawing/2014/main" id="{B4C12FF5-1412-48CA-B750-77A86CA84172}"/>
              </a:ext>
            </a:extLst>
          </p:cNvPr>
          <p:cNvSpPr/>
          <p:nvPr userDrawn="1"/>
        </p:nvSpPr>
        <p:spPr>
          <a:xfrm rot="900000">
            <a:off x="5051675" y="-519718"/>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gradFill flip="none" rotWithShape="1">
            <a:gsLst>
              <a:gs pos="0">
                <a:schemeClr val="bg1">
                  <a:lumMod val="95000"/>
                </a:schemeClr>
              </a:gs>
              <a:gs pos="100000">
                <a:schemeClr val="accent1">
                  <a:alpha val="29000"/>
                </a:schemeClr>
              </a:gs>
            </a:gsLst>
            <a:path path="circle">
              <a:fillToRect l="100000" b="100000"/>
            </a:path>
            <a:tileRect t="-100000" r="-100000"/>
          </a:gradFill>
          <a:ln w="9525" cap="flat">
            <a:noFill/>
            <a:prstDash val="solid"/>
            <a:miter/>
          </a:ln>
        </p:spPr>
        <p:txBody>
          <a:bodyPr wrap="square" rtlCol="0" anchor="ctr">
            <a:noAutofit/>
          </a:bodyPr>
          <a:lstStyle/>
          <a:p>
            <a:endParaRPr lang="en-US" noProof="0"/>
          </a:p>
        </p:txBody>
      </p:sp>
      <p:sp>
        <p:nvSpPr>
          <p:cNvPr id="11" name="Freeform: Shape 10">
            <a:extLst>
              <a:ext uri="{FF2B5EF4-FFF2-40B4-BE49-F238E27FC236}">
                <a16:creationId xmlns:a16="http://schemas.microsoft.com/office/drawing/2014/main" id="{BCD5F0C6-A186-42F4-87B6-BFBFEC77A6D2}"/>
              </a:ext>
            </a:extLst>
          </p:cNvPr>
          <p:cNvSpPr/>
          <p:nvPr userDrawn="1"/>
        </p:nvSpPr>
        <p:spPr>
          <a:xfrm rot="10800000">
            <a:off x="6162572" y="283536"/>
            <a:ext cx="6029428" cy="5949890"/>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4 w 2647519"/>
              <a:gd name="connsiteY9" fmla="*/ 2520821 h 2612594"/>
              <a:gd name="connsiteX10" fmla="*/ 1643880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3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2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3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4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6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1 w 2647519"/>
              <a:gd name="connsiteY143" fmla="*/ 2265793 h 2612594"/>
              <a:gd name="connsiteX144" fmla="*/ 2099802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80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61 w 2647519"/>
              <a:gd name="connsiteY154" fmla="*/ 2217358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6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5 h 2612594"/>
              <a:gd name="connsiteX166" fmla="*/ 477272 w 2647519"/>
              <a:gd name="connsiteY166" fmla="*/ 2155822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78787 w 2647519"/>
              <a:gd name="connsiteY180" fmla="*/ 2272865 h 2612594"/>
              <a:gd name="connsiteX181" fmla="*/ 482130 w 2647519"/>
              <a:gd name="connsiteY181" fmla="*/ 2274569 h 2612594"/>
              <a:gd name="connsiteX182" fmla="*/ 492608 w 2647519"/>
              <a:gd name="connsiteY182" fmla="*/ 2265997 h 2612594"/>
              <a:gd name="connsiteX183" fmla="*/ 583095 w 2647519"/>
              <a:gd name="connsiteY183" fmla="*/ 2337434 h 2612594"/>
              <a:gd name="connsiteX184" fmla="*/ 564998 w 2647519"/>
              <a:gd name="connsiteY184" fmla="*/ 2343149 h 2612594"/>
              <a:gd name="connsiteX185" fmla="*/ 571665 w 2647519"/>
              <a:gd name="connsiteY185" fmla="*/ 2347912 h 2612594"/>
              <a:gd name="connsiteX186" fmla="*/ 544995 w 2647519"/>
              <a:gd name="connsiteY186" fmla="*/ 2348864 h 2612594"/>
              <a:gd name="connsiteX187" fmla="*/ 527850 w 2647519"/>
              <a:gd name="connsiteY187" fmla="*/ 2337434 h 2612594"/>
              <a:gd name="connsiteX188" fmla="*/ 511658 w 2647519"/>
              <a:gd name="connsiteY188" fmla="*/ 2325052 h 2612594"/>
              <a:gd name="connsiteX189" fmla="*/ 471653 w 2647519"/>
              <a:gd name="connsiteY189" fmla="*/ 2291714 h 2612594"/>
              <a:gd name="connsiteX190" fmla="*/ 434505 w 2647519"/>
              <a:gd name="connsiteY190" fmla="*/ 2258377 h 2612594"/>
              <a:gd name="connsiteX191" fmla="*/ 400215 w 2647519"/>
              <a:gd name="connsiteY191" fmla="*/ 2225039 h 2612594"/>
              <a:gd name="connsiteX192" fmla="*/ 384023 w 2647519"/>
              <a:gd name="connsiteY192" fmla="*/ 2208847 h 2612594"/>
              <a:gd name="connsiteX193" fmla="*/ 368783 w 2647519"/>
              <a:gd name="connsiteY193" fmla="*/ 2191702 h 2612594"/>
              <a:gd name="connsiteX194" fmla="*/ 374498 w 2647519"/>
              <a:gd name="connsiteY194" fmla="*/ 2184082 h 2612594"/>
              <a:gd name="connsiteX195" fmla="*/ 393548 w 2647519"/>
              <a:gd name="connsiteY195" fmla="*/ 2201227 h 2612594"/>
              <a:gd name="connsiteX196" fmla="*/ 414503 w 2647519"/>
              <a:gd name="connsiteY196" fmla="*/ 2217419 h 2612594"/>
              <a:gd name="connsiteX197" fmla="*/ 440220 w 2647519"/>
              <a:gd name="connsiteY197" fmla="*/ 2245042 h 2612594"/>
              <a:gd name="connsiteX198" fmla="*/ 442406 w 2647519"/>
              <a:gd name="connsiteY198" fmla="*/ 2246917 h 2612594"/>
              <a:gd name="connsiteX199" fmla="*/ 414503 w 2647519"/>
              <a:gd name="connsiteY199" fmla="*/ 2217419 h 2612594"/>
              <a:gd name="connsiteX200" fmla="*/ 394500 w 2647519"/>
              <a:gd name="connsiteY200" fmla="*/ 2201227 h 2612594"/>
              <a:gd name="connsiteX201" fmla="*/ 375450 w 2647519"/>
              <a:gd name="connsiteY201" fmla="*/ 2184082 h 2612594"/>
              <a:gd name="connsiteX202" fmla="*/ 354495 w 2647519"/>
              <a:gd name="connsiteY202" fmla="*/ 2158364 h 2612594"/>
              <a:gd name="connsiteX203" fmla="*/ 334493 w 2647519"/>
              <a:gd name="connsiteY203" fmla="*/ 2131694 h 2612594"/>
              <a:gd name="connsiteX204" fmla="*/ 2432850 w 2647519"/>
              <a:gd name="connsiteY204" fmla="*/ 1980247 h 2612594"/>
              <a:gd name="connsiteX205" fmla="*/ 2432367 w 2647519"/>
              <a:gd name="connsiteY205" fmla="*/ 1980454 h 2612594"/>
              <a:gd name="connsiteX206" fmla="*/ 2421964 w 2647519"/>
              <a:gd name="connsiteY206" fmla="*/ 2005422 h 2612594"/>
              <a:gd name="connsiteX207" fmla="*/ 2422850 w 2647519"/>
              <a:gd name="connsiteY207" fmla="*/ 1860918 h 2612594"/>
              <a:gd name="connsiteX208" fmla="*/ 2397608 w 2647519"/>
              <a:gd name="connsiteY208" fmla="*/ 1897379 h 2612594"/>
              <a:gd name="connsiteX209" fmla="*/ 2385225 w 2647519"/>
              <a:gd name="connsiteY209" fmla="*/ 1920239 h 2612594"/>
              <a:gd name="connsiteX210" fmla="*/ 2372843 w 2647519"/>
              <a:gd name="connsiteY210" fmla="*/ 1941194 h 2612594"/>
              <a:gd name="connsiteX211" fmla="*/ 2343315 w 2647519"/>
              <a:gd name="connsiteY211" fmla="*/ 1980247 h 2612594"/>
              <a:gd name="connsiteX212" fmla="*/ 2317598 w 2647519"/>
              <a:gd name="connsiteY212" fmla="*/ 2019299 h 2612594"/>
              <a:gd name="connsiteX213" fmla="*/ 2294738 w 2647519"/>
              <a:gd name="connsiteY213" fmla="*/ 2050732 h 2612594"/>
              <a:gd name="connsiteX214" fmla="*/ 2292832 w 2647519"/>
              <a:gd name="connsiteY214" fmla="*/ 2051897 h 2612594"/>
              <a:gd name="connsiteX215" fmla="*/ 2291272 w 2647519"/>
              <a:gd name="connsiteY215" fmla="*/ 2054208 h 2612594"/>
              <a:gd name="connsiteX216" fmla="*/ 2293785 w 2647519"/>
              <a:gd name="connsiteY216" fmla="*/ 2052637 h 2612594"/>
              <a:gd name="connsiteX217" fmla="*/ 2316645 w 2647519"/>
              <a:gd name="connsiteY217" fmla="*/ 2021205 h 2612594"/>
              <a:gd name="connsiteX218" fmla="*/ 2342363 w 2647519"/>
              <a:gd name="connsiteY218" fmla="*/ 1982152 h 2612594"/>
              <a:gd name="connsiteX219" fmla="*/ 2371890 w 2647519"/>
              <a:gd name="connsiteY219" fmla="*/ 1943100 h 2612594"/>
              <a:gd name="connsiteX220" fmla="*/ 2384273 w 2647519"/>
              <a:gd name="connsiteY220" fmla="*/ 1922145 h 2612594"/>
              <a:gd name="connsiteX221" fmla="*/ 2396655 w 2647519"/>
              <a:gd name="connsiteY221" fmla="*/ 1899285 h 2612594"/>
              <a:gd name="connsiteX222" fmla="*/ 2422373 w 2647519"/>
              <a:gd name="connsiteY222" fmla="*/ 1862137 h 2612594"/>
              <a:gd name="connsiteX223" fmla="*/ 2521433 w 2647519"/>
              <a:gd name="connsiteY223" fmla="*/ 1847850 h 2612594"/>
              <a:gd name="connsiteX224" fmla="*/ 2509050 w 2647519"/>
              <a:gd name="connsiteY224" fmla="*/ 1884997 h 2612594"/>
              <a:gd name="connsiteX225" fmla="*/ 2487143 w 2647519"/>
              <a:gd name="connsiteY225" fmla="*/ 1925002 h 2612594"/>
              <a:gd name="connsiteX226" fmla="*/ 2465235 w 2647519"/>
              <a:gd name="connsiteY226" fmla="*/ 1965960 h 2612594"/>
              <a:gd name="connsiteX227" fmla="*/ 2445233 w 2647519"/>
              <a:gd name="connsiteY227" fmla="*/ 1991677 h 2612594"/>
              <a:gd name="connsiteX228" fmla="*/ 2458568 w 2647519"/>
              <a:gd name="connsiteY228" fmla="*/ 1965007 h 2612594"/>
              <a:gd name="connsiteX229" fmla="*/ 2469998 w 2647519"/>
              <a:gd name="connsiteY229" fmla="*/ 1938337 h 2612594"/>
              <a:gd name="connsiteX230" fmla="*/ 2478570 w 2647519"/>
              <a:gd name="connsiteY230" fmla="*/ 1924050 h 2612594"/>
              <a:gd name="connsiteX231" fmla="*/ 2490000 w 2647519"/>
              <a:gd name="connsiteY231" fmla="*/ 1905000 h 2612594"/>
              <a:gd name="connsiteX232" fmla="*/ 2500478 w 2647519"/>
              <a:gd name="connsiteY232" fmla="*/ 1885950 h 2612594"/>
              <a:gd name="connsiteX233" fmla="*/ 2521433 w 2647519"/>
              <a:gd name="connsiteY233" fmla="*/ 1847850 h 2612594"/>
              <a:gd name="connsiteX234" fmla="*/ 2459780 w 2647519"/>
              <a:gd name="connsiteY234" fmla="*/ 1766202 h 2612594"/>
              <a:gd name="connsiteX235" fmla="*/ 2436660 w 2647519"/>
              <a:gd name="connsiteY235" fmla="*/ 1806892 h 2612594"/>
              <a:gd name="connsiteX236" fmla="*/ 2436235 w 2647519"/>
              <a:gd name="connsiteY236" fmla="*/ 1807870 h 2612594"/>
              <a:gd name="connsiteX237" fmla="*/ 2459520 w 2647519"/>
              <a:gd name="connsiteY237" fmla="*/ 1766887 h 2612594"/>
              <a:gd name="connsiteX238" fmla="*/ 2472460 w 2647519"/>
              <a:gd name="connsiteY238" fmla="*/ 1674043 h 2612594"/>
              <a:gd name="connsiteX239" fmla="*/ 2444672 w 2647519"/>
              <a:gd name="connsiteY239" fmla="*/ 1749965 h 2612594"/>
              <a:gd name="connsiteX240" fmla="*/ 2386218 w 2647519"/>
              <a:gd name="connsiteY240" fmla="*/ 1869449 h 2612594"/>
              <a:gd name="connsiteX241" fmla="*/ 2377660 w 2647519"/>
              <a:gd name="connsiteY241" fmla="*/ 1882980 h 2612594"/>
              <a:gd name="connsiteX242" fmla="*/ 2377605 w 2647519"/>
              <a:gd name="connsiteY242" fmla="*/ 1883092 h 2612594"/>
              <a:gd name="connsiteX243" fmla="*/ 2357602 w 2647519"/>
              <a:gd name="connsiteY243" fmla="*/ 1917382 h 2612594"/>
              <a:gd name="connsiteX244" fmla="*/ 2337600 w 2647519"/>
              <a:gd name="connsiteY244" fmla="*/ 1954530 h 2612594"/>
              <a:gd name="connsiteX245" fmla="*/ 2314740 w 2647519"/>
              <a:gd name="connsiteY245" fmla="*/ 1983105 h 2612594"/>
              <a:gd name="connsiteX246" fmla="*/ 2295690 w 2647519"/>
              <a:gd name="connsiteY246" fmla="*/ 2015490 h 2612594"/>
              <a:gd name="connsiteX247" fmla="*/ 2183295 w 2647519"/>
              <a:gd name="connsiteY247" fmla="*/ 2142172 h 2612594"/>
              <a:gd name="connsiteX248" fmla="*/ 2146147 w 2647519"/>
              <a:gd name="connsiteY248" fmla="*/ 2173605 h 2612594"/>
              <a:gd name="connsiteX249" fmla="*/ 2142583 w 2647519"/>
              <a:gd name="connsiteY249" fmla="*/ 2176315 h 2612594"/>
              <a:gd name="connsiteX250" fmla="*/ 2141046 w 2647519"/>
              <a:gd name="connsiteY250" fmla="*/ 2177871 h 2612594"/>
              <a:gd name="connsiteX251" fmla="*/ 2125512 w 2647519"/>
              <a:gd name="connsiteY251" fmla="*/ 2190534 h 2612594"/>
              <a:gd name="connsiteX252" fmla="*/ 2112810 w 2647519"/>
              <a:gd name="connsiteY252" fmla="*/ 2205037 h 2612594"/>
              <a:gd name="connsiteX253" fmla="*/ 2066137 w 2647519"/>
              <a:gd name="connsiteY253" fmla="*/ 2240280 h 2612594"/>
              <a:gd name="connsiteX254" fmla="*/ 2058824 w 2647519"/>
              <a:gd name="connsiteY254" fmla="*/ 2244900 h 2612594"/>
              <a:gd name="connsiteX255" fmla="*/ 2038960 w 2647519"/>
              <a:gd name="connsiteY255" fmla="*/ 2261093 h 2612594"/>
              <a:gd name="connsiteX256" fmla="*/ 2036092 w 2647519"/>
              <a:gd name="connsiteY256" fmla="*/ 2262956 h 2612594"/>
              <a:gd name="connsiteX257" fmla="*/ 2031847 w 2647519"/>
              <a:gd name="connsiteY257" fmla="*/ 2266950 h 2612594"/>
              <a:gd name="connsiteX258" fmla="*/ 1994700 w 2647519"/>
              <a:gd name="connsiteY258" fmla="*/ 2291715 h 2612594"/>
              <a:gd name="connsiteX259" fmla="*/ 1957552 w 2647519"/>
              <a:gd name="connsiteY259" fmla="*/ 2314575 h 2612594"/>
              <a:gd name="connsiteX260" fmla="*/ 1953300 w 2647519"/>
              <a:gd name="connsiteY260" fmla="*/ 2316730 h 2612594"/>
              <a:gd name="connsiteX261" fmla="*/ 1928148 w 2647519"/>
              <a:gd name="connsiteY261" fmla="*/ 2333067 h 2612594"/>
              <a:gd name="connsiteX262" fmla="*/ 1920351 w 2647519"/>
              <a:gd name="connsiteY262" fmla="*/ 2337000 h 2612594"/>
              <a:gd name="connsiteX263" fmla="*/ 1912785 w 2647519"/>
              <a:gd name="connsiteY263" fmla="*/ 2342197 h 2612594"/>
              <a:gd name="connsiteX264" fmla="*/ 1887067 w 2647519"/>
              <a:gd name="connsiteY264" fmla="*/ 2356485 h 2612594"/>
              <a:gd name="connsiteX265" fmla="*/ 1863038 w 2647519"/>
              <a:gd name="connsiteY265" fmla="*/ 2365909 h 2612594"/>
              <a:gd name="connsiteX266" fmla="*/ 1809483 w 2647519"/>
              <a:gd name="connsiteY266" fmla="*/ 2392922 h 2612594"/>
              <a:gd name="connsiteX267" fmla="*/ 1683836 w 2647519"/>
              <a:gd name="connsiteY267" fmla="*/ 2439784 h 2612594"/>
              <a:gd name="connsiteX268" fmla="*/ 1596280 w 2647519"/>
              <a:gd name="connsiteY268" fmla="*/ 2462297 h 2612594"/>
              <a:gd name="connsiteX269" fmla="*/ 1667040 w 2647519"/>
              <a:gd name="connsiteY269" fmla="*/ 2448877 h 2612594"/>
              <a:gd name="connsiteX270" fmla="*/ 1680375 w 2647519"/>
              <a:gd name="connsiteY270" fmla="*/ 2446019 h 2612594"/>
              <a:gd name="connsiteX271" fmla="*/ 1723237 w 2647519"/>
              <a:gd name="connsiteY271" fmla="*/ 2430779 h 2612594"/>
              <a:gd name="connsiteX272" fmla="*/ 1749907 w 2647519"/>
              <a:gd name="connsiteY272" fmla="*/ 2422207 h 2612594"/>
              <a:gd name="connsiteX273" fmla="*/ 1792770 w 2647519"/>
              <a:gd name="connsiteY273" fmla="*/ 2400299 h 2612594"/>
              <a:gd name="connsiteX274" fmla="*/ 1841347 w 2647519"/>
              <a:gd name="connsiteY274" fmla="*/ 2383154 h 2612594"/>
              <a:gd name="connsiteX275" fmla="*/ 1872470 w 2647519"/>
              <a:gd name="connsiteY275" fmla="*/ 2370949 h 2612594"/>
              <a:gd name="connsiteX276" fmla="*/ 1886115 w 2647519"/>
              <a:gd name="connsiteY276" fmla="*/ 2363152 h 2612594"/>
              <a:gd name="connsiteX277" fmla="*/ 1898496 w 2647519"/>
              <a:gd name="connsiteY277" fmla="*/ 2359343 h 2612594"/>
              <a:gd name="connsiteX278" fmla="*/ 1915642 w 2647519"/>
              <a:gd name="connsiteY278" fmla="*/ 2349817 h 2612594"/>
              <a:gd name="connsiteX279" fmla="*/ 1920147 w 2647519"/>
              <a:gd name="connsiteY279" fmla="*/ 2346686 h 2612594"/>
              <a:gd name="connsiteX280" fmla="*/ 1931835 w 2647519"/>
              <a:gd name="connsiteY280" fmla="*/ 2335530 h 2612594"/>
              <a:gd name="connsiteX281" fmla="*/ 1957552 w 2647519"/>
              <a:gd name="connsiteY281" fmla="*/ 2320290 h 2612594"/>
              <a:gd name="connsiteX282" fmla="*/ 1986810 w 2647519"/>
              <a:gd name="connsiteY282" fmla="*/ 2305948 h 2612594"/>
              <a:gd name="connsiteX283" fmla="*/ 1997557 w 2647519"/>
              <a:gd name="connsiteY283" fmla="*/ 2299334 h 2612594"/>
              <a:gd name="connsiteX284" fmla="*/ 2034705 w 2647519"/>
              <a:gd name="connsiteY284" fmla="*/ 2274569 h 2612594"/>
              <a:gd name="connsiteX285" fmla="*/ 2050897 w 2647519"/>
              <a:gd name="connsiteY285" fmla="*/ 2259329 h 2612594"/>
              <a:gd name="connsiteX286" fmla="*/ 2068995 w 2647519"/>
              <a:gd name="connsiteY286" fmla="*/ 2247899 h 2612594"/>
              <a:gd name="connsiteX287" fmla="*/ 2115667 w 2647519"/>
              <a:gd name="connsiteY287" fmla="*/ 2212657 h 2612594"/>
              <a:gd name="connsiteX288" fmla="*/ 2149005 w 2647519"/>
              <a:gd name="connsiteY288" fmla="*/ 2181224 h 2612594"/>
              <a:gd name="connsiteX289" fmla="*/ 2186152 w 2647519"/>
              <a:gd name="connsiteY289" fmla="*/ 2149792 h 2612594"/>
              <a:gd name="connsiteX290" fmla="*/ 2298547 w 2647519"/>
              <a:gd name="connsiteY290" fmla="*/ 2023109 h 2612594"/>
              <a:gd name="connsiteX291" fmla="*/ 2314015 w 2647519"/>
              <a:gd name="connsiteY291" fmla="*/ 1996814 h 2612594"/>
              <a:gd name="connsiteX292" fmla="*/ 2314740 w 2647519"/>
              <a:gd name="connsiteY292" fmla="*/ 1994534 h 2612594"/>
              <a:gd name="connsiteX293" fmla="*/ 2339505 w 2647519"/>
              <a:gd name="connsiteY293" fmla="*/ 1956434 h 2612594"/>
              <a:gd name="connsiteX294" fmla="*/ 2347125 w 2647519"/>
              <a:gd name="connsiteY294" fmla="*/ 1945004 h 2612594"/>
              <a:gd name="connsiteX295" fmla="*/ 2357257 w 2647519"/>
              <a:gd name="connsiteY295" fmla="*/ 1930951 h 2612594"/>
              <a:gd name="connsiteX296" fmla="*/ 2360460 w 2647519"/>
              <a:gd name="connsiteY296" fmla="*/ 1925002 h 2612594"/>
              <a:gd name="connsiteX297" fmla="*/ 2380462 w 2647519"/>
              <a:gd name="connsiteY297" fmla="*/ 1890712 h 2612594"/>
              <a:gd name="connsiteX298" fmla="*/ 2419515 w 2647519"/>
              <a:gd name="connsiteY298" fmla="*/ 1809749 h 2612594"/>
              <a:gd name="connsiteX299" fmla="*/ 2457615 w 2647519"/>
              <a:gd name="connsiteY299" fmla="*/ 1723072 h 2612594"/>
              <a:gd name="connsiteX300" fmla="*/ 2468807 w 2647519"/>
              <a:gd name="connsiteY300" fmla="*/ 1687829 h 2612594"/>
              <a:gd name="connsiteX301" fmla="*/ 2576677 w 2647519"/>
              <a:gd name="connsiteY301" fmla="*/ 1589722 h 2612594"/>
              <a:gd name="connsiteX302" fmla="*/ 2573820 w 2647519"/>
              <a:gd name="connsiteY302" fmla="*/ 1591627 h 2612594"/>
              <a:gd name="connsiteX303" fmla="*/ 2573820 w 2647519"/>
              <a:gd name="connsiteY303" fmla="*/ 1591627 h 2612594"/>
              <a:gd name="connsiteX304" fmla="*/ 2585674 w 2647519"/>
              <a:gd name="connsiteY304" fmla="*/ 1533271 h 2612594"/>
              <a:gd name="connsiteX305" fmla="*/ 2585332 w 2647519"/>
              <a:gd name="connsiteY305" fmla="*/ 1534956 h 2612594"/>
              <a:gd name="connsiteX306" fmla="*/ 2588107 w 2647519"/>
              <a:gd name="connsiteY306" fmla="*/ 1538287 h 2612594"/>
              <a:gd name="connsiteX307" fmla="*/ 2596680 w 2647519"/>
              <a:gd name="connsiteY307" fmla="*/ 1547812 h 2612594"/>
              <a:gd name="connsiteX308" fmla="*/ 2602395 w 2647519"/>
              <a:gd name="connsiteY308" fmla="*/ 1544002 h 2612594"/>
              <a:gd name="connsiteX309" fmla="*/ 2602539 w 2647519"/>
              <a:gd name="connsiteY309" fmla="*/ 1543271 h 2612594"/>
              <a:gd name="connsiteX310" fmla="*/ 2598585 w 2647519"/>
              <a:gd name="connsiteY310" fmla="*/ 1545907 h 2612594"/>
              <a:gd name="connsiteX311" fmla="*/ 2589060 w 2647519"/>
              <a:gd name="connsiteY311" fmla="*/ 1537334 h 2612594"/>
              <a:gd name="connsiteX312" fmla="*/ 2577184 w 2647519"/>
              <a:gd name="connsiteY312" fmla="*/ 1425070 h 2612594"/>
              <a:gd name="connsiteX313" fmla="*/ 2576519 w 2647519"/>
              <a:gd name="connsiteY313" fmla="*/ 1425107 h 2612594"/>
              <a:gd name="connsiteX314" fmla="*/ 2575314 w 2647519"/>
              <a:gd name="connsiteY314" fmla="*/ 1425174 h 2612594"/>
              <a:gd name="connsiteX315" fmla="*/ 2575725 w 2647519"/>
              <a:gd name="connsiteY315" fmla="*/ 1429702 h 2612594"/>
              <a:gd name="connsiteX316" fmla="*/ 2574773 w 2647519"/>
              <a:gd name="connsiteY316" fmla="*/ 1453515 h 2612594"/>
              <a:gd name="connsiteX317" fmla="*/ 2570963 w 2647519"/>
              <a:gd name="connsiteY317" fmla="*/ 1467802 h 2612594"/>
              <a:gd name="connsiteX318" fmla="*/ 2548103 w 2647519"/>
              <a:gd name="connsiteY318" fmla="*/ 1503997 h 2612594"/>
              <a:gd name="connsiteX319" fmla="*/ 2542388 w 2647519"/>
              <a:gd name="connsiteY319" fmla="*/ 1535430 h 2612594"/>
              <a:gd name="connsiteX320" fmla="*/ 2536673 w 2647519"/>
              <a:gd name="connsiteY320" fmla="*/ 1545907 h 2612594"/>
              <a:gd name="connsiteX321" fmla="*/ 2527148 w 2647519"/>
              <a:gd name="connsiteY321" fmla="*/ 1591627 h 2612594"/>
              <a:gd name="connsiteX322" fmla="*/ 2516670 w 2647519"/>
              <a:gd name="connsiteY322" fmla="*/ 1627822 h 2612594"/>
              <a:gd name="connsiteX323" fmla="*/ 2505240 w 2647519"/>
              <a:gd name="connsiteY323" fmla="*/ 1663065 h 2612594"/>
              <a:gd name="connsiteX324" fmla="*/ 2498573 w 2647519"/>
              <a:gd name="connsiteY324" fmla="*/ 1690687 h 2612594"/>
              <a:gd name="connsiteX325" fmla="*/ 2490953 w 2647519"/>
              <a:gd name="connsiteY325" fmla="*/ 1719262 h 2612594"/>
              <a:gd name="connsiteX326" fmla="*/ 2497030 w 2647519"/>
              <a:gd name="connsiteY326" fmla="*/ 1709810 h 2612594"/>
              <a:gd name="connsiteX327" fmla="*/ 2502383 w 2647519"/>
              <a:gd name="connsiteY327" fmla="*/ 1689734 h 2612594"/>
              <a:gd name="connsiteX328" fmla="*/ 2507145 w 2647519"/>
              <a:gd name="connsiteY328" fmla="*/ 1661159 h 2612594"/>
              <a:gd name="connsiteX329" fmla="*/ 2518575 w 2647519"/>
              <a:gd name="connsiteY329" fmla="*/ 1625917 h 2612594"/>
              <a:gd name="connsiteX330" fmla="*/ 2529053 w 2647519"/>
              <a:gd name="connsiteY330" fmla="*/ 1589722 h 2612594"/>
              <a:gd name="connsiteX331" fmla="*/ 2538578 w 2647519"/>
              <a:gd name="connsiteY331" fmla="*/ 1544002 h 2612594"/>
              <a:gd name="connsiteX332" fmla="*/ 2544293 w 2647519"/>
              <a:gd name="connsiteY332" fmla="*/ 1533524 h 2612594"/>
              <a:gd name="connsiteX333" fmla="*/ 2550008 w 2647519"/>
              <a:gd name="connsiteY333" fmla="*/ 1502092 h 2612594"/>
              <a:gd name="connsiteX334" fmla="*/ 2572868 w 2647519"/>
              <a:gd name="connsiteY334" fmla="*/ 1465897 h 2612594"/>
              <a:gd name="connsiteX335" fmla="*/ 2557628 w 2647519"/>
              <a:gd name="connsiteY335" fmla="*/ 1539239 h 2612594"/>
              <a:gd name="connsiteX336" fmla="*/ 2546198 w 2647519"/>
              <a:gd name="connsiteY336" fmla="*/ 1600199 h 2612594"/>
              <a:gd name="connsiteX337" fmla="*/ 2520480 w 2647519"/>
              <a:gd name="connsiteY337" fmla="*/ 1678304 h 2612594"/>
              <a:gd name="connsiteX338" fmla="*/ 2515393 w 2647519"/>
              <a:gd name="connsiteY338" fmla="*/ 1686218 h 2612594"/>
              <a:gd name="connsiteX339" fmla="*/ 2513218 w 2647519"/>
              <a:gd name="connsiteY339" fmla="*/ 1698069 h 2612594"/>
              <a:gd name="connsiteX340" fmla="*/ 2506193 w 2647519"/>
              <a:gd name="connsiteY340" fmla="*/ 1718310 h 2612594"/>
              <a:gd name="connsiteX341" fmla="*/ 2479523 w 2647519"/>
              <a:gd name="connsiteY341" fmla="*/ 1776412 h 2612594"/>
              <a:gd name="connsiteX342" fmla="*/ 2467140 w 2647519"/>
              <a:gd name="connsiteY342" fmla="*/ 1806892 h 2612594"/>
              <a:gd name="connsiteX343" fmla="*/ 2459520 w 2647519"/>
              <a:gd name="connsiteY343" fmla="*/ 1823085 h 2612594"/>
              <a:gd name="connsiteX344" fmla="*/ 2449995 w 2647519"/>
              <a:gd name="connsiteY344" fmla="*/ 1840230 h 2612594"/>
              <a:gd name="connsiteX345" fmla="*/ 2424278 w 2647519"/>
              <a:gd name="connsiteY345" fmla="*/ 1885950 h 2612594"/>
              <a:gd name="connsiteX346" fmla="*/ 2396655 w 2647519"/>
              <a:gd name="connsiteY346" fmla="*/ 1930717 h 2612594"/>
              <a:gd name="connsiteX347" fmla="*/ 2361413 w 2647519"/>
              <a:gd name="connsiteY347" fmla="*/ 1990725 h 2612594"/>
              <a:gd name="connsiteX348" fmla="*/ 2322360 w 2647519"/>
              <a:gd name="connsiteY348" fmla="*/ 2049780 h 2612594"/>
              <a:gd name="connsiteX349" fmla="*/ 2296643 w 2647519"/>
              <a:gd name="connsiteY349" fmla="*/ 2083117 h 2612594"/>
              <a:gd name="connsiteX350" fmla="*/ 2269020 w 2647519"/>
              <a:gd name="connsiteY350" fmla="*/ 2115502 h 2612594"/>
              <a:gd name="connsiteX351" fmla="*/ 2259495 w 2647519"/>
              <a:gd name="connsiteY351" fmla="*/ 2128837 h 2612594"/>
              <a:gd name="connsiteX352" fmla="*/ 2249018 w 2647519"/>
              <a:gd name="connsiteY352" fmla="*/ 2142172 h 2612594"/>
              <a:gd name="connsiteX353" fmla="*/ 2232825 w 2647519"/>
              <a:gd name="connsiteY353" fmla="*/ 2155507 h 2612594"/>
              <a:gd name="connsiteX354" fmla="*/ 2206342 w 2647519"/>
              <a:gd name="connsiteY354" fmla="*/ 2184829 h 2612594"/>
              <a:gd name="connsiteX355" fmla="*/ 2207107 w 2647519"/>
              <a:gd name="connsiteY355" fmla="*/ 2187892 h 2612594"/>
              <a:gd name="connsiteX356" fmla="*/ 2179485 w 2647519"/>
              <a:gd name="connsiteY356" fmla="*/ 2216467 h 2612594"/>
              <a:gd name="connsiteX357" fmla="*/ 2149957 w 2647519"/>
              <a:gd name="connsiteY357" fmla="*/ 2237422 h 2612594"/>
              <a:gd name="connsiteX358" fmla="*/ 2126145 w 2647519"/>
              <a:gd name="connsiteY358" fmla="*/ 2256472 h 2612594"/>
              <a:gd name="connsiteX359" fmla="*/ 2103587 w 2647519"/>
              <a:gd name="connsiteY359" fmla="*/ 2272957 h 2612594"/>
              <a:gd name="connsiteX360" fmla="*/ 2107095 w 2647519"/>
              <a:gd name="connsiteY360" fmla="*/ 2272665 h 2612594"/>
              <a:gd name="connsiteX361" fmla="*/ 2131860 w 2647519"/>
              <a:gd name="connsiteY361" fmla="*/ 2254567 h 2612594"/>
              <a:gd name="connsiteX362" fmla="*/ 2155673 w 2647519"/>
              <a:gd name="connsiteY362" fmla="*/ 2235517 h 2612594"/>
              <a:gd name="connsiteX363" fmla="*/ 2185200 w 2647519"/>
              <a:gd name="connsiteY363" fmla="*/ 2214562 h 2612594"/>
              <a:gd name="connsiteX364" fmla="*/ 2212823 w 2647519"/>
              <a:gd name="connsiteY364" fmla="*/ 2185987 h 2612594"/>
              <a:gd name="connsiteX365" fmla="*/ 2211870 w 2647519"/>
              <a:gd name="connsiteY365" fmla="*/ 2182177 h 2612594"/>
              <a:gd name="connsiteX366" fmla="*/ 2238540 w 2647519"/>
              <a:gd name="connsiteY366" fmla="*/ 2152650 h 2612594"/>
              <a:gd name="connsiteX367" fmla="*/ 2254733 w 2647519"/>
              <a:gd name="connsiteY367" fmla="*/ 2139315 h 2612594"/>
              <a:gd name="connsiteX368" fmla="*/ 2265210 w 2647519"/>
              <a:gd name="connsiteY368" fmla="*/ 2125980 h 2612594"/>
              <a:gd name="connsiteX369" fmla="*/ 2274735 w 2647519"/>
              <a:gd name="connsiteY369" fmla="*/ 2112645 h 2612594"/>
              <a:gd name="connsiteX370" fmla="*/ 2302358 w 2647519"/>
              <a:gd name="connsiteY370" fmla="*/ 2080260 h 2612594"/>
              <a:gd name="connsiteX371" fmla="*/ 2328075 w 2647519"/>
              <a:gd name="connsiteY371" fmla="*/ 2046922 h 2612594"/>
              <a:gd name="connsiteX372" fmla="*/ 2367128 w 2647519"/>
              <a:gd name="connsiteY372" fmla="*/ 1987867 h 2612594"/>
              <a:gd name="connsiteX373" fmla="*/ 2402370 w 2647519"/>
              <a:gd name="connsiteY373" fmla="*/ 1927860 h 2612594"/>
              <a:gd name="connsiteX374" fmla="*/ 2429993 w 2647519"/>
              <a:gd name="connsiteY374" fmla="*/ 1883092 h 2612594"/>
              <a:gd name="connsiteX375" fmla="*/ 2455710 w 2647519"/>
              <a:gd name="connsiteY375" fmla="*/ 1837372 h 2612594"/>
              <a:gd name="connsiteX376" fmla="*/ 2465235 w 2647519"/>
              <a:gd name="connsiteY376" fmla="*/ 1820227 h 2612594"/>
              <a:gd name="connsiteX377" fmla="*/ 2472855 w 2647519"/>
              <a:gd name="connsiteY377" fmla="*/ 1804035 h 2612594"/>
              <a:gd name="connsiteX378" fmla="*/ 2485238 w 2647519"/>
              <a:gd name="connsiteY378" fmla="*/ 1773555 h 2612594"/>
              <a:gd name="connsiteX379" fmla="*/ 2511908 w 2647519"/>
              <a:gd name="connsiteY379" fmla="*/ 1715452 h 2612594"/>
              <a:gd name="connsiteX380" fmla="*/ 2522385 w 2647519"/>
              <a:gd name="connsiteY380" fmla="*/ 1676400 h 2612594"/>
              <a:gd name="connsiteX381" fmla="*/ 2548103 w 2647519"/>
              <a:gd name="connsiteY381" fmla="*/ 1598295 h 2612594"/>
              <a:gd name="connsiteX382" fmla="*/ 2559533 w 2647519"/>
              <a:gd name="connsiteY382" fmla="*/ 1537335 h 2612594"/>
              <a:gd name="connsiteX383" fmla="*/ 2574773 w 2647519"/>
              <a:gd name="connsiteY383" fmla="*/ 1463992 h 2612594"/>
              <a:gd name="connsiteX384" fmla="*/ 2578209 w 2647519"/>
              <a:gd name="connsiteY384" fmla="*/ 1451109 h 2612594"/>
              <a:gd name="connsiteX385" fmla="*/ 2575725 w 2647519"/>
              <a:gd name="connsiteY385" fmla="*/ 1450657 h 2612594"/>
              <a:gd name="connsiteX386" fmla="*/ 2576677 w 2647519"/>
              <a:gd name="connsiteY386" fmla="*/ 1426845 h 2612594"/>
              <a:gd name="connsiteX387" fmla="*/ 2597632 w 2647519"/>
              <a:gd name="connsiteY387" fmla="*/ 1404937 h 2612594"/>
              <a:gd name="connsiteX388" fmla="*/ 2586541 w 2647519"/>
              <a:gd name="connsiteY388" fmla="*/ 1451152 h 2612594"/>
              <a:gd name="connsiteX389" fmla="*/ 2586542 w 2647519"/>
              <a:gd name="connsiteY389" fmla="*/ 1451152 h 2612594"/>
              <a:gd name="connsiteX390" fmla="*/ 2597633 w 2647519"/>
              <a:gd name="connsiteY390" fmla="*/ 1404938 h 2612594"/>
              <a:gd name="connsiteX391" fmla="*/ 2606205 w 2647519"/>
              <a:gd name="connsiteY391" fmla="*/ 1395412 h 2612594"/>
              <a:gd name="connsiteX392" fmla="*/ 2600490 w 2647519"/>
              <a:gd name="connsiteY392" fmla="*/ 1407795 h 2612594"/>
              <a:gd name="connsiteX393" fmla="*/ 2599181 w 2647519"/>
              <a:gd name="connsiteY393" fmla="*/ 1433750 h 2612594"/>
              <a:gd name="connsiteX394" fmla="*/ 2598585 w 2647519"/>
              <a:gd name="connsiteY394" fmla="*/ 1458277 h 2612594"/>
              <a:gd name="connsiteX395" fmla="*/ 2589060 w 2647519"/>
              <a:gd name="connsiteY395" fmla="*/ 1487586 h 2612594"/>
              <a:gd name="connsiteX396" fmla="*/ 2589060 w 2647519"/>
              <a:gd name="connsiteY396" fmla="*/ 1490934 h 2612594"/>
              <a:gd name="connsiteX397" fmla="*/ 2600490 w 2647519"/>
              <a:gd name="connsiteY397" fmla="*/ 1458277 h 2612594"/>
              <a:gd name="connsiteX398" fmla="*/ 2602395 w 2647519"/>
              <a:gd name="connsiteY398" fmla="*/ 1407794 h 2612594"/>
              <a:gd name="connsiteX399" fmla="*/ 2606836 w 2647519"/>
              <a:gd name="connsiteY399" fmla="*/ 1398173 h 2612594"/>
              <a:gd name="connsiteX400" fmla="*/ 2565247 w 2647519"/>
              <a:gd name="connsiteY400" fmla="*/ 1354454 h 2612594"/>
              <a:gd name="connsiteX401" fmla="*/ 2559006 w 2647519"/>
              <a:gd name="connsiteY401" fmla="*/ 1369207 h 2612594"/>
              <a:gd name="connsiteX402" fmla="*/ 2556675 w 2647519"/>
              <a:gd name="connsiteY402" fmla="*/ 1390650 h 2612594"/>
              <a:gd name="connsiteX403" fmla="*/ 2553670 w 2647519"/>
              <a:gd name="connsiteY403" fmla="*/ 1380633 h 2612594"/>
              <a:gd name="connsiteX404" fmla="*/ 2552571 w 2647519"/>
              <a:gd name="connsiteY404" fmla="*/ 1382047 h 2612594"/>
              <a:gd name="connsiteX405" fmla="*/ 2555723 w 2647519"/>
              <a:gd name="connsiteY405" fmla="*/ 1392555 h 2612594"/>
              <a:gd name="connsiteX406" fmla="*/ 2553818 w 2647519"/>
              <a:gd name="connsiteY406" fmla="*/ 1407795 h 2612594"/>
              <a:gd name="connsiteX407" fmla="*/ 2557628 w 2647519"/>
              <a:gd name="connsiteY407" fmla="*/ 1420177 h 2612594"/>
              <a:gd name="connsiteX408" fmla="*/ 2560581 w 2647519"/>
              <a:gd name="connsiteY408" fmla="*/ 1420013 h 2612594"/>
              <a:gd name="connsiteX409" fmla="*/ 2558580 w 2647519"/>
              <a:gd name="connsiteY409" fmla="*/ 1413509 h 2612594"/>
              <a:gd name="connsiteX410" fmla="*/ 2560485 w 2647519"/>
              <a:gd name="connsiteY410" fmla="*/ 1398269 h 2612594"/>
              <a:gd name="connsiteX411" fmla="*/ 2565247 w 2647519"/>
              <a:gd name="connsiteY411" fmla="*/ 1354454 h 2612594"/>
              <a:gd name="connsiteX412" fmla="*/ 2645258 w 2647519"/>
              <a:gd name="connsiteY412" fmla="*/ 1328737 h 2612594"/>
              <a:gd name="connsiteX413" fmla="*/ 2647163 w 2647519"/>
              <a:gd name="connsiteY413" fmla="*/ 1329689 h 2612594"/>
              <a:gd name="connsiteX414" fmla="*/ 2646210 w 2647519"/>
              <a:gd name="connsiteY414" fmla="*/ 1369694 h 2612594"/>
              <a:gd name="connsiteX415" fmla="*/ 2647163 w 2647519"/>
              <a:gd name="connsiteY415" fmla="*/ 1397317 h 2612594"/>
              <a:gd name="connsiteX416" fmla="*/ 2644305 w 2647519"/>
              <a:gd name="connsiteY416" fmla="*/ 1447799 h 2612594"/>
              <a:gd name="connsiteX417" fmla="*/ 2641448 w 2647519"/>
              <a:gd name="connsiteY417" fmla="*/ 1476374 h 2612594"/>
              <a:gd name="connsiteX418" fmla="*/ 2632875 w 2647519"/>
              <a:gd name="connsiteY418" fmla="*/ 1518284 h 2612594"/>
              <a:gd name="connsiteX419" fmla="*/ 2630018 w 2647519"/>
              <a:gd name="connsiteY419" fmla="*/ 1553527 h 2612594"/>
              <a:gd name="connsiteX420" fmla="*/ 2615730 w 2647519"/>
              <a:gd name="connsiteY420" fmla="*/ 1618297 h 2612594"/>
              <a:gd name="connsiteX421" fmla="*/ 2602395 w 2647519"/>
              <a:gd name="connsiteY421" fmla="*/ 1674494 h 2612594"/>
              <a:gd name="connsiteX422" fmla="*/ 2578583 w 2647519"/>
              <a:gd name="connsiteY422" fmla="*/ 1684972 h 2612594"/>
              <a:gd name="connsiteX423" fmla="*/ 2580488 w 2647519"/>
              <a:gd name="connsiteY423" fmla="*/ 1679257 h 2612594"/>
              <a:gd name="connsiteX424" fmla="*/ 2584298 w 2647519"/>
              <a:gd name="connsiteY424" fmla="*/ 1639252 h 2612594"/>
              <a:gd name="connsiteX425" fmla="*/ 2598585 w 2647519"/>
              <a:gd name="connsiteY425" fmla="*/ 1597342 h 2612594"/>
              <a:gd name="connsiteX426" fmla="*/ 2610015 w 2647519"/>
              <a:gd name="connsiteY426" fmla="*/ 1590675 h 2612594"/>
              <a:gd name="connsiteX427" fmla="*/ 2610015 w 2647519"/>
              <a:gd name="connsiteY427" fmla="*/ 1590674 h 2612594"/>
              <a:gd name="connsiteX428" fmla="*/ 2622398 w 2647519"/>
              <a:gd name="connsiteY428" fmla="*/ 1518284 h 2612594"/>
              <a:gd name="connsiteX429" fmla="*/ 2629065 w 2647519"/>
              <a:gd name="connsiteY429" fmla="*/ 1483994 h 2612594"/>
              <a:gd name="connsiteX430" fmla="*/ 2634780 w 2647519"/>
              <a:gd name="connsiteY430" fmla="*/ 1448752 h 2612594"/>
              <a:gd name="connsiteX431" fmla="*/ 2639543 w 2647519"/>
              <a:gd name="connsiteY431" fmla="*/ 1415414 h 2612594"/>
              <a:gd name="connsiteX432" fmla="*/ 2641448 w 2647519"/>
              <a:gd name="connsiteY432" fmla="*/ 1383982 h 2612594"/>
              <a:gd name="connsiteX433" fmla="*/ 2642400 w 2647519"/>
              <a:gd name="connsiteY433" fmla="*/ 1357312 h 2612594"/>
              <a:gd name="connsiteX434" fmla="*/ 2644305 w 2647519"/>
              <a:gd name="connsiteY434" fmla="*/ 1343024 h 2612594"/>
              <a:gd name="connsiteX435" fmla="*/ 2645258 w 2647519"/>
              <a:gd name="connsiteY435" fmla="*/ 1328737 h 2612594"/>
              <a:gd name="connsiteX436" fmla="*/ 134151 w 2647519"/>
              <a:gd name="connsiteY436" fmla="*/ 887095 h 2612594"/>
              <a:gd name="connsiteX437" fmla="*/ 134625 w 2647519"/>
              <a:gd name="connsiteY437" fmla="*/ 887332 h 2612594"/>
              <a:gd name="connsiteX438" fmla="*/ 134670 w 2647519"/>
              <a:gd name="connsiteY438" fmla="*/ 887199 h 2612594"/>
              <a:gd name="connsiteX439" fmla="*/ 191618 w 2647519"/>
              <a:gd name="connsiteY439" fmla="*/ 750570 h 2612594"/>
              <a:gd name="connsiteX440" fmla="*/ 170663 w 2647519"/>
              <a:gd name="connsiteY440" fmla="*/ 789622 h 2612594"/>
              <a:gd name="connsiteX441" fmla="*/ 153518 w 2647519"/>
              <a:gd name="connsiteY441" fmla="*/ 803910 h 2612594"/>
              <a:gd name="connsiteX442" fmla="*/ 153477 w 2647519"/>
              <a:gd name="connsiteY442" fmla="*/ 804822 h 2612594"/>
              <a:gd name="connsiteX443" fmla="*/ 151819 w 2647519"/>
              <a:gd name="connsiteY443" fmla="*/ 841286 h 2612594"/>
              <a:gd name="connsiteX444" fmla="*/ 151867 w 2647519"/>
              <a:gd name="connsiteY444" fmla="*/ 841199 h 2612594"/>
              <a:gd name="connsiteX445" fmla="*/ 153518 w 2647519"/>
              <a:gd name="connsiteY445" fmla="*/ 804862 h 2612594"/>
              <a:gd name="connsiteX446" fmla="*/ 170663 w 2647519"/>
              <a:gd name="connsiteY446" fmla="*/ 790574 h 2612594"/>
              <a:gd name="connsiteX447" fmla="*/ 191618 w 2647519"/>
              <a:gd name="connsiteY447" fmla="*/ 751522 h 2612594"/>
              <a:gd name="connsiteX448" fmla="*/ 192332 w 2647519"/>
              <a:gd name="connsiteY448" fmla="*/ 751998 h 2612594"/>
              <a:gd name="connsiteX449" fmla="*/ 192689 w 2647519"/>
              <a:gd name="connsiteY449" fmla="*/ 751284 h 2612594"/>
              <a:gd name="connsiteX450" fmla="*/ 203047 w 2647519"/>
              <a:gd name="connsiteY450" fmla="*/ 667702 h 2612594"/>
              <a:gd name="connsiteX451" fmla="*/ 189712 w 2647519"/>
              <a:gd name="connsiteY451" fmla="*/ 677227 h 2612594"/>
              <a:gd name="connsiteX452" fmla="*/ 169710 w 2647519"/>
              <a:gd name="connsiteY452" fmla="*/ 719137 h 2612594"/>
              <a:gd name="connsiteX453" fmla="*/ 174286 w 2647519"/>
              <a:gd name="connsiteY453" fmla="*/ 722798 h 2612594"/>
              <a:gd name="connsiteX454" fmla="*/ 174435 w 2647519"/>
              <a:gd name="connsiteY454" fmla="*/ 722155 h 2612594"/>
              <a:gd name="connsiteX455" fmla="*/ 170663 w 2647519"/>
              <a:gd name="connsiteY455" fmla="*/ 719137 h 2612594"/>
              <a:gd name="connsiteX456" fmla="*/ 190665 w 2647519"/>
              <a:gd name="connsiteY456" fmla="*/ 677227 h 2612594"/>
              <a:gd name="connsiteX457" fmla="*/ 202473 w 2647519"/>
              <a:gd name="connsiteY457" fmla="*/ 668793 h 2612594"/>
              <a:gd name="connsiteX458" fmla="*/ 276390 w 2647519"/>
              <a:gd name="connsiteY458" fmla="*/ 613410 h 2612594"/>
              <a:gd name="connsiteX459" fmla="*/ 275187 w 2647519"/>
              <a:gd name="connsiteY459" fmla="*/ 614373 h 2612594"/>
              <a:gd name="connsiteX460" fmla="*/ 270080 w 2647519"/>
              <a:gd name="connsiteY460" fmla="*/ 634008 h 2612594"/>
              <a:gd name="connsiteX461" fmla="*/ 266865 w 2647519"/>
              <a:gd name="connsiteY461" fmla="*/ 643890 h 2612594"/>
              <a:gd name="connsiteX462" fmla="*/ 179235 w 2647519"/>
              <a:gd name="connsiteY462" fmla="*/ 803910 h 2612594"/>
              <a:gd name="connsiteX463" fmla="*/ 166852 w 2647519"/>
              <a:gd name="connsiteY463" fmla="*/ 842962 h 2612594"/>
              <a:gd name="connsiteX464" fmla="*/ 155422 w 2647519"/>
              <a:gd name="connsiteY464" fmla="*/ 882967 h 2612594"/>
              <a:gd name="connsiteX465" fmla="*/ 130657 w 2647519"/>
              <a:gd name="connsiteY465" fmla="*/ 966787 h 2612594"/>
              <a:gd name="connsiteX466" fmla="*/ 114465 w 2647519"/>
              <a:gd name="connsiteY466" fmla="*/ 1023937 h 2612594"/>
              <a:gd name="connsiteX467" fmla="*/ 106845 w 2647519"/>
              <a:gd name="connsiteY467" fmla="*/ 1066800 h 2612594"/>
              <a:gd name="connsiteX468" fmla="*/ 103035 w 2647519"/>
              <a:gd name="connsiteY468" fmla="*/ 1088707 h 2612594"/>
              <a:gd name="connsiteX469" fmla="*/ 100177 w 2647519"/>
              <a:gd name="connsiteY469" fmla="*/ 1110615 h 2612594"/>
              <a:gd name="connsiteX470" fmla="*/ 91605 w 2647519"/>
              <a:gd name="connsiteY470" fmla="*/ 1169670 h 2612594"/>
              <a:gd name="connsiteX471" fmla="*/ 88747 w 2647519"/>
              <a:gd name="connsiteY471" fmla="*/ 1205865 h 2612594"/>
              <a:gd name="connsiteX472" fmla="*/ 93510 w 2647519"/>
              <a:gd name="connsiteY472" fmla="*/ 1243965 h 2612594"/>
              <a:gd name="connsiteX473" fmla="*/ 95742 w 2647519"/>
              <a:gd name="connsiteY473" fmla="*/ 1223205 h 2612594"/>
              <a:gd name="connsiteX474" fmla="*/ 95415 w 2647519"/>
              <a:gd name="connsiteY474" fmla="*/ 1216342 h 2612594"/>
              <a:gd name="connsiteX475" fmla="*/ 99225 w 2647519"/>
              <a:gd name="connsiteY475" fmla="*/ 1176337 h 2612594"/>
              <a:gd name="connsiteX476" fmla="*/ 107797 w 2647519"/>
              <a:gd name="connsiteY476" fmla="*/ 1117282 h 2612594"/>
              <a:gd name="connsiteX477" fmla="*/ 114596 w 2647519"/>
              <a:gd name="connsiteY477" fmla="*/ 1109123 h 2612594"/>
              <a:gd name="connsiteX478" fmla="*/ 124469 w 2647519"/>
              <a:gd name="connsiteY478" fmla="*/ 1043051 h 2612594"/>
              <a:gd name="connsiteX479" fmla="*/ 123990 w 2647519"/>
              <a:gd name="connsiteY479" fmla="*/ 1031557 h 2612594"/>
              <a:gd name="connsiteX480" fmla="*/ 133400 w 2647519"/>
              <a:gd name="connsiteY480" fmla="*/ 1004580 h 2612594"/>
              <a:gd name="connsiteX481" fmla="*/ 138999 w 2647519"/>
              <a:gd name="connsiteY481" fmla="*/ 981931 h 2612594"/>
              <a:gd name="connsiteX482" fmla="*/ 137325 w 2647519"/>
              <a:gd name="connsiteY482" fmla="*/ 985837 h 2612594"/>
              <a:gd name="connsiteX483" fmla="*/ 131610 w 2647519"/>
              <a:gd name="connsiteY483" fmla="*/ 983932 h 2612594"/>
              <a:gd name="connsiteX484" fmla="*/ 117322 w 2647519"/>
              <a:gd name="connsiteY484" fmla="*/ 1024890 h 2612594"/>
              <a:gd name="connsiteX485" fmla="*/ 118275 w 2647519"/>
              <a:gd name="connsiteY485" fmla="*/ 1047750 h 2612594"/>
              <a:gd name="connsiteX486" fmla="*/ 111607 w 2647519"/>
              <a:gd name="connsiteY486" fmla="*/ 1091565 h 2612594"/>
              <a:gd name="connsiteX487" fmla="*/ 110655 w 2647519"/>
              <a:gd name="connsiteY487" fmla="*/ 1099185 h 2612594"/>
              <a:gd name="connsiteX488" fmla="*/ 101130 w 2647519"/>
              <a:gd name="connsiteY488" fmla="*/ 1110615 h 2612594"/>
              <a:gd name="connsiteX489" fmla="*/ 103987 w 2647519"/>
              <a:gd name="connsiteY489" fmla="*/ 1088707 h 2612594"/>
              <a:gd name="connsiteX490" fmla="*/ 107797 w 2647519"/>
              <a:gd name="connsiteY490" fmla="*/ 1066800 h 2612594"/>
              <a:gd name="connsiteX491" fmla="*/ 115417 w 2647519"/>
              <a:gd name="connsiteY491" fmla="*/ 1023937 h 2612594"/>
              <a:gd name="connsiteX492" fmla="*/ 131610 w 2647519"/>
              <a:gd name="connsiteY492" fmla="*/ 966787 h 2612594"/>
              <a:gd name="connsiteX493" fmla="*/ 156375 w 2647519"/>
              <a:gd name="connsiteY493" fmla="*/ 882967 h 2612594"/>
              <a:gd name="connsiteX494" fmla="*/ 167805 w 2647519"/>
              <a:gd name="connsiteY494" fmla="*/ 842962 h 2612594"/>
              <a:gd name="connsiteX495" fmla="*/ 180187 w 2647519"/>
              <a:gd name="connsiteY495" fmla="*/ 803910 h 2612594"/>
              <a:gd name="connsiteX496" fmla="*/ 267817 w 2647519"/>
              <a:gd name="connsiteY496" fmla="*/ 643890 h 2612594"/>
              <a:gd name="connsiteX497" fmla="*/ 276390 w 2647519"/>
              <a:gd name="connsiteY497" fmla="*/ 613410 h 2612594"/>
              <a:gd name="connsiteX498" fmla="*/ 293536 w 2647519"/>
              <a:gd name="connsiteY498" fmla="*/ 518160 h 2612594"/>
              <a:gd name="connsiteX499" fmla="*/ 293535 w 2647519"/>
              <a:gd name="connsiteY499" fmla="*/ 518160 h 2612594"/>
              <a:gd name="connsiteX500" fmla="*/ 298297 w 2647519"/>
              <a:gd name="connsiteY500" fmla="*/ 521970 h 2612594"/>
              <a:gd name="connsiteX501" fmla="*/ 298297 w 2647519"/>
              <a:gd name="connsiteY501" fmla="*/ 521969 h 2612594"/>
              <a:gd name="connsiteX502" fmla="*/ 465169 w 2647519"/>
              <a:gd name="connsiteY502" fmla="*/ 382550 h 2612594"/>
              <a:gd name="connsiteX503" fmla="*/ 464986 w 2647519"/>
              <a:gd name="connsiteY503" fmla="*/ 382696 h 2612594"/>
              <a:gd name="connsiteX504" fmla="*/ 464430 w 2647519"/>
              <a:gd name="connsiteY504" fmla="*/ 383325 h 2612594"/>
              <a:gd name="connsiteX505" fmla="*/ 456651 w 2647519"/>
              <a:gd name="connsiteY505" fmla="*/ 391477 h 2612594"/>
              <a:gd name="connsiteX506" fmla="*/ 454684 w 2647519"/>
              <a:gd name="connsiteY506" fmla="*/ 394338 h 2612594"/>
              <a:gd name="connsiteX507" fmla="*/ 453399 w 2647519"/>
              <a:gd name="connsiteY507" fmla="*/ 395790 h 2612594"/>
              <a:gd name="connsiteX508" fmla="*/ 447840 w 2647519"/>
              <a:gd name="connsiteY508" fmla="*/ 403860 h 2612594"/>
              <a:gd name="connsiteX509" fmla="*/ 389738 w 2647519"/>
              <a:gd name="connsiteY509" fmla="*/ 472440 h 2612594"/>
              <a:gd name="connsiteX510" fmla="*/ 373545 w 2647519"/>
              <a:gd name="connsiteY510" fmla="*/ 491490 h 2612594"/>
              <a:gd name="connsiteX511" fmla="*/ 357353 w 2647519"/>
              <a:gd name="connsiteY511" fmla="*/ 511492 h 2612594"/>
              <a:gd name="connsiteX512" fmla="*/ 285752 w 2647519"/>
              <a:gd name="connsiteY512" fmla="*/ 590631 h 2612594"/>
              <a:gd name="connsiteX513" fmla="*/ 358305 w 2647519"/>
              <a:gd name="connsiteY513" fmla="*/ 510540 h 2612594"/>
              <a:gd name="connsiteX514" fmla="*/ 374497 w 2647519"/>
              <a:gd name="connsiteY514" fmla="*/ 490537 h 2612594"/>
              <a:gd name="connsiteX515" fmla="*/ 390690 w 2647519"/>
              <a:gd name="connsiteY515" fmla="*/ 471487 h 2612594"/>
              <a:gd name="connsiteX516" fmla="*/ 448792 w 2647519"/>
              <a:gd name="connsiteY516" fmla="*/ 402907 h 2612594"/>
              <a:gd name="connsiteX517" fmla="*/ 454684 w 2647519"/>
              <a:gd name="connsiteY517" fmla="*/ 394338 h 2612594"/>
              <a:gd name="connsiteX518" fmla="*/ 464430 w 2647519"/>
              <a:gd name="connsiteY518" fmla="*/ 383325 h 2612594"/>
              <a:gd name="connsiteX519" fmla="*/ 489348 w 2647519"/>
              <a:gd name="connsiteY519" fmla="*/ 316869 h 2612594"/>
              <a:gd name="connsiteX520" fmla="*/ 481127 w 2647519"/>
              <a:gd name="connsiteY520" fmla="*/ 319733 h 2612594"/>
              <a:gd name="connsiteX521" fmla="*/ 475013 w 2647519"/>
              <a:gd name="connsiteY521" fmla="*/ 322003 h 2612594"/>
              <a:gd name="connsiteX522" fmla="*/ 473558 w 2647519"/>
              <a:gd name="connsiteY522" fmla="*/ 323849 h 2612594"/>
              <a:gd name="connsiteX523" fmla="*/ 463080 w 2647519"/>
              <a:gd name="connsiteY523" fmla="*/ 333374 h 2612594"/>
              <a:gd name="connsiteX524" fmla="*/ 436410 w 2647519"/>
              <a:gd name="connsiteY524" fmla="*/ 350519 h 2612594"/>
              <a:gd name="connsiteX525" fmla="*/ 418313 w 2647519"/>
              <a:gd name="connsiteY525" fmla="*/ 370522 h 2612594"/>
              <a:gd name="connsiteX526" fmla="*/ 401168 w 2647519"/>
              <a:gd name="connsiteY526" fmla="*/ 390524 h 2612594"/>
              <a:gd name="connsiteX527" fmla="*/ 389738 w 2647519"/>
              <a:gd name="connsiteY527" fmla="*/ 401002 h 2612594"/>
              <a:gd name="connsiteX528" fmla="*/ 389350 w 2647519"/>
              <a:gd name="connsiteY528" fmla="*/ 400516 h 2612594"/>
              <a:gd name="connsiteX529" fmla="*/ 378546 w 2647519"/>
              <a:gd name="connsiteY529" fmla="*/ 413504 h 2612594"/>
              <a:gd name="connsiteX530" fmla="*/ 360210 w 2647519"/>
              <a:gd name="connsiteY530" fmla="*/ 436245 h 2612594"/>
              <a:gd name="connsiteX531" fmla="*/ 330683 w 2647519"/>
              <a:gd name="connsiteY531" fmla="*/ 468630 h 2612594"/>
              <a:gd name="connsiteX532" fmla="*/ 335445 w 2647519"/>
              <a:gd name="connsiteY532" fmla="*/ 474344 h 2612594"/>
              <a:gd name="connsiteX533" fmla="*/ 335536 w 2647519"/>
              <a:gd name="connsiteY533" fmla="*/ 474264 h 2612594"/>
              <a:gd name="connsiteX534" fmla="*/ 331635 w 2647519"/>
              <a:gd name="connsiteY534" fmla="*/ 469582 h 2612594"/>
              <a:gd name="connsiteX535" fmla="*/ 361162 w 2647519"/>
              <a:gd name="connsiteY535" fmla="*/ 437197 h 2612594"/>
              <a:gd name="connsiteX536" fmla="*/ 390690 w 2647519"/>
              <a:gd name="connsiteY536" fmla="*/ 401002 h 2612594"/>
              <a:gd name="connsiteX537" fmla="*/ 402120 w 2647519"/>
              <a:gd name="connsiteY537" fmla="*/ 390525 h 2612594"/>
              <a:gd name="connsiteX538" fmla="*/ 419265 w 2647519"/>
              <a:gd name="connsiteY538" fmla="*/ 370522 h 2612594"/>
              <a:gd name="connsiteX539" fmla="*/ 437362 w 2647519"/>
              <a:gd name="connsiteY539" fmla="*/ 350520 h 2612594"/>
              <a:gd name="connsiteX540" fmla="*/ 464032 w 2647519"/>
              <a:gd name="connsiteY540" fmla="*/ 333375 h 2612594"/>
              <a:gd name="connsiteX541" fmla="*/ 474510 w 2647519"/>
              <a:gd name="connsiteY541" fmla="*/ 323850 h 2612594"/>
              <a:gd name="connsiteX542" fmla="*/ 485940 w 2647519"/>
              <a:gd name="connsiteY542" fmla="*/ 319564 h 2612594"/>
              <a:gd name="connsiteX543" fmla="*/ 489548 w 2647519"/>
              <a:gd name="connsiteY543" fmla="*/ 318444 h 2612594"/>
              <a:gd name="connsiteX544" fmla="*/ 1868970 w 2647519"/>
              <a:gd name="connsiteY544" fmla="*/ 144780 h 2612594"/>
              <a:gd name="connsiteX545" fmla="*/ 1917547 w 2647519"/>
              <a:gd name="connsiteY545" fmla="*/ 166687 h 2612594"/>
              <a:gd name="connsiteX546" fmla="*/ 1938502 w 2647519"/>
              <a:gd name="connsiteY546" fmla="*/ 183832 h 2612594"/>
              <a:gd name="connsiteX547" fmla="*/ 1891830 w 2647519"/>
              <a:gd name="connsiteY547" fmla="*/ 160972 h 2612594"/>
              <a:gd name="connsiteX548" fmla="*/ 1868970 w 2647519"/>
              <a:gd name="connsiteY548" fmla="*/ 144780 h 2612594"/>
              <a:gd name="connsiteX549" fmla="*/ 1710855 w 2647519"/>
              <a:gd name="connsiteY549" fmla="*/ 75247 h 2612594"/>
              <a:gd name="connsiteX550" fmla="*/ 1748955 w 2647519"/>
              <a:gd name="connsiteY550" fmla="*/ 83819 h 2612594"/>
              <a:gd name="connsiteX551" fmla="*/ 1802295 w 2647519"/>
              <a:gd name="connsiteY551" fmla="*/ 110489 h 2612594"/>
              <a:gd name="connsiteX552" fmla="*/ 1710855 w 2647519"/>
              <a:gd name="connsiteY552" fmla="*/ 75247 h 2612594"/>
              <a:gd name="connsiteX553" fmla="*/ 1137451 w 2647519"/>
              <a:gd name="connsiteY553" fmla="*/ 68937 h 2612594"/>
              <a:gd name="connsiteX554" fmla="*/ 1117448 w 2647519"/>
              <a:gd name="connsiteY554" fmla="*/ 71437 h 2612594"/>
              <a:gd name="connsiteX555" fmla="*/ 1074585 w 2647519"/>
              <a:gd name="connsiteY555" fmla="*/ 77152 h 2612594"/>
              <a:gd name="connsiteX556" fmla="*/ 1032675 w 2647519"/>
              <a:gd name="connsiteY556" fmla="*/ 86677 h 2612594"/>
              <a:gd name="connsiteX557" fmla="*/ 1014578 w 2647519"/>
              <a:gd name="connsiteY557" fmla="*/ 92392 h 2612594"/>
              <a:gd name="connsiteX558" fmla="*/ 993623 w 2647519"/>
              <a:gd name="connsiteY558" fmla="*/ 98107 h 2612594"/>
              <a:gd name="connsiteX559" fmla="*/ 947769 w 2647519"/>
              <a:gd name="connsiteY559" fmla="*/ 107115 h 2612594"/>
              <a:gd name="connsiteX560" fmla="*/ 939330 w 2647519"/>
              <a:gd name="connsiteY560" fmla="*/ 110490 h 2612594"/>
              <a:gd name="connsiteX561" fmla="*/ 881228 w 2647519"/>
              <a:gd name="connsiteY561" fmla="*/ 130492 h 2612594"/>
              <a:gd name="connsiteX562" fmla="*/ 824078 w 2647519"/>
              <a:gd name="connsiteY562" fmla="*/ 153352 h 2612594"/>
              <a:gd name="connsiteX563" fmla="*/ 784073 w 2647519"/>
              <a:gd name="connsiteY563" fmla="*/ 171450 h 2612594"/>
              <a:gd name="connsiteX564" fmla="*/ 757403 w 2647519"/>
              <a:gd name="connsiteY564" fmla="*/ 181927 h 2612594"/>
              <a:gd name="connsiteX565" fmla="*/ 691680 w 2647519"/>
              <a:gd name="connsiteY565" fmla="*/ 212407 h 2612594"/>
              <a:gd name="connsiteX566" fmla="*/ 660248 w 2647519"/>
              <a:gd name="connsiteY566" fmla="*/ 232410 h 2612594"/>
              <a:gd name="connsiteX567" fmla="*/ 629768 w 2647519"/>
              <a:gd name="connsiteY567" fmla="*/ 252412 h 2612594"/>
              <a:gd name="connsiteX568" fmla="*/ 581190 w 2647519"/>
              <a:gd name="connsiteY568" fmla="*/ 288607 h 2612594"/>
              <a:gd name="connsiteX569" fmla="*/ 535470 w 2647519"/>
              <a:gd name="connsiteY569" fmla="*/ 324802 h 2612594"/>
              <a:gd name="connsiteX570" fmla="*/ 491713 w 2647519"/>
              <a:gd name="connsiteY570" fmla="*/ 362974 h 2612594"/>
              <a:gd name="connsiteX571" fmla="*/ 495465 w 2647519"/>
              <a:gd name="connsiteY571" fmla="*/ 367665 h 2612594"/>
              <a:gd name="connsiteX572" fmla="*/ 504752 w 2647519"/>
              <a:gd name="connsiteY572" fmla="*/ 361295 h 2612594"/>
              <a:gd name="connsiteX573" fmla="*/ 512657 w 2647519"/>
              <a:gd name="connsiteY573" fmla="*/ 355403 h 2612594"/>
              <a:gd name="connsiteX574" fmla="*/ 541185 w 2647519"/>
              <a:gd name="connsiteY574" fmla="*/ 330517 h 2612594"/>
              <a:gd name="connsiteX575" fmla="*/ 586905 w 2647519"/>
              <a:gd name="connsiteY575" fmla="*/ 294322 h 2612594"/>
              <a:gd name="connsiteX576" fmla="*/ 635482 w 2647519"/>
              <a:gd name="connsiteY576" fmla="*/ 258127 h 2612594"/>
              <a:gd name="connsiteX577" fmla="*/ 665962 w 2647519"/>
              <a:gd name="connsiteY577" fmla="*/ 238124 h 2612594"/>
              <a:gd name="connsiteX578" fmla="*/ 697395 w 2647519"/>
              <a:gd name="connsiteY578" fmla="*/ 218122 h 2612594"/>
              <a:gd name="connsiteX579" fmla="*/ 763117 w 2647519"/>
              <a:gd name="connsiteY579" fmla="*/ 187642 h 2612594"/>
              <a:gd name="connsiteX580" fmla="*/ 788835 w 2647519"/>
              <a:gd name="connsiteY580" fmla="*/ 174307 h 2612594"/>
              <a:gd name="connsiteX581" fmla="*/ 828840 w 2647519"/>
              <a:gd name="connsiteY581" fmla="*/ 156209 h 2612594"/>
              <a:gd name="connsiteX582" fmla="*/ 885990 w 2647519"/>
              <a:gd name="connsiteY582" fmla="*/ 133349 h 2612594"/>
              <a:gd name="connsiteX583" fmla="*/ 944092 w 2647519"/>
              <a:gd name="connsiteY583" fmla="*/ 113347 h 2612594"/>
              <a:gd name="connsiteX584" fmla="*/ 968499 w 2647519"/>
              <a:gd name="connsiteY584" fmla="*/ 108553 h 2612594"/>
              <a:gd name="connsiteX585" fmla="*/ 980289 w 2647519"/>
              <a:gd name="connsiteY585" fmla="*/ 104524 h 2612594"/>
              <a:gd name="connsiteX586" fmla="*/ 1140765 w 2647519"/>
              <a:gd name="connsiteY586" fmla="*/ 69904 h 2612594"/>
              <a:gd name="connsiteX587" fmla="*/ 1478088 w 2647519"/>
              <a:gd name="connsiteY587" fmla="*/ 48458 h 2612594"/>
              <a:gd name="connsiteX588" fmla="*/ 1498447 w 2647519"/>
              <a:gd name="connsiteY588" fmla="*/ 50482 h 2612594"/>
              <a:gd name="connsiteX589" fmla="*/ 1526070 w 2647519"/>
              <a:gd name="connsiteY589" fmla="*/ 60007 h 2612594"/>
              <a:gd name="connsiteX590" fmla="*/ 1505115 w 2647519"/>
              <a:gd name="connsiteY590" fmla="*/ 57150 h 2612594"/>
              <a:gd name="connsiteX591" fmla="*/ 1461300 w 2647519"/>
              <a:gd name="connsiteY591" fmla="*/ 48577 h 2612594"/>
              <a:gd name="connsiteX592" fmla="*/ 1478088 w 2647519"/>
              <a:gd name="connsiteY592" fmla="*/ 48458 h 2612594"/>
              <a:gd name="connsiteX593" fmla="*/ 1588935 w 2647519"/>
              <a:gd name="connsiteY593" fmla="*/ 40957 h 2612594"/>
              <a:gd name="connsiteX594" fmla="*/ 1627987 w 2647519"/>
              <a:gd name="connsiteY594" fmla="*/ 43814 h 2612594"/>
              <a:gd name="connsiteX595" fmla="*/ 1675612 w 2647519"/>
              <a:gd name="connsiteY595" fmla="*/ 62864 h 2612594"/>
              <a:gd name="connsiteX596" fmla="*/ 1616557 w 2647519"/>
              <a:gd name="connsiteY596" fmla="*/ 52387 h 2612594"/>
              <a:gd name="connsiteX597" fmla="*/ 1588935 w 2647519"/>
              <a:gd name="connsiteY597" fmla="*/ 40957 h 2612594"/>
              <a:gd name="connsiteX598" fmla="*/ 1270324 w 2647519"/>
              <a:gd name="connsiteY598" fmla="*/ 40719 h 2612594"/>
              <a:gd name="connsiteX599" fmla="*/ 1160310 w 2647519"/>
              <a:gd name="connsiteY599" fmla="*/ 46672 h 2612594"/>
              <a:gd name="connsiteX600" fmla="*/ 1084110 w 2647519"/>
              <a:gd name="connsiteY600" fmla="*/ 57149 h 2612594"/>
              <a:gd name="connsiteX601" fmla="*/ 1047915 w 2647519"/>
              <a:gd name="connsiteY601" fmla="*/ 66674 h 2612594"/>
              <a:gd name="connsiteX602" fmla="*/ 1016482 w 2647519"/>
              <a:gd name="connsiteY602" fmla="*/ 78104 h 2612594"/>
              <a:gd name="connsiteX603" fmla="*/ 972667 w 2647519"/>
              <a:gd name="connsiteY603" fmla="*/ 83819 h 2612594"/>
              <a:gd name="connsiteX604" fmla="*/ 806932 w 2647519"/>
              <a:gd name="connsiteY604" fmla="*/ 147637 h 2612594"/>
              <a:gd name="connsiteX605" fmla="*/ 746925 w 2647519"/>
              <a:gd name="connsiteY605" fmla="*/ 174307 h 2612594"/>
              <a:gd name="connsiteX606" fmla="*/ 728827 w 2647519"/>
              <a:gd name="connsiteY606" fmla="*/ 180974 h 2612594"/>
              <a:gd name="connsiteX607" fmla="*/ 712635 w 2647519"/>
              <a:gd name="connsiteY607" fmla="*/ 189547 h 2612594"/>
              <a:gd name="connsiteX608" fmla="*/ 682155 w 2647519"/>
              <a:gd name="connsiteY608" fmla="*/ 205739 h 2612594"/>
              <a:gd name="connsiteX609" fmla="*/ 634530 w 2647519"/>
              <a:gd name="connsiteY609" fmla="*/ 230504 h 2612594"/>
              <a:gd name="connsiteX610" fmla="*/ 598335 w 2647519"/>
              <a:gd name="connsiteY610" fmla="*/ 259079 h 2612594"/>
              <a:gd name="connsiteX611" fmla="*/ 493560 w 2647519"/>
              <a:gd name="connsiteY611" fmla="*/ 340994 h 2612594"/>
              <a:gd name="connsiteX612" fmla="*/ 471664 w 2647519"/>
              <a:gd name="connsiteY612" fmla="*/ 360034 h 2612594"/>
              <a:gd name="connsiteX613" fmla="*/ 450243 w 2647519"/>
              <a:gd name="connsiteY613" fmla="*/ 379593 h 2612594"/>
              <a:gd name="connsiteX614" fmla="*/ 450697 w 2647519"/>
              <a:gd name="connsiteY614" fmla="*/ 380047 h 2612594"/>
              <a:gd name="connsiteX615" fmla="*/ 285915 w 2647519"/>
              <a:gd name="connsiteY615" fmla="*/ 573404 h 2612594"/>
              <a:gd name="connsiteX616" fmla="*/ 252577 w 2647519"/>
              <a:gd name="connsiteY616" fmla="*/ 619124 h 2612594"/>
              <a:gd name="connsiteX617" fmla="*/ 237337 w 2647519"/>
              <a:gd name="connsiteY617" fmla="*/ 646747 h 2612594"/>
              <a:gd name="connsiteX618" fmla="*/ 222097 w 2647519"/>
              <a:gd name="connsiteY618" fmla="*/ 672464 h 2612594"/>
              <a:gd name="connsiteX619" fmla="*/ 193522 w 2647519"/>
              <a:gd name="connsiteY619" fmla="*/ 725804 h 2612594"/>
              <a:gd name="connsiteX620" fmla="*/ 162439 w 2647519"/>
              <a:gd name="connsiteY620" fmla="*/ 774785 h 2612594"/>
              <a:gd name="connsiteX621" fmla="*/ 162090 w 2647519"/>
              <a:gd name="connsiteY621" fmla="*/ 776287 h 2612594"/>
              <a:gd name="connsiteX622" fmla="*/ 151612 w 2647519"/>
              <a:gd name="connsiteY622" fmla="*/ 804862 h 2612594"/>
              <a:gd name="connsiteX623" fmla="*/ 143992 w 2647519"/>
              <a:gd name="connsiteY623" fmla="*/ 818197 h 2612594"/>
              <a:gd name="connsiteX624" fmla="*/ 142087 w 2647519"/>
              <a:gd name="connsiteY624" fmla="*/ 820102 h 2612594"/>
              <a:gd name="connsiteX625" fmla="*/ 133634 w 2647519"/>
              <a:gd name="connsiteY625" fmla="*/ 848201 h 2612594"/>
              <a:gd name="connsiteX626" fmla="*/ 131610 w 2647519"/>
              <a:gd name="connsiteY626" fmla="*/ 864870 h 2612594"/>
              <a:gd name="connsiteX627" fmla="*/ 129705 w 2647519"/>
              <a:gd name="connsiteY627" fmla="*/ 888682 h 2612594"/>
              <a:gd name="connsiteX628" fmla="*/ 116370 w 2647519"/>
              <a:gd name="connsiteY628" fmla="*/ 927735 h 2612594"/>
              <a:gd name="connsiteX629" fmla="*/ 103987 w 2647519"/>
              <a:gd name="connsiteY629" fmla="*/ 966787 h 2612594"/>
              <a:gd name="connsiteX630" fmla="*/ 90652 w 2647519"/>
              <a:gd name="connsiteY630" fmla="*/ 1023937 h 2612594"/>
              <a:gd name="connsiteX631" fmla="*/ 83032 w 2647519"/>
              <a:gd name="connsiteY631" fmla="*/ 1076325 h 2612594"/>
              <a:gd name="connsiteX632" fmla="*/ 78270 w 2647519"/>
              <a:gd name="connsiteY632" fmla="*/ 1128712 h 2612594"/>
              <a:gd name="connsiteX633" fmla="*/ 84937 w 2647519"/>
              <a:gd name="connsiteY633" fmla="*/ 1092517 h 2612594"/>
              <a:gd name="connsiteX634" fmla="*/ 85555 w 2647519"/>
              <a:gd name="connsiteY634" fmla="*/ 1089530 h 2612594"/>
              <a:gd name="connsiteX635" fmla="*/ 86842 w 2647519"/>
              <a:gd name="connsiteY635" fmla="*/ 1075372 h 2612594"/>
              <a:gd name="connsiteX636" fmla="*/ 94462 w 2647519"/>
              <a:gd name="connsiteY636" fmla="*/ 1022985 h 2612594"/>
              <a:gd name="connsiteX637" fmla="*/ 96848 w 2647519"/>
              <a:gd name="connsiteY637" fmla="*/ 1023781 h 2612594"/>
              <a:gd name="connsiteX638" fmla="*/ 97055 w 2647519"/>
              <a:gd name="connsiteY638" fmla="*/ 1022896 h 2612594"/>
              <a:gd name="connsiteX639" fmla="*/ 94463 w 2647519"/>
              <a:gd name="connsiteY639" fmla="*/ 1022032 h 2612594"/>
              <a:gd name="connsiteX640" fmla="*/ 107798 w 2647519"/>
              <a:gd name="connsiteY640" fmla="*/ 964882 h 2612594"/>
              <a:gd name="connsiteX641" fmla="*/ 120180 w 2647519"/>
              <a:gd name="connsiteY641" fmla="*/ 925829 h 2612594"/>
              <a:gd name="connsiteX642" fmla="*/ 133454 w 2647519"/>
              <a:gd name="connsiteY642" fmla="*/ 886956 h 2612594"/>
              <a:gd name="connsiteX643" fmla="*/ 132563 w 2647519"/>
              <a:gd name="connsiteY643" fmla="*/ 886777 h 2612594"/>
              <a:gd name="connsiteX644" fmla="*/ 134468 w 2647519"/>
              <a:gd name="connsiteY644" fmla="*/ 862965 h 2612594"/>
              <a:gd name="connsiteX645" fmla="*/ 144945 w 2647519"/>
              <a:gd name="connsiteY645" fmla="*/ 818197 h 2612594"/>
              <a:gd name="connsiteX646" fmla="*/ 152565 w 2647519"/>
              <a:gd name="connsiteY646" fmla="*/ 804862 h 2612594"/>
              <a:gd name="connsiteX647" fmla="*/ 152821 w 2647519"/>
              <a:gd name="connsiteY647" fmla="*/ 804166 h 2612594"/>
              <a:gd name="connsiteX648" fmla="*/ 163043 w 2647519"/>
              <a:gd name="connsiteY648" fmla="*/ 776287 h 2612594"/>
              <a:gd name="connsiteX649" fmla="*/ 194475 w 2647519"/>
              <a:gd name="connsiteY649" fmla="*/ 726757 h 2612594"/>
              <a:gd name="connsiteX650" fmla="*/ 223050 w 2647519"/>
              <a:gd name="connsiteY650" fmla="*/ 673417 h 2612594"/>
              <a:gd name="connsiteX651" fmla="*/ 238290 w 2647519"/>
              <a:gd name="connsiteY651" fmla="*/ 647700 h 2612594"/>
              <a:gd name="connsiteX652" fmla="*/ 253530 w 2647519"/>
              <a:gd name="connsiteY652" fmla="*/ 620077 h 2612594"/>
              <a:gd name="connsiteX653" fmla="*/ 286868 w 2647519"/>
              <a:gd name="connsiteY653" fmla="*/ 574357 h 2612594"/>
              <a:gd name="connsiteX654" fmla="*/ 451650 w 2647519"/>
              <a:gd name="connsiteY654" fmla="*/ 381000 h 2612594"/>
              <a:gd name="connsiteX655" fmla="*/ 495465 w 2647519"/>
              <a:gd name="connsiteY655" fmla="*/ 340995 h 2612594"/>
              <a:gd name="connsiteX656" fmla="*/ 600240 w 2647519"/>
              <a:gd name="connsiteY656" fmla="*/ 259080 h 2612594"/>
              <a:gd name="connsiteX657" fmla="*/ 636435 w 2647519"/>
              <a:gd name="connsiteY657" fmla="*/ 230505 h 2612594"/>
              <a:gd name="connsiteX658" fmla="*/ 684060 w 2647519"/>
              <a:gd name="connsiteY658" fmla="*/ 205740 h 2612594"/>
              <a:gd name="connsiteX659" fmla="*/ 714540 w 2647519"/>
              <a:gd name="connsiteY659" fmla="*/ 189547 h 2612594"/>
              <a:gd name="connsiteX660" fmla="*/ 730733 w 2647519"/>
              <a:gd name="connsiteY660" fmla="*/ 180975 h 2612594"/>
              <a:gd name="connsiteX661" fmla="*/ 748830 w 2647519"/>
              <a:gd name="connsiteY661" fmla="*/ 174307 h 2612594"/>
              <a:gd name="connsiteX662" fmla="*/ 808838 w 2647519"/>
              <a:gd name="connsiteY662" fmla="*/ 147637 h 2612594"/>
              <a:gd name="connsiteX663" fmla="*/ 974573 w 2647519"/>
              <a:gd name="connsiteY663" fmla="*/ 83820 h 2612594"/>
              <a:gd name="connsiteX664" fmla="*/ 1018388 w 2647519"/>
              <a:gd name="connsiteY664" fmla="*/ 78105 h 2612594"/>
              <a:gd name="connsiteX665" fmla="*/ 1049820 w 2647519"/>
              <a:gd name="connsiteY665" fmla="*/ 66675 h 2612594"/>
              <a:gd name="connsiteX666" fmla="*/ 1086015 w 2647519"/>
              <a:gd name="connsiteY666" fmla="*/ 57150 h 2612594"/>
              <a:gd name="connsiteX667" fmla="*/ 1162215 w 2647519"/>
              <a:gd name="connsiteY667" fmla="*/ 46672 h 2612594"/>
              <a:gd name="connsiteX668" fmla="*/ 1272229 w 2647519"/>
              <a:gd name="connsiteY668" fmla="*/ 41076 h 2612594"/>
              <a:gd name="connsiteX669" fmla="*/ 1360655 w 2647519"/>
              <a:gd name="connsiteY669" fmla="*/ 44043 h 2612594"/>
              <a:gd name="connsiteX670" fmla="*/ 1404150 w 2647519"/>
              <a:gd name="connsiteY670" fmla="*/ 0 h 2612594"/>
              <a:gd name="connsiteX671" fmla="*/ 1448917 w 2647519"/>
              <a:gd name="connsiteY671" fmla="*/ 2857 h 2612594"/>
              <a:gd name="connsiteX672" fmla="*/ 1494637 w 2647519"/>
              <a:gd name="connsiteY672" fmla="*/ 7620 h 2612594"/>
              <a:gd name="connsiteX673" fmla="*/ 1525117 w 2647519"/>
              <a:gd name="connsiteY673" fmla="*/ 15240 h 2612594"/>
              <a:gd name="connsiteX674" fmla="*/ 1545120 w 2647519"/>
              <a:gd name="connsiteY674" fmla="*/ 24765 h 2612594"/>
              <a:gd name="connsiteX675" fmla="*/ 1569885 w 2647519"/>
              <a:gd name="connsiteY675" fmla="*/ 20002 h 2612594"/>
              <a:gd name="connsiteX676" fmla="*/ 1607032 w 2647519"/>
              <a:gd name="connsiteY676" fmla="*/ 28575 h 2612594"/>
              <a:gd name="connsiteX677" fmla="*/ 1629892 w 2647519"/>
              <a:gd name="connsiteY677" fmla="*/ 35242 h 2612594"/>
              <a:gd name="connsiteX678" fmla="*/ 1628940 w 2647519"/>
              <a:gd name="connsiteY678" fmla="*/ 36195 h 2612594"/>
              <a:gd name="connsiteX679" fmla="*/ 1627987 w 2647519"/>
              <a:gd name="connsiteY679" fmla="*/ 42862 h 2612594"/>
              <a:gd name="connsiteX680" fmla="*/ 1588935 w 2647519"/>
              <a:gd name="connsiteY680" fmla="*/ 40005 h 2612594"/>
              <a:gd name="connsiteX681" fmla="*/ 1575600 w 2647519"/>
              <a:gd name="connsiteY681" fmla="*/ 36195 h 2612594"/>
              <a:gd name="connsiteX682" fmla="*/ 1562265 w 2647519"/>
              <a:gd name="connsiteY682" fmla="*/ 33337 h 2612594"/>
              <a:gd name="connsiteX683" fmla="*/ 1536547 w 2647519"/>
              <a:gd name="connsiteY683" fmla="*/ 27622 h 2612594"/>
              <a:gd name="connsiteX684" fmla="*/ 1510830 w 2647519"/>
              <a:gd name="connsiteY684" fmla="*/ 21907 h 2612594"/>
              <a:gd name="connsiteX685" fmla="*/ 1484160 w 2647519"/>
              <a:gd name="connsiteY685" fmla="*/ 18097 h 2612594"/>
              <a:gd name="connsiteX686" fmla="*/ 1454633 w 2647519"/>
              <a:gd name="connsiteY686" fmla="*/ 18097 h 2612594"/>
              <a:gd name="connsiteX687" fmla="*/ 1430820 w 2647519"/>
              <a:gd name="connsiteY687" fmla="*/ 18097 h 2612594"/>
              <a:gd name="connsiteX688" fmla="*/ 1393673 w 2647519"/>
              <a:gd name="connsiteY688" fmla="*/ 18097 h 2612594"/>
              <a:gd name="connsiteX689" fmla="*/ 1391928 w 2647519"/>
              <a:gd name="connsiteY689" fmla="*/ 17540 h 2612594"/>
              <a:gd name="connsiteX690" fmla="*/ 1375575 w 2647519"/>
              <a:gd name="connsiteY690" fmla="*/ 25717 h 2612594"/>
              <a:gd name="connsiteX691" fmla="*/ 1381290 w 2647519"/>
              <a:gd name="connsiteY691" fmla="*/ 35242 h 2612594"/>
              <a:gd name="connsiteX692" fmla="*/ 1438440 w 2647519"/>
              <a:gd name="connsiteY692" fmla="*/ 46672 h 2612594"/>
              <a:gd name="connsiteX693" fmla="*/ 1413008 w 2647519"/>
              <a:gd name="connsiteY693" fmla="*/ 47116 h 2612594"/>
              <a:gd name="connsiteX694" fmla="*/ 1413437 w 2647519"/>
              <a:gd name="connsiteY694" fmla="*/ 47149 h 2612594"/>
              <a:gd name="connsiteX695" fmla="*/ 1440345 w 2647519"/>
              <a:gd name="connsiteY695" fmla="*/ 46672 h 2612594"/>
              <a:gd name="connsiteX696" fmla="*/ 1463205 w 2647519"/>
              <a:gd name="connsiteY696" fmla="*/ 49530 h 2612594"/>
              <a:gd name="connsiteX697" fmla="*/ 1507020 w 2647519"/>
              <a:gd name="connsiteY697" fmla="*/ 58102 h 2612594"/>
              <a:gd name="connsiteX698" fmla="*/ 1527975 w 2647519"/>
              <a:gd name="connsiteY698" fmla="*/ 60960 h 2612594"/>
              <a:gd name="connsiteX699" fmla="*/ 1563218 w 2647519"/>
              <a:gd name="connsiteY699" fmla="*/ 68580 h 2612594"/>
              <a:gd name="connsiteX700" fmla="*/ 1599413 w 2647519"/>
              <a:gd name="connsiteY700" fmla="*/ 76200 h 2612594"/>
              <a:gd name="connsiteX701" fmla="*/ 1634655 w 2647519"/>
              <a:gd name="connsiteY701" fmla="*/ 84772 h 2612594"/>
              <a:gd name="connsiteX702" fmla="*/ 1669898 w 2647519"/>
              <a:gd name="connsiteY702" fmla="*/ 95250 h 2612594"/>
              <a:gd name="connsiteX703" fmla="*/ 1687043 w 2647519"/>
              <a:gd name="connsiteY703" fmla="*/ 100012 h 2612594"/>
              <a:gd name="connsiteX704" fmla="*/ 1704188 w 2647519"/>
              <a:gd name="connsiteY704" fmla="*/ 105727 h 2612594"/>
              <a:gd name="connsiteX705" fmla="*/ 1704409 w 2647519"/>
              <a:gd name="connsiteY705" fmla="*/ 105929 h 2612594"/>
              <a:gd name="connsiteX706" fmla="*/ 1716704 w 2647519"/>
              <a:gd name="connsiteY706" fmla="*/ 108049 h 2612594"/>
              <a:gd name="connsiteX707" fmla="*/ 1746499 w 2647519"/>
              <a:gd name="connsiteY707" fmla="*/ 119121 h 2612594"/>
              <a:gd name="connsiteX708" fmla="*/ 1750661 w 2647519"/>
              <a:gd name="connsiteY708" fmla="*/ 125427 h 2612594"/>
              <a:gd name="connsiteX709" fmla="*/ 1751813 w 2647519"/>
              <a:gd name="connsiteY709" fmla="*/ 125730 h 2612594"/>
              <a:gd name="connsiteX710" fmla="*/ 1778483 w 2647519"/>
              <a:gd name="connsiteY710" fmla="*/ 136207 h 2612594"/>
              <a:gd name="connsiteX711" fmla="*/ 1801343 w 2647519"/>
              <a:gd name="connsiteY711" fmla="*/ 145732 h 2612594"/>
              <a:gd name="connsiteX712" fmla="*/ 1824203 w 2647519"/>
              <a:gd name="connsiteY712" fmla="*/ 156210 h 2612594"/>
              <a:gd name="connsiteX713" fmla="*/ 1841348 w 2647519"/>
              <a:gd name="connsiteY713" fmla="*/ 165735 h 2612594"/>
              <a:gd name="connsiteX714" fmla="*/ 1852778 w 2647519"/>
              <a:gd name="connsiteY714" fmla="*/ 171450 h 2612594"/>
              <a:gd name="connsiteX715" fmla="*/ 1865160 w 2647519"/>
              <a:gd name="connsiteY715" fmla="*/ 178117 h 2612594"/>
              <a:gd name="connsiteX716" fmla="*/ 1907070 w 2647519"/>
              <a:gd name="connsiteY716" fmla="*/ 201930 h 2612594"/>
              <a:gd name="connsiteX717" fmla="*/ 1960410 w 2647519"/>
              <a:gd name="connsiteY717" fmla="*/ 236220 h 2612594"/>
              <a:gd name="connsiteX718" fmla="*/ 1988033 w 2647519"/>
              <a:gd name="connsiteY718" fmla="*/ 255270 h 2612594"/>
              <a:gd name="connsiteX719" fmla="*/ 1988833 w 2647519"/>
              <a:gd name="connsiteY719" fmla="*/ 255841 h 2612594"/>
              <a:gd name="connsiteX720" fmla="*/ 2002949 w 2647519"/>
              <a:gd name="connsiteY720" fmla="*/ 264417 h 2612594"/>
              <a:gd name="connsiteX721" fmla="*/ 2540483 w 2647519"/>
              <a:gd name="connsiteY721" fmla="*/ 1275397 h 2612594"/>
              <a:gd name="connsiteX722" fmla="*/ 2540081 w 2647519"/>
              <a:gd name="connsiteY722" fmla="*/ 1283368 h 2612594"/>
              <a:gd name="connsiteX723" fmla="*/ 2550960 w 2647519"/>
              <a:gd name="connsiteY723" fmla="*/ 1284922 h 2612594"/>
              <a:gd name="connsiteX724" fmla="*/ 2561437 w 2647519"/>
              <a:gd name="connsiteY724" fmla="*/ 1292542 h 2612594"/>
              <a:gd name="connsiteX725" fmla="*/ 2566200 w 2647519"/>
              <a:gd name="connsiteY725" fmla="*/ 1318259 h 2612594"/>
              <a:gd name="connsiteX726" fmla="*/ 2584297 w 2647519"/>
              <a:gd name="connsiteY726" fmla="*/ 1348739 h 2612594"/>
              <a:gd name="connsiteX727" fmla="*/ 2591918 w 2647519"/>
              <a:gd name="connsiteY727" fmla="*/ 1349432 h 2612594"/>
              <a:gd name="connsiteX728" fmla="*/ 2591918 w 2647519"/>
              <a:gd name="connsiteY728" fmla="*/ 1342072 h 2612594"/>
              <a:gd name="connsiteX729" fmla="*/ 2599661 w 2647519"/>
              <a:gd name="connsiteY729" fmla="*/ 1320563 h 2612594"/>
              <a:gd name="connsiteX730" fmla="*/ 2599537 w 2647519"/>
              <a:gd name="connsiteY730" fmla="*/ 1316355 h 2612594"/>
              <a:gd name="connsiteX731" fmla="*/ 2607157 w 2647519"/>
              <a:gd name="connsiteY731" fmla="*/ 1290637 h 2612594"/>
              <a:gd name="connsiteX732" fmla="*/ 2617635 w 2647519"/>
              <a:gd name="connsiteY732" fmla="*/ 1290637 h 2612594"/>
              <a:gd name="connsiteX733" fmla="*/ 2633827 w 2647519"/>
              <a:gd name="connsiteY733" fmla="*/ 1280160 h 2612594"/>
              <a:gd name="connsiteX734" fmla="*/ 2635732 w 2647519"/>
              <a:gd name="connsiteY734" fmla="*/ 1322070 h 2612594"/>
              <a:gd name="connsiteX735" fmla="*/ 2630970 w 2647519"/>
              <a:gd name="connsiteY735" fmla="*/ 1342072 h 2612594"/>
              <a:gd name="connsiteX736" fmla="*/ 2625255 w 2647519"/>
              <a:gd name="connsiteY736" fmla="*/ 1361122 h 2612594"/>
              <a:gd name="connsiteX737" fmla="*/ 2622397 w 2647519"/>
              <a:gd name="connsiteY737" fmla="*/ 1392555 h 2612594"/>
              <a:gd name="connsiteX738" fmla="*/ 2621445 w 2647519"/>
              <a:gd name="connsiteY738" fmla="*/ 1408747 h 2612594"/>
              <a:gd name="connsiteX739" fmla="*/ 2619540 w 2647519"/>
              <a:gd name="connsiteY739" fmla="*/ 1424940 h 2612594"/>
              <a:gd name="connsiteX740" fmla="*/ 2615479 w 2647519"/>
              <a:gd name="connsiteY740" fmla="*/ 1427648 h 2612594"/>
              <a:gd name="connsiteX741" fmla="*/ 2615730 w 2647519"/>
              <a:gd name="connsiteY741" fmla="*/ 1428749 h 2612594"/>
              <a:gd name="connsiteX742" fmla="*/ 2619621 w 2647519"/>
              <a:gd name="connsiteY742" fmla="*/ 1426155 h 2612594"/>
              <a:gd name="connsiteX743" fmla="*/ 2621445 w 2647519"/>
              <a:gd name="connsiteY743" fmla="*/ 1410652 h 2612594"/>
              <a:gd name="connsiteX744" fmla="*/ 2622397 w 2647519"/>
              <a:gd name="connsiteY744" fmla="*/ 1394460 h 2612594"/>
              <a:gd name="connsiteX745" fmla="*/ 2625255 w 2647519"/>
              <a:gd name="connsiteY745" fmla="*/ 1363027 h 2612594"/>
              <a:gd name="connsiteX746" fmla="*/ 2630970 w 2647519"/>
              <a:gd name="connsiteY746" fmla="*/ 1343977 h 2612594"/>
              <a:gd name="connsiteX747" fmla="*/ 2635732 w 2647519"/>
              <a:gd name="connsiteY747" fmla="*/ 1323975 h 2612594"/>
              <a:gd name="connsiteX748" fmla="*/ 2643352 w 2647519"/>
              <a:gd name="connsiteY748" fmla="*/ 1329690 h 2612594"/>
              <a:gd name="connsiteX749" fmla="*/ 2642400 w 2647519"/>
              <a:gd name="connsiteY749" fmla="*/ 1343977 h 2612594"/>
              <a:gd name="connsiteX750" fmla="*/ 2640495 w 2647519"/>
              <a:gd name="connsiteY750" fmla="*/ 1358265 h 2612594"/>
              <a:gd name="connsiteX751" fmla="*/ 2639542 w 2647519"/>
              <a:gd name="connsiteY751" fmla="*/ 1384935 h 2612594"/>
              <a:gd name="connsiteX752" fmla="*/ 2637637 w 2647519"/>
              <a:gd name="connsiteY752" fmla="*/ 1416367 h 2612594"/>
              <a:gd name="connsiteX753" fmla="*/ 2632875 w 2647519"/>
              <a:gd name="connsiteY753" fmla="*/ 1449705 h 2612594"/>
              <a:gd name="connsiteX754" fmla="*/ 2627160 w 2647519"/>
              <a:gd name="connsiteY754" fmla="*/ 1484947 h 2612594"/>
              <a:gd name="connsiteX755" fmla="*/ 2620492 w 2647519"/>
              <a:gd name="connsiteY755" fmla="*/ 1519237 h 2612594"/>
              <a:gd name="connsiteX756" fmla="*/ 2608110 w 2647519"/>
              <a:gd name="connsiteY756" fmla="*/ 1591627 h 2612594"/>
              <a:gd name="connsiteX757" fmla="*/ 2596680 w 2647519"/>
              <a:gd name="connsiteY757" fmla="*/ 1598295 h 2612594"/>
              <a:gd name="connsiteX758" fmla="*/ 2582392 w 2647519"/>
              <a:gd name="connsiteY758" fmla="*/ 1640205 h 2612594"/>
              <a:gd name="connsiteX759" fmla="*/ 2578582 w 2647519"/>
              <a:gd name="connsiteY759" fmla="*/ 1680210 h 2612594"/>
              <a:gd name="connsiteX760" fmla="*/ 2576677 w 2647519"/>
              <a:gd name="connsiteY760" fmla="*/ 1685925 h 2612594"/>
              <a:gd name="connsiteX761" fmla="*/ 2560485 w 2647519"/>
              <a:gd name="connsiteY761" fmla="*/ 1729740 h 2612594"/>
              <a:gd name="connsiteX762" fmla="*/ 2555722 w 2647519"/>
              <a:gd name="connsiteY762" fmla="*/ 1733550 h 2612594"/>
              <a:gd name="connsiteX763" fmla="*/ 2535720 w 2647519"/>
              <a:gd name="connsiteY763" fmla="*/ 1780222 h 2612594"/>
              <a:gd name="connsiteX764" fmla="*/ 2556675 w 2647519"/>
              <a:gd name="connsiteY764" fmla="*/ 1733550 h 2612594"/>
              <a:gd name="connsiteX765" fmla="*/ 2561437 w 2647519"/>
              <a:gd name="connsiteY765" fmla="*/ 1729740 h 2612594"/>
              <a:gd name="connsiteX766" fmla="*/ 2530957 w 2647519"/>
              <a:gd name="connsiteY766" fmla="*/ 1816417 h 2612594"/>
              <a:gd name="connsiteX767" fmla="*/ 2514765 w 2647519"/>
              <a:gd name="connsiteY767" fmla="*/ 1824990 h 2612594"/>
              <a:gd name="connsiteX768" fmla="*/ 2511407 w 2647519"/>
              <a:gd name="connsiteY768" fmla="*/ 1831707 h 2612594"/>
              <a:gd name="connsiteX769" fmla="*/ 2511908 w 2647519"/>
              <a:gd name="connsiteY769" fmla="*/ 1832609 h 2612594"/>
              <a:gd name="connsiteX770" fmla="*/ 2515718 w 2647519"/>
              <a:gd name="connsiteY770" fmla="*/ 1824989 h 2612594"/>
              <a:gd name="connsiteX771" fmla="*/ 2531910 w 2647519"/>
              <a:gd name="connsiteY771" fmla="*/ 1816417 h 2612594"/>
              <a:gd name="connsiteX772" fmla="*/ 2520480 w 2647519"/>
              <a:gd name="connsiteY772" fmla="*/ 1848802 h 2612594"/>
              <a:gd name="connsiteX773" fmla="*/ 2499525 w 2647519"/>
              <a:gd name="connsiteY773" fmla="*/ 1886902 h 2612594"/>
              <a:gd name="connsiteX774" fmla="*/ 2489048 w 2647519"/>
              <a:gd name="connsiteY774" fmla="*/ 1905952 h 2612594"/>
              <a:gd name="connsiteX775" fmla="*/ 2477618 w 2647519"/>
              <a:gd name="connsiteY775" fmla="*/ 1925002 h 2612594"/>
              <a:gd name="connsiteX776" fmla="*/ 2469045 w 2647519"/>
              <a:gd name="connsiteY776" fmla="*/ 1939289 h 2612594"/>
              <a:gd name="connsiteX777" fmla="*/ 2456663 w 2647519"/>
              <a:gd name="connsiteY777" fmla="*/ 1966912 h 2612594"/>
              <a:gd name="connsiteX778" fmla="*/ 2443328 w 2647519"/>
              <a:gd name="connsiteY778" fmla="*/ 1993582 h 2612594"/>
              <a:gd name="connsiteX779" fmla="*/ 2422373 w 2647519"/>
              <a:gd name="connsiteY779" fmla="*/ 2022157 h 2612594"/>
              <a:gd name="connsiteX780" fmla="*/ 2401418 w 2647519"/>
              <a:gd name="connsiteY780" fmla="*/ 2048827 h 2612594"/>
              <a:gd name="connsiteX781" fmla="*/ 2402291 w 2647519"/>
              <a:gd name="connsiteY781" fmla="*/ 2047029 h 2612594"/>
              <a:gd name="connsiteX782" fmla="*/ 2378557 w 2647519"/>
              <a:gd name="connsiteY782" fmla="*/ 2079307 h 2612594"/>
              <a:gd name="connsiteX783" fmla="*/ 2327122 w 2647519"/>
              <a:gd name="connsiteY783" fmla="*/ 2135505 h 2612594"/>
              <a:gd name="connsiteX784" fmla="*/ 2316996 w 2647519"/>
              <a:gd name="connsiteY784" fmla="*/ 2151085 h 2612594"/>
              <a:gd name="connsiteX785" fmla="*/ 2327122 w 2647519"/>
              <a:gd name="connsiteY785" fmla="*/ 2136457 h 2612594"/>
              <a:gd name="connsiteX786" fmla="*/ 2378557 w 2647519"/>
              <a:gd name="connsiteY786" fmla="*/ 2080259 h 2612594"/>
              <a:gd name="connsiteX787" fmla="*/ 2339505 w 2647519"/>
              <a:gd name="connsiteY787" fmla="*/ 2139314 h 2612594"/>
              <a:gd name="connsiteX788" fmla="*/ 2319383 w 2647519"/>
              <a:gd name="connsiteY788" fmla="*/ 2160389 h 2612594"/>
              <a:gd name="connsiteX789" fmla="*/ 2303230 w 2647519"/>
              <a:gd name="connsiteY789" fmla="*/ 2172263 h 2612594"/>
              <a:gd name="connsiteX790" fmla="*/ 2302357 w 2647519"/>
              <a:gd name="connsiteY790" fmla="*/ 2173605 h 2612594"/>
              <a:gd name="connsiteX791" fmla="*/ 2292258 w 2647519"/>
              <a:gd name="connsiteY791" fmla="*/ 2181374 h 2612594"/>
              <a:gd name="connsiteX792" fmla="*/ 2291880 w 2647519"/>
              <a:gd name="connsiteY792" fmla="*/ 2184082 h 2612594"/>
              <a:gd name="connsiteX793" fmla="*/ 2247112 w 2647519"/>
              <a:gd name="connsiteY793" fmla="*/ 2229802 h 2612594"/>
              <a:gd name="connsiteX794" fmla="*/ 2199487 w 2647519"/>
              <a:gd name="connsiteY794" fmla="*/ 2273617 h 2612594"/>
              <a:gd name="connsiteX795" fmla="*/ 2197285 w 2647519"/>
              <a:gd name="connsiteY795" fmla="*/ 2275215 h 2612594"/>
              <a:gd name="connsiteX796" fmla="*/ 2181390 w 2647519"/>
              <a:gd name="connsiteY796" fmla="*/ 2295524 h 2612594"/>
              <a:gd name="connsiteX797" fmla="*/ 2143290 w 2647519"/>
              <a:gd name="connsiteY797" fmla="*/ 2324099 h 2612594"/>
              <a:gd name="connsiteX798" fmla="*/ 2107681 w 2647519"/>
              <a:gd name="connsiteY798" fmla="*/ 2350806 h 2612594"/>
              <a:gd name="connsiteX799" fmla="*/ 2107553 w 2647519"/>
              <a:gd name="connsiteY799" fmla="*/ 2350961 h 2612594"/>
              <a:gd name="connsiteX800" fmla="*/ 2143290 w 2647519"/>
              <a:gd name="connsiteY800" fmla="*/ 2325052 h 2612594"/>
              <a:gd name="connsiteX801" fmla="*/ 2181390 w 2647519"/>
              <a:gd name="connsiteY801" fmla="*/ 2296477 h 2612594"/>
              <a:gd name="connsiteX802" fmla="*/ 2149957 w 2647519"/>
              <a:gd name="connsiteY802" fmla="*/ 2327909 h 2612594"/>
              <a:gd name="connsiteX803" fmla="*/ 2124359 w 2647519"/>
              <a:gd name="connsiteY803" fmla="*/ 2344578 h 2612594"/>
              <a:gd name="connsiteX804" fmla="*/ 2106651 w 2647519"/>
              <a:gd name="connsiteY804" fmla="*/ 2352057 h 2612594"/>
              <a:gd name="connsiteX805" fmla="*/ 2106142 w 2647519"/>
              <a:gd name="connsiteY805" fmla="*/ 2352675 h 2612594"/>
              <a:gd name="connsiteX806" fmla="*/ 2087092 w 2647519"/>
              <a:gd name="connsiteY806" fmla="*/ 2365057 h 2612594"/>
              <a:gd name="connsiteX807" fmla="*/ 2079914 w 2647519"/>
              <a:gd name="connsiteY807" fmla="*/ 2368384 h 2612594"/>
              <a:gd name="connsiteX808" fmla="*/ 2061852 w 2647519"/>
              <a:gd name="connsiteY808" fmla="*/ 2383036 h 2612594"/>
              <a:gd name="connsiteX809" fmla="*/ 2044230 w 2647519"/>
              <a:gd name="connsiteY809" fmla="*/ 2395537 h 2612594"/>
              <a:gd name="connsiteX810" fmla="*/ 2017560 w 2647519"/>
              <a:gd name="connsiteY810" fmla="*/ 2412682 h 2612594"/>
              <a:gd name="connsiteX811" fmla="*/ 2008988 w 2647519"/>
              <a:gd name="connsiteY811" fmla="*/ 2413635 h 2612594"/>
              <a:gd name="connsiteX812" fmla="*/ 1999460 w 2647519"/>
              <a:gd name="connsiteY812" fmla="*/ 2417870 h 2612594"/>
              <a:gd name="connsiteX813" fmla="*/ 1997979 w 2647519"/>
              <a:gd name="connsiteY813" fmla="*/ 2418995 h 2612594"/>
              <a:gd name="connsiteX814" fmla="*/ 2009940 w 2647519"/>
              <a:gd name="connsiteY814" fmla="*/ 2414587 h 2612594"/>
              <a:gd name="connsiteX815" fmla="*/ 2018513 w 2647519"/>
              <a:gd name="connsiteY815" fmla="*/ 2413635 h 2612594"/>
              <a:gd name="connsiteX816" fmla="*/ 1984223 w 2647519"/>
              <a:gd name="connsiteY816" fmla="*/ 2439352 h 2612594"/>
              <a:gd name="connsiteX817" fmla="*/ 1962315 w 2647519"/>
              <a:gd name="connsiteY817" fmla="*/ 2450783 h 2612594"/>
              <a:gd name="connsiteX818" fmla="*/ 1940408 w 2647519"/>
              <a:gd name="connsiteY818" fmla="*/ 2461260 h 2612594"/>
              <a:gd name="connsiteX819" fmla="*/ 1924934 w 2647519"/>
              <a:gd name="connsiteY819" fmla="*/ 2463581 h 2612594"/>
              <a:gd name="connsiteX820" fmla="*/ 1922310 w 2647519"/>
              <a:gd name="connsiteY820" fmla="*/ 2465070 h 2612594"/>
              <a:gd name="connsiteX821" fmla="*/ 1849920 w 2647519"/>
              <a:gd name="connsiteY821" fmla="*/ 2496502 h 2612594"/>
              <a:gd name="connsiteX822" fmla="*/ 1846229 w 2647519"/>
              <a:gd name="connsiteY822" fmla="*/ 2497341 h 2612594"/>
              <a:gd name="connsiteX823" fmla="*/ 1824203 w 2647519"/>
              <a:gd name="connsiteY823" fmla="*/ 2511742 h 2612594"/>
              <a:gd name="connsiteX824" fmla="*/ 1836585 w 2647519"/>
              <a:gd name="connsiteY824" fmla="*/ 2515552 h 2612594"/>
              <a:gd name="connsiteX825" fmla="*/ 1790865 w 2647519"/>
              <a:gd name="connsiteY825" fmla="*/ 2535555 h 2612594"/>
              <a:gd name="connsiteX826" fmla="*/ 1794675 w 2647519"/>
              <a:gd name="connsiteY826" fmla="*/ 2522220 h 2612594"/>
              <a:gd name="connsiteX827" fmla="*/ 1779435 w 2647519"/>
              <a:gd name="connsiteY827" fmla="*/ 2527935 h 2612594"/>
              <a:gd name="connsiteX828" fmla="*/ 1765148 w 2647519"/>
              <a:gd name="connsiteY828" fmla="*/ 2532697 h 2612594"/>
              <a:gd name="connsiteX829" fmla="*/ 1735620 w 2647519"/>
              <a:gd name="connsiteY829" fmla="*/ 2542222 h 2612594"/>
              <a:gd name="connsiteX830" fmla="*/ 1731675 w 2647519"/>
              <a:gd name="connsiteY830" fmla="*/ 2537487 h 2612594"/>
              <a:gd name="connsiteX831" fmla="*/ 1717522 w 2647519"/>
              <a:gd name="connsiteY831" fmla="*/ 2540317 h 2612594"/>
              <a:gd name="connsiteX832" fmla="*/ 1700377 w 2647519"/>
              <a:gd name="connsiteY832" fmla="*/ 2544127 h 2612594"/>
              <a:gd name="connsiteX833" fmla="*/ 1665135 w 2647519"/>
              <a:gd name="connsiteY833" fmla="*/ 2552700 h 2612594"/>
              <a:gd name="connsiteX834" fmla="*/ 1663973 w 2647519"/>
              <a:gd name="connsiteY834" fmla="*/ 2553240 h 2612594"/>
              <a:gd name="connsiteX835" fmla="*/ 1697520 w 2647519"/>
              <a:gd name="connsiteY835" fmla="*/ 2545079 h 2612594"/>
              <a:gd name="connsiteX836" fmla="*/ 1714665 w 2647519"/>
              <a:gd name="connsiteY836" fmla="*/ 2541269 h 2612594"/>
              <a:gd name="connsiteX837" fmla="*/ 1728952 w 2647519"/>
              <a:gd name="connsiteY837" fmla="*/ 2538412 h 2612594"/>
              <a:gd name="connsiteX838" fmla="*/ 1734667 w 2647519"/>
              <a:gd name="connsiteY838" fmla="*/ 2543174 h 2612594"/>
              <a:gd name="connsiteX839" fmla="*/ 1764195 w 2647519"/>
              <a:gd name="connsiteY839" fmla="*/ 2533649 h 2612594"/>
              <a:gd name="connsiteX840" fmla="*/ 1778482 w 2647519"/>
              <a:gd name="connsiteY840" fmla="*/ 2528887 h 2612594"/>
              <a:gd name="connsiteX841" fmla="*/ 1793722 w 2647519"/>
              <a:gd name="connsiteY841" fmla="*/ 2523172 h 2612594"/>
              <a:gd name="connsiteX842" fmla="*/ 1789912 w 2647519"/>
              <a:gd name="connsiteY842" fmla="*/ 2536507 h 2612594"/>
              <a:gd name="connsiteX843" fmla="*/ 1749907 w 2647519"/>
              <a:gd name="connsiteY843" fmla="*/ 2555557 h 2612594"/>
              <a:gd name="connsiteX844" fmla="*/ 1747946 w 2647519"/>
              <a:gd name="connsiteY844" fmla="*/ 2555008 h 2612594"/>
              <a:gd name="connsiteX845" fmla="*/ 1720380 w 2647519"/>
              <a:gd name="connsiteY845" fmla="*/ 2566034 h 2612594"/>
              <a:gd name="connsiteX846" fmla="*/ 1697520 w 2647519"/>
              <a:gd name="connsiteY846" fmla="*/ 2572702 h 2612594"/>
              <a:gd name="connsiteX847" fmla="*/ 1663230 w 2647519"/>
              <a:gd name="connsiteY847" fmla="*/ 2581274 h 2612594"/>
              <a:gd name="connsiteX848" fmla="*/ 1649062 w 2647519"/>
              <a:gd name="connsiteY848" fmla="*/ 2580084 h 2612594"/>
              <a:gd name="connsiteX849" fmla="*/ 1619428 w 2647519"/>
              <a:gd name="connsiteY849" fmla="*/ 2585850 h 2612594"/>
              <a:gd name="connsiteX850" fmla="*/ 1618462 w 2647519"/>
              <a:gd name="connsiteY850" fmla="*/ 2587942 h 2612594"/>
              <a:gd name="connsiteX851" fmla="*/ 1539405 w 2647519"/>
              <a:gd name="connsiteY851" fmla="*/ 2603182 h 2612594"/>
              <a:gd name="connsiteX852" fmla="*/ 1521307 w 2647519"/>
              <a:gd name="connsiteY852" fmla="*/ 2598419 h 2612594"/>
              <a:gd name="connsiteX853" fmla="*/ 1506067 w 2647519"/>
              <a:gd name="connsiteY853" fmla="*/ 2598419 h 2612594"/>
              <a:gd name="connsiteX854" fmla="*/ 1479397 w 2647519"/>
              <a:gd name="connsiteY854" fmla="*/ 2606992 h 2612594"/>
              <a:gd name="connsiteX855" fmla="*/ 1455585 w 2647519"/>
              <a:gd name="connsiteY855" fmla="*/ 2608897 h 2612594"/>
              <a:gd name="connsiteX856" fmla="*/ 1431772 w 2647519"/>
              <a:gd name="connsiteY856" fmla="*/ 2609849 h 2612594"/>
              <a:gd name="connsiteX857" fmla="*/ 1429185 w 2647519"/>
              <a:gd name="connsiteY857" fmla="*/ 2608741 h 2612594"/>
              <a:gd name="connsiteX858" fmla="*/ 1407484 w 2647519"/>
              <a:gd name="connsiteY858" fmla="*/ 2612588 h 2612594"/>
              <a:gd name="connsiteX859" fmla="*/ 1381290 w 2647519"/>
              <a:gd name="connsiteY859" fmla="*/ 2607944 h 2612594"/>
              <a:gd name="connsiteX860" fmla="*/ 1382243 w 2647519"/>
              <a:gd name="connsiteY860" fmla="*/ 2606992 h 2612594"/>
              <a:gd name="connsiteX861" fmla="*/ 1387005 w 2647519"/>
              <a:gd name="connsiteY861" fmla="*/ 2600324 h 2612594"/>
              <a:gd name="connsiteX862" fmla="*/ 1365098 w 2647519"/>
              <a:gd name="connsiteY862" fmla="*/ 2597467 h 2612594"/>
              <a:gd name="connsiteX863" fmla="*/ 1375575 w 2647519"/>
              <a:gd name="connsiteY863" fmla="*/ 2591752 h 2612594"/>
              <a:gd name="connsiteX864" fmla="*/ 1407008 w 2647519"/>
              <a:gd name="connsiteY864" fmla="*/ 2590799 h 2612594"/>
              <a:gd name="connsiteX865" fmla="*/ 1437488 w 2647519"/>
              <a:gd name="connsiteY865" fmla="*/ 2589847 h 2612594"/>
              <a:gd name="connsiteX866" fmla="*/ 1481302 w 2647519"/>
              <a:gd name="connsiteY866" fmla="*/ 2590799 h 2612594"/>
              <a:gd name="connsiteX867" fmla="*/ 1511782 w 2647519"/>
              <a:gd name="connsiteY867" fmla="*/ 2587942 h 2612594"/>
              <a:gd name="connsiteX868" fmla="*/ 1568932 w 2647519"/>
              <a:gd name="connsiteY868" fmla="*/ 2575559 h 2612594"/>
              <a:gd name="connsiteX869" fmla="*/ 1607032 w 2647519"/>
              <a:gd name="connsiteY869" fmla="*/ 2566987 h 2612594"/>
              <a:gd name="connsiteX870" fmla="*/ 1635607 w 2647519"/>
              <a:gd name="connsiteY870" fmla="*/ 2566034 h 2612594"/>
              <a:gd name="connsiteX871" fmla="*/ 1637595 w 2647519"/>
              <a:gd name="connsiteY871" fmla="*/ 2565111 h 2612594"/>
              <a:gd name="connsiteX872" fmla="*/ 1609890 w 2647519"/>
              <a:gd name="connsiteY872" fmla="*/ 2566035 h 2612594"/>
              <a:gd name="connsiteX873" fmla="*/ 1571790 w 2647519"/>
              <a:gd name="connsiteY873" fmla="*/ 2574607 h 2612594"/>
              <a:gd name="connsiteX874" fmla="*/ 1514640 w 2647519"/>
              <a:gd name="connsiteY874" fmla="*/ 2586990 h 2612594"/>
              <a:gd name="connsiteX875" fmla="*/ 1484160 w 2647519"/>
              <a:gd name="connsiteY875" fmla="*/ 2589847 h 2612594"/>
              <a:gd name="connsiteX876" fmla="*/ 1440345 w 2647519"/>
              <a:gd name="connsiteY876" fmla="*/ 2588895 h 2612594"/>
              <a:gd name="connsiteX877" fmla="*/ 1409865 w 2647519"/>
              <a:gd name="connsiteY877" fmla="*/ 2589847 h 2612594"/>
              <a:gd name="connsiteX878" fmla="*/ 1378432 w 2647519"/>
              <a:gd name="connsiteY878" fmla="*/ 2590800 h 2612594"/>
              <a:gd name="connsiteX879" fmla="*/ 1379385 w 2647519"/>
              <a:gd name="connsiteY879" fmla="*/ 2586990 h 2612594"/>
              <a:gd name="connsiteX880" fmla="*/ 1386052 w 2647519"/>
              <a:gd name="connsiteY880" fmla="*/ 2577465 h 2612594"/>
              <a:gd name="connsiteX881" fmla="*/ 1679422 w 2647519"/>
              <a:gd name="connsiteY881" fmla="*/ 2528887 h 2612594"/>
              <a:gd name="connsiteX882" fmla="*/ 1878495 w 2647519"/>
              <a:gd name="connsiteY882" fmla="*/ 2453640 h 2612594"/>
              <a:gd name="connsiteX883" fmla="*/ 1930882 w 2647519"/>
              <a:gd name="connsiteY883" fmla="*/ 2426017 h 2612594"/>
              <a:gd name="connsiteX884" fmla="*/ 1960410 w 2647519"/>
              <a:gd name="connsiteY884" fmla="*/ 2410777 h 2612594"/>
              <a:gd name="connsiteX885" fmla="*/ 1990890 w 2647519"/>
              <a:gd name="connsiteY885" fmla="*/ 2394585 h 2612594"/>
              <a:gd name="connsiteX886" fmla="*/ 2048040 w 2647519"/>
              <a:gd name="connsiteY886" fmla="*/ 2360295 h 2612594"/>
              <a:gd name="connsiteX887" fmla="*/ 2093760 w 2647519"/>
              <a:gd name="connsiteY887" fmla="*/ 2325052 h 2612594"/>
              <a:gd name="connsiteX888" fmla="*/ 2179485 w 2647519"/>
              <a:gd name="connsiteY888" fmla="*/ 2258377 h 2612594"/>
              <a:gd name="connsiteX889" fmla="*/ 2203297 w 2647519"/>
              <a:gd name="connsiteY889" fmla="*/ 2239327 h 2612594"/>
              <a:gd name="connsiteX890" fmla="*/ 2226157 w 2647519"/>
              <a:gd name="connsiteY890" fmla="*/ 2219325 h 2612594"/>
              <a:gd name="connsiteX891" fmla="*/ 2260447 w 2647519"/>
              <a:gd name="connsiteY891" fmla="*/ 2187892 h 2612594"/>
              <a:gd name="connsiteX892" fmla="*/ 2274735 w 2647519"/>
              <a:gd name="connsiteY892" fmla="*/ 2164080 h 2612594"/>
              <a:gd name="connsiteX893" fmla="*/ 2295258 w 2647519"/>
              <a:gd name="connsiteY893" fmla="*/ 2145267 h 2612594"/>
              <a:gd name="connsiteX894" fmla="*/ 2295423 w 2647519"/>
              <a:gd name="connsiteY894" fmla="*/ 2144085 h 2612594"/>
              <a:gd name="connsiteX895" fmla="*/ 2275688 w 2647519"/>
              <a:gd name="connsiteY895" fmla="*/ 2162175 h 2612594"/>
              <a:gd name="connsiteX896" fmla="*/ 2261400 w 2647519"/>
              <a:gd name="connsiteY896" fmla="*/ 2185987 h 2612594"/>
              <a:gd name="connsiteX897" fmla="*/ 2227110 w 2647519"/>
              <a:gd name="connsiteY897" fmla="*/ 2217420 h 2612594"/>
              <a:gd name="connsiteX898" fmla="*/ 2204250 w 2647519"/>
              <a:gd name="connsiteY898" fmla="*/ 2237422 h 2612594"/>
              <a:gd name="connsiteX899" fmla="*/ 2180438 w 2647519"/>
              <a:gd name="connsiteY899" fmla="*/ 2256472 h 2612594"/>
              <a:gd name="connsiteX900" fmla="*/ 2094713 w 2647519"/>
              <a:gd name="connsiteY900" fmla="*/ 2323147 h 2612594"/>
              <a:gd name="connsiteX901" fmla="*/ 2048993 w 2647519"/>
              <a:gd name="connsiteY901" fmla="*/ 2358390 h 2612594"/>
              <a:gd name="connsiteX902" fmla="*/ 1991843 w 2647519"/>
              <a:gd name="connsiteY902" fmla="*/ 2392680 h 2612594"/>
              <a:gd name="connsiteX903" fmla="*/ 1961363 w 2647519"/>
              <a:gd name="connsiteY903" fmla="*/ 2408872 h 2612594"/>
              <a:gd name="connsiteX904" fmla="*/ 1931835 w 2647519"/>
              <a:gd name="connsiteY904" fmla="*/ 2424112 h 2612594"/>
              <a:gd name="connsiteX905" fmla="*/ 1879448 w 2647519"/>
              <a:gd name="connsiteY905" fmla="*/ 2451735 h 2612594"/>
              <a:gd name="connsiteX906" fmla="*/ 1680375 w 2647519"/>
              <a:gd name="connsiteY906" fmla="*/ 2526982 h 2612594"/>
              <a:gd name="connsiteX907" fmla="*/ 1387005 w 2647519"/>
              <a:gd name="connsiteY907" fmla="*/ 2575560 h 2612594"/>
              <a:gd name="connsiteX908" fmla="*/ 1365098 w 2647519"/>
              <a:gd name="connsiteY908" fmla="*/ 2575560 h 2612594"/>
              <a:gd name="connsiteX909" fmla="*/ 1362240 w 2647519"/>
              <a:gd name="connsiteY909" fmla="*/ 2567940 h 2612594"/>
              <a:gd name="connsiteX910" fmla="*/ 1339380 w 2647519"/>
              <a:gd name="connsiteY910" fmla="*/ 2566987 h 2612594"/>
              <a:gd name="connsiteX911" fmla="*/ 1318425 w 2647519"/>
              <a:gd name="connsiteY911" fmla="*/ 2575560 h 2612594"/>
              <a:gd name="connsiteX912" fmla="*/ 1257465 w 2647519"/>
              <a:gd name="connsiteY912" fmla="*/ 2576512 h 2612594"/>
              <a:gd name="connsiteX913" fmla="*/ 1212698 w 2647519"/>
              <a:gd name="connsiteY913" fmla="*/ 2574607 h 2612594"/>
              <a:gd name="connsiteX914" fmla="*/ 1190790 w 2647519"/>
              <a:gd name="connsiteY914" fmla="*/ 2572702 h 2612594"/>
              <a:gd name="connsiteX915" fmla="*/ 1168883 w 2647519"/>
              <a:gd name="connsiteY915" fmla="*/ 2568892 h 2612594"/>
              <a:gd name="connsiteX916" fmla="*/ 1182080 w 2647519"/>
              <a:gd name="connsiteY916" fmla="*/ 2554816 h 2612594"/>
              <a:gd name="connsiteX917" fmla="*/ 1179360 w 2647519"/>
              <a:gd name="connsiteY917" fmla="*/ 2555557 h 2612594"/>
              <a:gd name="connsiteX918" fmla="*/ 1130192 w 2647519"/>
              <a:gd name="connsiteY918" fmla="*/ 2546452 h 2612594"/>
              <a:gd name="connsiteX919" fmla="*/ 1127925 w 2647519"/>
              <a:gd name="connsiteY919" fmla="*/ 2546985 h 2612594"/>
              <a:gd name="connsiteX920" fmla="*/ 1033628 w 2647519"/>
              <a:gd name="connsiteY920" fmla="*/ 2529840 h 2612594"/>
              <a:gd name="connsiteX921" fmla="*/ 996480 w 2647519"/>
              <a:gd name="connsiteY921" fmla="*/ 2522220 h 2612594"/>
              <a:gd name="connsiteX922" fmla="*/ 964095 w 2647519"/>
              <a:gd name="connsiteY922" fmla="*/ 2516505 h 2612594"/>
              <a:gd name="connsiteX923" fmla="*/ 925043 w 2647519"/>
              <a:gd name="connsiteY923" fmla="*/ 2498407 h 2612594"/>
              <a:gd name="connsiteX924" fmla="*/ 876465 w 2647519"/>
              <a:gd name="connsiteY924" fmla="*/ 2480310 h 2612594"/>
              <a:gd name="connsiteX925" fmla="*/ 825983 w 2647519"/>
              <a:gd name="connsiteY925" fmla="*/ 2460307 h 2612594"/>
              <a:gd name="connsiteX926" fmla="*/ 834555 w 2647519"/>
              <a:gd name="connsiteY926" fmla="*/ 2453640 h 2612594"/>
              <a:gd name="connsiteX927" fmla="*/ 869798 w 2647519"/>
              <a:gd name="connsiteY927" fmla="*/ 2460307 h 2612594"/>
              <a:gd name="connsiteX928" fmla="*/ 885038 w 2647519"/>
              <a:gd name="connsiteY928" fmla="*/ 2473642 h 2612594"/>
              <a:gd name="connsiteX929" fmla="*/ 937425 w 2647519"/>
              <a:gd name="connsiteY929" fmla="*/ 2488882 h 2612594"/>
              <a:gd name="connsiteX930" fmla="*/ 1041248 w 2647519"/>
              <a:gd name="connsiteY930" fmla="*/ 2515552 h 2612594"/>
              <a:gd name="connsiteX931" fmla="*/ 1066965 w 2647519"/>
              <a:gd name="connsiteY931" fmla="*/ 2520315 h 2612594"/>
              <a:gd name="connsiteX932" fmla="*/ 1094588 w 2647519"/>
              <a:gd name="connsiteY932" fmla="*/ 2525077 h 2612594"/>
              <a:gd name="connsiteX933" fmla="*/ 1125068 w 2647519"/>
              <a:gd name="connsiteY933" fmla="*/ 2531745 h 2612594"/>
              <a:gd name="connsiteX934" fmla="*/ 1158657 w 2647519"/>
              <a:gd name="connsiteY934" fmla="*/ 2539008 h 2612594"/>
              <a:gd name="connsiteX935" fmla="*/ 1161262 w 2647519"/>
              <a:gd name="connsiteY935" fmla="*/ 2538412 h 2612594"/>
              <a:gd name="connsiteX936" fmla="*/ 1192695 w 2647519"/>
              <a:gd name="connsiteY936" fmla="*/ 2543175 h 2612594"/>
              <a:gd name="connsiteX937" fmla="*/ 1193647 w 2647519"/>
              <a:gd name="connsiteY937" fmla="*/ 2541270 h 2612594"/>
              <a:gd name="connsiteX938" fmla="*/ 1239367 w 2647519"/>
              <a:gd name="connsiteY938" fmla="*/ 2543175 h 2612594"/>
              <a:gd name="connsiteX939" fmla="*/ 1246987 w 2647519"/>
              <a:gd name="connsiteY939" fmla="*/ 2544127 h 2612594"/>
              <a:gd name="connsiteX940" fmla="*/ 1317472 w 2647519"/>
              <a:gd name="connsiteY940" fmla="*/ 2544127 h 2612594"/>
              <a:gd name="connsiteX941" fmla="*/ 1368907 w 2647519"/>
              <a:gd name="connsiteY941" fmla="*/ 2546032 h 2612594"/>
              <a:gd name="connsiteX942" fmla="*/ 1429867 w 2647519"/>
              <a:gd name="connsiteY942" fmla="*/ 2541270 h 2612594"/>
              <a:gd name="connsiteX943" fmla="*/ 1437487 w 2647519"/>
              <a:gd name="connsiteY943" fmla="*/ 2541270 h 2612594"/>
              <a:gd name="connsiteX944" fmla="*/ 1440345 w 2647519"/>
              <a:gd name="connsiteY944" fmla="*/ 2548890 h 2612594"/>
              <a:gd name="connsiteX945" fmla="*/ 1500352 w 2647519"/>
              <a:gd name="connsiteY945" fmla="*/ 2541270 h 2612594"/>
              <a:gd name="connsiteX946" fmla="*/ 1540357 w 2647519"/>
              <a:gd name="connsiteY946" fmla="*/ 2531745 h 2612594"/>
              <a:gd name="connsiteX947" fmla="*/ 1563217 w 2647519"/>
              <a:gd name="connsiteY947" fmla="*/ 2527935 h 2612594"/>
              <a:gd name="connsiteX948" fmla="*/ 1577505 w 2647519"/>
              <a:gd name="connsiteY948" fmla="*/ 2526030 h 2612594"/>
              <a:gd name="connsiteX949" fmla="*/ 1608937 w 2647519"/>
              <a:gd name="connsiteY949" fmla="*/ 2518410 h 2612594"/>
              <a:gd name="connsiteX950" fmla="*/ 1634655 w 2647519"/>
              <a:gd name="connsiteY950" fmla="*/ 2512695 h 2612594"/>
              <a:gd name="connsiteX951" fmla="*/ 1660372 w 2647519"/>
              <a:gd name="connsiteY951" fmla="*/ 2506027 h 2612594"/>
              <a:gd name="connsiteX952" fmla="*/ 1707545 w 2647519"/>
              <a:gd name="connsiteY952" fmla="*/ 2497863 h 2612594"/>
              <a:gd name="connsiteX953" fmla="*/ 1713713 w 2647519"/>
              <a:gd name="connsiteY953" fmla="*/ 2495550 h 2612594"/>
              <a:gd name="connsiteX954" fmla="*/ 1664183 w 2647519"/>
              <a:gd name="connsiteY954" fmla="*/ 2504122 h 2612594"/>
              <a:gd name="connsiteX955" fmla="*/ 1638465 w 2647519"/>
              <a:gd name="connsiteY955" fmla="*/ 2510790 h 2612594"/>
              <a:gd name="connsiteX956" fmla="*/ 1612748 w 2647519"/>
              <a:gd name="connsiteY956" fmla="*/ 2516505 h 2612594"/>
              <a:gd name="connsiteX957" fmla="*/ 1581315 w 2647519"/>
              <a:gd name="connsiteY957" fmla="*/ 2524125 h 2612594"/>
              <a:gd name="connsiteX958" fmla="*/ 1567028 w 2647519"/>
              <a:gd name="connsiteY958" fmla="*/ 2526030 h 2612594"/>
              <a:gd name="connsiteX959" fmla="*/ 1544168 w 2647519"/>
              <a:gd name="connsiteY959" fmla="*/ 2529840 h 2612594"/>
              <a:gd name="connsiteX960" fmla="*/ 1482255 w 2647519"/>
              <a:gd name="connsiteY960" fmla="*/ 2535555 h 2612594"/>
              <a:gd name="connsiteX961" fmla="*/ 1440345 w 2647519"/>
              <a:gd name="connsiteY961" fmla="*/ 2539365 h 2612594"/>
              <a:gd name="connsiteX962" fmla="*/ 1432725 w 2647519"/>
              <a:gd name="connsiteY962" fmla="*/ 2539365 h 2612594"/>
              <a:gd name="connsiteX963" fmla="*/ 1371765 w 2647519"/>
              <a:gd name="connsiteY963" fmla="*/ 2544127 h 2612594"/>
              <a:gd name="connsiteX964" fmla="*/ 1320330 w 2647519"/>
              <a:gd name="connsiteY964" fmla="*/ 2542222 h 2612594"/>
              <a:gd name="connsiteX965" fmla="*/ 1249845 w 2647519"/>
              <a:gd name="connsiteY965" fmla="*/ 2542222 h 2612594"/>
              <a:gd name="connsiteX966" fmla="*/ 1242225 w 2647519"/>
              <a:gd name="connsiteY966" fmla="*/ 2541270 h 2612594"/>
              <a:gd name="connsiteX967" fmla="*/ 1212698 w 2647519"/>
              <a:gd name="connsiteY967" fmla="*/ 2528887 h 2612594"/>
              <a:gd name="connsiteX968" fmla="*/ 1196505 w 2647519"/>
              <a:gd name="connsiteY968" fmla="*/ 2539365 h 2612594"/>
              <a:gd name="connsiteX969" fmla="*/ 1196464 w 2647519"/>
              <a:gd name="connsiteY969" fmla="*/ 2539447 h 2612594"/>
              <a:gd name="connsiteX970" fmla="*/ 1209840 w 2647519"/>
              <a:gd name="connsiteY970" fmla="*/ 2530792 h 2612594"/>
              <a:gd name="connsiteX971" fmla="*/ 1239368 w 2647519"/>
              <a:gd name="connsiteY971" fmla="*/ 2543174 h 2612594"/>
              <a:gd name="connsiteX972" fmla="*/ 1193648 w 2647519"/>
              <a:gd name="connsiteY972" fmla="*/ 2541269 h 2612594"/>
              <a:gd name="connsiteX973" fmla="*/ 1194008 w 2647519"/>
              <a:gd name="connsiteY973" fmla="*/ 2541036 h 2612594"/>
              <a:gd name="connsiteX974" fmla="*/ 1164120 w 2647519"/>
              <a:gd name="connsiteY974" fmla="*/ 2536507 h 2612594"/>
              <a:gd name="connsiteX975" fmla="*/ 1128878 w 2647519"/>
              <a:gd name="connsiteY975" fmla="*/ 2528887 h 2612594"/>
              <a:gd name="connsiteX976" fmla="*/ 1098398 w 2647519"/>
              <a:gd name="connsiteY976" fmla="*/ 2522220 h 2612594"/>
              <a:gd name="connsiteX977" fmla="*/ 1070775 w 2647519"/>
              <a:gd name="connsiteY977" fmla="*/ 2517457 h 2612594"/>
              <a:gd name="connsiteX978" fmla="*/ 1045058 w 2647519"/>
              <a:gd name="connsiteY978" fmla="*/ 2512695 h 2612594"/>
              <a:gd name="connsiteX979" fmla="*/ 941235 w 2647519"/>
              <a:gd name="connsiteY979" fmla="*/ 2486025 h 2612594"/>
              <a:gd name="connsiteX980" fmla="*/ 888848 w 2647519"/>
              <a:gd name="connsiteY980" fmla="*/ 2470785 h 2612594"/>
              <a:gd name="connsiteX981" fmla="*/ 873608 w 2647519"/>
              <a:gd name="connsiteY981" fmla="*/ 2457450 h 2612594"/>
              <a:gd name="connsiteX982" fmla="*/ 838365 w 2647519"/>
              <a:gd name="connsiteY982" fmla="*/ 2450782 h 2612594"/>
              <a:gd name="connsiteX983" fmla="*/ 785978 w 2647519"/>
              <a:gd name="connsiteY983" fmla="*/ 2424112 h 2612594"/>
              <a:gd name="connsiteX984" fmla="*/ 770738 w 2647519"/>
              <a:gd name="connsiteY984" fmla="*/ 2425065 h 2612594"/>
              <a:gd name="connsiteX985" fmla="*/ 716445 w 2647519"/>
              <a:gd name="connsiteY985" fmla="*/ 2397442 h 2612594"/>
              <a:gd name="connsiteX986" fmla="*/ 706920 w 2647519"/>
              <a:gd name="connsiteY986" fmla="*/ 2380297 h 2612594"/>
              <a:gd name="connsiteX987" fmla="*/ 708825 w 2647519"/>
              <a:gd name="connsiteY987" fmla="*/ 2379345 h 2612594"/>
              <a:gd name="connsiteX988" fmla="*/ 742163 w 2647519"/>
              <a:gd name="connsiteY988" fmla="*/ 2397442 h 2612594"/>
              <a:gd name="connsiteX989" fmla="*/ 775500 w 2647519"/>
              <a:gd name="connsiteY989" fmla="*/ 2415540 h 2612594"/>
              <a:gd name="connsiteX990" fmla="*/ 785025 w 2647519"/>
              <a:gd name="connsiteY990" fmla="*/ 2409825 h 2612594"/>
              <a:gd name="connsiteX991" fmla="*/ 745973 w 2647519"/>
              <a:gd name="connsiteY991" fmla="*/ 2384107 h 2612594"/>
              <a:gd name="connsiteX992" fmla="*/ 713588 w 2647519"/>
              <a:gd name="connsiteY992" fmla="*/ 2369820 h 2612594"/>
              <a:gd name="connsiteX993" fmla="*/ 668820 w 2647519"/>
              <a:gd name="connsiteY993" fmla="*/ 2344102 h 2612594"/>
              <a:gd name="connsiteX994" fmla="*/ 630720 w 2647519"/>
              <a:gd name="connsiteY994" fmla="*/ 2319337 h 2612594"/>
              <a:gd name="connsiteX995" fmla="*/ 570713 w 2647519"/>
              <a:gd name="connsiteY995" fmla="*/ 2293620 h 2612594"/>
              <a:gd name="connsiteX996" fmla="*/ 547853 w 2647519"/>
              <a:gd name="connsiteY996" fmla="*/ 2274570 h 2612594"/>
              <a:gd name="connsiteX997" fmla="*/ 552615 w 2647519"/>
              <a:gd name="connsiteY997" fmla="*/ 2272665 h 2612594"/>
              <a:gd name="connsiteX998" fmla="*/ 575475 w 2647519"/>
              <a:gd name="connsiteY998" fmla="*/ 2279332 h 2612594"/>
              <a:gd name="connsiteX999" fmla="*/ 527850 w 2647519"/>
              <a:gd name="connsiteY999" fmla="*/ 2229802 h 2612594"/>
              <a:gd name="connsiteX1000" fmla="*/ 501180 w 2647519"/>
              <a:gd name="connsiteY1000" fmla="*/ 2207895 h 2612594"/>
              <a:gd name="connsiteX1001" fmla="*/ 476415 w 2647519"/>
              <a:gd name="connsiteY1001" fmla="*/ 2185987 h 2612594"/>
              <a:gd name="connsiteX1002" fmla="*/ 444983 w 2647519"/>
              <a:gd name="connsiteY1002" fmla="*/ 2160270 h 2612594"/>
              <a:gd name="connsiteX1003" fmla="*/ 399263 w 2647519"/>
              <a:gd name="connsiteY1003" fmla="*/ 2109787 h 2612594"/>
              <a:gd name="connsiteX1004" fmla="*/ 396126 w 2647519"/>
              <a:gd name="connsiteY1004" fmla="*/ 2099983 h 2612594"/>
              <a:gd name="connsiteX1005" fmla="*/ 386880 w 2647519"/>
              <a:gd name="connsiteY1005" fmla="*/ 2090737 h 2612594"/>
              <a:gd name="connsiteX1006" fmla="*/ 355448 w 2647519"/>
              <a:gd name="connsiteY1006" fmla="*/ 2056447 h 2612594"/>
              <a:gd name="connsiteX1007" fmla="*/ 351638 w 2647519"/>
              <a:gd name="connsiteY1007" fmla="*/ 2039302 h 2612594"/>
              <a:gd name="connsiteX1008" fmla="*/ 339255 w 2647519"/>
              <a:gd name="connsiteY1008" fmla="*/ 2022157 h 2612594"/>
              <a:gd name="connsiteX1009" fmla="*/ 337780 w 2647519"/>
              <a:gd name="connsiteY1009" fmla="*/ 2019844 h 2612594"/>
              <a:gd name="connsiteX1010" fmla="*/ 323062 w 2647519"/>
              <a:gd name="connsiteY1010" fmla="*/ 2009774 h 2612594"/>
              <a:gd name="connsiteX1011" fmla="*/ 294487 w 2647519"/>
              <a:gd name="connsiteY1011" fmla="*/ 1968817 h 2612594"/>
              <a:gd name="connsiteX1012" fmla="*/ 278295 w 2647519"/>
              <a:gd name="connsiteY1012" fmla="*/ 1930717 h 2612594"/>
              <a:gd name="connsiteX1013" fmla="*/ 276390 w 2647519"/>
              <a:gd name="connsiteY1013" fmla="*/ 1930717 h 2612594"/>
              <a:gd name="connsiteX1014" fmla="*/ 254483 w 2647519"/>
              <a:gd name="connsiteY1014" fmla="*/ 1888807 h 2612594"/>
              <a:gd name="connsiteX1015" fmla="*/ 233528 w 2647519"/>
              <a:gd name="connsiteY1015" fmla="*/ 1846897 h 2612594"/>
              <a:gd name="connsiteX1016" fmla="*/ 211620 w 2647519"/>
              <a:gd name="connsiteY1016" fmla="*/ 1798320 h 2612594"/>
              <a:gd name="connsiteX1017" fmla="*/ 191618 w 2647519"/>
              <a:gd name="connsiteY1017" fmla="*/ 1748790 h 2612594"/>
              <a:gd name="connsiteX1018" fmla="*/ 211620 w 2647519"/>
              <a:gd name="connsiteY1018" fmla="*/ 1782127 h 2612594"/>
              <a:gd name="connsiteX1019" fmla="*/ 231623 w 2647519"/>
              <a:gd name="connsiteY1019" fmla="*/ 1824037 h 2612594"/>
              <a:gd name="connsiteX1020" fmla="*/ 238290 w 2647519"/>
              <a:gd name="connsiteY1020" fmla="*/ 1846897 h 2612594"/>
              <a:gd name="connsiteX1021" fmla="*/ 241046 w 2647519"/>
              <a:gd name="connsiteY1021" fmla="*/ 1850938 h 2612594"/>
              <a:gd name="connsiteX1022" fmla="*/ 237654 w 2647519"/>
              <a:gd name="connsiteY1022" fmla="*/ 1833303 h 2612594"/>
              <a:gd name="connsiteX1023" fmla="*/ 228809 w 2647519"/>
              <a:gd name="connsiteY1023" fmla="*/ 1817250 h 2612594"/>
              <a:gd name="connsiteX1024" fmla="*/ 214411 w 2647519"/>
              <a:gd name="connsiteY1024" fmla="*/ 1784874 h 2612594"/>
              <a:gd name="connsiteX1025" fmla="*/ 197332 w 2647519"/>
              <a:gd name="connsiteY1025" fmla="*/ 1756409 h 2612594"/>
              <a:gd name="connsiteX1026" fmla="*/ 176377 w 2647519"/>
              <a:gd name="connsiteY1026" fmla="*/ 1699259 h 2612594"/>
              <a:gd name="connsiteX1027" fmla="*/ 158424 w 2647519"/>
              <a:gd name="connsiteY1027" fmla="*/ 1640674 h 2612594"/>
              <a:gd name="connsiteX1028" fmla="*/ 152529 w 2647519"/>
              <a:gd name="connsiteY1028" fmla="*/ 1623596 h 2612594"/>
              <a:gd name="connsiteX1029" fmla="*/ 126853 w 2647519"/>
              <a:gd name="connsiteY1029" fmla="*/ 1521108 h 2612594"/>
              <a:gd name="connsiteX1030" fmla="*/ 115498 w 2647519"/>
              <a:gd name="connsiteY1030" fmla="*/ 1446707 h 2612594"/>
              <a:gd name="connsiteX1031" fmla="*/ 115417 w 2647519"/>
              <a:gd name="connsiteY1031" fmla="*/ 1448752 h 2612594"/>
              <a:gd name="connsiteX1032" fmla="*/ 116370 w 2647519"/>
              <a:gd name="connsiteY1032" fmla="*/ 1463992 h 2612594"/>
              <a:gd name="connsiteX1033" fmla="*/ 121132 w 2647519"/>
              <a:gd name="connsiteY1033" fmla="*/ 1499235 h 2612594"/>
              <a:gd name="connsiteX1034" fmla="*/ 126847 w 2647519"/>
              <a:gd name="connsiteY1034" fmla="*/ 1535430 h 2612594"/>
              <a:gd name="connsiteX1035" fmla="*/ 117322 w 2647519"/>
              <a:gd name="connsiteY1035" fmla="*/ 1503997 h 2612594"/>
              <a:gd name="connsiteX1036" fmla="*/ 110655 w 2647519"/>
              <a:gd name="connsiteY1036" fmla="*/ 1463992 h 2612594"/>
              <a:gd name="connsiteX1037" fmla="*/ 103035 w 2647519"/>
              <a:gd name="connsiteY1037" fmla="*/ 1463992 h 2612594"/>
              <a:gd name="connsiteX1038" fmla="*/ 98272 w 2647519"/>
              <a:gd name="connsiteY1038" fmla="*/ 1427797 h 2612594"/>
              <a:gd name="connsiteX1039" fmla="*/ 91605 w 2647519"/>
              <a:gd name="connsiteY1039" fmla="*/ 1404937 h 2612594"/>
              <a:gd name="connsiteX1040" fmla="*/ 85890 w 2647519"/>
              <a:gd name="connsiteY1040" fmla="*/ 1383030 h 2612594"/>
              <a:gd name="connsiteX1041" fmla="*/ 69697 w 2647519"/>
              <a:gd name="connsiteY1041" fmla="*/ 1365885 h 2612594"/>
              <a:gd name="connsiteX1042" fmla="*/ 64935 w 2647519"/>
              <a:gd name="connsiteY1042" fmla="*/ 1365885 h 2612594"/>
              <a:gd name="connsiteX1043" fmla="*/ 60172 w 2647519"/>
              <a:gd name="connsiteY1043" fmla="*/ 1342072 h 2612594"/>
              <a:gd name="connsiteX1044" fmla="*/ 58267 w 2647519"/>
              <a:gd name="connsiteY1044" fmla="*/ 1311592 h 2612594"/>
              <a:gd name="connsiteX1045" fmla="*/ 62077 w 2647519"/>
              <a:gd name="connsiteY1045" fmla="*/ 1268730 h 2612594"/>
              <a:gd name="connsiteX1046" fmla="*/ 63982 w 2647519"/>
              <a:gd name="connsiteY1046" fmla="*/ 1253490 h 2612594"/>
              <a:gd name="connsiteX1047" fmla="*/ 67226 w 2647519"/>
              <a:gd name="connsiteY1047" fmla="*/ 1243037 h 2612594"/>
              <a:gd name="connsiteX1048" fmla="*/ 65649 w 2647519"/>
              <a:gd name="connsiteY1048" fmla="*/ 1219200 h 2612594"/>
              <a:gd name="connsiteX1049" fmla="*/ 67792 w 2647519"/>
              <a:gd name="connsiteY1049" fmla="*/ 1183957 h 2612594"/>
              <a:gd name="connsiteX1050" fmla="*/ 71602 w 2647519"/>
              <a:gd name="connsiteY1050" fmla="*/ 1176814 h 2612594"/>
              <a:gd name="connsiteX1051" fmla="*/ 71602 w 2647519"/>
              <a:gd name="connsiteY1051" fmla="*/ 1172527 h 2612594"/>
              <a:gd name="connsiteX1052" fmla="*/ 63982 w 2647519"/>
              <a:gd name="connsiteY1052" fmla="*/ 1186815 h 2612594"/>
              <a:gd name="connsiteX1053" fmla="*/ 57315 w 2647519"/>
              <a:gd name="connsiteY1053" fmla="*/ 1177290 h 2612594"/>
              <a:gd name="connsiteX1054" fmla="*/ 44932 w 2647519"/>
              <a:gd name="connsiteY1054" fmla="*/ 1160145 h 2612594"/>
              <a:gd name="connsiteX1055" fmla="*/ 42670 w 2647519"/>
              <a:gd name="connsiteY1055" fmla="*/ 1146572 h 2612594"/>
              <a:gd name="connsiteX1056" fmla="*/ 42075 w 2647519"/>
              <a:gd name="connsiteY1056" fmla="*/ 1147762 h 2612594"/>
              <a:gd name="connsiteX1057" fmla="*/ 38265 w 2647519"/>
              <a:gd name="connsiteY1057" fmla="*/ 1185862 h 2612594"/>
              <a:gd name="connsiteX1058" fmla="*/ 35407 w 2647519"/>
              <a:gd name="connsiteY1058" fmla="*/ 1223962 h 2612594"/>
              <a:gd name="connsiteX1059" fmla="*/ 32550 w 2647519"/>
              <a:gd name="connsiteY1059" fmla="*/ 1253490 h 2612594"/>
              <a:gd name="connsiteX1060" fmla="*/ 32550 w 2647519"/>
              <a:gd name="connsiteY1060" fmla="*/ 1314449 h 2612594"/>
              <a:gd name="connsiteX1061" fmla="*/ 33502 w 2647519"/>
              <a:gd name="connsiteY1061" fmla="*/ 1345882 h 2612594"/>
              <a:gd name="connsiteX1062" fmla="*/ 35407 w 2647519"/>
              <a:gd name="connsiteY1062" fmla="*/ 1377314 h 2612594"/>
              <a:gd name="connsiteX1063" fmla="*/ 26835 w 2647519"/>
              <a:gd name="connsiteY1063" fmla="*/ 1406842 h 2612594"/>
              <a:gd name="connsiteX1064" fmla="*/ 24930 w 2647519"/>
              <a:gd name="connsiteY1064" fmla="*/ 1406842 h 2612594"/>
              <a:gd name="connsiteX1065" fmla="*/ 19215 w 2647519"/>
              <a:gd name="connsiteY1065" fmla="*/ 1349692 h 2612594"/>
              <a:gd name="connsiteX1066" fmla="*/ 19215 w 2647519"/>
              <a:gd name="connsiteY1066" fmla="*/ 1290637 h 2612594"/>
              <a:gd name="connsiteX1067" fmla="*/ 23977 w 2647519"/>
              <a:gd name="connsiteY1067" fmla="*/ 1244917 h 2612594"/>
              <a:gd name="connsiteX1068" fmla="*/ 32546 w 2647519"/>
              <a:gd name="connsiteY1068" fmla="*/ 1253485 h 2612594"/>
              <a:gd name="connsiteX1069" fmla="*/ 24930 w 2647519"/>
              <a:gd name="connsiteY1069" fmla="*/ 1243965 h 2612594"/>
              <a:gd name="connsiteX1070" fmla="*/ 23025 w 2647519"/>
              <a:gd name="connsiteY1070" fmla="*/ 1209675 h 2612594"/>
              <a:gd name="connsiteX1071" fmla="*/ 24930 w 2647519"/>
              <a:gd name="connsiteY1071" fmla="*/ 1157287 h 2612594"/>
              <a:gd name="connsiteX1072" fmla="*/ 25882 w 2647519"/>
              <a:gd name="connsiteY1072" fmla="*/ 1143000 h 2612594"/>
              <a:gd name="connsiteX1073" fmla="*/ 28740 w 2647519"/>
              <a:gd name="connsiteY1073" fmla="*/ 1119187 h 2612594"/>
              <a:gd name="connsiteX1074" fmla="*/ 40170 w 2647519"/>
              <a:gd name="connsiteY1074" fmla="*/ 1076325 h 2612594"/>
              <a:gd name="connsiteX1075" fmla="*/ 45865 w 2647519"/>
              <a:gd name="connsiteY1075" fmla="*/ 1047851 h 2612594"/>
              <a:gd name="connsiteX1076" fmla="*/ 43980 w 2647519"/>
              <a:gd name="connsiteY1076" fmla="*/ 1041082 h 2612594"/>
              <a:gd name="connsiteX1077" fmla="*/ 37312 w 2647519"/>
              <a:gd name="connsiteY1077" fmla="*/ 1079182 h 2612594"/>
              <a:gd name="connsiteX1078" fmla="*/ 25882 w 2647519"/>
              <a:gd name="connsiteY1078" fmla="*/ 1122045 h 2612594"/>
              <a:gd name="connsiteX1079" fmla="*/ 23025 w 2647519"/>
              <a:gd name="connsiteY1079" fmla="*/ 1145857 h 2612594"/>
              <a:gd name="connsiteX1080" fmla="*/ 22072 w 2647519"/>
              <a:gd name="connsiteY1080" fmla="*/ 1160145 h 2612594"/>
              <a:gd name="connsiteX1081" fmla="*/ 20167 w 2647519"/>
              <a:gd name="connsiteY1081" fmla="*/ 1212532 h 2612594"/>
              <a:gd name="connsiteX1082" fmla="*/ 22072 w 2647519"/>
              <a:gd name="connsiteY1082" fmla="*/ 1246822 h 2612594"/>
              <a:gd name="connsiteX1083" fmla="*/ 17310 w 2647519"/>
              <a:gd name="connsiteY1083" fmla="*/ 1292542 h 2612594"/>
              <a:gd name="connsiteX1084" fmla="*/ 17310 w 2647519"/>
              <a:gd name="connsiteY1084" fmla="*/ 1351597 h 2612594"/>
              <a:gd name="connsiteX1085" fmla="*/ 23025 w 2647519"/>
              <a:gd name="connsiteY1085" fmla="*/ 1408747 h 2612594"/>
              <a:gd name="connsiteX1086" fmla="*/ 24930 w 2647519"/>
              <a:gd name="connsiteY1086" fmla="*/ 1408747 h 2612594"/>
              <a:gd name="connsiteX1087" fmla="*/ 37312 w 2647519"/>
              <a:gd name="connsiteY1087" fmla="*/ 1463040 h 2612594"/>
              <a:gd name="connsiteX1088" fmla="*/ 43980 w 2647519"/>
              <a:gd name="connsiteY1088" fmla="*/ 1507807 h 2612594"/>
              <a:gd name="connsiteX1089" fmla="*/ 58267 w 2647519"/>
              <a:gd name="connsiteY1089" fmla="*/ 1553527 h 2612594"/>
              <a:gd name="connsiteX1090" fmla="*/ 80770 w 2647519"/>
              <a:gd name="connsiteY1090" fmla="*/ 1651843 h 2612594"/>
              <a:gd name="connsiteX1091" fmla="*/ 82734 w 2647519"/>
              <a:gd name="connsiteY1091" fmla="*/ 1670685 h 2612594"/>
              <a:gd name="connsiteX1092" fmla="*/ 86843 w 2647519"/>
              <a:gd name="connsiteY1092" fmla="*/ 1670685 h 2612594"/>
              <a:gd name="connsiteX1093" fmla="*/ 107798 w 2647519"/>
              <a:gd name="connsiteY1093" fmla="*/ 1721167 h 2612594"/>
              <a:gd name="connsiteX1094" fmla="*/ 115418 w 2647519"/>
              <a:gd name="connsiteY1094" fmla="*/ 1746885 h 2612594"/>
              <a:gd name="connsiteX1095" fmla="*/ 101130 w 2647519"/>
              <a:gd name="connsiteY1095" fmla="*/ 1724977 h 2612594"/>
              <a:gd name="connsiteX1096" fmla="*/ 85890 w 2647519"/>
              <a:gd name="connsiteY1096" fmla="*/ 1690687 h 2612594"/>
              <a:gd name="connsiteX1097" fmla="*/ 84938 w 2647519"/>
              <a:gd name="connsiteY1097" fmla="*/ 1700212 h 2612594"/>
              <a:gd name="connsiteX1098" fmla="*/ 76651 w 2647519"/>
              <a:gd name="connsiteY1098" fmla="*/ 1674524 h 2612594"/>
              <a:gd name="connsiteX1099" fmla="*/ 70650 w 2647519"/>
              <a:gd name="connsiteY1099" fmla="*/ 1675447 h 2612594"/>
              <a:gd name="connsiteX1100" fmla="*/ 63982 w 2647519"/>
              <a:gd name="connsiteY1100" fmla="*/ 1653540 h 2612594"/>
              <a:gd name="connsiteX1101" fmla="*/ 41122 w 2647519"/>
              <a:gd name="connsiteY1101" fmla="*/ 1601152 h 2612594"/>
              <a:gd name="connsiteX1102" fmla="*/ 26835 w 2647519"/>
              <a:gd name="connsiteY1102" fmla="*/ 1554480 h 2612594"/>
              <a:gd name="connsiteX1103" fmla="*/ 25882 w 2647519"/>
              <a:gd name="connsiteY1103" fmla="*/ 1515427 h 2612594"/>
              <a:gd name="connsiteX1104" fmla="*/ 19215 w 2647519"/>
              <a:gd name="connsiteY1104" fmla="*/ 1469707 h 2612594"/>
              <a:gd name="connsiteX1105" fmla="*/ 14452 w 2647519"/>
              <a:gd name="connsiteY1105" fmla="*/ 1423987 h 2612594"/>
              <a:gd name="connsiteX1106" fmla="*/ 3975 w 2647519"/>
              <a:gd name="connsiteY1106" fmla="*/ 1390650 h 2612594"/>
              <a:gd name="connsiteX1107" fmla="*/ 10642 w 2647519"/>
              <a:gd name="connsiteY1107" fmla="*/ 1213485 h 2612594"/>
              <a:gd name="connsiteX1108" fmla="*/ 17310 w 2647519"/>
              <a:gd name="connsiteY1108" fmla="*/ 1167765 h 2612594"/>
              <a:gd name="connsiteX1109" fmla="*/ 11595 w 2647519"/>
              <a:gd name="connsiteY1109" fmla="*/ 1143000 h 2612594"/>
              <a:gd name="connsiteX1110" fmla="*/ 23025 w 2647519"/>
              <a:gd name="connsiteY1110" fmla="*/ 1074420 h 2612594"/>
              <a:gd name="connsiteX1111" fmla="*/ 25882 w 2647519"/>
              <a:gd name="connsiteY1111" fmla="*/ 1058227 h 2612594"/>
              <a:gd name="connsiteX1112" fmla="*/ 33502 w 2647519"/>
              <a:gd name="connsiteY1112" fmla="*/ 1002982 h 2612594"/>
              <a:gd name="connsiteX1113" fmla="*/ 53505 w 2647519"/>
              <a:gd name="connsiteY1113" fmla="*/ 962977 h 2612594"/>
              <a:gd name="connsiteX1114" fmla="*/ 48742 w 2647519"/>
              <a:gd name="connsiteY1114" fmla="*/ 1017270 h 2612594"/>
              <a:gd name="connsiteX1115" fmla="*/ 53503 w 2647519"/>
              <a:gd name="connsiteY1115" fmla="*/ 1007964 h 2612594"/>
              <a:gd name="connsiteX1116" fmla="*/ 56362 w 2647519"/>
              <a:gd name="connsiteY1116" fmla="*/ 985718 h 2612594"/>
              <a:gd name="connsiteX1117" fmla="*/ 57315 w 2647519"/>
              <a:gd name="connsiteY1117" fmla="*/ 961072 h 2612594"/>
              <a:gd name="connsiteX1118" fmla="*/ 65887 w 2647519"/>
              <a:gd name="connsiteY1118" fmla="*/ 929639 h 2612594"/>
              <a:gd name="connsiteX1119" fmla="*/ 79222 w 2647519"/>
              <a:gd name="connsiteY1119" fmla="*/ 882014 h 2612594"/>
              <a:gd name="connsiteX1120" fmla="*/ 95415 w 2647519"/>
              <a:gd name="connsiteY1120" fmla="*/ 833437 h 2612594"/>
              <a:gd name="connsiteX1121" fmla="*/ 96628 w 2647519"/>
              <a:gd name="connsiteY1121" fmla="*/ 832072 h 2612594"/>
              <a:gd name="connsiteX1122" fmla="*/ 103988 w 2647519"/>
              <a:gd name="connsiteY1122" fmla="*/ 793432 h 2612594"/>
              <a:gd name="connsiteX1123" fmla="*/ 114465 w 2647519"/>
              <a:gd name="connsiteY1123" fmla="*/ 765809 h 2612594"/>
              <a:gd name="connsiteX1124" fmla="*/ 126848 w 2647519"/>
              <a:gd name="connsiteY1124" fmla="*/ 742949 h 2612594"/>
              <a:gd name="connsiteX1125" fmla="*/ 151613 w 2647519"/>
              <a:gd name="connsiteY1125" fmla="*/ 695324 h 2612594"/>
              <a:gd name="connsiteX1126" fmla="*/ 171615 w 2647519"/>
              <a:gd name="connsiteY1126" fmla="*/ 652462 h 2612594"/>
              <a:gd name="connsiteX1127" fmla="*/ 200190 w 2647519"/>
              <a:gd name="connsiteY1127" fmla="*/ 597217 h 2612594"/>
              <a:gd name="connsiteX1128" fmla="*/ 221145 w 2647519"/>
              <a:gd name="connsiteY1128" fmla="*/ 573404 h 2612594"/>
              <a:gd name="connsiteX1129" fmla="*/ 238290 w 2647519"/>
              <a:gd name="connsiteY1129" fmla="*/ 540067 h 2612594"/>
              <a:gd name="connsiteX1130" fmla="*/ 252578 w 2647519"/>
              <a:gd name="connsiteY1130" fmla="*/ 519112 h 2612594"/>
              <a:gd name="connsiteX1131" fmla="*/ 267818 w 2647519"/>
              <a:gd name="connsiteY1131" fmla="*/ 511492 h 2612594"/>
              <a:gd name="connsiteX1132" fmla="*/ 271628 w 2647519"/>
              <a:gd name="connsiteY1132" fmla="*/ 505777 h 2612594"/>
              <a:gd name="connsiteX1133" fmla="*/ 286868 w 2647519"/>
              <a:gd name="connsiteY1133" fmla="*/ 475297 h 2612594"/>
              <a:gd name="connsiteX1134" fmla="*/ 316395 w 2647519"/>
              <a:gd name="connsiteY1134" fmla="*/ 441007 h 2612594"/>
              <a:gd name="connsiteX1135" fmla="*/ 317199 w 2647519"/>
              <a:gd name="connsiteY1135" fmla="*/ 455339 h 2612594"/>
              <a:gd name="connsiteX1136" fmla="*/ 315045 w 2647519"/>
              <a:gd name="connsiteY1136" fmla="*/ 461363 h 2612594"/>
              <a:gd name="connsiteX1137" fmla="*/ 345922 w 2647519"/>
              <a:gd name="connsiteY1137" fmla="*/ 429577 h 2612594"/>
              <a:gd name="connsiteX1138" fmla="*/ 361162 w 2647519"/>
              <a:gd name="connsiteY1138" fmla="*/ 409575 h 2612594"/>
              <a:gd name="connsiteX1139" fmla="*/ 381165 w 2647519"/>
              <a:gd name="connsiteY1139" fmla="*/ 390525 h 2612594"/>
              <a:gd name="connsiteX1140" fmla="*/ 382889 w 2647519"/>
              <a:gd name="connsiteY1140" fmla="*/ 392440 h 2612594"/>
              <a:gd name="connsiteX1141" fmla="*/ 382118 w 2647519"/>
              <a:gd name="connsiteY1141" fmla="*/ 391477 h 2612594"/>
              <a:gd name="connsiteX1142" fmla="*/ 406883 w 2647519"/>
              <a:gd name="connsiteY1142" fmla="*/ 366712 h 2612594"/>
              <a:gd name="connsiteX1143" fmla="*/ 431648 w 2647519"/>
              <a:gd name="connsiteY1143" fmla="*/ 343852 h 2612594"/>
              <a:gd name="connsiteX1144" fmla="*/ 458318 w 2647519"/>
              <a:gd name="connsiteY1144" fmla="*/ 315277 h 2612594"/>
              <a:gd name="connsiteX1145" fmla="*/ 495465 w 2647519"/>
              <a:gd name="connsiteY1145" fmla="*/ 287654 h 2612594"/>
              <a:gd name="connsiteX1146" fmla="*/ 535470 w 2647519"/>
              <a:gd name="connsiteY1146" fmla="*/ 258127 h 2612594"/>
              <a:gd name="connsiteX1147" fmla="*/ 559389 w 2647519"/>
              <a:gd name="connsiteY1147" fmla="*/ 241440 h 2612594"/>
              <a:gd name="connsiteX1148" fmla="*/ 575475 w 2647519"/>
              <a:gd name="connsiteY1148" fmla="*/ 226694 h 2612594"/>
              <a:gd name="connsiteX1149" fmla="*/ 604050 w 2647519"/>
              <a:gd name="connsiteY1149" fmla="*/ 209549 h 2612594"/>
              <a:gd name="connsiteX1150" fmla="*/ 634530 w 2647519"/>
              <a:gd name="connsiteY1150" fmla="*/ 193357 h 2612594"/>
              <a:gd name="connsiteX1151" fmla="*/ 638565 w 2647519"/>
              <a:gd name="connsiteY1151" fmla="*/ 191282 h 2612594"/>
              <a:gd name="connsiteX1152" fmla="*/ 648937 w 2647519"/>
              <a:gd name="connsiteY1152" fmla="*/ 181094 h 2612594"/>
              <a:gd name="connsiteX1153" fmla="*/ 665963 w 2647519"/>
              <a:gd name="connsiteY1153" fmla="*/ 168592 h 2612594"/>
              <a:gd name="connsiteX1154" fmla="*/ 684656 w 2647519"/>
              <a:gd name="connsiteY1154" fmla="*/ 159067 h 2612594"/>
              <a:gd name="connsiteX1155" fmla="*/ 697880 w 2647519"/>
              <a:gd name="connsiteY1155" fmla="*/ 156023 h 2612594"/>
              <a:gd name="connsiteX1156" fmla="*/ 700252 w 2647519"/>
              <a:gd name="connsiteY1156" fmla="*/ 154304 h 2612594"/>
              <a:gd name="connsiteX1157" fmla="*/ 959332 w 2647519"/>
              <a:gd name="connsiteY1157" fmla="*/ 49529 h 2612594"/>
              <a:gd name="connsiteX1158" fmla="*/ 968945 w 2647519"/>
              <a:gd name="connsiteY1158" fmla="*/ 47439 h 2612594"/>
              <a:gd name="connsiteX1159" fmla="*/ 995527 w 2647519"/>
              <a:gd name="connsiteY1159" fmla="*/ 38099 h 2612594"/>
              <a:gd name="connsiteX1160" fmla="*/ 1013863 w 2647519"/>
              <a:gd name="connsiteY1160" fmla="*/ 34408 h 2612594"/>
              <a:gd name="connsiteX1161" fmla="*/ 1023424 w 2647519"/>
              <a:gd name="connsiteY1161" fmla="*/ 34327 h 2612594"/>
              <a:gd name="connsiteX1162" fmla="*/ 1026960 w 2647519"/>
              <a:gd name="connsiteY1162" fmla="*/ 33337 h 2612594"/>
              <a:gd name="connsiteX1163" fmla="*/ 1244130 w 2647519"/>
              <a:gd name="connsiteY1163" fmla="*/ 4762 h 2612594"/>
              <a:gd name="connsiteX1164" fmla="*/ 1305804 w 2647519"/>
              <a:gd name="connsiteY1164" fmla="*/ 4524 h 2612594"/>
              <a:gd name="connsiteX1165" fmla="*/ 1371765 w 2647519"/>
              <a:gd name="connsiteY1165" fmla="*/ 5714 h 2612594"/>
              <a:gd name="connsiteX1166" fmla="*/ 1372993 w 2647519"/>
              <a:gd name="connsiteY1166" fmla="*/ 6635 h 2612594"/>
              <a:gd name="connsiteX1167" fmla="*/ 1405103 w 2647519"/>
              <a:gd name="connsiteY1167" fmla="*/ 2857 h 2612594"/>
              <a:gd name="connsiteX1168" fmla="*/ 1434630 w 2647519"/>
              <a:gd name="connsiteY1168" fmla="*/ 7619 h 2612594"/>
              <a:gd name="connsiteX1169" fmla="*/ 1464158 w 2647519"/>
              <a:gd name="connsiteY1169" fmla="*/ 13334 h 2612594"/>
              <a:gd name="connsiteX1170" fmla="*/ 1479392 w 2647519"/>
              <a:gd name="connsiteY1170" fmla="*/ 16797 h 2612594"/>
              <a:gd name="connsiteX1171" fmla="*/ 1463205 w 2647519"/>
              <a:gd name="connsiteY1171" fmla="*/ 12382 h 2612594"/>
              <a:gd name="connsiteX1172" fmla="*/ 1433677 w 2647519"/>
              <a:gd name="connsiteY1172" fmla="*/ 6667 h 2612594"/>
              <a:gd name="connsiteX1173" fmla="*/ 1404150 w 2647519"/>
              <a:gd name="connsiteY1173" fmla="*/ 1905 h 2612594"/>
              <a:gd name="connsiteX1174" fmla="*/ 1404150 w 2647519"/>
              <a:gd name="connsiteY1174"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4" y="2520821"/>
                </a:moveTo>
                <a:lnTo>
                  <a:pt x="1643880"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3"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2"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6"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3"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4"/>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6"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1" y="2265793"/>
                </a:lnTo>
                <a:close/>
                <a:moveTo>
                  <a:pt x="2099802" y="2237197"/>
                </a:moveTo>
                <a:lnTo>
                  <a:pt x="2099475" y="2237422"/>
                </a:lnTo>
                <a:lnTo>
                  <a:pt x="2099475" y="2237694"/>
                </a:lnTo>
                <a:lnTo>
                  <a:pt x="2100989" y="2237910"/>
                </a:lnTo>
                <a:lnTo>
                  <a:pt x="2101380" y="2237422"/>
                </a:lnTo>
                <a:close/>
                <a:moveTo>
                  <a:pt x="2120380" y="2222979"/>
                </a:moveTo>
                <a:lnTo>
                  <a:pt x="2114756" y="2226864"/>
                </a:lnTo>
                <a:lnTo>
                  <a:pt x="2113762" y="2227897"/>
                </a:lnTo>
                <a:lnTo>
                  <a:pt x="2117618" y="2225429"/>
                </a:lnTo>
                <a:close/>
                <a:moveTo>
                  <a:pt x="382287" y="2175002"/>
                </a:moveTo>
                <a:lnTo>
                  <a:pt x="418261" y="2217358"/>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6"/>
                </a:lnTo>
                <a:lnTo>
                  <a:pt x="2171865" y="2197417"/>
                </a:lnTo>
                <a:cubicBezTo>
                  <a:pt x="2175675" y="2192655"/>
                  <a:pt x="2179485" y="2187892"/>
                  <a:pt x="2187105" y="2180272"/>
                </a:cubicBezTo>
                <a:cubicBezTo>
                  <a:pt x="2188296" y="2177177"/>
                  <a:pt x="2188475" y="2175510"/>
                  <a:pt x="2187820" y="2174974"/>
                </a:cubicBezTo>
                <a:close/>
                <a:moveTo>
                  <a:pt x="475386" y="2153525"/>
                </a:moveTo>
                <a:lnTo>
                  <a:pt x="477272" y="2155822"/>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4"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2" y="2051897"/>
                </a:lnTo>
                <a:lnTo>
                  <a:pt x="2291272"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1" y="1790989"/>
                  <a:pt x="2407787" y="1830865"/>
                  <a:pt x="2386218" y="1869449"/>
                </a:cubicBezTo>
                <a:lnTo>
                  <a:pt x="2377660"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5"/>
                </a:lnTo>
                <a:lnTo>
                  <a:pt x="2141046" y="2177871"/>
                </a:lnTo>
                <a:lnTo>
                  <a:pt x="2125512" y="2190534"/>
                </a:lnTo>
                <a:lnTo>
                  <a:pt x="2112810" y="2205037"/>
                </a:lnTo>
                <a:cubicBezTo>
                  <a:pt x="2097570" y="2217420"/>
                  <a:pt x="2082330" y="2228850"/>
                  <a:pt x="2066137" y="2240280"/>
                </a:cubicBezTo>
                <a:lnTo>
                  <a:pt x="2058824" y="2244900"/>
                </a:lnTo>
                <a:lnTo>
                  <a:pt x="2038960" y="2261093"/>
                </a:lnTo>
                <a:lnTo>
                  <a:pt x="2036092" y="2262956"/>
                </a:lnTo>
                <a:lnTo>
                  <a:pt x="2031847" y="2266950"/>
                </a:lnTo>
                <a:cubicBezTo>
                  <a:pt x="2019465" y="2275522"/>
                  <a:pt x="2007082" y="2284095"/>
                  <a:pt x="1994700" y="2291715"/>
                </a:cubicBezTo>
                <a:cubicBezTo>
                  <a:pt x="1982317" y="2299335"/>
                  <a:pt x="1969935" y="2306955"/>
                  <a:pt x="1957552" y="2314575"/>
                </a:cubicBezTo>
                <a:lnTo>
                  <a:pt x="1953300" y="2316730"/>
                </a:lnTo>
                <a:lnTo>
                  <a:pt x="1928148" y="2333067"/>
                </a:lnTo>
                <a:lnTo>
                  <a:pt x="1920351" y="2337000"/>
                </a:lnTo>
                <a:lnTo>
                  <a:pt x="1912785" y="2342197"/>
                </a:lnTo>
                <a:cubicBezTo>
                  <a:pt x="1905165" y="2346960"/>
                  <a:pt x="1896592" y="2351722"/>
                  <a:pt x="1887067" y="2356485"/>
                </a:cubicBezTo>
                <a:lnTo>
                  <a:pt x="1863038" y="2365909"/>
                </a:lnTo>
                <a:lnTo>
                  <a:pt x="1809483" y="2392922"/>
                </a:lnTo>
                <a:cubicBezTo>
                  <a:pt x="1768715" y="2410756"/>
                  <a:pt x="1726785"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10"/>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3" y="1686218"/>
                </a:lnTo>
                <a:lnTo>
                  <a:pt x="2513218"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1" y="1451152"/>
                </a:lnTo>
                <a:lnTo>
                  <a:pt x="2586542" y="1451152"/>
                </a:lnTo>
                <a:lnTo>
                  <a:pt x="2597633" y="1404938"/>
                </a:lnTo>
                <a:close/>
                <a:moveTo>
                  <a:pt x="2606205" y="1395412"/>
                </a:moveTo>
                <a:cubicBezTo>
                  <a:pt x="2604300" y="1399222"/>
                  <a:pt x="2602395" y="1402080"/>
                  <a:pt x="2600490" y="1407795"/>
                </a:cubicBezTo>
                <a:lnTo>
                  <a:pt x="2599181"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6" y="1369207"/>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7"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0"/>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0" y="383325"/>
                </a:lnTo>
                <a:lnTo>
                  <a:pt x="456651" y="391477"/>
                </a:lnTo>
                <a:lnTo>
                  <a:pt x="454684" y="394338"/>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52" y="590631"/>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4" y="394338"/>
                </a:lnTo>
                <a:lnTo>
                  <a:pt x="464430" y="383325"/>
                </a:lnTo>
                <a:close/>
                <a:moveTo>
                  <a:pt x="489348" y="316869"/>
                </a:moveTo>
                <a:cubicBezTo>
                  <a:pt x="487763" y="316669"/>
                  <a:pt x="484470" y="318176"/>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50"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4" y="364272"/>
                  <a:pt x="504752" y="361295"/>
                </a:cubicBezTo>
                <a:lnTo>
                  <a:pt x="512657"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8"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8"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3"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5"/>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7"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3" y="255841"/>
                </a:lnTo>
                <a:lnTo>
                  <a:pt x="2002949" y="264417"/>
                </a:lnTo>
                <a:cubicBezTo>
                  <a:pt x="2327259" y="483516"/>
                  <a:pt x="2540483" y="854556"/>
                  <a:pt x="2540483" y="1275397"/>
                </a:cubicBezTo>
                <a:lnTo>
                  <a:pt x="2540081"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9"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cubicBezTo>
                  <a:pt x="2525242" y="1820227"/>
                  <a:pt x="2519527" y="1823085"/>
                  <a:pt x="2514765" y="1824990"/>
                </a:cubicBez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6" y="2151085"/>
                </a:lnTo>
                <a:lnTo>
                  <a:pt x="2327122" y="2136457"/>
                </a:lnTo>
                <a:cubicBezTo>
                  <a:pt x="2341410" y="2120264"/>
                  <a:pt x="2372842" y="2075497"/>
                  <a:pt x="2378557" y="2080259"/>
                </a:cubicBezTo>
                <a:cubicBezTo>
                  <a:pt x="2375700" y="2100262"/>
                  <a:pt x="2348077" y="2125979"/>
                  <a:pt x="2339505" y="2139314"/>
                </a:cubicBezTo>
                <a:cubicBezTo>
                  <a:pt x="2331885" y="2148363"/>
                  <a:pt x="2325456" y="2155031"/>
                  <a:pt x="2319383" y="2160389"/>
                </a:cubicBezTo>
                <a:lnTo>
                  <a:pt x="2303230"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5" y="2275215"/>
                </a:lnTo>
                <a:lnTo>
                  <a:pt x="2181390" y="2295524"/>
                </a:lnTo>
                <a:cubicBezTo>
                  <a:pt x="2169960" y="2306002"/>
                  <a:pt x="2156625" y="2314574"/>
                  <a:pt x="2143290" y="2324099"/>
                </a:cubicBezTo>
                <a:lnTo>
                  <a:pt x="2107681"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4"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60" y="2417870"/>
                </a:lnTo>
                <a:lnTo>
                  <a:pt x="1997979" y="2418995"/>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80"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6" y="1850938"/>
                </a:lnTo>
                <a:lnTo>
                  <a:pt x="237654" y="1833303"/>
                </a:lnTo>
                <a:lnTo>
                  <a:pt x="228809" y="1817250"/>
                </a:lnTo>
                <a:lnTo>
                  <a:pt x="214411" y="1784874"/>
                </a:lnTo>
                <a:lnTo>
                  <a:pt x="197332" y="1756409"/>
                </a:lnTo>
                <a:cubicBezTo>
                  <a:pt x="190665" y="1737359"/>
                  <a:pt x="183045" y="1718309"/>
                  <a:pt x="176377" y="1699259"/>
                </a:cubicBezTo>
                <a:lnTo>
                  <a:pt x="158424" y="1640674"/>
                </a:lnTo>
                <a:lnTo>
                  <a:pt x="152529" y="1623596"/>
                </a:lnTo>
                <a:cubicBezTo>
                  <a:pt x="142540" y="1590017"/>
                  <a:pt x="133959"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6"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2"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9"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5"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gradFill>
            <a:gsLst>
              <a:gs pos="0">
                <a:schemeClr val="tx2">
                  <a:lumMod val="75000"/>
                </a:schemeClr>
              </a:gs>
              <a:gs pos="100000">
                <a:schemeClr val="tx2">
                  <a:lumMod val="75000"/>
                </a:schemeClr>
              </a:gs>
            </a:gsLst>
            <a:path path="circle">
              <a:fillToRect l="100000" b="100000"/>
            </a:path>
          </a:gradFill>
          <a:ln w="9525" cap="flat">
            <a:noFill/>
            <a:prstDash val="solid"/>
            <a:miter/>
          </a:ln>
        </p:spPr>
        <p:txBody>
          <a:bodyPr rtlCol="0" anchor="ctr"/>
          <a:lstStyle/>
          <a:p>
            <a:endParaRPr lang="en-US" noProof="0"/>
          </a:p>
        </p:txBody>
      </p:sp>
      <p:sp>
        <p:nvSpPr>
          <p:cNvPr id="2" name="Title 1">
            <a:extLst>
              <a:ext uri="{FF2B5EF4-FFF2-40B4-BE49-F238E27FC236}">
                <a16:creationId xmlns:a16="http://schemas.microsoft.com/office/drawing/2014/main" id="{89D337DD-CA43-4635-AB4C-61F75C745EA6}"/>
              </a:ext>
            </a:extLst>
          </p:cNvPr>
          <p:cNvSpPr>
            <a:spLocks noGrp="1"/>
          </p:cNvSpPr>
          <p:nvPr>
            <p:ph type="title" hasCustomPrompt="1"/>
          </p:nvPr>
        </p:nvSpPr>
        <p:spPr>
          <a:xfrm>
            <a:off x="6842710" y="1641059"/>
            <a:ext cx="4793714" cy="2078699"/>
          </a:xfrm>
        </p:spPr>
        <p:txBody>
          <a:bodyPr anchor="b"/>
          <a:lstStyle>
            <a:lvl1pPr algn="r" defTabSz="914400" rtl="0" eaLnBrk="1" latinLnBrk="0" hangingPunct="1">
              <a:lnSpc>
                <a:spcPts val="5000"/>
              </a:lnSpc>
              <a:spcBef>
                <a:spcPct val="0"/>
              </a:spcBef>
              <a:buNone/>
              <a:defRPr lang="en-ZA" sz="6000" b="1" kern="1200" cap="all" spc="-150" baseline="0" dirty="0">
                <a:solidFill>
                  <a:schemeClr val="bg1"/>
                </a:solidFill>
                <a:latin typeface="+mj-lt"/>
                <a:ea typeface="+mj-ea"/>
                <a:cs typeface="+mj-cs"/>
              </a:defRPr>
            </a:lvl1pPr>
          </a:lstStyle>
          <a:p>
            <a:r>
              <a:rPr lang="en-US" noProof="0"/>
              <a:t>Thank </a:t>
            </a:r>
            <a:br>
              <a:rPr lang="en-US" noProof="0"/>
            </a:br>
            <a:r>
              <a:rPr lang="en-US" noProof="0"/>
              <a:t>You</a:t>
            </a:r>
          </a:p>
        </p:txBody>
      </p:sp>
      <p:sp>
        <p:nvSpPr>
          <p:cNvPr id="7" name="Footer Placeholder 6">
            <a:extLst>
              <a:ext uri="{FF2B5EF4-FFF2-40B4-BE49-F238E27FC236}">
                <a16:creationId xmlns:a16="http://schemas.microsoft.com/office/drawing/2014/main" id="{9C12C547-A8E2-4FD2-9096-2661D36AF28F}"/>
              </a:ext>
            </a:extLst>
          </p:cNvPr>
          <p:cNvSpPr>
            <a:spLocks noGrp="1"/>
          </p:cNvSpPr>
          <p:nvPr>
            <p:ph type="ftr" sz="quarter" idx="10"/>
          </p:nvPr>
        </p:nvSpPr>
        <p:spPr>
          <a:xfrm>
            <a:off x="504000" y="6365893"/>
            <a:ext cx="4114800" cy="226714"/>
          </a:xfrm>
        </p:spPr>
        <p:txBody>
          <a:bodyPr/>
          <a:lstStyle>
            <a:lvl1pPr>
              <a:defRPr>
                <a:solidFill>
                  <a:schemeClr val="bg1"/>
                </a:solidFill>
              </a:defRPr>
            </a:lvl1pPr>
          </a:lstStyle>
          <a:p>
            <a:endParaRPr lang="en-US" noProof="0"/>
          </a:p>
        </p:txBody>
      </p:sp>
      <p:sp>
        <p:nvSpPr>
          <p:cNvPr id="10" name="Slide Number Placeholder 9">
            <a:extLst>
              <a:ext uri="{FF2B5EF4-FFF2-40B4-BE49-F238E27FC236}">
                <a16:creationId xmlns:a16="http://schemas.microsoft.com/office/drawing/2014/main" id="{DF0F8E2D-E2F0-4CBD-934C-274C624B5D97}"/>
              </a:ext>
            </a:extLst>
          </p:cNvPr>
          <p:cNvSpPr>
            <a:spLocks noGrp="1"/>
          </p:cNvSpPr>
          <p:nvPr>
            <p:ph type="sldNum" sz="quarter" idx="11"/>
          </p:nvPr>
        </p:nvSpPr>
        <p:spPr>
          <a:solidFill>
            <a:schemeClr val="tx1"/>
          </a:solidFill>
        </p:spPr>
        <p:txBody>
          <a:bodyPr/>
          <a:lstStyle>
            <a:lvl1pPr>
              <a:defRPr>
                <a:solidFill>
                  <a:schemeClr val="bg1"/>
                </a:solidFill>
              </a:defRPr>
            </a:lvl1pPr>
          </a:lstStyle>
          <a:p>
            <a:fld id="{B67B645E-C5E5-4727-B977-D372A0AA71D9}" type="slidenum">
              <a:rPr lang="en-US" noProof="0" smtClean="0"/>
              <a:pPr/>
              <a:t>‹#›</a:t>
            </a:fld>
            <a:endParaRPr lang="en-US" noProof="0"/>
          </a:p>
        </p:txBody>
      </p:sp>
      <p:sp>
        <p:nvSpPr>
          <p:cNvPr id="9" name="Subtitle 2">
            <a:extLst>
              <a:ext uri="{FF2B5EF4-FFF2-40B4-BE49-F238E27FC236}">
                <a16:creationId xmlns:a16="http://schemas.microsoft.com/office/drawing/2014/main" id="{0A83F5C0-892A-424B-82BC-A426C0E6C4BE}"/>
              </a:ext>
            </a:extLst>
          </p:cNvPr>
          <p:cNvSpPr>
            <a:spLocks noGrp="1"/>
          </p:cNvSpPr>
          <p:nvPr>
            <p:ph type="subTitle" idx="1" hasCustomPrompt="1"/>
          </p:nvPr>
        </p:nvSpPr>
        <p:spPr>
          <a:xfrm>
            <a:off x="6842709" y="3884812"/>
            <a:ext cx="4303959" cy="271807"/>
          </a:xfrm>
        </p:spPr>
        <p:txBody>
          <a:bodyPr/>
          <a:lstStyle>
            <a:lvl1pPr marL="0" indent="0" algn="r">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Full Name</a:t>
            </a:r>
          </a:p>
        </p:txBody>
      </p:sp>
      <p:sp>
        <p:nvSpPr>
          <p:cNvPr id="12" name="Text Placeholder 4">
            <a:extLst>
              <a:ext uri="{FF2B5EF4-FFF2-40B4-BE49-F238E27FC236}">
                <a16:creationId xmlns:a16="http://schemas.microsoft.com/office/drawing/2014/main" id="{BE90F037-AF48-45F6-8491-6A1D99D70C5A}"/>
              </a:ext>
            </a:extLst>
          </p:cNvPr>
          <p:cNvSpPr>
            <a:spLocks noGrp="1"/>
          </p:cNvSpPr>
          <p:nvPr>
            <p:ph type="body" sz="quarter" idx="15" hasCustomPrompt="1"/>
          </p:nvPr>
        </p:nvSpPr>
        <p:spPr>
          <a:xfrm>
            <a:off x="6842709" y="4290982"/>
            <a:ext cx="4303959" cy="252000"/>
          </a:xfrm>
        </p:spPr>
        <p:txBody>
          <a:bodyPr/>
          <a:lstStyle>
            <a:lvl1pPr marL="0" indent="0" algn="r">
              <a:buNone/>
              <a:defRPr sz="1600">
                <a:solidFill>
                  <a:schemeClr val="bg1"/>
                </a:solidFill>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Phone</a:t>
            </a:r>
          </a:p>
        </p:txBody>
      </p:sp>
      <p:sp>
        <p:nvSpPr>
          <p:cNvPr id="13" name="Text Placeholder 10">
            <a:extLst>
              <a:ext uri="{FF2B5EF4-FFF2-40B4-BE49-F238E27FC236}">
                <a16:creationId xmlns:a16="http://schemas.microsoft.com/office/drawing/2014/main" id="{F2CF882B-44BA-4D5B-A73E-5E9479CB3B27}"/>
              </a:ext>
            </a:extLst>
          </p:cNvPr>
          <p:cNvSpPr>
            <a:spLocks noGrp="1"/>
          </p:cNvSpPr>
          <p:nvPr>
            <p:ph type="body" sz="quarter" idx="16" hasCustomPrompt="1"/>
          </p:nvPr>
        </p:nvSpPr>
        <p:spPr>
          <a:xfrm>
            <a:off x="6842709" y="4677345"/>
            <a:ext cx="4303959" cy="252000"/>
          </a:xfrm>
        </p:spPr>
        <p:txBody>
          <a:bodyPr/>
          <a:lstStyle>
            <a:lvl1pPr marL="0" indent="0" algn="r">
              <a:buNone/>
              <a:defRPr sz="1600">
                <a:solidFill>
                  <a:schemeClr val="bg1"/>
                </a:solidFill>
              </a:defRPr>
            </a:lvl1pPr>
          </a:lstStyle>
          <a:p>
            <a:pPr lvl="0"/>
            <a:r>
              <a:rPr lang="en-US" noProof="0"/>
              <a:t>Email</a:t>
            </a:r>
          </a:p>
        </p:txBody>
      </p:sp>
      <p:sp>
        <p:nvSpPr>
          <p:cNvPr id="15" name="Text Placeholder 15">
            <a:extLst>
              <a:ext uri="{FF2B5EF4-FFF2-40B4-BE49-F238E27FC236}">
                <a16:creationId xmlns:a16="http://schemas.microsoft.com/office/drawing/2014/main" id="{41BFAAAF-C6B8-4298-8B07-CBA7C6328198}"/>
              </a:ext>
            </a:extLst>
          </p:cNvPr>
          <p:cNvSpPr>
            <a:spLocks noGrp="1"/>
          </p:cNvSpPr>
          <p:nvPr>
            <p:ph type="body" sz="quarter" idx="17" hasCustomPrompt="1"/>
          </p:nvPr>
        </p:nvSpPr>
        <p:spPr>
          <a:xfrm>
            <a:off x="6842852" y="5063709"/>
            <a:ext cx="4305582" cy="252413"/>
          </a:xfrm>
        </p:spPr>
        <p:txBody>
          <a:bodyPr/>
          <a:lstStyle>
            <a:lvl1pPr marL="0" indent="0" algn="r">
              <a:buNone/>
              <a:defRPr sz="1600">
                <a:solidFill>
                  <a:schemeClr val="bg1"/>
                </a:solidFill>
              </a:defRPr>
            </a:lvl1pPr>
          </a:lstStyle>
          <a:p>
            <a:pPr lvl="0"/>
            <a:r>
              <a:rPr lang="en-US" noProof="0"/>
              <a:t>Website</a:t>
            </a:r>
          </a:p>
        </p:txBody>
      </p:sp>
      <p:pic>
        <p:nvPicPr>
          <p:cNvPr id="17" name="Picture 16">
            <a:extLst>
              <a:ext uri="{FF2B5EF4-FFF2-40B4-BE49-F238E27FC236}">
                <a16:creationId xmlns:a16="http://schemas.microsoft.com/office/drawing/2014/main" id="{88F3F62D-E8E0-4A68-AFD4-0DE72BBF8760}"/>
              </a:ext>
            </a:extLst>
          </p:cNvPr>
          <p:cNvPicPr>
            <a:picLocks noChangeAspect="1"/>
          </p:cNvPicPr>
          <p:nvPr userDrawn="1"/>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10755242" y="6359429"/>
            <a:ext cx="881186" cy="339985"/>
          </a:xfrm>
          <a:prstGeom prst="rect">
            <a:avLst/>
          </a:prstGeom>
        </p:spPr>
      </p:pic>
    </p:spTree>
    <p:extLst>
      <p:ext uri="{BB962C8B-B14F-4D97-AF65-F5344CB8AC3E}">
        <p14:creationId xmlns:p14="http://schemas.microsoft.com/office/powerpoint/2010/main" val="387336172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1_Title Slide">
    <p:bg>
      <p:bgPr>
        <a:gradFill>
          <a:gsLst>
            <a:gs pos="0">
              <a:schemeClr val="tx2">
                <a:lumMod val="75000"/>
              </a:schemeClr>
            </a:gs>
            <a:gs pos="76000">
              <a:schemeClr val="accent1"/>
            </a:gs>
          </a:gsLst>
          <a:path path="circle">
            <a:fillToRect l="100000" b="100000"/>
          </a:path>
        </a:gradFill>
        <a:effectLst/>
      </p:bgPr>
    </p:bg>
    <p:spTree>
      <p:nvGrpSpPr>
        <p:cNvPr id="1" name=""/>
        <p:cNvGrpSpPr/>
        <p:nvPr/>
      </p:nvGrpSpPr>
      <p:grpSpPr>
        <a:xfrm>
          <a:off x="0" y="0"/>
          <a:ext cx="0" cy="0"/>
          <a:chOff x="0" y="0"/>
          <a:chExt cx="0" cy="0"/>
        </a:xfrm>
      </p:grpSpPr>
      <p:sp>
        <p:nvSpPr>
          <p:cNvPr id="11" name="Freeform: Shape 10">
            <a:extLst>
              <a:ext uri="{FF2B5EF4-FFF2-40B4-BE49-F238E27FC236}">
                <a16:creationId xmlns:a16="http://schemas.microsoft.com/office/drawing/2014/main" id="{94E84508-12CE-4C86-B2C4-1D5DE1634B46}"/>
              </a:ext>
            </a:extLst>
          </p:cNvPr>
          <p:cNvSpPr/>
          <p:nvPr userDrawn="1"/>
        </p:nvSpPr>
        <p:spPr>
          <a:xfrm rot="900000">
            <a:off x="5042826" y="-519717"/>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gradFill flip="none" rotWithShape="1">
            <a:gsLst>
              <a:gs pos="47000">
                <a:schemeClr val="accent1">
                  <a:alpha val="81000"/>
                </a:schemeClr>
              </a:gs>
              <a:gs pos="100000">
                <a:schemeClr val="bg1">
                  <a:lumMod val="95000"/>
                </a:schemeClr>
              </a:gs>
            </a:gsLst>
            <a:path path="circle">
              <a:fillToRect l="100000" b="100000"/>
            </a:path>
            <a:tileRect t="-100000" r="-100000"/>
          </a:gradFill>
          <a:ln w="9525" cap="flat">
            <a:noFill/>
            <a:prstDash val="solid"/>
            <a:miter/>
          </a:ln>
        </p:spPr>
        <p:txBody>
          <a:bodyPr wrap="square" rtlCol="0" anchor="ctr">
            <a:noAutofit/>
          </a:bodyPr>
          <a:lstStyle/>
          <a:p>
            <a:endParaRPr lang="en-US" noProof="0"/>
          </a:p>
        </p:txBody>
      </p:sp>
      <p:sp>
        <p:nvSpPr>
          <p:cNvPr id="2" name="Title 1">
            <a:extLst>
              <a:ext uri="{FF2B5EF4-FFF2-40B4-BE49-F238E27FC236}">
                <a16:creationId xmlns:a16="http://schemas.microsoft.com/office/drawing/2014/main" id="{5A2515AF-700C-45E8-AA05-EBCBEACBF236}"/>
              </a:ext>
            </a:extLst>
          </p:cNvPr>
          <p:cNvSpPr>
            <a:spLocks noGrp="1"/>
          </p:cNvSpPr>
          <p:nvPr>
            <p:ph type="ctrTitle"/>
          </p:nvPr>
        </p:nvSpPr>
        <p:spPr>
          <a:xfrm>
            <a:off x="7171062" y="3133725"/>
            <a:ext cx="4099187" cy="2078700"/>
          </a:xfrm>
        </p:spPr>
        <p:txBody>
          <a:bodyPr anchor="b"/>
          <a:lstStyle>
            <a:lvl1pPr algn="r">
              <a:lnSpc>
                <a:spcPts val="5000"/>
              </a:lnSpc>
              <a:defRPr sz="4400" cap="all" baseline="0">
                <a:solidFill>
                  <a:schemeClr val="bg1"/>
                </a:solidFill>
              </a:defRPr>
            </a:lvl1pPr>
          </a:lstStyle>
          <a:p>
            <a:r>
              <a:rPr lang="en-US" noProof="0"/>
              <a:t>Click to edit Master title style</a:t>
            </a:r>
          </a:p>
        </p:txBody>
      </p:sp>
      <p:sp>
        <p:nvSpPr>
          <p:cNvPr id="3" name="Subtitle 2">
            <a:extLst>
              <a:ext uri="{FF2B5EF4-FFF2-40B4-BE49-F238E27FC236}">
                <a16:creationId xmlns:a16="http://schemas.microsoft.com/office/drawing/2014/main" id="{B89FC95D-4CD8-4192-B0C2-D1B82FBB1DC4}"/>
              </a:ext>
            </a:extLst>
          </p:cNvPr>
          <p:cNvSpPr>
            <a:spLocks noGrp="1"/>
          </p:cNvSpPr>
          <p:nvPr>
            <p:ph type="subTitle" idx="1"/>
          </p:nvPr>
        </p:nvSpPr>
        <p:spPr>
          <a:xfrm>
            <a:off x="7171062" y="5428423"/>
            <a:ext cx="4099187" cy="1048939"/>
          </a:xfrm>
        </p:spPr>
        <p:txBody>
          <a:bodyPr/>
          <a:lstStyle>
            <a:lvl1pPr marL="0" indent="0" algn="r">
              <a:buNone/>
              <a:defRPr sz="2000" b="1" cap="all"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Click to edit Master subtitle style</a:t>
            </a:r>
          </a:p>
        </p:txBody>
      </p:sp>
    </p:spTree>
    <p:extLst>
      <p:ext uri="{BB962C8B-B14F-4D97-AF65-F5344CB8AC3E}">
        <p14:creationId xmlns:p14="http://schemas.microsoft.com/office/powerpoint/2010/main" val="236756576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userDrawn="1">
  <p:cSld name="Title Slide With Image">
    <p:bg>
      <p:bgPr>
        <a:gradFill>
          <a:gsLst>
            <a:gs pos="0">
              <a:schemeClr val="tx2">
                <a:lumMod val="75000"/>
              </a:schemeClr>
            </a:gs>
            <a:gs pos="76000">
              <a:schemeClr val="accent1"/>
            </a:gs>
          </a:gsLst>
          <a:path path="circle">
            <a:fillToRect l="100000" b="100000"/>
          </a:path>
        </a:gradFill>
        <a:effectLst/>
      </p:bgPr>
    </p:bg>
    <p:spTree>
      <p:nvGrpSpPr>
        <p:cNvPr id="1" name=""/>
        <p:cNvGrpSpPr/>
        <p:nvPr/>
      </p:nvGrpSpPr>
      <p:grpSpPr>
        <a:xfrm>
          <a:off x="0" y="0"/>
          <a:ext cx="0" cy="0"/>
          <a:chOff x="0" y="0"/>
          <a:chExt cx="0" cy="0"/>
        </a:xfrm>
      </p:grpSpPr>
      <p:sp>
        <p:nvSpPr>
          <p:cNvPr id="12" name="Freeform: Shape 11">
            <a:extLst>
              <a:ext uri="{FF2B5EF4-FFF2-40B4-BE49-F238E27FC236}">
                <a16:creationId xmlns:a16="http://schemas.microsoft.com/office/drawing/2014/main" id="{EA43BE58-813F-4D03-87F1-5A7708ED6326}"/>
              </a:ext>
            </a:extLst>
          </p:cNvPr>
          <p:cNvSpPr/>
          <p:nvPr userDrawn="1"/>
        </p:nvSpPr>
        <p:spPr>
          <a:xfrm rot="10800000">
            <a:off x="242195" y="54131"/>
            <a:ext cx="6839968" cy="6749738"/>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4 w 2647519"/>
              <a:gd name="connsiteY9" fmla="*/ 2520821 h 2612594"/>
              <a:gd name="connsiteX10" fmla="*/ 1643880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3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2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3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4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6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1 w 2647519"/>
              <a:gd name="connsiteY143" fmla="*/ 2265793 h 2612594"/>
              <a:gd name="connsiteX144" fmla="*/ 2099802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80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61 w 2647519"/>
              <a:gd name="connsiteY154" fmla="*/ 2217358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6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5 h 2612594"/>
              <a:gd name="connsiteX166" fmla="*/ 477272 w 2647519"/>
              <a:gd name="connsiteY166" fmla="*/ 2155822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78787 w 2647519"/>
              <a:gd name="connsiteY180" fmla="*/ 2272865 h 2612594"/>
              <a:gd name="connsiteX181" fmla="*/ 482130 w 2647519"/>
              <a:gd name="connsiteY181" fmla="*/ 2274569 h 2612594"/>
              <a:gd name="connsiteX182" fmla="*/ 492608 w 2647519"/>
              <a:gd name="connsiteY182" fmla="*/ 2265997 h 2612594"/>
              <a:gd name="connsiteX183" fmla="*/ 583095 w 2647519"/>
              <a:gd name="connsiteY183" fmla="*/ 2337434 h 2612594"/>
              <a:gd name="connsiteX184" fmla="*/ 564998 w 2647519"/>
              <a:gd name="connsiteY184" fmla="*/ 2343149 h 2612594"/>
              <a:gd name="connsiteX185" fmla="*/ 571665 w 2647519"/>
              <a:gd name="connsiteY185" fmla="*/ 2347912 h 2612594"/>
              <a:gd name="connsiteX186" fmla="*/ 544995 w 2647519"/>
              <a:gd name="connsiteY186" fmla="*/ 2348864 h 2612594"/>
              <a:gd name="connsiteX187" fmla="*/ 527850 w 2647519"/>
              <a:gd name="connsiteY187" fmla="*/ 2337434 h 2612594"/>
              <a:gd name="connsiteX188" fmla="*/ 511658 w 2647519"/>
              <a:gd name="connsiteY188" fmla="*/ 2325052 h 2612594"/>
              <a:gd name="connsiteX189" fmla="*/ 471653 w 2647519"/>
              <a:gd name="connsiteY189" fmla="*/ 2291714 h 2612594"/>
              <a:gd name="connsiteX190" fmla="*/ 434505 w 2647519"/>
              <a:gd name="connsiteY190" fmla="*/ 2258377 h 2612594"/>
              <a:gd name="connsiteX191" fmla="*/ 400215 w 2647519"/>
              <a:gd name="connsiteY191" fmla="*/ 2225039 h 2612594"/>
              <a:gd name="connsiteX192" fmla="*/ 384023 w 2647519"/>
              <a:gd name="connsiteY192" fmla="*/ 2208847 h 2612594"/>
              <a:gd name="connsiteX193" fmla="*/ 368783 w 2647519"/>
              <a:gd name="connsiteY193" fmla="*/ 2191702 h 2612594"/>
              <a:gd name="connsiteX194" fmla="*/ 374498 w 2647519"/>
              <a:gd name="connsiteY194" fmla="*/ 2184082 h 2612594"/>
              <a:gd name="connsiteX195" fmla="*/ 393548 w 2647519"/>
              <a:gd name="connsiteY195" fmla="*/ 2201227 h 2612594"/>
              <a:gd name="connsiteX196" fmla="*/ 414503 w 2647519"/>
              <a:gd name="connsiteY196" fmla="*/ 2217419 h 2612594"/>
              <a:gd name="connsiteX197" fmla="*/ 440220 w 2647519"/>
              <a:gd name="connsiteY197" fmla="*/ 2245042 h 2612594"/>
              <a:gd name="connsiteX198" fmla="*/ 442406 w 2647519"/>
              <a:gd name="connsiteY198" fmla="*/ 2246917 h 2612594"/>
              <a:gd name="connsiteX199" fmla="*/ 414503 w 2647519"/>
              <a:gd name="connsiteY199" fmla="*/ 2217419 h 2612594"/>
              <a:gd name="connsiteX200" fmla="*/ 394500 w 2647519"/>
              <a:gd name="connsiteY200" fmla="*/ 2201227 h 2612594"/>
              <a:gd name="connsiteX201" fmla="*/ 375450 w 2647519"/>
              <a:gd name="connsiteY201" fmla="*/ 2184082 h 2612594"/>
              <a:gd name="connsiteX202" fmla="*/ 354495 w 2647519"/>
              <a:gd name="connsiteY202" fmla="*/ 2158364 h 2612594"/>
              <a:gd name="connsiteX203" fmla="*/ 334493 w 2647519"/>
              <a:gd name="connsiteY203" fmla="*/ 2131694 h 2612594"/>
              <a:gd name="connsiteX204" fmla="*/ 2432850 w 2647519"/>
              <a:gd name="connsiteY204" fmla="*/ 1980247 h 2612594"/>
              <a:gd name="connsiteX205" fmla="*/ 2432367 w 2647519"/>
              <a:gd name="connsiteY205" fmla="*/ 1980454 h 2612594"/>
              <a:gd name="connsiteX206" fmla="*/ 2421964 w 2647519"/>
              <a:gd name="connsiteY206" fmla="*/ 2005422 h 2612594"/>
              <a:gd name="connsiteX207" fmla="*/ 2422850 w 2647519"/>
              <a:gd name="connsiteY207" fmla="*/ 1860918 h 2612594"/>
              <a:gd name="connsiteX208" fmla="*/ 2397608 w 2647519"/>
              <a:gd name="connsiteY208" fmla="*/ 1897379 h 2612594"/>
              <a:gd name="connsiteX209" fmla="*/ 2385225 w 2647519"/>
              <a:gd name="connsiteY209" fmla="*/ 1920239 h 2612594"/>
              <a:gd name="connsiteX210" fmla="*/ 2372843 w 2647519"/>
              <a:gd name="connsiteY210" fmla="*/ 1941194 h 2612594"/>
              <a:gd name="connsiteX211" fmla="*/ 2343315 w 2647519"/>
              <a:gd name="connsiteY211" fmla="*/ 1980247 h 2612594"/>
              <a:gd name="connsiteX212" fmla="*/ 2317598 w 2647519"/>
              <a:gd name="connsiteY212" fmla="*/ 2019299 h 2612594"/>
              <a:gd name="connsiteX213" fmla="*/ 2294738 w 2647519"/>
              <a:gd name="connsiteY213" fmla="*/ 2050732 h 2612594"/>
              <a:gd name="connsiteX214" fmla="*/ 2292832 w 2647519"/>
              <a:gd name="connsiteY214" fmla="*/ 2051897 h 2612594"/>
              <a:gd name="connsiteX215" fmla="*/ 2291272 w 2647519"/>
              <a:gd name="connsiteY215" fmla="*/ 2054208 h 2612594"/>
              <a:gd name="connsiteX216" fmla="*/ 2293785 w 2647519"/>
              <a:gd name="connsiteY216" fmla="*/ 2052637 h 2612594"/>
              <a:gd name="connsiteX217" fmla="*/ 2316645 w 2647519"/>
              <a:gd name="connsiteY217" fmla="*/ 2021205 h 2612594"/>
              <a:gd name="connsiteX218" fmla="*/ 2342363 w 2647519"/>
              <a:gd name="connsiteY218" fmla="*/ 1982152 h 2612594"/>
              <a:gd name="connsiteX219" fmla="*/ 2371890 w 2647519"/>
              <a:gd name="connsiteY219" fmla="*/ 1943100 h 2612594"/>
              <a:gd name="connsiteX220" fmla="*/ 2384273 w 2647519"/>
              <a:gd name="connsiteY220" fmla="*/ 1922145 h 2612594"/>
              <a:gd name="connsiteX221" fmla="*/ 2396655 w 2647519"/>
              <a:gd name="connsiteY221" fmla="*/ 1899285 h 2612594"/>
              <a:gd name="connsiteX222" fmla="*/ 2422373 w 2647519"/>
              <a:gd name="connsiteY222" fmla="*/ 1862137 h 2612594"/>
              <a:gd name="connsiteX223" fmla="*/ 2521433 w 2647519"/>
              <a:gd name="connsiteY223" fmla="*/ 1847850 h 2612594"/>
              <a:gd name="connsiteX224" fmla="*/ 2509050 w 2647519"/>
              <a:gd name="connsiteY224" fmla="*/ 1884997 h 2612594"/>
              <a:gd name="connsiteX225" fmla="*/ 2487143 w 2647519"/>
              <a:gd name="connsiteY225" fmla="*/ 1925002 h 2612594"/>
              <a:gd name="connsiteX226" fmla="*/ 2465235 w 2647519"/>
              <a:gd name="connsiteY226" fmla="*/ 1965960 h 2612594"/>
              <a:gd name="connsiteX227" fmla="*/ 2445233 w 2647519"/>
              <a:gd name="connsiteY227" fmla="*/ 1991677 h 2612594"/>
              <a:gd name="connsiteX228" fmla="*/ 2458568 w 2647519"/>
              <a:gd name="connsiteY228" fmla="*/ 1965007 h 2612594"/>
              <a:gd name="connsiteX229" fmla="*/ 2469998 w 2647519"/>
              <a:gd name="connsiteY229" fmla="*/ 1938337 h 2612594"/>
              <a:gd name="connsiteX230" fmla="*/ 2478570 w 2647519"/>
              <a:gd name="connsiteY230" fmla="*/ 1924050 h 2612594"/>
              <a:gd name="connsiteX231" fmla="*/ 2490000 w 2647519"/>
              <a:gd name="connsiteY231" fmla="*/ 1905000 h 2612594"/>
              <a:gd name="connsiteX232" fmla="*/ 2500478 w 2647519"/>
              <a:gd name="connsiteY232" fmla="*/ 1885950 h 2612594"/>
              <a:gd name="connsiteX233" fmla="*/ 2521433 w 2647519"/>
              <a:gd name="connsiteY233" fmla="*/ 1847850 h 2612594"/>
              <a:gd name="connsiteX234" fmla="*/ 2459780 w 2647519"/>
              <a:gd name="connsiteY234" fmla="*/ 1766202 h 2612594"/>
              <a:gd name="connsiteX235" fmla="*/ 2436660 w 2647519"/>
              <a:gd name="connsiteY235" fmla="*/ 1806892 h 2612594"/>
              <a:gd name="connsiteX236" fmla="*/ 2436235 w 2647519"/>
              <a:gd name="connsiteY236" fmla="*/ 1807870 h 2612594"/>
              <a:gd name="connsiteX237" fmla="*/ 2459520 w 2647519"/>
              <a:gd name="connsiteY237" fmla="*/ 1766887 h 2612594"/>
              <a:gd name="connsiteX238" fmla="*/ 2472460 w 2647519"/>
              <a:gd name="connsiteY238" fmla="*/ 1674043 h 2612594"/>
              <a:gd name="connsiteX239" fmla="*/ 2444672 w 2647519"/>
              <a:gd name="connsiteY239" fmla="*/ 1749965 h 2612594"/>
              <a:gd name="connsiteX240" fmla="*/ 2386218 w 2647519"/>
              <a:gd name="connsiteY240" fmla="*/ 1869449 h 2612594"/>
              <a:gd name="connsiteX241" fmla="*/ 2377660 w 2647519"/>
              <a:gd name="connsiteY241" fmla="*/ 1882980 h 2612594"/>
              <a:gd name="connsiteX242" fmla="*/ 2377605 w 2647519"/>
              <a:gd name="connsiteY242" fmla="*/ 1883092 h 2612594"/>
              <a:gd name="connsiteX243" fmla="*/ 2357602 w 2647519"/>
              <a:gd name="connsiteY243" fmla="*/ 1917382 h 2612594"/>
              <a:gd name="connsiteX244" fmla="*/ 2337600 w 2647519"/>
              <a:gd name="connsiteY244" fmla="*/ 1954530 h 2612594"/>
              <a:gd name="connsiteX245" fmla="*/ 2314740 w 2647519"/>
              <a:gd name="connsiteY245" fmla="*/ 1983105 h 2612594"/>
              <a:gd name="connsiteX246" fmla="*/ 2295690 w 2647519"/>
              <a:gd name="connsiteY246" fmla="*/ 2015490 h 2612594"/>
              <a:gd name="connsiteX247" fmla="*/ 2183295 w 2647519"/>
              <a:gd name="connsiteY247" fmla="*/ 2142172 h 2612594"/>
              <a:gd name="connsiteX248" fmla="*/ 2146147 w 2647519"/>
              <a:gd name="connsiteY248" fmla="*/ 2173605 h 2612594"/>
              <a:gd name="connsiteX249" fmla="*/ 2142583 w 2647519"/>
              <a:gd name="connsiteY249" fmla="*/ 2176315 h 2612594"/>
              <a:gd name="connsiteX250" fmla="*/ 2141046 w 2647519"/>
              <a:gd name="connsiteY250" fmla="*/ 2177871 h 2612594"/>
              <a:gd name="connsiteX251" fmla="*/ 2125512 w 2647519"/>
              <a:gd name="connsiteY251" fmla="*/ 2190534 h 2612594"/>
              <a:gd name="connsiteX252" fmla="*/ 2112810 w 2647519"/>
              <a:gd name="connsiteY252" fmla="*/ 2205037 h 2612594"/>
              <a:gd name="connsiteX253" fmla="*/ 2066137 w 2647519"/>
              <a:gd name="connsiteY253" fmla="*/ 2240280 h 2612594"/>
              <a:gd name="connsiteX254" fmla="*/ 2058824 w 2647519"/>
              <a:gd name="connsiteY254" fmla="*/ 2244900 h 2612594"/>
              <a:gd name="connsiteX255" fmla="*/ 2038960 w 2647519"/>
              <a:gd name="connsiteY255" fmla="*/ 2261093 h 2612594"/>
              <a:gd name="connsiteX256" fmla="*/ 2036092 w 2647519"/>
              <a:gd name="connsiteY256" fmla="*/ 2262956 h 2612594"/>
              <a:gd name="connsiteX257" fmla="*/ 2031847 w 2647519"/>
              <a:gd name="connsiteY257" fmla="*/ 2266950 h 2612594"/>
              <a:gd name="connsiteX258" fmla="*/ 1994700 w 2647519"/>
              <a:gd name="connsiteY258" fmla="*/ 2291715 h 2612594"/>
              <a:gd name="connsiteX259" fmla="*/ 1957552 w 2647519"/>
              <a:gd name="connsiteY259" fmla="*/ 2314575 h 2612594"/>
              <a:gd name="connsiteX260" fmla="*/ 1953300 w 2647519"/>
              <a:gd name="connsiteY260" fmla="*/ 2316730 h 2612594"/>
              <a:gd name="connsiteX261" fmla="*/ 1928148 w 2647519"/>
              <a:gd name="connsiteY261" fmla="*/ 2333067 h 2612594"/>
              <a:gd name="connsiteX262" fmla="*/ 1920351 w 2647519"/>
              <a:gd name="connsiteY262" fmla="*/ 2337000 h 2612594"/>
              <a:gd name="connsiteX263" fmla="*/ 1912785 w 2647519"/>
              <a:gd name="connsiteY263" fmla="*/ 2342197 h 2612594"/>
              <a:gd name="connsiteX264" fmla="*/ 1887067 w 2647519"/>
              <a:gd name="connsiteY264" fmla="*/ 2356485 h 2612594"/>
              <a:gd name="connsiteX265" fmla="*/ 1863038 w 2647519"/>
              <a:gd name="connsiteY265" fmla="*/ 2365909 h 2612594"/>
              <a:gd name="connsiteX266" fmla="*/ 1809483 w 2647519"/>
              <a:gd name="connsiteY266" fmla="*/ 2392922 h 2612594"/>
              <a:gd name="connsiteX267" fmla="*/ 1683836 w 2647519"/>
              <a:gd name="connsiteY267" fmla="*/ 2439784 h 2612594"/>
              <a:gd name="connsiteX268" fmla="*/ 1596280 w 2647519"/>
              <a:gd name="connsiteY268" fmla="*/ 2462297 h 2612594"/>
              <a:gd name="connsiteX269" fmla="*/ 1667040 w 2647519"/>
              <a:gd name="connsiteY269" fmla="*/ 2448877 h 2612594"/>
              <a:gd name="connsiteX270" fmla="*/ 1680375 w 2647519"/>
              <a:gd name="connsiteY270" fmla="*/ 2446019 h 2612594"/>
              <a:gd name="connsiteX271" fmla="*/ 1723237 w 2647519"/>
              <a:gd name="connsiteY271" fmla="*/ 2430779 h 2612594"/>
              <a:gd name="connsiteX272" fmla="*/ 1749907 w 2647519"/>
              <a:gd name="connsiteY272" fmla="*/ 2422207 h 2612594"/>
              <a:gd name="connsiteX273" fmla="*/ 1792770 w 2647519"/>
              <a:gd name="connsiteY273" fmla="*/ 2400299 h 2612594"/>
              <a:gd name="connsiteX274" fmla="*/ 1841347 w 2647519"/>
              <a:gd name="connsiteY274" fmla="*/ 2383154 h 2612594"/>
              <a:gd name="connsiteX275" fmla="*/ 1872470 w 2647519"/>
              <a:gd name="connsiteY275" fmla="*/ 2370949 h 2612594"/>
              <a:gd name="connsiteX276" fmla="*/ 1886115 w 2647519"/>
              <a:gd name="connsiteY276" fmla="*/ 2363152 h 2612594"/>
              <a:gd name="connsiteX277" fmla="*/ 1898496 w 2647519"/>
              <a:gd name="connsiteY277" fmla="*/ 2359343 h 2612594"/>
              <a:gd name="connsiteX278" fmla="*/ 1915642 w 2647519"/>
              <a:gd name="connsiteY278" fmla="*/ 2349817 h 2612594"/>
              <a:gd name="connsiteX279" fmla="*/ 1920147 w 2647519"/>
              <a:gd name="connsiteY279" fmla="*/ 2346686 h 2612594"/>
              <a:gd name="connsiteX280" fmla="*/ 1931835 w 2647519"/>
              <a:gd name="connsiteY280" fmla="*/ 2335530 h 2612594"/>
              <a:gd name="connsiteX281" fmla="*/ 1957552 w 2647519"/>
              <a:gd name="connsiteY281" fmla="*/ 2320290 h 2612594"/>
              <a:gd name="connsiteX282" fmla="*/ 1986810 w 2647519"/>
              <a:gd name="connsiteY282" fmla="*/ 2305948 h 2612594"/>
              <a:gd name="connsiteX283" fmla="*/ 1997557 w 2647519"/>
              <a:gd name="connsiteY283" fmla="*/ 2299334 h 2612594"/>
              <a:gd name="connsiteX284" fmla="*/ 2034705 w 2647519"/>
              <a:gd name="connsiteY284" fmla="*/ 2274569 h 2612594"/>
              <a:gd name="connsiteX285" fmla="*/ 2050897 w 2647519"/>
              <a:gd name="connsiteY285" fmla="*/ 2259329 h 2612594"/>
              <a:gd name="connsiteX286" fmla="*/ 2068995 w 2647519"/>
              <a:gd name="connsiteY286" fmla="*/ 2247899 h 2612594"/>
              <a:gd name="connsiteX287" fmla="*/ 2115667 w 2647519"/>
              <a:gd name="connsiteY287" fmla="*/ 2212657 h 2612594"/>
              <a:gd name="connsiteX288" fmla="*/ 2149005 w 2647519"/>
              <a:gd name="connsiteY288" fmla="*/ 2181224 h 2612594"/>
              <a:gd name="connsiteX289" fmla="*/ 2186152 w 2647519"/>
              <a:gd name="connsiteY289" fmla="*/ 2149792 h 2612594"/>
              <a:gd name="connsiteX290" fmla="*/ 2298547 w 2647519"/>
              <a:gd name="connsiteY290" fmla="*/ 2023109 h 2612594"/>
              <a:gd name="connsiteX291" fmla="*/ 2314015 w 2647519"/>
              <a:gd name="connsiteY291" fmla="*/ 1996814 h 2612594"/>
              <a:gd name="connsiteX292" fmla="*/ 2314740 w 2647519"/>
              <a:gd name="connsiteY292" fmla="*/ 1994534 h 2612594"/>
              <a:gd name="connsiteX293" fmla="*/ 2339505 w 2647519"/>
              <a:gd name="connsiteY293" fmla="*/ 1956434 h 2612594"/>
              <a:gd name="connsiteX294" fmla="*/ 2347125 w 2647519"/>
              <a:gd name="connsiteY294" fmla="*/ 1945004 h 2612594"/>
              <a:gd name="connsiteX295" fmla="*/ 2357257 w 2647519"/>
              <a:gd name="connsiteY295" fmla="*/ 1930951 h 2612594"/>
              <a:gd name="connsiteX296" fmla="*/ 2360460 w 2647519"/>
              <a:gd name="connsiteY296" fmla="*/ 1925002 h 2612594"/>
              <a:gd name="connsiteX297" fmla="*/ 2380462 w 2647519"/>
              <a:gd name="connsiteY297" fmla="*/ 1890712 h 2612594"/>
              <a:gd name="connsiteX298" fmla="*/ 2419515 w 2647519"/>
              <a:gd name="connsiteY298" fmla="*/ 1809749 h 2612594"/>
              <a:gd name="connsiteX299" fmla="*/ 2457615 w 2647519"/>
              <a:gd name="connsiteY299" fmla="*/ 1723072 h 2612594"/>
              <a:gd name="connsiteX300" fmla="*/ 2468807 w 2647519"/>
              <a:gd name="connsiteY300" fmla="*/ 1687829 h 2612594"/>
              <a:gd name="connsiteX301" fmla="*/ 2576677 w 2647519"/>
              <a:gd name="connsiteY301" fmla="*/ 1589722 h 2612594"/>
              <a:gd name="connsiteX302" fmla="*/ 2573820 w 2647519"/>
              <a:gd name="connsiteY302" fmla="*/ 1591627 h 2612594"/>
              <a:gd name="connsiteX303" fmla="*/ 2573820 w 2647519"/>
              <a:gd name="connsiteY303" fmla="*/ 1591627 h 2612594"/>
              <a:gd name="connsiteX304" fmla="*/ 2585674 w 2647519"/>
              <a:gd name="connsiteY304" fmla="*/ 1533271 h 2612594"/>
              <a:gd name="connsiteX305" fmla="*/ 2585332 w 2647519"/>
              <a:gd name="connsiteY305" fmla="*/ 1534956 h 2612594"/>
              <a:gd name="connsiteX306" fmla="*/ 2588107 w 2647519"/>
              <a:gd name="connsiteY306" fmla="*/ 1538287 h 2612594"/>
              <a:gd name="connsiteX307" fmla="*/ 2596680 w 2647519"/>
              <a:gd name="connsiteY307" fmla="*/ 1547812 h 2612594"/>
              <a:gd name="connsiteX308" fmla="*/ 2602395 w 2647519"/>
              <a:gd name="connsiteY308" fmla="*/ 1544002 h 2612594"/>
              <a:gd name="connsiteX309" fmla="*/ 2602539 w 2647519"/>
              <a:gd name="connsiteY309" fmla="*/ 1543271 h 2612594"/>
              <a:gd name="connsiteX310" fmla="*/ 2598585 w 2647519"/>
              <a:gd name="connsiteY310" fmla="*/ 1545907 h 2612594"/>
              <a:gd name="connsiteX311" fmla="*/ 2589060 w 2647519"/>
              <a:gd name="connsiteY311" fmla="*/ 1537334 h 2612594"/>
              <a:gd name="connsiteX312" fmla="*/ 2577184 w 2647519"/>
              <a:gd name="connsiteY312" fmla="*/ 1425070 h 2612594"/>
              <a:gd name="connsiteX313" fmla="*/ 2576519 w 2647519"/>
              <a:gd name="connsiteY313" fmla="*/ 1425107 h 2612594"/>
              <a:gd name="connsiteX314" fmla="*/ 2575314 w 2647519"/>
              <a:gd name="connsiteY314" fmla="*/ 1425174 h 2612594"/>
              <a:gd name="connsiteX315" fmla="*/ 2575725 w 2647519"/>
              <a:gd name="connsiteY315" fmla="*/ 1429702 h 2612594"/>
              <a:gd name="connsiteX316" fmla="*/ 2574773 w 2647519"/>
              <a:gd name="connsiteY316" fmla="*/ 1453515 h 2612594"/>
              <a:gd name="connsiteX317" fmla="*/ 2570963 w 2647519"/>
              <a:gd name="connsiteY317" fmla="*/ 1467802 h 2612594"/>
              <a:gd name="connsiteX318" fmla="*/ 2548103 w 2647519"/>
              <a:gd name="connsiteY318" fmla="*/ 1503997 h 2612594"/>
              <a:gd name="connsiteX319" fmla="*/ 2542388 w 2647519"/>
              <a:gd name="connsiteY319" fmla="*/ 1535430 h 2612594"/>
              <a:gd name="connsiteX320" fmla="*/ 2536673 w 2647519"/>
              <a:gd name="connsiteY320" fmla="*/ 1545907 h 2612594"/>
              <a:gd name="connsiteX321" fmla="*/ 2527148 w 2647519"/>
              <a:gd name="connsiteY321" fmla="*/ 1591627 h 2612594"/>
              <a:gd name="connsiteX322" fmla="*/ 2516670 w 2647519"/>
              <a:gd name="connsiteY322" fmla="*/ 1627822 h 2612594"/>
              <a:gd name="connsiteX323" fmla="*/ 2505240 w 2647519"/>
              <a:gd name="connsiteY323" fmla="*/ 1663065 h 2612594"/>
              <a:gd name="connsiteX324" fmla="*/ 2498573 w 2647519"/>
              <a:gd name="connsiteY324" fmla="*/ 1690687 h 2612594"/>
              <a:gd name="connsiteX325" fmla="*/ 2490953 w 2647519"/>
              <a:gd name="connsiteY325" fmla="*/ 1719262 h 2612594"/>
              <a:gd name="connsiteX326" fmla="*/ 2497030 w 2647519"/>
              <a:gd name="connsiteY326" fmla="*/ 1709810 h 2612594"/>
              <a:gd name="connsiteX327" fmla="*/ 2502383 w 2647519"/>
              <a:gd name="connsiteY327" fmla="*/ 1689734 h 2612594"/>
              <a:gd name="connsiteX328" fmla="*/ 2507145 w 2647519"/>
              <a:gd name="connsiteY328" fmla="*/ 1661159 h 2612594"/>
              <a:gd name="connsiteX329" fmla="*/ 2518575 w 2647519"/>
              <a:gd name="connsiteY329" fmla="*/ 1625917 h 2612594"/>
              <a:gd name="connsiteX330" fmla="*/ 2529053 w 2647519"/>
              <a:gd name="connsiteY330" fmla="*/ 1589722 h 2612594"/>
              <a:gd name="connsiteX331" fmla="*/ 2538578 w 2647519"/>
              <a:gd name="connsiteY331" fmla="*/ 1544002 h 2612594"/>
              <a:gd name="connsiteX332" fmla="*/ 2544293 w 2647519"/>
              <a:gd name="connsiteY332" fmla="*/ 1533524 h 2612594"/>
              <a:gd name="connsiteX333" fmla="*/ 2550008 w 2647519"/>
              <a:gd name="connsiteY333" fmla="*/ 1502092 h 2612594"/>
              <a:gd name="connsiteX334" fmla="*/ 2572868 w 2647519"/>
              <a:gd name="connsiteY334" fmla="*/ 1465897 h 2612594"/>
              <a:gd name="connsiteX335" fmla="*/ 2557628 w 2647519"/>
              <a:gd name="connsiteY335" fmla="*/ 1539239 h 2612594"/>
              <a:gd name="connsiteX336" fmla="*/ 2546198 w 2647519"/>
              <a:gd name="connsiteY336" fmla="*/ 1600199 h 2612594"/>
              <a:gd name="connsiteX337" fmla="*/ 2520480 w 2647519"/>
              <a:gd name="connsiteY337" fmla="*/ 1678304 h 2612594"/>
              <a:gd name="connsiteX338" fmla="*/ 2515393 w 2647519"/>
              <a:gd name="connsiteY338" fmla="*/ 1686218 h 2612594"/>
              <a:gd name="connsiteX339" fmla="*/ 2513218 w 2647519"/>
              <a:gd name="connsiteY339" fmla="*/ 1698069 h 2612594"/>
              <a:gd name="connsiteX340" fmla="*/ 2506193 w 2647519"/>
              <a:gd name="connsiteY340" fmla="*/ 1718310 h 2612594"/>
              <a:gd name="connsiteX341" fmla="*/ 2479523 w 2647519"/>
              <a:gd name="connsiteY341" fmla="*/ 1776412 h 2612594"/>
              <a:gd name="connsiteX342" fmla="*/ 2467140 w 2647519"/>
              <a:gd name="connsiteY342" fmla="*/ 1806892 h 2612594"/>
              <a:gd name="connsiteX343" fmla="*/ 2459520 w 2647519"/>
              <a:gd name="connsiteY343" fmla="*/ 1823085 h 2612594"/>
              <a:gd name="connsiteX344" fmla="*/ 2449995 w 2647519"/>
              <a:gd name="connsiteY344" fmla="*/ 1840230 h 2612594"/>
              <a:gd name="connsiteX345" fmla="*/ 2424278 w 2647519"/>
              <a:gd name="connsiteY345" fmla="*/ 1885950 h 2612594"/>
              <a:gd name="connsiteX346" fmla="*/ 2396655 w 2647519"/>
              <a:gd name="connsiteY346" fmla="*/ 1930717 h 2612594"/>
              <a:gd name="connsiteX347" fmla="*/ 2361413 w 2647519"/>
              <a:gd name="connsiteY347" fmla="*/ 1990725 h 2612594"/>
              <a:gd name="connsiteX348" fmla="*/ 2322360 w 2647519"/>
              <a:gd name="connsiteY348" fmla="*/ 2049780 h 2612594"/>
              <a:gd name="connsiteX349" fmla="*/ 2296643 w 2647519"/>
              <a:gd name="connsiteY349" fmla="*/ 2083117 h 2612594"/>
              <a:gd name="connsiteX350" fmla="*/ 2269020 w 2647519"/>
              <a:gd name="connsiteY350" fmla="*/ 2115502 h 2612594"/>
              <a:gd name="connsiteX351" fmla="*/ 2259495 w 2647519"/>
              <a:gd name="connsiteY351" fmla="*/ 2128837 h 2612594"/>
              <a:gd name="connsiteX352" fmla="*/ 2249018 w 2647519"/>
              <a:gd name="connsiteY352" fmla="*/ 2142172 h 2612594"/>
              <a:gd name="connsiteX353" fmla="*/ 2232825 w 2647519"/>
              <a:gd name="connsiteY353" fmla="*/ 2155507 h 2612594"/>
              <a:gd name="connsiteX354" fmla="*/ 2206342 w 2647519"/>
              <a:gd name="connsiteY354" fmla="*/ 2184829 h 2612594"/>
              <a:gd name="connsiteX355" fmla="*/ 2207107 w 2647519"/>
              <a:gd name="connsiteY355" fmla="*/ 2187892 h 2612594"/>
              <a:gd name="connsiteX356" fmla="*/ 2179485 w 2647519"/>
              <a:gd name="connsiteY356" fmla="*/ 2216467 h 2612594"/>
              <a:gd name="connsiteX357" fmla="*/ 2149957 w 2647519"/>
              <a:gd name="connsiteY357" fmla="*/ 2237422 h 2612594"/>
              <a:gd name="connsiteX358" fmla="*/ 2126145 w 2647519"/>
              <a:gd name="connsiteY358" fmla="*/ 2256472 h 2612594"/>
              <a:gd name="connsiteX359" fmla="*/ 2103587 w 2647519"/>
              <a:gd name="connsiteY359" fmla="*/ 2272957 h 2612594"/>
              <a:gd name="connsiteX360" fmla="*/ 2107095 w 2647519"/>
              <a:gd name="connsiteY360" fmla="*/ 2272665 h 2612594"/>
              <a:gd name="connsiteX361" fmla="*/ 2131860 w 2647519"/>
              <a:gd name="connsiteY361" fmla="*/ 2254567 h 2612594"/>
              <a:gd name="connsiteX362" fmla="*/ 2155673 w 2647519"/>
              <a:gd name="connsiteY362" fmla="*/ 2235517 h 2612594"/>
              <a:gd name="connsiteX363" fmla="*/ 2185200 w 2647519"/>
              <a:gd name="connsiteY363" fmla="*/ 2214562 h 2612594"/>
              <a:gd name="connsiteX364" fmla="*/ 2212823 w 2647519"/>
              <a:gd name="connsiteY364" fmla="*/ 2185987 h 2612594"/>
              <a:gd name="connsiteX365" fmla="*/ 2211870 w 2647519"/>
              <a:gd name="connsiteY365" fmla="*/ 2182177 h 2612594"/>
              <a:gd name="connsiteX366" fmla="*/ 2238540 w 2647519"/>
              <a:gd name="connsiteY366" fmla="*/ 2152650 h 2612594"/>
              <a:gd name="connsiteX367" fmla="*/ 2254733 w 2647519"/>
              <a:gd name="connsiteY367" fmla="*/ 2139315 h 2612594"/>
              <a:gd name="connsiteX368" fmla="*/ 2265210 w 2647519"/>
              <a:gd name="connsiteY368" fmla="*/ 2125980 h 2612594"/>
              <a:gd name="connsiteX369" fmla="*/ 2274735 w 2647519"/>
              <a:gd name="connsiteY369" fmla="*/ 2112645 h 2612594"/>
              <a:gd name="connsiteX370" fmla="*/ 2302358 w 2647519"/>
              <a:gd name="connsiteY370" fmla="*/ 2080260 h 2612594"/>
              <a:gd name="connsiteX371" fmla="*/ 2328075 w 2647519"/>
              <a:gd name="connsiteY371" fmla="*/ 2046922 h 2612594"/>
              <a:gd name="connsiteX372" fmla="*/ 2367128 w 2647519"/>
              <a:gd name="connsiteY372" fmla="*/ 1987867 h 2612594"/>
              <a:gd name="connsiteX373" fmla="*/ 2402370 w 2647519"/>
              <a:gd name="connsiteY373" fmla="*/ 1927860 h 2612594"/>
              <a:gd name="connsiteX374" fmla="*/ 2429993 w 2647519"/>
              <a:gd name="connsiteY374" fmla="*/ 1883092 h 2612594"/>
              <a:gd name="connsiteX375" fmla="*/ 2455710 w 2647519"/>
              <a:gd name="connsiteY375" fmla="*/ 1837372 h 2612594"/>
              <a:gd name="connsiteX376" fmla="*/ 2465235 w 2647519"/>
              <a:gd name="connsiteY376" fmla="*/ 1820227 h 2612594"/>
              <a:gd name="connsiteX377" fmla="*/ 2472855 w 2647519"/>
              <a:gd name="connsiteY377" fmla="*/ 1804035 h 2612594"/>
              <a:gd name="connsiteX378" fmla="*/ 2485238 w 2647519"/>
              <a:gd name="connsiteY378" fmla="*/ 1773555 h 2612594"/>
              <a:gd name="connsiteX379" fmla="*/ 2511908 w 2647519"/>
              <a:gd name="connsiteY379" fmla="*/ 1715452 h 2612594"/>
              <a:gd name="connsiteX380" fmla="*/ 2522385 w 2647519"/>
              <a:gd name="connsiteY380" fmla="*/ 1676400 h 2612594"/>
              <a:gd name="connsiteX381" fmla="*/ 2548103 w 2647519"/>
              <a:gd name="connsiteY381" fmla="*/ 1598295 h 2612594"/>
              <a:gd name="connsiteX382" fmla="*/ 2559533 w 2647519"/>
              <a:gd name="connsiteY382" fmla="*/ 1537335 h 2612594"/>
              <a:gd name="connsiteX383" fmla="*/ 2574773 w 2647519"/>
              <a:gd name="connsiteY383" fmla="*/ 1463992 h 2612594"/>
              <a:gd name="connsiteX384" fmla="*/ 2578209 w 2647519"/>
              <a:gd name="connsiteY384" fmla="*/ 1451109 h 2612594"/>
              <a:gd name="connsiteX385" fmla="*/ 2575725 w 2647519"/>
              <a:gd name="connsiteY385" fmla="*/ 1450657 h 2612594"/>
              <a:gd name="connsiteX386" fmla="*/ 2576677 w 2647519"/>
              <a:gd name="connsiteY386" fmla="*/ 1426845 h 2612594"/>
              <a:gd name="connsiteX387" fmla="*/ 2597632 w 2647519"/>
              <a:gd name="connsiteY387" fmla="*/ 1404937 h 2612594"/>
              <a:gd name="connsiteX388" fmla="*/ 2586541 w 2647519"/>
              <a:gd name="connsiteY388" fmla="*/ 1451152 h 2612594"/>
              <a:gd name="connsiteX389" fmla="*/ 2586542 w 2647519"/>
              <a:gd name="connsiteY389" fmla="*/ 1451152 h 2612594"/>
              <a:gd name="connsiteX390" fmla="*/ 2597633 w 2647519"/>
              <a:gd name="connsiteY390" fmla="*/ 1404938 h 2612594"/>
              <a:gd name="connsiteX391" fmla="*/ 2606205 w 2647519"/>
              <a:gd name="connsiteY391" fmla="*/ 1395412 h 2612594"/>
              <a:gd name="connsiteX392" fmla="*/ 2600490 w 2647519"/>
              <a:gd name="connsiteY392" fmla="*/ 1407795 h 2612594"/>
              <a:gd name="connsiteX393" fmla="*/ 2599181 w 2647519"/>
              <a:gd name="connsiteY393" fmla="*/ 1433750 h 2612594"/>
              <a:gd name="connsiteX394" fmla="*/ 2598585 w 2647519"/>
              <a:gd name="connsiteY394" fmla="*/ 1458277 h 2612594"/>
              <a:gd name="connsiteX395" fmla="*/ 2589060 w 2647519"/>
              <a:gd name="connsiteY395" fmla="*/ 1487586 h 2612594"/>
              <a:gd name="connsiteX396" fmla="*/ 2589060 w 2647519"/>
              <a:gd name="connsiteY396" fmla="*/ 1490934 h 2612594"/>
              <a:gd name="connsiteX397" fmla="*/ 2600490 w 2647519"/>
              <a:gd name="connsiteY397" fmla="*/ 1458277 h 2612594"/>
              <a:gd name="connsiteX398" fmla="*/ 2602395 w 2647519"/>
              <a:gd name="connsiteY398" fmla="*/ 1407794 h 2612594"/>
              <a:gd name="connsiteX399" fmla="*/ 2606836 w 2647519"/>
              <a:gd name="connsiteY399" fmla="*/ 1398173 h 2612594"/>
              <a:gd name="connsiteX400" fmla="*/ 2565247 w 2647519"/>
              <a:gd name="connsiteY400" fmla="*/ 1354454 h 2612594"/>
              <a:gd name="connsiteX401" fmla="*/ 2559006 w 2647519"/>
              <a:gd name="connsiteY401" fmla="*/ 1369207 h 2612594"/>
              <a:gd name="connsiteX402" fmla="*/ 2556675 w 2647519"/>
              <a:gd name="connsiteY402" fmla="*/ 1390650 h 2612594"/>
              <a:gd name="connsiteX403" fmla="*/ 2553670 w 2647519"/>
              <a:gd name="connsiteY403" fmla="*/ 1380633 h 2612594"/>
              <a:gd name="connsiteX404" fmla="*/ 2552571 w 2647519"/>
              <a:gd name="connsiteY404" fmla="*/ 1382047 h 2612594"/>
              <a:gd name="connsiteX405" fmla="*/ 2555723 w 2647519"/>
              <a:gd name="connsiteY405" fmla="*/ 1392555 h 2612594"/>
              <a:gd name="connsiteX406" fmla="*/ 2553818 w 2647519"/>
              <a:gd name="connsiteY406" fmla="*/ 1407795 h 2612594"/>
              <a:gd name="connsiteX407" fmla="*/ 2557628 w 2647519"/>
              <a:gd name="connsiteY407" fmla="*/ 1420177 h 2612594"/>
              <a:gd name="connsiteX408" fmla="*/ 2560581 w 2647519"/>
              <a:gd name="connsiteY408" fmla="*/ 1420013 h 2612594"/>
              <a:gd name="connsiteX409" fmla="*/ 2558580 w 2647519"/>
              <a:gd name="connsiteY409" fmla="*/ 1413509 h 2612594"/>
              <a:gd name="connsiteX410" fmla="*/ 2560485 w 2647519"/>
              <a:gd name="connsiteY410" fmla="*/ 1398269 h 2612594"/>
              <a:gd name="connsiteX411" fmla="*/ 2565247 w 2647519"/>
              <a:gd name="connsiteY411" fmla="*/ 1354454 h 2612594"/>
              <a:gd name="connsiteX412" fmla="*/ 2645258 w 2647519"/>
              <a:gd name="connsiteY412" fmla="*/ 1328737 h 2612594"/>
              <a:gd name="connsiteX413" fmla="*/ 2647163 w 2647519"/>
              <a:gd name="connsiteY413" fmla="*/ 1329689 h 2612594"/>
              <a:gd name="connsiteX414" fmla="*/ 2646210 w 2647519"/>
              <a:gd name="connsiteY414" fmla="*/ 1369694 h 2612594"/>
              <a:gd name="connsiteX415" fmla="*/ 2647163 w 2647519"/>
              <a:gd name="connsiteY415" fmla="*/ 1397317 h 2612594"/>
              <a:gd name="connsiteX416" fmla="*/ 2644305 w 2647519"/>
              <a:gd name="connsiteY416" fmla="*/ 1447799 h 2612594"/>
              <a:gd name="connsiteX417" fmla="*/ 2641448 w 2647519"/>
              <a:gd name="connsiteY417" fmla="*/ 1476374 h 2612594"/>
              <a:gd name="connsiteX418" fmla="*/ 2632875 w 2647519"/>
              <a:gd name="connsiteY418" fmla="*/ 1518284 h 2612594"/>
              <a:gd name="connsiteX419" fmla="*/ 2630018 w 2647519"/>
              <a:gd name="connsiteY419" fmla="*/ 1553527 h 2612594"/>
              <a:gd name="connsiteX420" fmla="*/ 2615730 w 2647519"/>
              <a:gd name="connsiteY420" fmla="*/ 1618297 h 2612594"/>
              <a:gd name="connsiteX421" fmla="*/ 2602395 w 2647519"/>
              <a:gd name="connsiteY421" fmla="*/ 1674494 h 2612594"/>
              <a:gd name="connsiteX422" fmla="*/ 2578583 w 2647519"/>
              <a:gd name="connsiteY422" fmla="*/ 1684972 h 2612594"/>
              <a:gd name="connsiteX423" fmla="*/ 2580488 w 2647519"/>
              <a:gd name="connsiteY423" fmla="*/ 1679257 h 2612594"/>
              <a:gd name="connsiteX424" fmla="*/ 2584298 w 2647519"/>
              <a:gd name="connsiteY424" fmla="*/ 1639252 h 2612594"/>
              <a:gd name="connsiteX425" fmla="*/ 2598585 w 2647519"/>
              <a:gd name="connsiteY425" fmla="*/ 1597342 h 2612594"/>
              <a:gd name="connsiteX426" fmla="*/ 2610015 w 2647519"/>
              <a:gd name="connsiteY426" fmla="*/ 1590675 h 2612594"/>
              <a:gd name="connsiteX427" fmla="*/ 2610015 w 2647519"/>
              <a:gd name="connsiteY427" fmla="*/ 1590674 h 2612594"/>
              <a:gd name="connsiteX428" fmla="*/ 2622398 w 2647519"/>
              <a:gd name="connsiteY428" fmla="*/ 1518284 h 2612594"/>
              <a:gd name="connsiteX429" fmla="*/ 2629065 w 2647519"/>
              <a:gd name="connsiteY429" fmla="*/ 1483994 h 2612594"/>
              <a:gd name="connsiteX430" fmla="*/ 2634780 w 2647519"/>
              <a:gd name="connsiteY430" fmla="*/ 1448752 h 2612594"/>
              <a:gd name="connsiteX431" fmla="*/ 2639543 w 2647519"/>
              <a:gd name="connsiteY431" fmla="*/ 1415414 h 2612594"/>
              <a:gd name="connsiteX432" fmla="*/ 2641448 w 2647519"/>
              <a:gd name="connsiteY432" fmla="*/ 1383982 h 2612594"/>
              <a:gd name="connsiteX433" fmla="*/ 2642400 w 2647519"/>
              <a:gd name="connsiteY433" fmla="*/ 1357312 h 2612594"/>
              <a:gd name="connsiteX434" fmla="*/ 2644305 w 2647519"/>
              <a:gd name="connsiteY434" fmla="*/ 1343024 h 2612594"/>
              <a:gd name="connsiteX435" fmla="*/ 2645258 w 2647519"/>
              <a:gd name="connsiteY435" fmla="*/ 1328737 h 2612594"/>
              <a:gd name="connsiteX436" fmla="*/ 134151 w 2647519"/>
              <a:gd name="connsiteY436" fmla="*/ 887095 h 2612594"/>
              <a:gd name="connsiteX437" fmla="*/ 134625 w 2647519"/>
              <a:gd name="connsiteY437" fmla="*/ 887332 h 2612594"/>
              <a:gd name="connsiteX438" fmla="*/ 134670 w 2647519"/>
              <a:gd name="connsiteY438" fmla="*/ 887199 h 2612594"/>
              <a:gd name="connsiteX439" fmla="*/ 191618 w 2647519"/>
              <a:gd name="connsiteY439" fmla="*/ 750570 h 2612594"/>
              <a:gd name="connsiteX440" fmla="*/ 170663 w 2647519"/>
              <a:gd name="connsiteY440" fmla="*/ 789622 h 2612594"/>
              <a:gd name="connsiteX441" fmla="*/ 153518 w 2647519"/>
              <a:gd name="connsiteY441" fmla="*/ 803910 h 2612594"/>
              <a:gd name="connsiteX442" fmla="*/ 153477 w 2647519"/>
              <a:gd name="connsiteY442" fmla="*/ 804822 h 2612594"/>
              <a:gd name="connsiteX443" fmla="*/ 151819 w 2647519"/>
              <a:gd name="connsiteY443" fmla="*/ 841286 h 2612594"/>
              <a:gd name="connsiteX444" fmla="*/ 151867 w 2647519"/>
              <a:gd name="connsiteY444" fmla="*/ 841199 h 2612594"/>
              <a:gd name="connsiteX445" fmla="*/ 153518 w 2647519"/>
              <a:gd name="connsiteY445" fmla="*/ 804862 h 2612594"/>
              <a:gd name="connsiteX446" fmla="*/ 170663 w 2647519"/>
              <a:gd name="connsiteY446" fmla="*/ 790574 h 2612594"/>
              <a:gd name="connsiteX447" fmla="*/ 191618 w 2647519"/>
              <a:gd name="connsiteY447" fmla="*/ 751522 h 2612594"/>
              <a:gd name="connsiteX448" fmla="*/ 192332 w 2647519"/>
              <a:gd name="connsiteY448" fmla="*/ 751998 h 2612594"/>
              <a:gd name="connsiteX449" fmla="*/ 192689 w 2647519"/>
              <a:gd name="connsiteY449" fmla="*/ 751284 h 2612594"/>
              <a:gd name="connsiteX450" fmla="*/ 203047 w 2647519"/>
              <a:gd name="connsiteY450" fmla="*/ 667702 h 2612594"/>
              <a:gd name="connsiteX451" fmla="*/ 189712 w 2647519"/>
              <a:gd name="connsiteY451" fmla="*/ 677227 h 2612594"/>
              <a:gd name="connsiteX452" fmla="*/ 169710 w 2647519"/>
              <a:gd name="connsiteY452" fmla="*/ 719137 h 2612594"/>
              <a:gd name="connsiteX453" fmla="*/ 174286 w 2647519"/>
              <a:gd name="connsiteY453" fmla="*/ 722798 h 2612594"/>
              <a:gd name="connsiteX454" fmla="*/ 174435 w 2647519"/>
              <a:gd name="connsiteY454" fmla="*/ 722155 h 2612594"/>
              <a:gd name="connsiteX455" fmla="*/ 170663 w 2647519"/>
              <a:gd name="connsiteY455" fmla="*/ 719137 h 2612594"/>
              <a:gd name="connsiteX456" fmla="*/ 190665 w 2647519"/>
              <a:gd name="connsiteY456" fmla="*/ 677227 h 2612594"/>
              <a:gd name="connsiteX457" fmla="*/ 202473 w 2647519"/>
              <a:gd name="connsiteY457" fmla="*/ 668793 h 2612594"/>
              <a:gd name="connsiteX458" fmla="*/ 276390 w 2647519"/>
              <a:gd name="connsiteY458" fmla="*/ 613410 h 2612594"/>
              <a:gd name="connsiteX459" fmla="*/ 275187 w 2647519"/>
              <a:gd name="connsiteY459" fmla="*/ 614373 h 2612594"/>
              <a:gd name="connsiteX460" fmla="*/ 270080 w 2647519"/>
              <a:gd name="connsiteY460" fmla="*/ 634008 h 2612594"/>
              <a:gd name="connsiteX461" fmla="*/ 266865 w 2647519"/>
              <a:gd name="connsiteY461" fmla="*/ 643890 h 2612594"/>
              <a:gd name="connsiteX462" fmla="*/ 179235 w 2647519"/>
              <a:gd name="connsiteY462" fmla="*/ 803910 h 2612594"/>
              <a:gd name="connsiteX463" fmla="*/ 166852 w 2647519"/>
              <a:gd name="connsiteY463" fmla="*/ 842962 h 2612594"/>
              <a:gd name="connsiteX464" fmla="*/ 155422 w 2647519"/>
              <a:gd name="connsiteY464" fmla="*/ 882967 h 2612594"/>
              <a:gd name="connsiteX465" fmla="*/ 130657 w 2647519"/>
              <a:gd name="connsiteY465" fmla="*/ 966787 h 2612594"/>
              <a:gd name="connsiteX466" fmla="*/ 114465 w 2647519"/>
              <a:gd name="connsiteY466" fmla="*/ 1023937 h 2612594"/>
              <a:gd name="connsiteX467" fmla="*/ 106845 w 2647519"/>
              <a:gd name="connsiteY467" fmla="*/ 1066800 h 2612594"/>
              <a:gd name="connsiteX468" fmla="*/ 103035 w 2647519"/>
              <a:gd name="connsiteY468" fmla="*/ 1088707 h 2612594"/>
              <a:gd name="connsiteX469" fmla="*/ 100177 w 2647519"/>
              <a:gd name="connsiteY469" fmla="*/ 1110615 h 2612594"/>
              <a:gd name="connsiteX470" fmla="*/ 91605 w 2647519"/>
              <a:gd name="connsiteY470" fmla="*/ 1169670 h 2612594"/>
              <a:gd name="connsiteX471" fmla="*/ 88747 w 2647519"/>
              <a:gd name="connsiteY471" fmla="*/ 1205865 h 2612594"/>
              <a:gd name="connsiteX472" fmla="*/ 93510 w 2647519"/>
              <a:gd name="connsiteY472" fmla="*/ 1243965 h 2612594"/>
              <a:gd name="connsiteX473" fmla="*/ 95742 w 2647519"/>
              <a:gd name="connsiteY473" fmla="*/ 1223205 h 2612594"/>
              <a:gd name="connsiteX474" fmla="*/ 95415 w 2647519"/>
              <a:gd name="connsiteY474" fmla="*/ 1216342 h 2612594"/>
              <a:gd name="connsiteX475" fmla="*/ 99225 w 2647519"/>
              <a:gd name="connsiteY475" fmla="*/ 1176337 h 2612594"/>
              <a:gd name="connsiteX476" fmla="*/ 107797 w 2647519"/>
              <a:gd name="connsiteY476" fmla="*/ 1117282 h 2612594"/>
              <a:gd name="connsiteX477" fmla="*/ 114596 w 2647519"/>
              <a:gd name="connsiteY477" fmla="*/ 1109123 h 2612594"/>
              <a:gd name="connsiteX478" fmla="*/ 124469 w 2647519"/>
              <a:gd name="connsiteY478" fmla="*/ 1043051 h 2612594"/>
              <a:gd name="connsiteX479" fmla="*/ 123990 w 2647519"/>
              <a:gd name="connsiteY479" fmla="*/ 1031557 h 2612594"/>
              <a:gd name="connsiteX480" fmla="*/ 133400 w 2647519"/>
              <a:gd name="connsiteY480" fmla="*/ 1004580 h 2612594"/>
              <a:gd name="connsiteX481" fmla="*/ 138999 w 2647519"/>
              <a:gd name="connsiteY481" fmla="*/ 981931 h 2612594"/>
              <a:gd name="connsiteX482" fmla="*/ 137325 w 2647519"/>
              <a:gd name="connsiteY482" fmla="*/ 985837 h 2612594"/>
              <a:gd name="connsiteX483" fmla="*/ 131610 w 2647519"/>
              <a:gd name="connsiteY483" fmla="*/ 983932 h 2612594"/>
              <a:gd name="connsiteX484" fmla="*/ 117322 w 2647519"/>
              <a:gd name="connsiteY484" fmla="*/ 1024890 h 2612594"/>
              <a:gd name="connsiteX485" fmla="*/ 118275 w 2647519"/>
              <a:gd name="connsiteY485" fmla="*/ 1047750 h 2612594"/>
              <a:gd name="connsiteX486" fmla="*/ 111607 w 2647519"/>
              <a:gd name="connsiteY486" fmla="*/ 1091565 h 2612594"/>
              <a:gd name="connsiteX487" fmla="*/ 110655 w 2647519"/>
              <a:gd name="connsiteY487" fmla="*/ 1099185 h 2612594"/>
              <a:gd name="connsiteX488" fmla="*/ 101130 w 2647519"/>
              <a:gd name="connsiteY488" fmla="*/ 1110615 h 2612594"/>
              <a:gd name="connsiteX489" fmla="*/ 103987 w 2647519"/>
              <a:gd name="connsiteY489" fmla="*/ 1088707 h 2612594"/>
              <a:gd name="connsiteX490" fmla="*/ 107797 w 2647519"/>
              <a:gd name="connsiteY490" fmla="*/ 1066800 h 2612594"/>
              <a:gd name="connsiteX491" fmla="*/ 115417 w 2647519"/>
              <a:gd name="connsiteY491" fmla="*/ 1023937 h 2612594"/>
              <a:gd name="connsiteX492" fmla="*/ 131610 w 2647519"/>
              <a:gd name="connsiteY492" fmla="*/ 966787 h 2612594"/>
              <a:gd name="connsiteX493" fmla="*/ 156375 w 2647519"/>
              <a:gd name="connsiteY493" fmla="*/ 882967 h 2612594"/>
              <a:gd name="connsiteX494" fmla="*/ 167805 w 2647519"/>
              <a:gd name="connsiteY494" fmla="*/ 842962 h 2612594"/>
              <a:gd name="connsiteX495" fmla="*/ 180187 w 2647519"/>
              <a:gd name="connsiteY495" fmla="*/ 803910 h 2612594"/>
              <a:gd name="connsiteX496" fmla="*/ 267817 w 2647519"/>
              <a:gd name="connsiteY496" fmla="*/ 643890 h 2612594"/>
              <a:gd name="connsiteX497" fmla="*/ 276390 w 2647519"/>
              <a:gd name="connsiteY497" fmla="*/ 613410 h 2612594"/>
              <a:gd name="connsiteX498" fmla="*/ 293536 w 2647519"/>
              <a:gd name="connsiteY498" fmla="*/ 518160 h 2612594"/>
              <a:gd name="connsiteX499" fmla="*/ 293535 w 2647519"/>
              <a:gd name="connsiteY499" fmla="*/ 518160 h 2612594"/>
              <a:gd name="connsiteX500" fmla="*/ 298297 w 2647519"/>
              <a:gd name="connsiteY500" fmla="*/ 521970 h 2612594"/>
              <a:gd name="connsiteX501" fmla="*/ 298297 w 2647519"/>
              <a:gd name="connsiteY501" fmla="*/ 521969 h 2612594"/>
              <a:gd name="connsiteX502" fmla="*/ 465169 w 2647519"/>
              <a:gd name="connsiteY502" fmla="*/ 382550 h 2612594"/>
              <a:gd name="connsiteX503" fmla="*/ 464986 w 2647519"/>
              <a:gd name="connsiteY503" fmla="*/ 382696 h 2612594"/>
              <a:gd name="connsiteX504" fmla="*/ 464430 w 2647519"/>
              <a:gd name="connsiteY504" fmla="*/ 383325 h 2612594"/>
              <a:gd name="connsiteX505" fmla="*/ 456651 w 2647519"/>
              <a:gd name="connsiteY505" fmla="*/ 391477 h 2612594"/>
              <a:gd name="connsiteX506" fmla="*/ 454684 w 2647519"/>
              <a:gd name="connsiteY506" fmla="*/ 394338 h 2612594"/>
              <a:gd name="connsiteX507" fmla="*/ 453399 w 2647519"/>
              <a:gd name="connsiteY507" fmla="*/ 395790 h 2612594"/>
              <a:gd name="connsiteX508" fmla="*/ 447840 w 2647519"/>
              <a:gd name="connsiteY508" fmla="*/ 403860 h 2612594"/>
              <a:gd name="connsiteX509" fmla="*/ 389738 w 2647519"/>
              <a:gd name="connsiteY509" fmla="*/ 472440 h 2612594"/>
              <a:gd name="connsiteX510" fmla="*/ 373545 w 2647519"/>
              <a:gd name="connsiteY510" fmla="*/ 491490 h 2612594"/>
              <a:gd name="connsiteX511" fmla="*/ 357353 w 2647519"/>
              <a:gd name="connsiteY511" fmla="*/ 511492 h 2612594"/>
              <a:gd name="connsiteX512" fmla="*/ 285752 w 2647519"/>
              <a:gd name="connsiteY512" fmla="*/ 590631 h 2612594"/>
              <a:gd name="connsiteX513" fmla="*/ 358305 w 2647519"/>
              <a:gd name="connsiteY513" fmla="*/ 510540 h 2612594"/>
              <a:gd name="connsiteX514" fmla="*/ 374497 w 2647519"/>
              <a:gd name="connsiteY514" fmla="*/ 490537 h 2612594"/>
              <a:gd name="connsiteX515" fmla="*/ 390690 w 2647519"/>
              <a:gd name="connsiteY515" fmla="*/ 471487 h 2612594"/>
              <a:gd name="connsiteX516" fmla="*/ 448792 w 2647519"/>
              <a:gd name="connsiteY516" fmla="*/ 402907 h 2612594"/>
              <a:gd name="connsiteX517" fmla="*/ 454684 w 2647519"/>
              <a:gd name="connsiteY517" fmla="*/ 394338 h 2612594"/>
              <a:gd name="connsiteX518" fmla="*/ 464430 w 2647519"/>
              <a:gd name="connsiteY518" fmla="*/ 383325 h 2612594"/>
              <a:gd name="connsiteX519" fmla="*/ 489348 w 2647519"/>
              <a:gd name="connsiteY519" fmla="*/ 316869 h 2612594"/>
              <a:gd name="connsiteX520" fmla="*/ 481127 w 2647519"/>
              <a:gd name="connsiteY520" fmla="*/ 319733 h 2612594"/>
              <a:gd name="connsiteX521" fmla="*/ 475013 w 2647519"/>
              <a:gd name="connsiteY521" fmla="*/ 322003 h 2612594"/>
              <a:gd name="connsiteX522" fmla="*/ 473558 w 2647519"/>
              <a:gd name="connsiteY522" fmla="*/ 323849 h 2612594"/>
              <a:gd name="connsiteX523" fmla="*/ 463080 w 2647519"/>
              <a:gd name="connsiteY523" fmla="*/ 333374 h 2612594"/>
              <a:gd name="connsiteX524" fmla="*/ 436410 w 2647519"/>
              <a:gd name="connsiteY524" fmla="*/ 350519 h 2612594"/>
              <a:gd name="connsiteX525" fmla="*/ 418313 w 2647519"/>
              <a:gd name="connsiteY525" fmla="*/ 370522 h 2612594"/>
              <a:gd name="connsiteX526" fmla="*/ 401168 w 2647519"/>
              <a:gd name="connsiteY526" fmla="*/ 390524 h 2612594"/>
              <a:gd name="connsiteX527" fmla="*/ 389738 w 2647519"/>
              <a:gd name="connsiteY527" fmla="*/ 401002 h 2612594"/>
              <a:gd name="connsiteX528" fmla="*/ 389350 w 2647519"/>
              <a:gd name="connsiteY528" fmla="*/ 400516 h 2612594"/>
              <a:gd name="connsiteX529" fmla="*/ 378546 w 2647519"/>
              <a:gd name="connsiteY529" fmla="*/ 413504 h 2612594"/>
              <a:gd name="connsiteX530" fmla="*/ 360210 w 2647519"/>
              <a:gd name="connsiteY530" fmla="*/ 436245 h 2612594"/>
              <a:gd name="connsiteX531" fmla="*/ 330683 w 2647519"/>
              <a:gd name="connsiteY531" fmla="*/ 468630 h 2612594"/>
              <a:gd name="connsiteX532" fmla="*/ 335445 w 2647519"/>
              <a:gd name="connsiteY532" fmla="*/ 474344 h 2612594"/>
              <a:gd name="connsiteX533" fmla="*/ 335536 w 2647519"/>
              <a:gd name="connsiteY533" fmla="*/ 474264 h 2612594"/>
              <a:gd name="connsiteX534" fmla="*/ 331635 w 2647519"/>
              <a:gd name="connsiteY534" fmla="*/ 469582 h 2612594"/>
              <a:gd name="connsiteX535" fmla="*/ 361162 w 2647519"/>
              <a:gd name="connsiteY535" fmla="*/ 437197 h 2612594"/>
              <a:gd name="connsiteX536" fmla="*/ 390690 w 2647519"/>
              <a:gd name="connsiteY536" fmla="*/ 401002 h 2612594"/>
              <a:gd name="connsiteX537" fmla="*/ 402120 w 2647519"/>
              <a:gd name="connsiteY537" fmla="*/ 390525 h 2612594"/>
              <a:gd name="connsiteX538" fmla="*/ 419265 w 2647519"/>
              <a:gd name="connsiteY538" fmla="*/ 370522 h 2612594"/>
              <a:gd name="connsiteX539" fmla="*/ 437362 w 2647519"/>
              <a:gd name="connsiteY539" fmla="*/ 350520 h 2612594"/>
              <a:gd name="connsiteX540" fmla="*/ 464032 w 2647519"/>
              <a:gd name="connsiteY540" fmla="*/ 333375 h 2612594"/>
              <a:gd name="connsiteX541" fmla="*/ 474510 w 2647519"/>
              <a:gd name="connsiteY541" fmla="*/ 323850 h 2612594"/>
              <a:gd name="connsiteX542" fmla="*/ 485940 w 2647519"/>
              <a:gd name="connsiteY542" fmla="*/ 319564 h 2612594"/>
              <a:gd name="connsiteX543" fmla="*/ 489548 w 2647519"/>
              <a:gd name="connsiteY543" fmla="*/ 318444 h 2612594"/>
              <a:gd name="connsiteX544" fmla="*/ 1868970 w 2647519"/>
              <a:gd name="connsiteY544" fmla="*/ 144780 h 2612594"/>
              <a:gd name="connsiteX545" fmla="*/ 1917547 w 2647519"/>
              <a:gd name="connsiteY545" fmla="*/ 166687 h 2612594"/>
              <a:gd name="connsiteX546" fmla="*/ 1938502 w 2647519"/>
              <a:gd name="connsiteY546" fmla="*/ 183832 h 2612594"/>
              <a:gd name="connsiteX547" fmla="*/ 1891830 w 2647519"/>
              <a:gd name="connsiteY547" fmla="*/ 160972 h 2612594"/>
              <a:gd name="connsiteX548" fmla="*/ 1868970 w 2647519"/>
              <a:gd name="connsiteY548" fmla="*/ 144780 h 2612594"/>
              <a:gd name="connsiteX549" fmla="*/ 1710855 w 2647519"/>
              <a:gd name="connsiteY549" fmla="*/ 75247 h 2612594"/>
              <a:gd name="connsiteX550" fmla="*/ 1748955 w 2647519"/>
              <a:gd name="connsiteY550" fmla="*/ 83819 h 2612594"/>
              <a:gd name="connsiteX551" fmla="*/ 1802295 w 2647519"/>
              <a:gd name="connsiteY551" fmla="*/ 110489 h 2612594"/>
              <a:gd name="connsiteX552" fmla="*/ 1710855 w 2647519"/>
              <a:gd name="connsiteY552" fmla="*/ 75247 h 2612594"/>
              <a:gd name="connsiteX553" fmla="*/ 1137451 w 2647519"/>
              <a:gd name="connsiteY553" fmla="*/ 68937 h 2612594"/>
              <a:gd name="connsiteX554" fmla="*/ 1117448 w 2647519"/>
              <a:gd name="connsiteY554" fmla="*/ 71437 h 2612594"/>
              <a:gd name="connsiteX555" fmla="*/ 1074585 w 2647519"/>
              <a:gd name="connsiteY555" fmla="*/ 77152 h 2612594"/>
              <a:gd name="connsiteX556" fmla="*/ 1032675 w 2647519"/>
              <a:gd name="connsiteY556" fmla="*/ 86677 h 2612594"/>
              <a:gd name="connsiteX557" fmla="*/ 1014578 w 2647519"/>
              <a:gd name="connsiteY557" fmla="*/ 92392 h 2612594"/>
              <a:gd name="connsiteX558" fmla="*/ 993623 w 2647519"/>
              <a:gd name="connsiteY558" fmla="*/ 98107 h 2612594"/>
              <a:gd name="connsiteX559" fmla="*/ 947769 w 2647519"/>
              <a:gd name="connsiteY559" fmla="*/ 107115 h 2612594"/>
              <a:gd name="connsiteX560" fmla="*/ 939330 w 2647519"/>
              <a:gd name="connsiteY560" fmla="*/ 110490 h 2612594"/>
              <a:gd name="connsiteX561" fmla="*/ 881228 w 2647519"/>
              <a:gd name="connsiteY561" fmla="*/ 130492 h 2612594"/>
              <a:gd name="connsiteX562" fmla="*/ 824078 w 2647519"/>
              <a:gd name="connsiteY562" fmla="*/ 153352 h 2612594"/>
              <a:gd name="connsiteX563" fmla="*/ 784073 w 2647519"/>
              <a:gd name="connsiteY563" fmla="*/ 171450 h 2612594"/>
              <a:gd name="connsiteX564" fmla="*/ 757403 w 2647519"/>
              <a:gd name="connsiteY564" fmla="*/ 181927 h 2612594"/>
              <a:gd name="connsiteX565" fmla="*/ 691680 w 2647519"/>
              <a:gd name="connsiteY565" fmla="*/ 212407 h 2612594"/>
              <a:gd name="connsiteX566" fmla="*/ 660248 w 2647519"/>
              <a:gd name="connsiteY566" fmla="*/ 232410 h 2612594"/>
              <a:gd name="connsiteX567" fmla="*/ 629768 w 2647519"/>
              <a:gd name="connsiteY567" fmla="*/ 252412 h 2612594"/>
              <a:gd name="connsiteX568" fmla="*/ 581190 w 2647519"/>
              <a:gd name="connsiteY568" fmla="*/ 288607 h 2612594"/>
              <a:gd name="connsiteX569" fmla="*/ 535470 w 2647519"/>
              <a:gd name="connsiteY569" fmla="*/ 324802 h 2612594"/>
              <a:gd name="connsiteX570" fmla="*/ 491713 w 2647519"/>
              <a:gd name="connsiteY570" fmla="*/ 362974 h 2612594"/>
              <a:gd name="connsiteX571" fmla="*/ 495465 w 2647519"/>
              <a:gd name="connsiteY571" fmla="*/ 367665 h 2612594"/>
              <a:gd name="connsiteX572" fmla="*/ 504752 w 2647519"/>
              <a:gd name="connsiteY572" fmla="*/ 361295 h 2612594"/>
              <a:gd name="connsiteX573" fmla="*/ 512657 w 2647519"/>
              <a:gd name="connsiteY573" fmla="*/ 355403 h 2612594"/>
              <a:gd name="connsiteX574" fmla="*/ 541185 w 2647519"/>
              <a:gd name="connsiteY574" fmla="*/ 330517 h 2612594"/>
              <a:gd name="connsiteX575" fmla="*/ 586905 w 2647519"/>
              <a:gd name="connsiteY575" fmla="*/ 294322 h 2612594"/>
              <a:gd name="connsiteX576" fmla="*/ 635482 w 2647519"/>
              <a:gd name="connsiteY576" fmla="*/ 258127 h 2612594"/>
              <a:gd name="connsiteX577" fmla="*/ 665962 w 2647519"/>
              <a:gd name="connsiteY577" fmla="*/ 238124 h 2612594"/>
              <a:gd name="connsiteX578" fmla="*/ 697395 w 2647519"/>
              <a:gd name="connsiteY578" fmla="*/ 218122 h 2612594"/>
              <a:gd name="connsiteX579" fmla="*/ 763117 w 2647519"/>
              <a:gd name="connsiteY579" fmla="*/ 187642 h 2612594"/>
              <a:gd name="connsiteX580" fmla="*/ 788835 w 2647519"/>
              <a:gd name="connsiteY580" fmla="*/ 174307 h 2612594"/>
              <a:gd name="connsiteX581" fmla="*/ 828840 w 2647519"/>
              <a:gd name="connsiteY581" fmla="*/ 156209 h 2612594"/>
              <a:gd name="connsiteX582" fmla="*/ 885990 w 2647519"/>
              <a:gd name="connsiteY582" fmla="*/ 133349 h 2612594"/>
              <a:gd name="connsiteX583" fmla="*/ 944092 w 2647519"/>
              <a:gd name="connsiteY583" fmla="*/ 113347 h 2612594"/>
              <a:gd name="connsiteX584" fmla="*/ 968499 w 2647519"/>
              <a:gd name="connsiteY584" fmla="*/ 108553 h 2612594"/>
              <a:gd name="connsiteX585" fmla="*/ 980289 w 2647519"/>
              <a:gd name="connsiteY585" fmla="*/ 104524 h 2612594"/>
              <a:gd name="connsiteX586" fmla="*/ 1140765 w 2647519"/>
              <a:gd name="connsiteY586" fmla="*/ 69904 h 2612594"/>
              <a:gd name="connsiteX587" fmla="*/ 1478088 w 2647519"/>
              <a:gd name="connsiteY587" fmla="*/ 48458 h 2612594"/>
              <a:gd name="connsiteX588" fmla="*/ 1498447 w 2647519"/>
              <a:gd name="connsiteY588" fmla="*/ 50482 h 2612594"/>
              <a:gd name="connsiteX589" fmla="*/ 1526070 w 2647519"/>
              <a:gd name="connsiteY589" fmla="*/ 60007 h 2612594"/>
              <a:gd name="connsiteX590" fmla="*/ 1505115 w 2647519"/>
              <a:gd name="connsiteY590" fmla="*/ 57150 h 2612594"/>
              <a:gd name="connsiteX591" fmla="*/ 1461300 w 2647519"/>
              <a:gd name="connsiteY591" fmla="*/ 48577 h 2612594"/>
              <a:gd name="connsiteX592" fmla="*/ 1478088 w 2647519"/>
              <a:gd name="connsiteY592" fmla="*/ 48458 h 2612594"/>
              <a:gd name="connsiteX593" fmla="*/ 1588935 w 2647519"/>
              <a:gd name="connsiteY593" fmla="*/ 40957 h 2612594"/>
              <a:gd name="connsiteX594" fmla="*/ 1627987 w 2647519"/>
              <a:gd name="connsiteY594" fmla="*/ 43814 h 2612594"/>
              <a:gd name="connsiteX595" fmla="*/ 1675612 w 2647519"/>
              <a:gd name="connsiteY595" fmla="*/ 62864 h 2612594"/>
              <a:gd name="connsiteX596" fmla="*/ 1616557 w 2647519"/>
              <a:gd name="connsiteY596" fmla="*/ 52387 h 2612594"/>
              <a:gd name="connsiteX597" fmla="*/ 1588935 w 2647519"/>
              <a:gd name="connsiteY597" fmla="*/ 40957 h 2612594"/>
              <a:gd name="connsiteX598" fmla="*/ 1270324 w 2647519"/>
              <a:gd name="connsiteY598" fmla="*/ 40719 h 2612594"/>
              <a:gd name="connsiteX599" fmla="*/ 1160310 w 2647519"/>
              <a:gd name="connsiteY599" fmla="*/ 46672 h 2612594"/>
              <a:gd name="connsiteX600" fmla="*/ 1084110 w 2647519"/>
              <a:gd name="connsiteY600" fmla="*/ 57149 h 2612594"/>
              <a:gd name="connsiteX601" fmla="*/ 1047915 w 2647519"/>
              <a:gd name="connsiteY601" fmla="*/ 66674 h 2612594"/>
              <a:gd name="connsiteX602" fmla="*/ 1016482 w 2647519"/>
              <a:gd name="connsiteY602" fmla="*/ 78104 h 2612594"/>
              <a:gd name="connsiteX603" fmla="*/ 972667 w 2647519"/>
              <a:gd name="connsiteY603" fmla="*/ 83819 h 2612594"/>
              <a:gd name="connsiteX604" fmla="*/ 806932 w 2647519"/>
              <a:gd name="connsiteY604" fmla="*/ 147637 h 2612594"/>
              <a:gd name="connsiteX605" fmla="*/ 746925 w 2647519"/>
              <a:gd name="connsiteY605" fmla="*/ 174307 h 2612594"/>
              <a:gd name="connsiteX606" fmla="*/ 728827 w 2647519"/>
              <a:gd name="connsiteY606" fmla="*/ 180974 h 2612594"/>
              <a:gd name="connsiteX607" fmla="*/ 712635 w 2647519"/>
              <a:gd name="connsiteY607" fmla="*/ 189547 h 2612594"/>
              <a:gd name="connsiteX608" fmla="*/ 682155 w 2647519"/>
              <a:gd name="connsiteY608" fmla="*/ 205739 h 2612594"/>
              <a:gd name="connsiteX609" fmla="*/ 634530 w 2647519"/>
              <a:gd name="connsiteY609" fmla="*/ 230504 h 2612594"/>
              <a:gd name="connsiteX610" fmla="*/ 598335 w 2647519"/>
              <a:gd name="connsiteY610" fmla="*/ 259079 h 2612594"/>
              <a:gd name="connsiteX611" fmla="*/ 493560 w 2647519"/>
              <a:gd name="connsiteY611" fmla="*/ 340994 h 2612594"/>
              <a:gd name="connsiteX612" fmla="*/ 471664 w 2647519"/>
              <a:gd name="connsiteY612" fmla="*/ 360034 h 2612594"/>
              <a:gd name="connsiteX613" fmla="*/ 450243 w 2647519"/>
              <a:gd name="connsiteY613" fmla="*/ 379593 h 2612594"/>
              <a:gd name="connsiteX614" fmla="*/ 450697 w 2647519"/>
              <a:gd name="connsiteY614" fmla="*/ 380047 h 2612594"/>
              <a:gd name="connsiteX615" fmla="*/ 285915 w 2647519"/>
              <a:gd name="connsiteY615" fmla="*/ 573404 h 2612594"/>
              <a:gd name="connsiteX616" fmla="*/ 252577 w 2647519"/>
              <a:gd name="connsiteY616" fmla="*/ 619124 h 2612594"/>
              <a:gd name="connsiteX617" fmla="*/ 237337 w 2647519"/>
              <a:gd name="connsiteY617" fmla="*/ 646747 h 2612594"/>
              <a:gd name="connsiteX618" fmla="*/ 222097 w 2647519"/>
              <a:gd name="connsiteY618" fmla="*/ 672464 h 2612594"/>
              <a:gd name="connsiteX619" fmla="*/ 193522 w 2647519"/>
              <a:gd name="connsiteY619" fmla="*/ 725804 h 2612594"/>
              <a:gd name="connsiteX620" fmla="*/ 162439 w 2647519"/>
              <a:gd name="connsiteY620" fmla="*/ 774785 h 2612594"/>
              <a:gd name="connsiteX621" fmla="*/ 162090 w 2647519"/>
              <a:gd name="connsiteY621" fmla="*/ 776287 h 2612594"/>
              <a:gd name="connsiteX622" fmla="*/ 151612 w 2647519"/>
              <a:gd name="connsiteY622" fmla="*/ 804862 h 2612594"/>
              <a:gd name="connsiteX623" fmla="*/ 143992 w 2647519"/>
              <a:gd name="connsiteY623" fmla="*/ 818197 h 2612594"/>
              <a:gd name="connsiteX624" fmla="*/ 142087 w 2647519"/>
              <a:gd name="connsiteY624" fmla="*/ 820102 h 2612594"/>
              <a:gd name="connsiteX625" fmla="*/ 133634 w 2647519"/>
              <a:gd name="connsiteY625" fmla="*/ 848201 h 2612594"/>
              <a:gd name="connsiteX626" fmla="*/ 131610 w 2647519"/>
              <a:gd name="connsiteY626" fmla="*/ 864870 h 2612594"/>
              <a:gd name="connsiteX627" fmla="*/ 129705 w 2647519"/>
              <a:gd name="connsiteY627" fmla="*/ 888682 h 2612594"/>
              <a:gd name="connsiteX628" fmla="*/ 116370 w 2647519"/>
              <a:gd name="connsiteY628" fmla="*/ 927735 h 2612594"/>
              <a:gd name="connsiteX629" fmla="*/ 103987 w 2647519"/>
              <a:gd name="connsiteY629" fmla="*/ 966787 h 2612594"/>
              <a:gd name="connsiteX630" fmla="*/ 90652 w 2647519"/>
              <a:gd name="connsiteY630" fmla="*/ 1023937 h 2612594"/>
              <a:gd name="connsiteX631" fmla="*/ 83032 w 2647519"/>
              <a:gd name="connsiteY631" fmla="*/ 1076325 h 2612594"/>
              <a:gd name="connsiteX632" fmla="*/ 78270 w 2647519"/>
              <a:gd name="connsiteY632" fmla="*/ 1128712 h 2612594"/>
              <a:gd name="connsiteX633" fmla="*/ 84937 w 2647519"/>
              <a:gd name="connsiteY633" fmla="*/ 1092517 h 2612594"/>
              <a:gd name="connsiteX634" fmla="*/ 85555 w 2647519"/>
              <a:gd name="connsiteY634" fmla="*/ 1089530 h 2612594"/>
              <a:gd name="connsiteX635" fmla="*/ 86842 w 2647519"/>
              <a:gd name="connsiteY635" fmla="*/ 1075372 h 2612594"/>
              <a:gd name="connsiteX636" fmla="*/ 94462 w 2647519"/>
              <a:gd name="connsiteY636" fmla="*/ 1022985 h 2612594"/>
              <a:gd name="connsiteX637" fmla="*/ 96848 w 2647519"/>
              <a:gd name="connsiteY637" fmla="*/ 1023781 h 2612594"/>
              <a:gd name="connsiteX638" fmla="*/ 97055 w 2647519"/>
              <a:gd name="connsiteY638" fmla="*/ 1022896 h 2612594"/>
              <a:gd name="connsiteX639" fmla="*/ 94463 w 2647519"/>
              <a:gd name="connsiteY639" fmla="*/ 1022032 h 2612594"/>
              <a:gd name="connsiteX640" fmla="*/ 107798 w 2647519"/>
              <a:gd name="connsiteY640" fmla="*/ 964882 h 2612594"/>
              <a:gd name="connsiteX641" fmla="*/ 120180 w 2647519"/>
              <a:gd name="connsiteY641" fmla="*/ 925829 h 2612594"/>
              <a:gd name="connsiteX642" fmla="*/ 133454 w 2647519"/>
              <a:gd name="connsiteY642" fmla="*/ 886956 h 2612594"/>
              <a:gd name="connsiteX643" fmla="*/ 132563 w 2647519"/>
              <a:gd name="connsiteY643" fmla="*/ 886777 h 2612594"/>
              <a:gd name="connsiteX644" fmla="*/ 134468 w 2647519"/>
              <a:gd name="connsiteY644" fmla="*/ 862965 h 2612594"/>
              <a:gd name="connsiteX645" fmla="*/ 144945 w 2647519"/>
              <a:gd name="connsiteY645" fmla="*/ 818197 h 2612594"/>
              <a:gd name="connsiteX646" fmla="*/ 152565 w 2647519"/>
              <a:gd name="connsiteY646" fmla="*/ 804862 h 2612594"/>
              <a:gd name="connsiteX647" fmla="*/ 152821 w 2647519"/>
              <a:gd name="connsiteY647" fmla="*/ 804166 h 2612594"/>
              <a:gd name="connsiteX648" fmla="*/ 163043 w 2647519"/>
              <a:gd name="connsiteY648" fmla="*/ 776287 h 2612594"/>
              <a:gd name="connsiteX649" fmla="*/ 194475 w 2647519"/>
              <a:gd name="connsiteY649" fmla="*/ 726757 h 2612594"/>
              <a:gd name="connsiteX650" fmla="*/ 223050 w 2647519"/>
              <a:gd name="connsiteY650" fmla="*/ 673417 h 2612594"/>
              <a:gd name="connsiteX651" fmla="*/ 238290 w 2647519"/>
              <a:gd name="connsiteY651" fmla="*/ 647700 h 2612594"/>
              <a:gd name="connsiteX652" fmla="*/ 253530 w 2647519"/>
              <a:gd name="connsiteY652" fmla="*/ 620077 h 2612594"/>
              <a:gd name="connsiteX653" fmla="*/ 286868 w 2647519"/>
              <a:gd name="connsiteY653" fmla="*/ 574357 h 2612594"/>
              <a:gd name="connsiteX654" fmla="*/ 451650 w 2647519"/>
              <a:gd name="connsiteY654" fmla="*/ 381000 h 2612594"/>
              <a:gd name="connsiteX655" fmla="*/ 495465 w 2647519"/>
              <a:gd name="connsiteY655" fmla="*/ 340995 h 2612594"/>
              <a:gd name="connsiteX656" fmla="*/ 600240 w 2647519"/>
              <a:gd name="connsiteY656" fmla="*/ 259080 h 2612594"/>
              <a:gd name="connsiteX657" fmla="*/ 636435 w 2647519"/>
              <a:gd name="connsiteY657" fmla="*/ 230505 h 2612594"/>
              <a:gd name="connsiteX658" fmla="*/ 684060 w 2647519"/>
              <a:gd name="connsiteY658" fmla="*/ 205740 h 2612594"/>
              <a:gd name="connsiteX659" fmla="*/ 714540 w 2647519"/>
              <a:gd name="connsiteY659" fmla="*/ 189547 h 2612594"/>
              <a:gd name="connsiteX660" fmla="*/ 730733 w 2647519"/>
              <a:gd name="connsiteY660" fmla="*/ 180975 h 2612594"/>
              <a:gd name="connsiteX661" fmla="*/ 748830 w 2647519"/>
              <a:gd name="connsiteY661" fmla="*/ 174307 h 2612594"/>
              <a:gd name="connsiteX662" fmla="*/ 808838 w 2647519"/>
              <a:gd name="connsiteY662" fmla="*/ 147637 h 2612594"/>
              <a:gd name="connsiteX663" fmla="*/ 974573 w 2647519"/>
              <a:gd name="connsiteY663" fmla="*/ 83820 h 2612594"/>
              <a:gd name="connsiteX664" fmla="*/ 1018388 w 2647519"/>
              <a:gd name="connsiteY664" fmla="*/ 78105 h 2612594"/>
              <a:gd name="connsiteX665" fmla="*/ 1049820 w 2647519"/>
              <a:gd name="connsiteY665" fmla="*/ 66675 h 2612594"/>
              <a:gd name="connsiteX666" fmla="*/ 1086015 w 2647519"/>
              <a:gd name="connsiteY666" fmla="*/ 57150 h 2612594"/>
              <a:gd name="connsiteX667" fmla="*/ 1162215 w 2647519"/>
              <a:gd name="connsiteY667" fmla="*/ 46672 h 2612594"/>
              <a:gd name="connsiteX668" fmla="*/ 1272229 w 2647519"/>
              <a:gd name="connsiteY668" fmla="*/ 41076 h 2612594"/>
              <a:gd name="connsiteX669" fmla="*/ 1360655 w 2647519"/>
              <a:gd name="connsiteY669" fmla="*/ 44043 h 2612594"/>
              <a:gd name="connsiteX670" fmla="*/ 1404150 w 2647519"/>
              <a:gd name="connsiteY670" fmla="*/ 0 h 2612594"/>
              <a:gd name="connsiteX671" fmla="*/ 1448917 w 2647519"/>
              <a:gd name="connsiteY671" fmla="*/ 2857 h 2612594"/>
              <a:gd name="connsiteX672" fmla="*/ 1494637 w 2647519"/>
              <a:gd name="connsiteY672" fmla="*/ 7620 h 2612594"/>
              <a:gd name="connsiteX673" fmla="*/ 1525117 w 2647519"/>
              <a:gd name="connsiteY673" fmla="*/ 15240 h 2612594"/>
              <a:gd name="connsiteX674" fmla="*/ 1545120 w 2647519"/>
              <a:gd name="connsiteY674" fmla="*/ 24765 h 2612594"/>
              <a:gd name="connsiteX675" fmla="*/ 1569885 w 2647519"/>
              <a:gd name="connsiteY675" fmla="*/ 20002 h 2612594"/>
              <a:gd name="connsiteX676" fmla="*/ 1607032 w 2647519"/>
              <a:gd name="connsiteY676" fmla="*/ 28575 h 2612594"/>
              <a:gd name="connsiteX677" fmla="*/ 1629892 w 2647519"/>
              <a:gd name="connsiteY677" fmla="*/ 35242 h 2612594"/>
              <a:gd name="connsiteX678" fmla="*/ 1628940 w 2647519"/>
              <a:gd name="connsiteY678" fmla="*/ 36195 h 2612594"/>
              <a:gd name="connsiteX679" fmla="*/ 1627987 w 2647519"/>
              <a:gd name="connsiteY679" fmla="*/ 42862 h 2612594"/>
              <a:gd name="connsiteX680" fmla="*/ 1588935 w 2647519"/>
              <a:gd name="connsiteY680" fmla="*/ 40005 h 2612594"/>
              <a:gd name="connsiteX681" fmla="*/ 1575600 w 2647519"/>
              <a:gd name="connsiteY681" fmla="*/ 36195 h 2612594"/>
              <a:gd name="connsiteX682" fmla="*/ 1562265 w 2647519"/>
              <a:gd name="connsiteY682" fmla="*/ 33337 h 2612594"/>
              <a:gd name="connsiteX683" fmla="*/ 1536547 w 2647519"/>
              <a:gd name="connsiteY683" fmla="*/ 27622 h 2612594"/>
              <a:gd name="connsiteX684" fmla="*/ 1510830 w 2647519"/>
              <a:gd name="connsiteY684" fmla="*/ 21907 h 2612594"/>
              <a:gd name="connsiteX685" fmla="*/ 1484160 w 2647519"/>
              <a:gd name="connsiteY685" fmla="*/ 18097 h 2612594"/>
              <a:gd name="connsiteX686" fmla="*/ 1454633 w 2647519"/>
              <a:gd name="connsiteY686" fmla="*/ 18097 h 2612594"/>
              <a:gd name="connsiteX687" fmla="*/ 1430820 w 2647519"/>
              <a:gd name="connsiteY687" fmla="*/ 18097 h 2612594"/>
              <a:gd name="connsiteX688" fmla="*/ 1393673 w 2647519"/>
              <a:gd name="connsiteY688" fmla="*/ 18097 h 2612594"/>
              <a:gd name="connsiteX689" fmla="*/ 1391928 w 2647519"/>
              <a:gd name="connsiteY689" fmla="*/ 17540 h 2612594"/>
              <a:gd name="connsiteX690" fmla="*/ 1375575 w 2647519"/>
              <a:gd name="connsiteY690" fmla="*/ 25717 h 2612594"/>
              <a:gd name="connsiteX691" fmla="*/ 1381290 w 2647519"/>
              <a:gd name="connsiteY691" fmla="*/ 35242 h 2612594"/>
              <a:gd name="connsiteX692" fmla="*/ 1438440 w 2647519"/>
              <a:gd name="connsiteY692" fmla="*/ 46672 h 2612594"/>
              <a:gd name="connsiteX693" fmla="*/ 1413008 w 2647519"/>
              <a:gd name="connsiteY693" fmla="*/ 47116 h 2612594"/>
              <a:gd name="connsiteX694" fmla="*/ 1413437 w 2647519"/>
              <a:gd name="connsiteY694" fmla="*/ 47149 h 2612594"/>
              <a:gd name="connsiteX695" fmla="*/ 1440345 w 2647519"/>
              <a:gd name="connsiteY695" fmla="*/ 46672 h 2612594"/>
              <a:gd name="connsiteX696" fmla="*/ 1463205 w 2647519"/>
              <a:gd name="connsiteY696" fmla="*/ 49530 h 2612594"/>
              <a:gd name="connsiteX697" fmla="*/ 1507020 w 2647519"/>
              <a:gd name="connsiteY697" fmla="*/ 58102 h 2612594"/>
              <a:gd name="connsiteX698" fmla="*/ 1527975 w 2647519"/>
              <a:gd name="connsiteY698" fmla="*/ 60960 h 2612594"/>
              <a:gd name="connsiteX699" fmla="*/ 1563218 w 2647519"/>
              <a:gd name="connsiteY699" fmla="*/ 68580 h 2612594"/>
              <a:gd name="connsiteX700" fmla="*/ 1599413 w 2647519"/>
              <a:gd name="connsiteY700" fmla="*/ 76200 h 2612594"/>
              <a:gd name="connsiteX701" fmla="*/ 1634655 w 2647519"/>
              <a:gd name="connsiteY701" fmla="*/ 84772 h 2612594"/>
              <a:gd name="connsiteX702" fmla="*/ 1669898 w 2647519"/>
              <a:gd name="connsiteY702" fmla="*/ 95250 h 2612594"/>
              <a:gd name="connsiteX703" fmla="*/ 1687043 w 2647519"/>
              <a:gd name="connsiteY703" fmla="*/ 100012 h 2612594"/>
              <a:gd name="connsiteX704" fmla="*/ 1704188 w 2647519"/>
              <a:gd name="connsiteY704" fmla="*/ 105727 h 2612594"/>
              <a:gd name="connsiteX705" fmla="*/ 1704409 w 2647519"/>
              <a:gd name="connsiteY705" fmla="*/ 105929 h 2612594"/>
              <a:gd name="connsiteX706" fmla="*/ 1716704 w 2647519"/>
              <a:gd name="connsiteY706" fmla="*/ 108049 h 2612594"/>
              <a:gd name="connsiteX707" fmla="*/ 1746499 w 2647519"/>
              <a:gd name="connsiteY707" fmla="*/ 119121 h 2612594"/>
              <a:gd name="connsiteX708" fmla="*/ 1750661 w 2647519"/>
              <a:gd name="connsiteY708" fmla="*/ 125427 h 2612594"/>
              <a:gd name="connsiteX709" fmla="*/ 1751813 w 2647519"/>
              <a:gd name="connsiteY709" fmla="*/ 125730 h 2612594"/>
              <a:gd name="connsiteX710" fmla="*/ 1778483 w 2647519"/>
              <a:gd name="connsiteY710" fmla="*/ 136207 h 2612594"/>
              <a:gd name="connsiteX711" fmla="*/ 1801343 w 2647519"/>
              <a:gd name="connsiteY711" fmla="*/ 145732 h 2612594"/>
              <a:gd name="connsiteX712" fmla="*/ 1824203 w 2647519"/>
              <a:gd name="connsiteY712" fmla="*/ 156210 h 2612594"/>
              <a:gd name="connsiteX713" fmla="*/ 1841348 w 2647519"/>
              <a:gd name="connsiteY713" fmla="*/ 165735 h 2612594"/>
              <a:gd name="connsiteX714" fmla="*/ 1852778 w 2647519"/>
              <a:gd name="connsiteY714" fmla="*/ 171450 h 2612594"/>
              <a:gd name="connsiteX715" fmla="*/ 1865160 w 2647519"/>
              <a:gd name="connsiteY715" fmla="*/ 178117 h 2612594"/>
              <a:gd name="connsiteX716" fmla="*/ 1907070 w 2647519"/>
              <a:gd name="connsiteY716" fmla="*/ 201930 h 2612594"/>
              <a:gd name="connsiteX717" fmla="*/ 1960410 w 2647519"/>
              <a:gd name="connsiteY717" fmla="*/ 236220 h 2612594"/>
              <a:gd name="connsiteX718" fmla="*/ 1988033 w 2647519"/>
              <a:gd name="connsiteY718" fmla="*/ 255270 h 2612594"/>
              <a:gd name="connsiteX719" fmla="*/ 1988833 w 2647519"/>
              <a:gd name="connsiteY719" fmla="*/ 255841 h 2612594"/>
              <a:gd name="connsiteX720" fmla="*/ 2002949 w 2647519"/>
              <a:gd name="connsiteY720" fmla="*/ 264417 h 2612594"/>
              <a:gd name="connsiteX721" fmla="*/ 2540483 w 2647519"/>
              <a:gd name="connsiteY721" fmla="*/ 1275397 h 2612594"/>
              <a:gd name="connsiteX722" fmla="*/ 2540081 w 2647519"/>
              <a:gd name="connsiteY722" fmla="*/ 1283368 h 2612594"/>
              <a:gd name="connsiteX723" fmla="*/ 2550960 w 2647519"/>
              <a:gd name="connsiteY723" fmla="*/ 1284922 h 2612594"/>
              <a:gd name="connsiteX724" fmla="*/ 2561437 w 2647519"/>
              <a:gd name="connsiteY724" fmla="*/ 1292542 h 2612594"/>
              <a:gd name="connsiteX725" fmla="*/ 2566200 w 2647519"/>
              <a:gd name="connsiteY725" fmla="*/ 1318259 h 2612594"/>
              <a:gd name="connsiteX726" fmla="*/ 2584297 w 2647519"/>
              <a:gd name="connsiteY726" fmla="*/ 1348739 h 2612594"/>
              <a:gd name="connsiteX727" fmla="*/ 2591918 w 2647519"/>
              <a:gd name="connsiteY727" fmla="*/ 1349432 h 2612594"/>
              <a:gd name="connsiteX728" fmla="*/ 2591918 w 2647519"/>
              <a:gd name="connsiteY728" fmla="*/ 1342072 h 2612594"/>
              <a:gd name="connsiteX729" fmla="*/ 2599661 w 2647519"/>
              <a:gd name="connsiteY729" fmla="*/ 1320563 h 2612594"/>
              <a:gd name="connsiteX730" fmla="*/ 2599537 w 2647519"/>
              <a:gd name="connsiteY730" fmla="*/ 1316355 h 2612594"/>
              <a:gd name="connsiteX731" fmla="*/ 2607157 w 2647519"/>
              <a:gd name="connsiteY731" fmla="*/ 1290637 h 2612594"/>
              <a:gd name="connsiteX732" fmla="*/ 2617635 w 2647519"/>
              <a:gd name="connsiteY732" fmla="*/ 1290637 h 2612594"/>
              <a:gd name="connsiteX733" fmla="*/ 2633827 w 2647519"/>
              <a:gd name="connsiteY733" fmla="*/ 1280160 h 2612594"/>
              <a:gd name="connsiteX734" fmla="*/ 2635732 w 2647519"/>
              <a:gd name="connsiteY734" fmla="*/ 1322070 h 2612594"/>
              <a:gd name="connsiteX735" fmla="*/ 2630970 w 2647519"/>
              <a:gd name="connsiteY735" fmla="*/ 1342072 h 2612594"/>
              <a:gd name="connsiteX736" fmla="*/ 2625255 w 2647519"/>
              <a:gd name="connsiteY736" fmla="*/ 1361122 h 2612594"/>
              <a:gd name="connsiteX737" fmla="*/ 2622397 w 2647519"/>
              <a:gd name="connsiteY737" fmla="*/ 1392555 h 2612594"/>
              <a:gd name="connsiteX738" fmla="*/ 2621445 w 2647519"/>
              <a:gd name="connsiteY738" fmla="*/ 1408747 h 2612594"/>
              <a:gd name="connsiteX739" fmla="*/ 2619540 w 2647519"/>
              <a:gd name="connsiteY739" fmla="*/ 1424940 h 2612594"/>
              <a:gd name="connsiteX740" fmla="*/ 2615479 w 2647519"/>
              <a:gd name="connsiteY740" fmla="*/ 1427648 h 2612594"/>
              <a:gd name="connsiteX741" fmla="*/ 2615730 w 2647519"/>
              <a:gd name="connsiteY741" fmla="*/ 1428749 h 2612594"/>
              <a:gd name="connsiteX742" fmla="*/ 2619621 w 2647519"/>
              <a:gd name="connsiteY742" fmla="*/ 1426155 h 2612594"/>
              <a:gd name="connsiteX743" fmla="*/ 2621445 w 2647519"/>
              <a:gd name="connsiteY743" fmla="*/ 1410652 h 2612594"/>
              <a:gd name="connsiteX744" fmla="*/ 2622397 w 2647519"/>
              <a:gd name="connsiteY744" fmla="*/ 1394460 h 2612594"/>
              <a:gd name="connsiteX745" fmla="*/ 2625255 w 2647519"/>
              <a:gd name="connsiteY745" fmla="*/ 1363027 h 2612594"/>
              <a:gd name="connsiteX746" fmla="*/ 2630970 w 2647519"/>
              <a:gd name="connsiteY746" fmla="*/ 1343977 h 2612594"/>
              <a:gd name="connsiteX747" fmla="*/ 2635732 w 2647519"/>
              <a:gd name="connsiteY747" fmla="*/ 1323975 h 2612594"/>
              <a:gd name="connsiteX748" fmla="*/ 2643352 w 2647519"/>
              <a:gd name="connsiteY748" fmla="*/ 1329690 h 2612594"/>
              <a:gd name="connsiteX749" fmla="*/ 2642400 w 2647519"/>
              <a:gd name="connsiteY749" fmla="*/ 1343977 h 2612594"/>
              <a:gd name="connsiteX750" fmla="*/ 2640495 w 2647519"/>
              <a:gd name="connsiteY750" fmla="*/ 1358265 h 2612594"/>
              <a:gd name="connsiteX751" fmla="*/ 2639542 w 2647519"/>
              <a:gd name="connsiteY751" fmla="*/ 1384935 h 2612594"/>
              <a:gd name="connsiteX752" fmla="*/ 2637637 w 2647519"/>
              <a:gd name="connsiteY752" fmla="*/ 1416367 h 2612594"/>
              <a:gd name="connsiteX753" fmla="*/ 2632875 w 2647519"/>
              <a:gd name="connsiteY753" fmla="*/ 1449705 h 2612594"/>
              <a:gd name="connsiteX754" fmla="*/ 2627160 w 2647519"/>
              <a:gd name="connsiteY754" fmla="*/ 1484947 h 2612594"/>
              <a:gd name="connsiteX755" fmla="*/ 2620492 w 2647519"/>
              <a:gd name="connsiteY755" fmla="*/ 1519237 h 2612594"/>
              <a:gd name="connsiteX756" fmla="*/ 2608110 w 2647519"/>
              <a:gd name="connsiteY756" fmla="*/ 1591627 h 2612594"/>
              <a:gd name="connsiteX757" fmla="*/ 2596680 w 2647519"/>
              <a:gd name="connsiteY757" fmla="*/ 1598295 h 2612594"/>
              <a:gd name="connsiteX758" fmla="*/ 2582392 w 2647519"/>
              <a:gd name="connsiteY758" fmla="*/ 1640205 h 2612594"/>
              <a:gd name="connsiteX759" fmla="*/ 2578582 w 2647519"/>
              <a:gd name="connsiteY759" fmla="*/ 1680210 h 2612594"/>
              <a:gd name="connsiteX760" fmla="*/ 2576677 w 2647519"/>
              <a:gd name="connsiteY760" fmla="*/ 1685925 h 2612594"/>
              <a:gd name="connsiteX761" fmla="*/ 2560485 w 2647519"/>
              <a:gd name="connsiteY761" fmla="*/ 1729740 h 2612594"/>
              <a:gd name="connsiteX762" fmla="*/ 2555722 w 2647519"/>
              <a:gd name="connsiteY762" fmla="*/ 1733550 h 2612594"/>
              <a:gd name="connsiteX763" fmla="*/ 2535720 w 2647519"/>
              <a:gd name="connsiteY763" fmla="*/ 1780222 h 2612594"/>
              <a:gd name="connsiteX764" fmla="*/ 2556675 w 2647519"/>
              <a:gd name="connsiteY764" fmla="*/ 1733550 h 2612594"/>
              <a:gd name="connsiteX765" fmla="*/ 2561437 w 2647519"/>
              <a:gd name="connsiteY765" fmla="*/ 1729740 h 2612594"/>
              <a:gd name="connsiteX766" fmla="*/ 2530957 w 2647519"/>
              <a:gd name="connsiteY766" fmla="*/ 1816417 h 2612594"/>
              <a:gd name="connsiteX767" fmla="*/ 2514765 w 2647519"/>
              <a:gd name="connsiteY767" fmla="*/ 1824990 h 2612594"/>
              <a:gd name="connsiteX768" fmla="*/ 2511407 w 2647519"/>
              <a:gd name="connsiteY768" fmla="*/ 1831707 h 2612594"/>
              <a:gd name="connsiteX769" fmla="*/ 2511908 w 2647519"/>
              <a:gd name="connsiteY769" fmla="*/ 1832609 h 2612594"/>
              <a:gd name="connsiteX770" fmla="*/ 2515718 w 2647519"/>
              <a:gd name="connsiteY770" fmla="*/ 1824989 h 2612594"/>
              <a:gd name="connsiteX771" fmla="*/ 2531910 w 2647519"/>
              <a:gd name="connsiteY771" fmla="*/ 1816417 h 2612594"/>
              <a:gd name="connsiteX772" fmla="*/ 2520480 w 2647519"/>
              <a:gd name="connsiteY772" fmla="*/ 1848802 h 2612594"/>
              <a:gd name="connsiteX773" fmla="*/ 2499525 w 2647519"/>
              <a:gd name="connsiteY773" fmla="*/ 1886902 h 2612594"/>
              <a:gd name="connsiteX774" fmla="*/ 2489048 w 2647519"/>
              <a:gd name="connsiteY774" fmla="*/ 1905952 h 2612594"/>
              <a:gd name="connsiteX775" fmla="*/ 2477618 w 2647519"/>
              <a:gd name="connsiteY775" fmla="*/ 1925002 h 2612594"/>
              <a:gd name="connsiteX776" fmla="*/ 2469045 w 2647519"/>
              <a:gd name="connsiteY776" fmla="*/ 1939289 h 2612594"/>
              <a:gd name="connsiteX777" fmla="*/ 2456663 w 2647519"/>
              <a:gd name="connsiteY777" fmla="*/ 1966912 h 2612594"/>
              <a:gd name="connsiteX778" fmla="*/ 2443328 w 2647519"/>
              <a:gd name="connsiteY778" fmla="*/ 1993582 h 2612594"/>
              <a:gd name="connsiteX779" fmla="*/ 2422373 w 2647519"/>
              <a:gd name="connsiteY779" fmla="*/ 2022157 h 2612594"/>
              <a:gd name="connsiteX780" fmla="*/ 2401418 w 2647519"/>
              <a:gd name="connsiteY780" fmla="*/ 2048827 h 2612594"/>
              <a:gd name="connsiteX781" fmla="*/ 2402291 w 2647519"/>
              <a:gd name="connsiteY781" fmla="*/ 2047029 h 2612594"/>
              <a:gd name="connsiteX782" fmla="*/ 2378557 w 2647519"/>
              <a:gd name="connsiteY782" fmla="*/ 2079307 h 2612594"/>
              <a:gd name="connsiteX783" fmla="*/ 2327122 w 2647519"/>
              <a:gd name="connsiteY783" fmla="*/ 2135505 h 2612594"/>
              <a:gd name="connsiteX784" fmla="*/ 2316996 w 2647519"/>
              <a:gd name="connsiteY784" fmla="*/ 2151085 h 2612594"/>
              <a:gd name="connsiteX785" fmla="*/ 2327122 w 2647519"/>
              <a:gd name="connsiteY785" fmla="*/ 2136457 h 2612594"/>
              <a:gd name="connsiteX786" fmla="*/ 2378557 w 2647519"/>
              <a:gd name="connsiteY786" fmla="*/ 2080259 h 2612594"/>
              <a:gd name="connsiteX787" fmla="*/ 2339505 w 2647519"/>
              <a:gd name="connsiteY787" fmla="*/ 2139314 h 2612594"/>
              <a:gd name="connsiteX788" fmla="*/ 2319383 w 2647519"/>
              <a:gd name="connsiteY788" fmla="*/ 2160389 h 2612594"/>
              <a:gd name="connsiteX789" fmla="*/ 2303230 w 2647519"/>
              <a:gd name="connsiteY789" fmla="*/ 2172263 h 2612594"/>
              <a:gd name="connsiteX790" fmla="*/ 2302357 w 2647519"/>
              <a:gd name="connsiteY790" fmla="*/ 2173605 h 2612594"/>
              <a:gd name="connsiteX791" fmla="*/ 2292258 w 2647519"/>
              <a:gd name="connsiteY791" fmla="*/ 2181374 h 2612594"/>
              <a:gd name="connsiteX792" fmla="*/ 2291880 w 2647519"/>
              <a:gd name="connsiteY792" fmla="*/ 2184082 h 2612594"/>
              <a:gd name="connsiteX793" fmla="*/ 2247112 w 2647519"/>
              <a:gd name="connsiteY793" fmla="*/ 2229802 h 2612594"/>
              <a:gd name="connsiteX794" fmla="*/ 2199487 w 2647519"/>
              <a:gd name="connsiteY794" fmla="*/ 2273617 h 2612594"/>
              <a:gd name="connsiteX795" fmla="*/ 2197285 w 2647519"/>
              <a:gd name="connsiteY795" fmla="*/ 2275215 h 2612594"/>
              <a:gd name="connsiteX796" fmla="*/ 2181390 w 2647519"/>
              <a:gd name="connsiteY796" fmla="*/ 2295524 h 2612594"/>
              <a:gd name="connsiteX797" fmla="*/ 2143290 w 2647519"/>
              <a:gd name="connsiteY797" fmla="*/ 2324099 h 2612594"/>
              <a:gd name="connsiteX798" fmla="*/ 2107681 w 2647519"/>
              <a:gd name="connsiteY798" fmla="*/ 2350806 h 2612594"/>
              <a:gd name="connsiteX799" fmla="*/ 2107553 w 2647519"/>
              <a:gd name="connsiteY799" fmla="*/ 2350961 h 2612594"/>
              <a:gd name="connsiteX800" fmla="*/ 2143290 w 2647519"/>
              <a:gd name="connsiteY800" fmla="*/ 2325052 h 2612594"/>
              <a:gd name="connsiteX801" fmla="*/ 2181390 w 2647519"/>
              <a:gd name="connsiteY801" fmla="*/ 2296477 h 2612594"/>
              <a:gd name="connsiteX802" fmla="*/ 2149957 w 2647519"/>
              <a:gd name="connsiteY802" fmla="*/ 2327909 h 2612594"/>
              <a:gd name="connsiteX803" fmla="*/ 2124359 w 2647519"/>
              <a:gd name="connsiteY803" fmla="*/ 2344578 h 2612594"/>
              <a:gd name="connsiteX804" fmla="*/ 2106651 w 2647519"/>
              <a:gd name="connsiteY804" fmla="*/ 2352057 h 2612594"/>
              <a:gd name="connsiteX805" fmla="*/ 2106142 w 2647519"/>
              <a:gd name="connsiteY805" fmla="*/ 2352675 h 2612594"/>
              <a:gd name="connsiteX806" fmla="*/ 2087092 w 2647519"/>
              <a:gd name="connsiteY806" fmla="*/ 2365057 h 2612594"/>
              <a:gd name="connsiteX807" fmla="*/ 2079914 w 2647519"/>
              <a:gd name="connsiteY807" fmla="*/ 2368384 h 2612594"/>
              <a:gd name="connsiteX808" fmla="*/ 2061852 w 2647519"/>
              <a:gd name="connsiteY808" fmla="*/ 2383036 h 2612594"/>
              <a:gd name="connsiteX809" fmla="*/ 2044230 w 2647519"/>
              <a:gd name="connsiteY809" fmla="*/ 2395537 h 2612594"/>
              <a:gd name="connsiteX810" fmla="*/ 2017560 w 2647519"/>
              <a:gd name="connsiteY810" fmla="*/ 2412682 h 2612594"/>
              <a:gd name="connsiteX811" fmla="*/ 2008988 w 2647519"/>
              <a:gd name="connsiteY811" fmla="*/ 2413635 h 2612594"/>
              <a:gd name="connsiteX812" fmla="*/ 1999460 w 2647519"/>
              <a:gd name="connsiteY812" fmla="*/ 2417870 h 2612594"/>
              <a:gd name="connsiteX813" fmla="*/ 1997979 w 2647519"/>
              <a:gd name="connsiteY813" fmla="*/ 2418995 h 2612594"/>
              <a:gd name="connsiteX814" fmla="*/ 2009940 w 2647519"/>
              <a:gd name="connsiteY814" fmla="*/ 2414587 h 2612594"/>
              <a:gd name="connsiteX815" fmla="*/ 2018513 w 2647519"/>
              <a:gd name="connsiteY815" fmla="*/ 2413635 h 2612594"/>
              <a:gd name="connsiteX816" fmla="*/ 1984223 w 2647519"/>
              <a:gd name="connsiteY816" fmla="*/ 2439352 h 2612594"/>
              <a:gd name="connsiteX817" fmla="*/ 1962315 w 2647519"/>
              <a:gd name="connsiteY817" fmla="*/ 2450783 h 2612594"/>
              <a:gd name="connsiteX818" fmla="*/ 1940408 w 2647519"/>
              <a:gd name="connsiteY818" fmla="*/ 2461260 h 2612594"/>
              <a:gd name="connsiteX819" fmla="*/ 1924934 w 2647519"/>
              <a:gd name="connsiteY819" fmla="*/ 2463581 h 2612594"/>
              <a:gd name="connsiteX820" fmla="*/ 1922310 w 2647519"/>
              <a:gd name="connsiteY820" fmla="*/ 2465070 h 2612594"/>
              <a:gd name="connsiteX821" fmla="*/ 1849920 w 2647519"/>
              <a:gd name="connsiteY821" fmla="*/ 2496502 h 2612594"/>
              <a:gd name="connsiteX822" fmla="*/ 1846229 w 2647519"/>
              <a:gd name="connsiteY822" fmla="*/ 2497341 h 2612594"/>
              <a:gd name="connsiteX823" fmla="*/ 1824203 w 2647519"/>
              <a:gd name="connsiteY823" fmla="*/ 2511742 h 2612594"/>
              <a:gd name="connsiteX824" fmla="*/ 1836585 w 2647519"/>
              <a:gd name="connsiteY824" fmla="*/ 2515552 h 2612594"/>
              <a:gd name="connsiteX825" fmla="*/ 1790865 w 2647519"/>
              <a:gd name="connsiteY825" fmla="*/ 2535555 h 2612594"/>
              <a:gd name="connsiteX826" fmla="*/ 1794675 w 2647519"/>
              <a:gd name="connsiteY826" fmla="*/ 2522220 h 2612594"/>
              <a:gd name="connsiteX827" fmla="*/ 1779435 w 2647519"/>
              <a:gd name="connsiteY827" fmla="*/ 2527935 h 2612594"/>
              <a:gd name="connsiteX828" fmla="*/ 1765148 w 2647519"/>
              <a:gd name="connsiteY828" fmla="*/ 2532697 h 2612594"/>
              <a:gd name="connsiteX829" fmla="*/ 1735620 w 2647519"/>
              <a:gd name="connsiteY829" fmla="*/ 2542222 h 2612594"/>
              <a:gd name="connsiteX830" fmla="*/ 1731675 w 2647519"/>
              <a:gd name="connsiteY830" fmla="*/ 2537487 h 2612594"/>
              <a:gd name="connsiteX831" fmla="*/ 1717522 w 2647519"/>
              <a:gd name="connsiteY831" fmla="*/ 2540317 h 2612594"/>
              <a:gd name="connsiteX832" fmla="*/ 1700377 w 2647519"/>
              <a:gd name="connsiteY832" fmla="*/ 2544127 h 2612594"/>
              <a:gd name="connsiteX833" fmla="*/ 1665135 w 2647519"/>
              <a:gd name="connsiteY833" fmla="*/ 2552700 h 2612594"/>
              <a:gd name="connsiteX834" fmla="*/ 1663973 w 2647519"/>
              <a:gd name="connsiteY834" fmla="*/ 2553240 h 2612594"/>
              <a:gd name="connsiteX835" fmla="*/ 1697520 w 2647519"/>
              <a:gd name="connsiteY835" fmla="*/ 2545079 h 2612594"/>
              <a:gd name="connsiteX836" fmla="*/ 1714665 w 2647519"/>
              <a:gd name="connsiteY836" fmla="*/ 2541269 h 2612594"/>
              <a:gd name="connsiteX837" fmla="*/ 1728952 w 2647519"/>
              <a:gd name="connsiteY837" fmla="*/ 2538412 h 2612594"/>
              <a:gd name="connsiteX838" fmla="*/ 1734667 w 2647519"/>
              <a:gd name="connsiteY838" fmla="*/ 2543174 h 2612594"/>
              <a:gd name="connsiteX839" fmla="*/ 1764195 w 2647519"/>
              <a:gd name="connsiteY839" fmla="*/ 2533649 h 2612594"/>
              <a:gd name="connsiteX840" fmla="*/ 1778482 w 2647519"/>
              <a:gd name="connsiteY840" fmla="*/ 2528887 h 2612594"/>
              <a:gd name="connsiteX841" fmla="*/ 1793722 w 2647519"/>
              <a:gd name="connsiteY841" fmla="*/ 2523172 h 2612594"/>
              <a:gd name="connsiteX842" fmla="*/ 1789912 w 2647519"/>
              <a:gd name="connsiteY842" fmla="*/ 2536507 h 2612594"/>
              <a:gd name="connsiteX843" fmla="*/ 1749907 w 2647519"/>
              <a:gd name="connsiteY843" fmla="*/ 2555557 h 2612594"/>
              <a:gd name="connsiteX844" fmla="*/ 1747946 w 2647519"/>
              <a:gd name="connsiteY844" fmla="*/ 2555008 h 2612594"/>
              <a:gd name="connsiteX845" fmla="*/ 1720380 w 2647519"/>
              <a:gd name="connsiteY845" fmla="*/ 2566034 h 2612594"/>
              <a:gd name="connsiteX846" fmla="*/ 1697520 w 2647519"/>
              <a:gd name="connsiteY846" fmla="*/ 2572702 h 2612594"/>
              <a:gd name="connsiteX847" fmla="*/ 1663230 w 2647519"/>
              <a:gd name="connsiteY847" fmla="*/ 2581274 h 2612594"/>
              <a:gd name="connsiteX848" fmla="*/ 1649062 w 2647519"/>
              <a:gd name="connsiteY848" fmla="*/ 2580084 h 2612594"/>
              <a:gd name="connsiteX849" fmla="*/ 1619428 w 2647519"/>
              <a:gd name="connsiteY849" fmla="*/ 2585850 h 2612594"/>
              <a:gd name="connsiteX850" fmla="*/ 1618462 w 2647519"/>
              <a:gd name="connsiteY850" fmla="*/ 2587942 h 2612594"/>
              <a:gd name="connsiteX851" fmla="*/ 1539405 w 2647519"/>
              <a:gd name="connsiteY851" fmla="*/ 2603182 h 2612594"/>
              <a:gd name="connsiteX852" fmla="*/ 1521307 w 2647519"/>
              <a:gd name="connsiteY852" fmla="*/ 2598419 h 2612594"/>
              <a:gd name="connsiteX853" fmla="*/ 1506067 w 2647519"/>
              <a:gd name="connsiteY853" fmla="*/ 2598419 h 2612594"/>
              <a:gd name="connsiteX854" fmla="*/ 1479397 w 2647519"/>
              <a:gd name="connsiteY854" fmla="*/ 2606992 h 2612594"/>
              <a:gd name="connsiteX855" fmla="*/ 1455585 w 2647519"/>
              <a:gd name="connsiteY855" fmla="*/ 2608897 h 2612594"/>
              <a:gd name="connsiteX856" fmla="*/ 1431772 w 2647519"/>
              <a:gd name="connsiteY856" fmla="*/ 2609849 h 2612594"/>
              <a:gd name="connsiteX857" fmla="*/ 1429185 w 2647519"/>
              <a:gd name="connsiteY857" fmla="*/ 2608741 h 2612594"/>
              <a:gd name="connsiteX858" fmla="*/ 1407484 w 2647519"/>
              <a:gd name="connsiteY858" fmla="*/ 2612588 h 2612594"/>
              <a:gd name="connsiteX859" fmla="*/ 1381290 w 2647519"/>
              <a:gd name="connsiteY859" fmla="*/ 2607944 h 2612594"/>
              <a:gd name="connsiteX860" fmla="*/ 1382243 w 2647519"/>
              <a:gd name="connsiteY860" fmla="*/ 2606992 h 2612594"/>
              <a:gd name="connsiteX861" fmla="*/ 1387005 w 2647519"/>
              <a:gd name="connsiteY861" fmla="*/ 2600324 h 2612594"/>
              <a:gd name="connsiteX862" fmla="*/ 1365098 w 2647519"/>
              <a:gd name="connsiteY862" fmla="*/ 2597467 h 2612594"/>
              <a:gd name="connsiteX863" fmla="*/ 1375575 w 2647519"/>
              <a:gd name="connsiteY863" fmla="*/ 2591752 h 2612594"/>
              <a:gd name="connsiteX864" fmla="*/ 1407008 w 2647519"/>
              <a:gd name="connsiteY864" fmla="*/ 2590799 h 2612594"/>
              <a:gd name="connsiteX865" fmla="*/ 1437488 w 2647519"/>
              <a:gd name="connsiteY865" fmla="*/ 2589847 h 2612594"/>
              <a:gd name="connsiteX866" fmla="*/ 1481302 w 2647519"/>
              <a:gd name="connsiteY866" fmla="*/ 2590799 h 2612594"/>
              <a:gd name="connsiteX867" fmla="*/ 1511782 w 2647519"/>
              <a:gd name="connsiteY867" fmla="*/ 2587942 h 2612594"/>
              <a:gd name="connsiteX868" fmla="*/ 1568932 w 2647519"/>
              <a:gd name="connsiteY868" fmla="*/ 2575559 h 2612594"/>
              <a:gd name="connsiteX869" fmla="*/ 1607032 w 2647519"/>
              <a:gd name="connsiteY869" fmla="*/ 2566987 h 2612594"/>
              <a:gd name="connsiteX870" fmla="*/ 1635607 w 2647519"/>
              <a:gd name="connsiteY870" fmla="*/ 2566034 h 2612594"/>
              <a:gd name="connsiteX871" fmla="*/ 1637595 w 2647519"/>
              <a:gd name="connsiteY871" fmla="*/ 2565111 h 2612594"/>
              <a:gd name="connsiteX872" fmla="*/ 1609890 w 2647519"/>
              <a:gd name="connsiteY872" fmla="*/ 2566035 h 2612594"/>
              <a:gd name="connsiteX873" fmla="*/ 1571790 w 2647519"/>
              <a:gd name="connsiteY873" fmla="*/ 2574607 h 2612594"/>
              <a:gd name="connsiteX874" fmla="*/ 1514640 w 2647519"/>
              <a:gd name="connsiteY874" fmla="*/ 2586990 h 2612594"/>
              <a:gd name="connsiteX875" fmla="*/ 1484160 w 2647519"/>
              <a:gd name="connsiteY875" fmla="*/ 2589847 h 2612594"/>
              <a:gd name="connsiteX876" fmla="*/ 1440345 w 2647519"/>
              <a:gd name="connsiteY876" fmla="*/ 2588895 h 2612594"/>
              <a:gd name="connsiteX877" fmla="*/ 1409865 w 2647519"/>
              <a:gd name="connsiteY877" fmla="*/ 2589847 h 2612594"/>
              <a:gd name="connsiteX878" fmla="*/ 1378432 w 2647519"/>
              <a:gd name="connsiteY878" fmla="*/ 2590800 h 2612594"/>
              <a:gd name="connsiteX879" fmla="*/ 1379385 w 2647519"/>
              <a:gd name="connsiteY879" fmla="*/ 2586990 h 2612594"/>
              <a:gd name="connsiteX880" fmla="*/ 1386052 w 2647519"/>
              <a:gd name="connsiteY880" fmla="*/ 2577465 h 2612594"/>
              <a:gd name="connsiteX881" fmla="*/ 1679422 w 2647519"/>
              <a:gd name="connsiteY881" fmla="*/ 2528887 h 2612594"/>
              <a:gd name="connsiteX882" fmla="*/ 1878495 w 2647519"/>
              <a:gd name="connsiteY882" fmla="*/ 2453640 h 2612594"/>
              <a:gd name="connsiteX883" fmla="*/ 1930882 w 2647519"/>
              <a:gd name="connsiteY883" fmla="*/ 2426017 h 2612594"/>
              <a:gd name="connsiteX884" fmla="*/ 1960410 w 2647519"/>
              <a:gd name="connsiteY884" fmla="*/ 2410777 h 2612594"/>
              <a:gd name="connsiteX885" fmla="*/ 1990890 w 2647519"/>
              <a:gd name="connsiteY885" fmla="*/ 2394585 h 2612594"/>
              <a:gd name="connsiteX886" fmla="*/ 2048040 w 2647519"/>
              <a:gd name="connsiteY886" fmla="*/ 2360295 h 2612594"/>
              <a:gd name="connsiteX887" fmla="*/ 2093760 w 2647519"/>
              <a:gd name="connsiteY887" fmla="*/ 2325052 h 2612594"/>
              <a:gd name="connsiteX888" fmla="*/ 2179485 w 2647519"/>
              <a:gd name="connsiteY888" fmla="*/ 2258377 h 2612594"/>
              <a:gd name="connsiteX889" fmla="*/ 2203297 w 2647519"/>
              <a:gd name="connsiteY889" fmla="*/ 2239327 h 2612594"/>
              <a:gd name="connsiteX890" fmla="*/ 2226157 w 2647519"/>
              <a:gd name="connsiteY890" fmla="*/ 2219325 h 2612594"/>
              <a:gd name="connsiteX891" fmla="*/ 2260447 w 2647519"/>
              <a:gd name="connsiteY891" fmla="*/ 2187892 h 2612594"/>
              <a:gd name="connsiteX892" fmla="*/ 2274735 w 2647519"/>
              <a:gd name="connsiteY892" fmla="*/ 2164080 h 2612594"/>
              <a:gd name="connsiteX893" fmla="*/ 2295258 w 2647519"/>
              <a:gd name="connsiteY893" fmla="*/ 2145267 h 2612594"/>
              <a:gd name="connsiteX894" fmla="*/ 2295423 w 2647519"/>
              <a:gd name="connsiteY894" fmla="*/ 2144085 h 2612594"/>
              <a:gd name="connsiteX895" fmla="*/ 2275688 w 2647519"/>
              <a:gd name="connsiteY895" fmla="*/ 2162175 h 2612594"/>
              <a:gd name="connsiteX896" fmla="*/ 2261400 w 2647519"/>
              <a:gd name="connsiteY896" fmla="*/ 2185987 h 2612594"/>
              <a:gd name="connsiteX897" fmla="*/ 2227110 w 2647519"/>
              <a:gd name="connsiteY897" fmla="*/ 2217420 h 2612594"/>
              <a:gd name="connsiteX898" fmla="*/ 2204250 w 2647519"/>
              <a:gd name="connsiteY898" fmla="*/ 2237422 h 2612594"/>
              <a:gd name="connsiteX899" fmla="*/ 2180438 w 2647519"/>
              <a:gd name="connsiteY899" fmla="*/ 2256472 h 2612594"/>
              <a:gd name="connsiteX900" fmla="*/ 2094713 w 2647519"/>
              <a:gd name="connsiteY900" fmla="*/ 2323147 h 2612594"/>
              <a:gd name="connsiteX901" fmla="*/ 2048993 w 2647519"/>
              <a:gd name="connsiteY901" fmla="*/ 2358390 h 2612594"/>
              <a:gd name="connsiteX902" fmla="*/ 1991843 w 2647519"/>
              <a:gd name="connsiteY902" fmla="*/ 2392680 h 2612594"/>
              <a:gd name="connsiteX903" fmla="*/ 1961363 w 2647519"/>
              <a:gd name="connsiteY903" fmla="*/ 2408872 h 2612594"/>
              <a:gd name="connsiteX904" fmla="*/ 1931835 w 2647519"/>
              <a:gd name="connsiteY904" fmla="*/ 2424112 h 2612594"/>
              <a:gd name="connsiteX905" fmla="*/ 1879448 w 2647519"/>
              <a:gd name="connsiteY905" fmla="*/ 2451735 h 2612594"/>
              <a:gd name="connsiteX906" fmla="*/ 1680375 w 2647519"/>
              <a:gd name="connsiteY906" fmla="*/ 2526982 h 2612594"/>
              <a:gd name="connsiteX907" fmla="*/ 1387005 w 2647519"/>
              <a:gd name="connsiteY907" fmla="*/ 2575560 h 2612594"/>
              <a:gd name="connsiteX908" fmla="*/ 1365098 w 2647519"/>
              <a:gd name="connsiteY908" fmla="*/ 2575560 h 2612594"/>
              <a:gd name="connsiteX909" fmla="*/ 1362240 w 2647519"/>
              <a:gd name="connsiteY909" fmla="*/ 2567940 h 2612594"/>
              <a:gd name="connsiteX910" fmla="*/ 1339380 w 2647519"/>
              <a:gd name="connsiteY910" fmla="*/ 2566987 h 2612594"/>
              <a:gd name="connsiteX911" fmla="*/ 1318425 w 2647519"/>
              <a:gd name="connsiteY911" fmla="*/ 2575560 h 2612594"/>
              <a:gd name="connsiteX912" fmla="*/ 1257465 w 2647519"/>
              <a:gd name="connsiteY912" fmla="*/ 2576512 h 2612594"/>
              <a:gd name="connsiteX913" fmla="*/ 1212698 w 2647519"/>
              <a:gd name="connsiteY913" fmla="*/ 2574607 h 2612594"/>
              <a:gd name="connsiteX914" fmla="*/ 1190790 w 2647519"/>
              <a:gd name="connsiteY914" fmla="*/ 2572702 h 2612594"/>
              <a:gd name="connsiteX915" fmla="*/ 1168883 w 2647519"/>
              <a:gd name="connsiteY915" fmla="*/ 2568892 h 2612594"/>
              <a:gd name="connsiteX916" fmla="*/ 1182080 w 2647519"/>
              <a:gd name="connsiteY916" fmla="*/ 2554816 h 2612594"/>
              <a:gd name="connsiteX917" fmla="*/ 1179360 w 2647519"/>
              <a:gd name="connsiteY917" fmla="*/ 2555557 h 2612594"/>
              <a:gd name="connsiteX918" fmla="*/ 1130192 w 2647519"/>
              <a:gd name="connsiteY918" fmla="*/ 2546452 h 2612594"/>
              <a:gd name="connsiteX919" fmla="*/ 1127925 w 2647519"/>
              <a:gd name="connsiteY919" fmla="*/ 2546985 h 2612594"/>
              <a:gd name="connsiteX920" fmla="*/ 1033628 w 2647519"/>
              <a:gd name="connsiteY920" fmla="*/ 2529840 h 2612594"/>
              <a:gd name="connsiteX921" fmla="*/ 996480 w 2647519"/>
              <a:gd name="connsiteY921" fmla="*/ 2522220 h 2612594"/>
              <a:gd name="connsiteX922" fmla="*/ 964095 w 2647519"/>
              <a:gd name="connsiteY922" fmla="*/ 2516505 h 2612594"/>
              <a:gd name="connsiteX923" fmla="*/ 925043 w 2647519"/>
              <a:gd name="connsiteY923" fmla="*/ 2498407 h 2612594"/>
              <a:gd name="connsiteX924" fmla="*/ 876465 w 2647519"/>
              <a:gd name="connsiteY924" fmla="*/ 2480310 h 2612594"/>
              <a:gd name="connsiteX925" fmla="*/ 825983 w 2647519"/>
              <a:gd name="connsiteY925" fmla="*/ 2460307 h 2612594"/>
              <a:gd name="connsiteX926" fmla="*/ 834555 w 2647519"/>
              <a:gd name="connsiteY926" fmla="*/ 2453640 h 2612594"/>
              <a:gd name="connsiteX927" fmla="*/ 869798 w 2647519"/>
              <a:gd name="connsiteY927" fmla="*/ 2460307 h 2612594"/>
              <a:gd name="connsiteX928" fmla="*/ 885038 w 2647519"/>
              <a:gd name="connsiteY928" fmla="*/ 2473642 h 2612594"/>
              <a:gd name="connsiteX929" fmla="*/ 937425 w 2647519"/>
              <a:gd name="connsiteY929" fmla="*/ 2488882 h 2612594"/>
              <a:gd name="connsiteX930" fmla="*/ 1041248 w 2647519"/>
              <a:gd name="connsiteY930" fmla="*/ 2515552 h 2612594"/>
              <a:gd name="connsiteX931" fmla="*/ 1066965 w 2647519"/>
              <a:gd name="connsiteY931" fmla="*/ 2520315 h 2612594"/>
              <a:gd name="connsiteX932" fmla="*/ 1094588 w 2647519"/>
              <a:gd name="connsiteY932" fmla="*/ 2525077 h 2612594"/>
              <a:gd name="connsiteX933" fmla="*/ 1125068 w 2647519"/>
              <a:gd name="connsiteY933" fmla="*/ 2531745 h 2612594"/>
              <a:gd name="connsiteX934" fmla="*/ 1158657 w 2647519"/>
              <a:gd name="connsiteY934" fmla="*/ 2539008 h 2612594"/>
              <a:gd name="connsiteX935" fmla="*/ 1161262 w 2647519"/>
              <a:gd name="connsiteY935" fmla="*/ 2538412 h 2612594"/>
              <a:gd name="connsiteX936" fmla="*/ 1192695 w 2647519"/>
              <a:gd name="connsiteY936" fmla="*/ 2543175 h 2612594"/>
              <a:gd name="connsiteX937" fmla="*/ 1193647 w 2647519"/>
              <a:gd name="connsiteY937" fmla="*/ 2541270 h 2612594"/>
              <a:gd name="connsiteX938" fmla="*/ 1239367 w 2647519"/>
              <a:gd name="connsiteY938" fmla="*/ 2543175 h 2612594"/>
              <a:gd name="connsiteX939" fmla="*/ 1246987 w 2647519"/>
              <a:gd name="connsiteY939" fmla="*/ 2544127 h 2612594"/>
              <a:gd name="connsiteX940" fmla="*/ 1317472 w 2647519"/>
              <a:gd name="connsiteY940" fmla="*/ 2544127 h 2612594"/>
              <a:gd name="connsiteX941" fmla="*/ 1368907 w 2647519"/>
              <a:gd name="connsiteY941" fmla="*/ 2546032 h 2612594"/>
              <a:gd name="connsiteX942" fmla="*/ 1429867 w 2647519"/>
              <a:gd name="connsiteY942" fmla="*/ 2541270 h 2612594"/>
              <a:gd name="connsiteX943" fmla="*/ 1437487 w 2647519"/>
              <a:gd name="connsiteY943" fmla="*/ 2541270 h 2612594"/>
              <a:gd name="connsiteX944" fmla="*/ 1440345 w 2647519"/>
              <a:gd name="connsiteY944" fmla="*/ 2548890 h 2612594"/>
              <a:gd name="connsiteX945" fmla="*/ 1500352 w 2647519"/>
              <a:gd name="connsiteY945" fmla="*/ 2541270 h 2612594"/>
              <a:gd name="connsiteX946" fmla="*/ 1540357 w 2647519"/>
              <a:gd name="connsiteY946" fmla="*/ 2531745 h 2612594"/>
              <a:gd name="connsiteX947" fmla="*/ 1563217 w 2647519"/>
              <a:gd name="connsiteY947" fmla="*/ 2527935 h 2612594"/>
              <a:gd name="connsiteX948" fmla="*/ 1577505 w 2647519"/>
              <a:gd name="connsiteY948" fmla="*/ 2526030 h 2612594"/>
              <a:gd name="connsiteX949" fmla="*/ 1608937 w 2647519"/>
              <a:gd name="connsiteY949" fmla="*/ 2518410 h 2612594"/>
              <a:gd name="connsiteX950" fmla="*/ 1634655 w 2647519"/>
              <a:gd name="connsiteY950" fmla="*/ 2512695 h 2612594"/>
              <a:gd name="connsiteX951" fmla="*/ 1660372 w 2647519"/>
              <a:gd name="connsiteY951" fmla="*/ 2506027 h 2612594"/>
              <a:gd name="connsiteX952" fmla="*/ 1707545 w 2647519"/>
              <a:gd name="connsiteY952" fmla="*/ 2497863 h 2612594"/>
              <a:gd name="connsiteX953" fmla="*/ 1713713 w 2647519"/>
              <a:gd name="connsiteY953" fmla="*/ 2495550 h 2612594"/>
              <a:gd name="connsiteX954" fmla="*/ 1664183 w 2647519"/>
              <a:gd name="connsiteY954" fmla="*/ 2504122 h 2612594"/>
              <a:gd name="connsiteX955" fmla="*/ 1638465 w 2647519"/>
              <a:gd name="connsiteY955" fmla="*/ 2510790 h 2612594"/>
              <a:gd name="connsiteX956" fmla="*/ 1612748 w 2647519"/>
              <a:gd name="connsiteY956" fmla="*/ 2516505 h 2612594"/>
              <a:gd name="connsiteX957" fmla="*/ 1581315 w 2647519"/>
              <a:gd name="connsiteY957" fmla="*/ 2524125 h 2612594"/>
              <a:gd name="connsiteX958" fmla="*/ 1567028 w 2647519"/>
              <a:gd name="connsiteY958" fmla="*/ 2526030 h 2612594"/>
              <a:gd name="connsiteX959" fmla="*/ 1544168 w 2647519"/>
              <a:gd name="connsiteY959" fmla="*/ 2529840 h 2612594"/>
              <a:gd name="connsiteX960" fmla="*/ 1482255 w 2647519"/>
              <a:gd name="connsiteY960" fmla="*/ 2535555 h 2612594"/>
              <a:gd name="connsiteX961" fmla="*/ 1440345 w 2647519"/>
              <a:gd name="connsiteY961" fmla="*/ 2539365 h 2612594"/>
              <a:gd name="connsiteX962" fmla="*/ 1432725 w 2647519"/>
              <a:gd name="connsiteY962" fmla="*/ 2539365 h 2612594"/>
              <a:gd name="connsiteX963" fmla="*/ 1371765 w 2647519"/>
              <a:gd name="connsiteY963" fmla="*/ 2544127 h 2612594"/>
              <a:gd name="connsiteX964" fmla="*/ 1320330 w 2647519"/>
              <a:gd name="connsiteY964" fmla="*/ 2542222 h 2612594"/>
              <a:gd name="connsiteX965" fmla="*/ 1249845 w 2647519"/>
              <a:gd name="connsiteY965" fmla="*/ 2542222 h 2612594"/>
              <a:gd name="connsiteX966" fmla="*/ 1242225 w 2647519"/>
              <a:gd name="connsiteY966" fmla="*/ 2541270 h 2612594"/>
              <a:gd name="connsiteX967" fmla="*/ 1212698 w 2647519"/>
              <a:gd name="connsiteY967" fmla="*/ 2528887 h 2612594"/>
              <a:gd name="connsiteX968" fmla="*/ 1196505 w 2647519"/>
              <a:gd name="connsiteY968" fmla="*/ 2539365 h 2612594"/>
              <a:gd name="connsiteX969" fmla="*/ 1196464 w 2647519"/>
              <a:gd name="connsiteY969" fmla="*/ 2539447 h 2612594"/>
              <a:gd name="connsiteX970" fmla="*/ 1209840 w 2647519"/>
              <a:gd name="connsiteY970" fmla="*/ 2530792 h 2612594"/>
              <a:gd name="connsiteX971" fmla="*/ 1239368 w 2647519"/>
              <a:gd name="connsiteY971" fmla="*/ 2543174 h 2612594"/>
              <a:gd name="connsiteX972" fmla="*/ 1193648 w 2647519"/>
              <a:gd name="connsiteY972" fmla="*/ 2541269 h 2612594"/>
              <a:gd name="connsiteX973" fmla="*/ 1194008 w 2647519"/>
              <a:gd name="connsiteY973" fmla="*/ 2541036 h 2612594"/>
              <a:gd name="connsiteX974" fmla="*/ 1164120 w 2647519"/>
              <a:gd name="connsiteY974" fmla="*/ 2536507 h 2612594"/>
              <a:gd name="connsiteX975" fmla="*/ 1128878 w 2647519"/>
              <a:gd name="connsiteY975" fmla="*/ 2528887 h 2612594"/>
              <a:gd name="connsiteX976" fmla="*/ 1098398 w 2647519"/>
              <a:gd name="connsiteY976" fmla="*/ 2522220 h 2612594"/>
              <a:gd name="connsiteX977" fmla="*/ 1070775 w 2647519"/>
              <a:gd name="connsiteY977" fmla="*/ 2517457 h 2612594"/>
              <a:gd name="connsiteX978" fmla="*/ 1045058 w 2647519"/>
              <a:gd name="connsiteY978" fmla="*/ 2512695 h 2612594"/>
              <a:gd name="connsiteX979" fmla="*/ 941235 w 2647519"/>
              <a:gd name="connsiteY979" fmla="*/ 2486025 h 2612594"/>
              <a:gd name="connsiteX980" fmla="*/ 888848 w 2647519"/>
              <a:gd name="connsiteY980" fmla="*/ 2470785 h 2612594"/>
              <a:gd name="connsiteX981" fmla="*/ 873608 w 2647519"/>
              <a:gd name="connsiteY981" fmla="*/ 2457450 h 2612594"/>
              <a:gd name="connsiteX982" fmla="*/ 838365 w 2647519"/>
              <a:gd name="connsiteY982" fmla="*/ 2450782 h 2612594"/>
              <a:gd name="connsiteX983" fmla="*/ 785978 w 2647519"/>
              <a:gd name="connsiteY983" fmla="*/ 2424112 h 2612594"/>
              <a:gd name="connsiteX984" fmla="*/ 770738 w 2647519"/>
              <a:gd name="connsiteY984" fmla="*/ 2425065 h 2612594"/>
              <a:gd name="connsiteX985" fmla="*/ 716445 w 2647519"/>
              <a:gd name="connsiteY985" fmla="*/ 2397442 h 2612594"/>
              <a:gd name="connsiteX986" fmla="*/ 706920 w 2647519"/>
              <a:gd name="connsiteY986" fmla="*/ 2380297 h 2612594"/>
              <a:gd name="connsiteX987" fmla="*/ 708825 w 2647519"/>
              <a:gd name="connsiteY987" fmla="*/ 2379345 h 2612594"/>
              <a:gd name="connsiteX988" fmla="*/ 742163 w 2647519"/>
              <a:gd name="connsiteY988" fmla="*/ 2397442 h 2612594"/>
              <a:gd name="connsiteX989" fmla="*/ 775500 w 2647519"/>
              <a:gd name="connsiteY989" fmla="*/ 2415540 h 2612594"/>
              <a:gd name="connsiteX990" fmla="*/ 785025 w 2647519"/>
              <a:gd name="connsiteY990" fmla="*/ 2409825 h 2612594"/>
              <a:gd name="connsiteX991" fmla="*/ 745973 w 2647519"/>
              <a:gd name="connsiteY991" fmla="*/ 2384107 h 2612594"/>
              <a:gd name="connsiteX992" fmla="*/ 713588 w 2647519"/>
              <a:gd name="connsiteY992" fmla="*/ 2369820 h 2612594"/>
              <a:gd name="connsiteX993" fmla="*/ 668820 w 2647519"/>
              <a:gd name="connsiteY993" fmla="*/ 2344102 h 2612594"/>
              <a:gd name="connsiteX994" fmla="*/ 630720 w 2647519"/>
              <a:gd name="connsiteY994" fmla="*/ 2319337 h 2612594"/>
              <a:gd name="connsiteX995" fmla="*/ 570713 w 2647519"/>
              <a:gd name="connsiteY995" fmla="*/ 2293620 h 2612594"/>
              <a:gd name="connsiteX996" fmla="*/ 547853 w 2647519"/>
              <a:gd name="connsiteY996" fmla="*/ 2274570 h 2612594"/>
              <a:gd name="connsiteX997" fmla="*/ 552615 w 2647519"/>
              <a:gd name="connsiteY997" fmla="*/ 2272665 h 2612594"/>
              <a:gd name="connsiteX998" fmla="*/ 575475 w 2647519"/>
              <a:gd name="connsiteY998" fmla="*/ 2279332 h 2612594"/>
              <a:gd name="connsiteX999" fmla="*/ 527850 w 2647519"/>
              <a:gd name="connsiteY999" fmla="*/ 2229802 h 2612594"/>
              <a:gd name="connsiteX1000" fmla="*/ 501180 w 2647519"/>
              <a:gd name="connsiteY1000" fmla="*/ 2207895 h 2612594"/>
              <a:gd name="connsiteX1001" fmla="*/ 476415 w 2647519"/>
              <a:gd name="connsiteY1001" fmla="*/ 2185987 h 2612594"/>
              <a:gd name="connsiteX1002" fmla="*/ 444983 w 2647519"/>
              <a:gd name="connsiteY1002" fmla="*/ 2160270 h 2612594"/>
              <a:gd name="connsiteX1003" fmla="*/ 399263 w 2647519"/>
              <a:gd name="connsiteY1003" fmla="*/ 2109787 h 2612594"/>
              <a:gd name="connsiteX1004" fmla="*/ 396126 w 2647519"/>
              <a:gd name="connsiteY1004" fmla="*/ 2099983 h 2612594"/>
              <a:gd name="connsiteX1005" fmla="*/ 386880 w 2647519"/>
              <a:gd name="connsiteY1005" fmla="*/ 2090737 h 2612594"/>
              <a:gd name="connsiteX1006" fmla="*/ 355448 w 2647519"/>
              <a:gd name="connsiteY1006" fmla="*/ 2056447 h 2612594"/>
              <a:gd name="connsiteX1007" fmla="*/ 351638 w 2647519"/>
              <a:gd name="connsiteY1007" fmla="*/ 2039302 h 2612594"/>
              <a:gd name="connsiteX1008" fmla="*/ 339255 w 2647519"/>
              <a:gd name="connsiteY1008" fmla="*/ 2022157 h 2612594"/>
              <a:gd name="connsiteX1009" fmla="*/ 337780 w 2647519"/>
              <a:gd name="connsiteY1009" fmla="*/ 2019844 h 2612594"/>
              <a:gd name="connsiteX1010" fmla="*/ 323062 w 2647519"/>
              <a:gd name="connsiteY1010" fmla="*/ 2009774 h 2612594"/>
              <a:gd name="connsiteX1011" fmla="*/ 294487 w 2647519"/>
              <a:gd name="connsiteY1011" fmla="*/ 1968817 h 2612594"/>
              <a:gd name="connsiteX1012" fmla="*/ 278295 w 2647519"/>
              <a:gd name="connsiteY1012" fmla="*/ 1930717 h 2612594"/>
              <a:gd name="connsiteX1013" fmla="*/ 276390 w 2647519"/>
              <a:gd name="connsiteY1013" fmla="*/ 1930717 h 2612594"/>
              <a:gd name="connsiteX1014" fmla="*/ 254483 w 2647519"/>
              <a:gd name="connsiteY1014" fmla="*/ 1888807 h 2612594"/>
              <a:gd name="connsiteX1015" fmla="*/ 233528 w 2647519"/>
              <a:gd name="connsiteY1015" fmla="*/ 1846897 h 2612594"/>
              <a:gd name="connsiteX1016" fmla="*/ 211620 w 2647519"/>
              <a:gd name="connsiteY1016" fmla="*/ 1798320 h 2612594"/>
              <a:gd name="connsiteX1017" fmla="*/ 191618 w 2647519"/>
              <a:gd name="connsiteY1017" fmla="*/ 1748790 h 2612594"/>
              <a:gd name="connsiteX1018" fmla="*/ 211620 w 2647519"/>
              <a:gd name="connsiteY1018" fmla="*/ 1782127 h 2612594"/>
              <a:gd name="connsiteX1019" fmla="*/ 231623 w 2647519"/>
              <a:gd name="connsiteY1019" fmla="*/ 1824037 h 2612594"/>
              <a:gd name="connsiteX1020" fmla="*/ 238290 w 2647519"/>
              <a:gd name="connsiteY1020" fmla="*/ 1846897 h 2612594"/>
              <a:gd name="connsiteX1021" fmla="*/ 241046 w 2647519"/>
              <a:gd name="connsiteY1021" fmla="*/ 1850938 h 2612594"/>
              <a:gd name="connsiteX1022" fmla="*/ 237654 w 2647519"/>
              <a:gd name="connsiteY1022" fmla="*/ 1833303 h 2612594"/>
              <a:gd name="connsiteX1023" fmla="*/ 228809 w 2647519"/>
              <a:gd name="connsiteY1023" fmla="*/ 1817250 h 2612594"/>
              <a:gd name="connsiteX1024" fmla="*/ 214411 w 2647519"/>
              <a:gd name="connsiteY1024" fmla="*/ 1784874 h 2612594"/>
              <a:gd name="connsiteX1025" fmla="*/ 197332 w 2647519"/>
              <a:gd name="connsiteY1025" fmla="*/ 1756409 h 2612594"/>
              <a:gd name="connsiteX1026" fmla="*/ 176377 w 2647519"/>
              <a:gd name="connsiteY1026" fmla="*/ 1699259 h 2612594"/>
              <a:gd name="connsiteX1027" fmla="*/ 158424 w 2647519"/>
              <a:gd name="connsiteY1027" fmla="*/ 1640674 h 2612594"/>
              <a:gd name="connsiteX1028" fmla="*/ 152529 w 2647519"/>
              <a:gd name="connsiteY1028" fmla="*/ 1623596 h 2612594"/>
              <a:gd name="connsiteX1029" fmla="*/ 126853 w 2647519"/>
              <a:gd name="connsiteY1029" fmla="*/ 1521108 h 2612594"/>
              <a:gd name="connsiteX1030" fmla="*/ 115498 w 2647519"/>
              <a:gd name="connsiteY1030" fmla="*/ 1446707 h 2612594"/>
              <a:gd name="connsiteX1031" fmla="*/ 115417 w 2647519"/>
              <a:gd name="connsiteY1031" fmla="*/ 1448752 h 2612594"/>
              <a:gd name="connsiteX1032" fmla="*/ 116370 w 2647519"/>
              <a:gd name="connsiteY1032" fmla="*/ 1463992 h 2612594"/>
              <a:gd name="connsiteX1033" fmla="*/ 121132 w 2647519"/>
              <a:gd name="connsiteY1033" fmla="*/ 1499235 h 2612594"/>
              <a:gd name="connsiteX1034" fmla="*/ 126847 w 2647519"/>
              <a:gd name="connsiteY1034" fmla="*/ 1535430 h 2612594"/>
              <a:gd name="connsiteX1035" fmla="*/ 117322 w 2647519"/>
              <a:gd name="connsiteY1035" fmla="*/ 1503997 h 2612594"/>
              <a:gd name="connsiteX1036" fmla="*/ 110655 w 2647519"/>
              <a:gd name="connsiteY1036" fmla="*/ 1463992 h 2612594"/>
              <a:gd name="connsiteX1037" fmla="*/ 103035 w 2647519"/>
              <a:gd name="connsiteY1037" fmla="*/ 1463992 h 2612594"/>
              <a:gd name="connsiteX1038" fmla="*/ 98272 w 2647519"/>
              <a:gd name="connsiteY1038" fmla="*/ 1427797 h 2612594"/>
              <a:gd name="connsiteX1039" fmla="*/ 91605 w 2647519"/>
              <a:gd name="connsiteY1039" fmla="*/ 1404937 h 2612594"/>
              <a:gd name="connsiteX1040" fmla="*/ 85890 w 2647519"/>
              <a:gd name="connsiteY1040" fmla="*/ 1383030 h 2612594"/>
              <a:gd name="connsiteX1041" fmla="*/ 69697 w 2647519"/>
              <a:gd name="connsiteY1041" fmla="*/ 1365885 h 2612594"/>
              <a:gd name="connsiteX1042" fmla="*/ 64935 w 2647519"/>
              <a:gd name="connsiteY1042" fmla="*/ 1365885 h 2612594"/>
              <a:gd name="connsiteX1043" fmla="*/ 60172 w 2647519"/>
              <a:gd name="connsiteY1043" fmla="*/ 1342072 h 2612594"/>
              <a:gd name="connsiteX1044" fmla="*/ 58267 w 2647519"/>
              <a:gd name="connsiteY1044" fmla="*/ 1311592 h 2612594"/>
              <a:gd name="connsiteX1045" fmla="*/ 62077 w 2647519"/>
              <a:gd name="connsiteY1045" fmla="*/ 1268730 h 2612594"/>
              <a:gd name="connsiteX1046" fmla="*/ 63982 w 2647519"/>
              <a:gd name="connsiteY1046" fmla="*/ 1253490 h 2612594"/>
              <a:gd name="connsiteX1047" fmla="*/ 67226 w 2647519"/>
              <a:gd name="connsiteY1047" fmla="*/ 1243037 h 2612594"/>
              <a:gd name="connsiteX1048" fmla="*/ 65649 w 2647519"/>
              <a:gd name="connsiteY1048" fmla="*/ 1219200 h 2612594"/>
              <a:gd name="connsiteX1049" fmla="*/ 67792 w 2647519"/>
              <a:gd name="connsiteY1049" fmla="*/ 1183957 h 2612594"/>
              <a:gd name="connsiteX1050" fmla="*/ 71602 w 2647519"/>
              <a:gd name="connsiteY1050" fmla="*/ 1176814 h 2612594"/>
              <a:gd name="connsiteX1051" fmla="*/ 71602 w 2647519"/>
              <a:gd name="connsiteY1051" fmla="*/ 1172527 h 2612594"/>
              <a:gd name="connsiteX1052" fmla="*/ 63982 w 2647519"/>
              <a:gd name="connsiteY1052" fmla="*/ 1186815 h 2612594"/>
              <a:gd name="connsiteX1053" fmla="*/ 57315 w 2647519"/>
              <a:gd name="connsiteY1053" fmla="*/ 1177290 h 2612594"/>
              <a:gd name="connsiteX1054" fmla="*/ 44932 w 2647519"/>
              <a:gd name="connsiteY1054" fmla="*/ 1160145 h 2612594"/>
              <a:gd name="connsiteX1055" fmla="*/ 42670 w 2647519"/>
              <a:gd name="connsiteY1055" fmla="*/ 1146572 h 2612594"/>
              <a:gd name="connsiteX1056" fmla="*/ 42075 w 2647519"/>
              <a:gd name="connsiteY1056" fmla="*/ 1147762 h 2612594"/>
              <a:gd name="connsiteX1057" fmla="*/ 38265 w 2647519"/>
              <a:gd name="connsiteY1057" fmla="*/ 1185862 h 2612594"/>
              <a:gd name="connsiteX1058" fmla="*/ 35407 w 2647519"/>
              <a:gd name="connsiteY1058" fmla="*/ 1223962 h 2612594"/>
              <a:gd name="connsiteX1059" fmla="*/ 32550 w 2647519"/>
              <a:gd name="connsiteY1059" fmla="*/ 1253490 h 2612594"/>
              <a:gd name="connsiteX1060" fmla="*/ 32550 w 2647519"/>
              <a:gd name="connsiteY1060" fmla="*/ 1314449 h 2612594"/>
              <a:gd name="connsiteX1061" fmla="*/ 33502 w 2647519"/>
              <a:gd name="connsiteY1061" fmla="*/ 1345882 h 2612594"/>
              <a:gd name="connsiteX1062" fmla="*/ 35407 w 2647519"/>
              <a:gd name="connsiteY1062" fmla="*/ 1377314 h 2612594"/>
              <a:gd name="connsiteX1063" fmla="*/ 26835 w 2647519"/>
              <a:gd name="connsiteY1063" fmla="*/ 1406842 h 2612594"/>
              <a:gd name="connsiteX1064" fmla="*/ 24930 w 2647519"/>
              <a:gd name="connsiteY1064" fmla="*/ 1406842 h 2612594"/>
              <a:gd name="connsiteX1065" fmla="*/ 19215 w 2647519"/>
              <a:gd name="connsiteY1065" fmla="*/ 1349692 h 2612594"/>
              <a:gd name="connsiteX1066" fmla="*/ 19215 w 2647519"/>
              <a:gd name="connsiteY1066" fmla="*/ 1290637 h 2612594"/>
              <a:gd name="connsiteX1067" fmla="*/ 23977 w 2647519"/>
              <a:gd name="connsiteY1067" fmla="*/ 1244917 h 2612594"/>
              <a:gd name="connsiteX1068" fmla="*/ 32546 w 2647519"/>
              <a:gd name="connsiteY1068" fmla="*/ 1253485 h 2612594"/>
              <a:gd name="connsiteX1069" fmla="*/ 24930 w 2647519"/>
              <a:gd name="connsiteY1069" fmla="*/ 1243965 h 2612594"/>
              <a:gd name="connsiteX1070" fmla="*/ 23025 w 2647519"/>
              <a:gd name="connsiteY1070" fmla="*/ 1209675 h 2612594"/>
              <a:gd name="connsiteX1071" fmla="*/ 24930 w 2647519"/>
              <a:gd name="connsiteY1071" fmla="*/ 1157287 h 2612594"/>
              <a:gd name="connsiteX1072" fmla="*/ 25882 w 2647519"/>
              <a:gd name="connsiteY1072" fmla="*/ 1143000 h 2612594"/>
              <a:gd name="connsiteX1073" fmla="*/ 28740 w 2647519"/>
              <a:gd name="connsiteY1073" fmla="*/ 1119187 h 2612594"/>
              <a:gd name="connsiteX1074" fmla="*/ 40170 w 2647519"/>
              <a:gd name="connsiteY1074" fmla="*/ 1076325 h 2612594"/>
              <a:gd name="connsiteX1075" fmla="*/ 45865 w 2647519"/>
              <a:gd name="connsiteY1075" fmla="*/ 1047851 h 2612594"/>
              <a:gd name="connsiteX1076" fmla="*/ 43980 w 2647519"/>
              <a:gd name="connsiteY1076" fmla="*/ 1041082 h 2612594"/>
              <a:gd name="connsiteX1077" fmla="*/ 37312 w 2647519"/>
              <a:gd name="connsiteY1077" fmla="*/ 1079182 h 2612594"/>
              <a:gd name="connsiteX1078" fmla="*/ 25882 w 2647519"/>
              <a:gd name="connsiteY1078" fmla="*/ 1122045 h 2612594"/>
              <a:gd name="connsiteX1079" fmla="*/ 23025 w 2647519"/>
              <a:gd name="connsiteY1079" fmla="*/ 1145857 h 2612594"/>
              <a:gd name="connsiteX1080" fmla="*/ 22072 w 2647519"/>
              <a:gd name="connsiteY1080" fmla="*/ 1160145 h 2612594"/>
              <a:gd name="connsiteX1081" fmla="*/ 20167 w 2647519"/>
              <a:gd name="connsiteY1081" fmla="*/ 1212532 h 2612594"/>
              <a:gd name="connsiteX1082" fmla="*/ 22072 w 2647519"/>
              <a:gd name="connsiteY1082" fmla="*/ 1246822 h 2612594"/>
              <a:gd name="connsiteX1083" fmla="*/ 17310 w 2647519"/>
              <a:gd name="connsiteY1083" fmla="*/ 1292542 h 2612594"/>
              <a:gd name="connsiteX1084" fmla="*/ 17310 w 2647519"/>
              <a:gd name="connsiteY1084" fmla="*/ 1351597 h 2612594"/>
              <a:gd name="connsiteX1085" fmla="*/ 23025 w 2647519"/>
              <a:gd name="connsiteY1085" fmla="*/ 1408747 h 2612594"/>
              <a:gd name="connsiteX1086" fmla="*/ 24930 w 2647519"/>
              <a:gd name="connsiteY1086" fmla="*/ 1408747 h 2612594"/>
              <a:gd name="connsiteX1087" fmla="*/ 37312 w 2647519"/>
              <a:gd name="connsiteY1087" fmla="*/ 1463040 h 2612594"/>
              <a:gd name="connsiteX1088" fmla="*/ 43980 w 2647519"/>
              <a:gd name="connsiteY1088" fmla="*/ 1507807 h 2612594"/>
              <a:gd name="connsiteX1089" fmla="*/ 58267 w 2647519"/>
              <a:gd name="connsiteY1089" fmla="*/ 1553527 h 2612594"/>
              <a:gd name="connsiteX1090" fmla="*/ 80770 w 2647519"/>
              <a:gd name="connsiteY1090" fmla="*/ 1651843 h 2612594"/>
              <a:gd name="connsiteX1091" fmla="*/ 82734 w 2647519"/>
              <a:gd name="connsiteY1091" fmla="*/ 1670685 h 2612594"/>
              <a:gd name="connsiteX1092" fmla="*/ 86843 w 2647519"/>
              <a:gd name="connsiteY1092" fmla="*/ 1670685 h 2612594"/>
              <a:gd name="connsiteX1093" fmla="*/ 107798 w 2647519"/>
              <a:gd name="connsiteY1093" fmla="*/ 1721167 h 2612594"/>
              <a:gd name="connsiteX1094" fmla="*/ 115418 w 2647519"/>
              <a:gd name="connsiteY1094" fmla="*/ 1746885 h 2612594"/>
              <a:gd name="connsiteX1095" fmla="*/ 101130 w 2647519"/>
              <a:gd name="connsiteY1095" fmla="*/ 1724977 h 2612594"/>
              <a:gd name="connsiteX1096" fmla="*/ 85890 w 2647519"/>
              <a:gd name="connsiteY1096" fmla="*/ 1690687 h 2612594"/>
              <a:gd name="connsiteX1097" fmla="*/ 84938 w 2647519"/>
              <a:gd name="connsiteY1097" fmla="*/ 1700212 h 2612594"/>
              <a:gd name="connsiteX1098" fmla="*/ 76651 w 2647519"/>
              <a:gd name="connsiteY1098" fmla="*/ 1674524 h 2612594"/>
              <a:gd name="connsiteX1099" fmla="*/ 70650 w 2647519"/>
              <a:gd name="connsiteY1099" fmla="*/ 1675447 h 2612594"/>
              <a:gd name="connsiteX1100" fmla="*/ 63982 w 2647519"/>
              <a:gd name="connsiteY1100" fmla="*/ 1653540 h 2612594"/>
              <a:gd name="connsiteX1101" fmla="*/ 41122 w 2647519"/>
              <a:gd name="connsiteY1101" fmla="*/ 1601152 h 2612594"/>
              <a:gd name="connsiteX1102" fmla="*/ 26835 w 2647519"/>
              <a:gd name="connsiteY1102" fmla="*/ 1554480 h 2612594"/>
              <a:gd name="connsiteX1103" fmla="*/ 25882 w 2647519"/>
              <a:gd name="connsiteY1103" fmla="*/ 1515427 h 2612594"/>
              <a:gd name="connsiteX1104" fmla="*/ 19215 w 2647519"/>
              <a:gd name="connsiteY1104" fmla="*/ 1469707 h 2612594"/>
              <a:gd name="connsiteX1105" fmla="*/ 14452 w 2647519"/>
              <a:gd name="connsiteY1105" fmla="*/ 1423987 h 2612594"/>
              <a:gd name="connsiteX1106" fmla="*/ 3975 w 2647519"/>
              <a:gd name="connsiteY1106" fmla="*/ 1390650 h 2612594"/>
              <a:gd name="connsiteX1107" fmla="*/ 10642 w 2647519"/>
              <a:gd name="connsiteY1107" fmla="*/ 1213485 h 2612594"/>
              <a:gd name="connsiteX1108" fmla="*/ 17310 w 2647519"/>
              <a:gd name="connsiteY1108" fmla="*/ 1167765 h 2612594"/>
              <a:gd name="connsiteX1109" fmla="*/ 11595 w 2647519"/>
              <a:gd name="connsiteY1109" fmla="*/ 1143000 h 2612594"/>
              <a:gd name="connsiteX1110" fmla="*/ 23025 w 2647519"/>
              <a:gd name="connsiteY1110" fmla="*/ 1074420 h 2612594"/>
              <a:gd name="connsiteX1111" fmla="*/ 25882 w 2647519"/>
              <a:gd name="connsiteY1111" fmla="*/ 1058227 h 2612594"/>
              <a:gd name="connsiteX1112" fmla="*/ 33502 w 2647519"/>
              <a:gd name="connsiteY1112" fmla="*/ 1002982 h 2612594"/>
              <a:gd name="connsiteX1113" fmla="*/ 53505 w 2647519"/>
              <a:gd name="connsiteY1113" fmla="*/ 962977 h 2612594"/>
              <a:gd name="connsiteX1114" fmla="*/ 48742 w 2647519"/>
              <a:gd name="connsiteY1114" fmla="*/ 1017270 h 2612594"/>
              <a:gd name="connsiteX1115" fmla="*/ 53503 w 2647519"/>
              <a:gd name="connsiteY1115" fmla="*/ 1007964 h 2612594"/>
              <a:gd name="connsiteX1116" fmla="*/ 56362 w 2647519"/>
              <a:gd name="connsiteY1116" fmla="*/ 985718 h 2612594"/>
              <a:gd name="connsiteX1117" fmla="*/ 57315 w 2647519"/>
              <a:gd name="connsiteY1117" fmla="*/ 961072 h 2612594"/>
              <a:gd name="connsiteX1118" fmla="*/ 65887 w 2647519"/>
              <a:gd name="connsiteY1118" fmla="*/ 929639 h 2612594"/>
              <a:gd name="connsiteX1119" fmla="*/ 79222 w 2647519"/>
              <a:gd name="connsiteY1119" fmla="*/ 882014 h 2612594"/>
              <a:gd name="connsiteX1120" fmla="*/ 95415 w 2647519"/>
              <a:gd name="connsiteY1120" fmla="*/ 833437 h 2612594"/>
              <a:gd name="connsiteX1121" fmla="*/ 96628 w 2647519"/>
              <a:gd name="connsiteY1121" fmla="*/ 832072 h 2612594"/>
              <a:gd name="connsiteX1122" fmla="*/ 103988 w 2647519"/>
              <a:gd name="connsiteY1122" fmla="*/ 793432 h 2612594"/>
              <a:gd name="connsiteX1123" fmla="*/ 114465 w 2647519"/>
              <a:gd name="connsiteY1123" fmla="*/ 765809 h 2612594"/>
              <a:gd name="connsiteX1124" fmla="*/ 126848 w 2647519"/>
              <a:gd name="connsiteY1124" fmla="*/ 742949 h 2612594"/>
              <a:gd name="connsiteX1125" fmla="*/ 151613 w 2647519"/>
              <a:gd name="connsiteY1125" fmla="*/ 695324 h 2612594"/>
              <a:gd name="connsiteX1126" fmla="*/ 171615 w 2647519"/>
              <a:gd name="connsiteY1126" fmla="*/ 652462 h 2612594"/>
              <a:gd name="connsiteX1127" fmla="*/ 200190 w 2647519"/>
              <a:gd name="connsiteY1127" fmla="*/ 597217 h 2612594"/>
              <a:gd name="connsiteX1128" fmla="*/ 221145 w 2647519"/>
              <a:gd name="connsiteY1128" fmla="*/ 573404 h 2612594"/>
              <a:gd name="connsiteX1129" fmla="*/ 238290 w 2647519"/>
              <a:gd name="connsiteY1129" fmla="*/ 540067 h 2612594"/>
              <a:gd name="connsiteX1130" fmla="*/ 252578 w 2647519"/>
              <a:gd name="connsiteY1130" fmla="*/ 519112 h 2612594"/>
              <a:gd name="connsiteX1131" fmla="*/ 267818 w 2647519"/>
              <a:gd name="connsiteY1131" fmla="*/ 511492 h 2612594"/>
              <a:gd name="connsiteX1132" fmla="*/ 271628 w 2647519"/>
              <a:gd name="connsiteY1132" fmla="*/ 505777 h 2612594"/>
              <a:gd name="connsiteX1133" fmla="*/ 286868 w 2647519"/>
              <a:gd name="connsiteY1133" fmla="*/ 475297 h 2612594"/>
              <a:gd name="connsiteX1134" fmla="*/ 316395 w 2647519"/>
              <a:gd name="connsiteY1134" fmla="*/ 441007 h 2612594"/>
              <a:gd name="connsiteX1135" fmla="*/ 317199 w 2647519"/>
              <a:gd name="connsiteY1135" fmla="*/ 455339 h 2612594"/>
              <a:gd name="connsiteX1136" fmla="*/ 315045 w 2647519"/>
              <a:gd name="connsiteY1136" fmla="*/ 461363 h 2612594"/>
              <a:gd name="connsiteX1137" fmla="*/ 345922 w 2647519"/>
              <a:gd name="connsiteY1137" fmla="*/ 429577 h 2612594"/>
              <a:gd name="connsiteX1138" fmla="*/ 361162 w 2647519"/>
              <a:gd name="connsiteY1138" fmla="*/ 409575 h 2612594"/>
              <a:gd name="connsiteX1139" fmla="*/ 381165 w 2647519"/>
              <a:gd name="connsiteY1139" fmla="*/ 390525 h 2612594"/>
              <a:gd name="connsiteX1140" fmla="*/ 382889 w 2647519"/>
              <a:gd name="connsiteY1140" fmla="*/ 392440 h 2612594"/>
              <a:gd name="connsiteX1141" fmla="*/ 382118 w 2647519"/>
              <a:gd name="connsiteY1141" fmla="*/ 391477 h 2612594"/>
              <a:gd name="connsiteX1142" fmla="*/ 406883 w 2647519"/>
              <a:gd name="connsiteY1142" fmla="*/ 366712 h 2612594"/>
              <a:gd name="connsiteX1143" fmla="*/ 431648 w 2647519"/>
              <a:gd name="connsiteY1143" fmla="*/ 343852 h 2612594"/>
              <a:gd name="connsiteX1144" fmla="*/ 458318 w 2647519"/>
              <a:gd name="connsiteY1144" fmla="*/ 315277 h 2612594"/>
              <a:gd name="connsiteX1145" fmla="*/ 495465 w 2647519"/>
              <a:gd name="connsiteY1145" fmla="*/ 287654 h 2612594"/>
              <a:gd name="connsiteX1146" fmla="*/ 535470 w 2647519"/>
              <a:gd name="connsiteY1146" fmla="*/ 258127 h 2612594"/>
              <a:gd name="connsiteX1147" fmla="*/ 559389 w 2647519"/>
              <a:gd name="connsiteY1147" fmla="*/ 241440 h 2612594"/>
              <a:gd name="connsiteX1148" fmla="*/ 575475 w 2647519"/>
              <a:gd name="connsiteY1148" fmla="*/ 226694 h 2612594"/>
              <a:gd name="connsiteX1149" fmla="*/ 604050 w 2647519"/>
              <a:gd name="connsiteY1149" fmla="*/ 209549 h 2612594"/>
              <a:gd name="connsiteX1150" fmla="*/ 634530 w 2647519"/>
              <a:gd name="connsiteY1150" fmla="*/ 193357 h 2612594"/>
              <a:gd name="connsiteX1151" fmla="*/ 638565 w 2647519"/>
              <a:gd name="connsiteY1151" fmla="*/ 191282 h 2612594"/>
              <a:gd name="connsiteX1152" fmla="*/ 648937 w 2647519"/>
              <a:gd name="connsiteY1152" fmla="*/ 181094 h 2612594"/>
              <a:gd name="connsiteX1153" fmla="*/ 665963 w 2647519"/>
              <a:gd name="connsiteY1153" fmla="*/ 168592 h 2612594"/>
              <a:gd name="connsiteX1154" fmla="*/ 684656 w 2647519"/>
              <a:gd name="connsiteY1154" fmla="*/ 159067 h 2612594"/>
              <a:gd name="connsiteX1155" fmla="*/ 697880 w 2647519"/>
              <a:gd name="connsiteY1155" fmla="*/ 156023 h 2612594"/>
              <a:gd name="connsiteX1156" fmla="*/ 700252 w 2647519"/>
              <a:gd name="connsiteY1156" fmla="*/ 154304 h 2612594"/>
              <a:gd name="connsiteX1157" fmla="*/ 959332 w 2647519"/>
              <a:gd name="connsiteY1157" fmla="*/ 49529 h 2612594"/>
              <a:gd name="connsiteX1158" fmla="*/ 968945 w 2647519"/>
              <a:gd name="connsiteY1158" fmla="*/ 47439 h 2612594"/>
              <a:gd name="connsiteX1159" fmla="*/ 995527 w 2647519"/>
              <a:gd name="connsiteY1159" fmla="*/ 38099 h 2612594"/>
              <a:gd name="connsiteX1160" fmla="*/ 1013863 w 2647519"/>
              <a:gd name="connsiteY1160" fmla="*/ 34408 h 2612594"/>
              <a:gd name="connsiteX1161" fmla="*/ 1023424 w 2647519"/>
              <a:gd name="connsiteY1161" fmla="*/ 34327 h 2612594"/>
              <a:gd name="connsiteX1162" fmla="*/ 1026960 w 2647519"/>
              <a:gd name="connsiteY1162" fmla="*/ 33337 h 2612594"/>
              <a:gd name="connsiteX1163" fmla="*/ 1244130 w 2647519"/>
              <a:gd name="connsiteY1163" fmla="*/ 4762 h 2612594"/>
              <a:gd name="connsiteX1164" fmla="*/ 1305804 w 2647519"/>
              <a:gd name="connsiteY1164" fmla="*/ 4524 h 2612594"/>
              <a:gd name="connsiteX1165" fmla="*/ 1371765 w 2647519"/>
              <a:gd name="connsiteY1165" fmla="*/ 5714 h 2612594"/>
              <a:gd name="connsiteX1166" fmla="*/ 1372993 w 2647519"/>
              <a:gd name="connsiteY1166" fmla="*/ 6635 h 2612594"/>
              <a:gd name="connsiteX1167" fmla="*/ 1405103 w 2647519"/>
              <a:gd name="connsiteY1167" fmla="*/ 2857 h 2612594"/>
              <a:gd name="connsiteX1168" fmla="*/ 1434630 w 2647519"/>
              <a:gd name="connsiteY1168" fmla="*/ 7619 h 2612594"/>
              <a:gd name="connsiteX1169" fmla="*/ 1464158 w 2647519"/>
              <a:gd name="connsiteY1169" fmla="*/ 13334 h 2612594"/>
              <a:gd name="connsiteX1170" fmla="*/ 1479392 w 2647519"/>
              <a:gd name="connsiteY1170" fmla="*/ 16797 h 2612594"/>
              <a:gd name="connsiteX1171" fmla="*/ 1463205 w 2647519"/>
              <a:gd name="connsiteY1171" fmla="*/ 12382 h 2612594"/>
              <a:gd name="connsiteX1172" fmla="*/ 1433677 w 2647519"/>
              <a:gd name="connsiteY1172" fmla="*/ 6667 h 2612594"/>
              <a:gd name="connsiteX1173" fmla="*/ 1404150 w 2647519"/>
              <a:gd name="connsiteY1173" fmla="*/ 1905 h 2612594"/>
              <a:gd name="connsiteX1174" fmla="*/ 1404150 w 2647519"/>
              <a:gd name="connsiteY1174"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4" y="2520821"/>
                </a:moveTo>
                <a:lnTo>
                  <a:pt x="1643880"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3"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2"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6"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3"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4"/>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6"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1" y="2265793"/>
                </a:lnTo>
                <a:close/>
                <a:moveTo>
                  <a:pt x="2099802" y="2237197"/>
                </a:moveTo>
                <a:lnTo>
                  <a:pt x="2099475" y="2237422"/>
                </a:lnTo>
                <a:lnTo>
                  <a:pt x="2099475" y="2237694"/>
                </a:lnTo>
                <a:lnTo>
                  <a:pt x="2100989" y="2237910"/>
                </a:lnTo>
                <a:lnTo>
                  <a:pt x="2101380" y="2237422"/>
                </a:lnTo>
                <a:close/>
                <a:moveTo>
                  <a:pt x="2120380" y="2222979"/>
                </a:moveTo>
                <a:lnTo>
                  <a:pt x="2114756" y="2226864"/>
                </a:lnTo>
                <a:lnTo>
                  <a:pt x="2113762" y="2227897"/>
                </a:lnTo>
                <a:lnTo>
                  <a:pt x="2117618" y="2225429"/>
                </a:lnTo>
                <a:close/>
                <a:moveTo>
                  <a:pt x="382287" y="2175002"/>
                </a:moveTo>
                <a:lnTo>
                  <a:pt x="418261" y="2217358"/>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6"/>
                </a:lnTo>
                <a:lnTo>
                  <a:pt x="2171865" y="2197417"/>
                </a:lnTo>
                <a:cubicBezTo>
                  <a:pt x="2175675" y="2192655"/>
                  <a:pt x="2179485" y="2187892"/>
                  <a:pt x="2187105" y="2180272"/>
                </a:cubicBezTo>
                <a:cubicBezTo>
                  <a:pt x="2188296" y="2177177"/>
                  <a:pt x="2188475" y="2175510"/>
                  <a:pt x="2187820" y="2174974"/>
                </a:cubicBezTo>
                <a:close/>
                <a:moveTo>
                  <a:pt x="475386" y="2153525"/>
                </a:moveTo>
                <a:lnTo>
                  <a:pt x="477272" y="2155822"/>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4"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2" y="2051897"/>
                </a:lnTo>
                <a:lnTo>
                  <a:pt x="2291272"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1" y="1790989"/>
                  <a:pt x="2407787" y="1830865"/>
                  <a:pt x="2386218" y="1869449"/>
                </a:cubicBezTo>
                <a:lnTo>
                  <a:pt x="2377660"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5"/>
                </a:lnTo>
                <a:lnTo>
                  <a:pt x="2141046" y="2177871"/>
                </a:lnTo>
                <a:lnTo>
                  <a:pt x="2125512" y="2190534"/>
                </a:lnTo>
                <a:lnTo>
                  <a:pt x="2112810" y="2205037"/>
                </a:lnTo>
                <a:cubicBezTo>
                  <a:pt x="2097570" y="2217420"/>
                  <a:pt x="2082330" y="2228850"/>
                  <a:pt x="2066137" y="2240280"/>
                </a:cubicBezTo>
                <a:lnTo>
                  <a:pt x="2058824" y="2244900"/>
                </a:lnTo>
                <a:lnTo>
                  <a:pt x="2038960" y="2261093"/>
                </a:lnTo>
                <a:lnTo>
                  <a:pt x="2036092" y="2262956"/>
                </a:lnTo>
                <a:lnTo>
                  <a:pt x="2031847" y="2266950"/>
                </a:lnTo>
                <a:cubicBezTo>
                  <a:pt x="2019465" y="2275522"/>
                  <a:pt x="2007082" y="2284095"/>
                  <a:pt x="1994700" y="2291715"/>
                </a:cubicBezTo>
                <a:cubicBezTo>
                  <a:pt x="1982317" y="2299335"/>
                  <a:pt x="1969935" y="2306955"/>
                  <a:pt x="1957552" y="2314575"/>
                </a:cubicBezTo>
                <a:lnTo>
                  <a:pt x="1953300" y="2316730"/>
                </a:lnTo>
                <a:lnTo>
                  <a:pt x="1928148" y="2333067"/>
                </a:lnTo>
                <a:lnTo>
                  <a:pt x="1920351" y="2337000"/>
                </a:lnTo>
                <a:lnTo>
                  <a:pt x="1912785" y="2342197"/>
                </a:lnTo>
                <a:cubicBezTo>
                  <a:pt x="1905165" y="2346960"/>
                  <a:pt x="1896592" y="2351722"/>
                  <a:pt x="1887067" y="2356485"/>
                </a:cubicBezTo>
                <a:lnTo>
                  <a:pt x="1863038" y="2365909"/>
                </a:lnTo>
                <a:lnTo>
                  <a:pt x="1809483" y="2392922"/>
                </a:lnTo>
                <a:cubicBezTo>
                  <a:pt x="1768715" y="2410756"/>
                  <a:pt x="1726785"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10"/>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3" y="1686218"/>
                </a:lnTo>
                <a:lnTo>
                  <a:pt x="2513218"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1" y="1451152"/>
                </a:lnTo>
                <a:lnTo>
                  <a:pt x="2586542" y="1451152"/>
                </a:lnTo>
                <a:lnTo>
                  <a:pt x="2597633" y="1404938"/>
                </a:lnTo>
                <a:close/>
                <a:moveTo>
                  <a:pt x="2606205" y="1395412"/>
                </a:moveTo>
                <a:cubicBezTo>
                  <a:pt x="2604300" y="1399222"/>
                  <a:pt x="2602395" y="1402080"/>
                  <a:pt x="2600490" y="1407795"/>
                </a:cubicBezTo>
                <a:lnTo>
                  <a:pt x="2599181"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6" y="1369207"/>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7"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0"/>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0" y="383325"/>
                </a:lnTo>
                <a:lnTo>
                  <a:pt x="456651" y="391477"/>
                </a:lnTo>
                <a:lnTo>
                  <a:pt x="454684" y="394338"/>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52" y="590631"/>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4" y="394338"/>
                </a:lnTo>
                <a:lnTo>
                  <a:pt x="464430" y="383325"/>
                </a:lnTo>
                <a:close/>
                <a:moveTo>
                  <a:pt x="489348" y="316869"/>
                </a:moveTo>
                <a:cubicBezTo>
                  <a:pt x="487763" y="316669"/>
                  <a:pt x="484470" y="318176"/>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50"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4" y="364272"/>
                  <a:pt x="504752" y="361295"/>
                </a:cubicBezTo>
                <a:lnTo>
                  <a:pt x="512657"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8"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8"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3"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5"/>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7"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3" y="255841"/>
                </a:lnTo>
                <a:lnTo>
                  <a:pt x="2002949" y="264417"/>
                </a:lnTo>
                <a:cubicBezTo>
                  <a:pt x="2327259" y="483516"/>
                  <a:pt x="2540483" y="854556"/>
                  <a:pt x="2540483" y="1275397"/>
                </a:cubicBezTo>
                <a:lnTo>
                  <a:pt x="2540081"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9"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cubicBezTo>
                  <a:pt x="2525242" y="1820227"/>
                  <a:pt x="2519527" y="1823085"/>
                  <a:pt x="2514765" y="1824990"/>
                </a:cubicBez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6" y="2151085"/>
                </a:lnTo>
                <a:lnTo>
                  <a:pt x="2327122" y="2136457"/>
                </a:lnTo>
                <a:cubicBezTo>
                  <a:pt x="2341410" y="2120264"/>
                  <a:pt x="2372842" y="2075497"/>
                  <a:pt x="2378557" y="2080259"/>
                </a:cubicBezTo>
                <a:cubicBezTo>
                  <a:pt x="2375700" y="2100262"/>
                  <a:pt x="2348077" y="2125979"/>
                  <a:pt x="2339505" y="2139314"/>
                </a:cubicBezTo>
                <a:cubicBezTo>
                  <a:pt x="2331885" y="2148363"/>
                  <a:pt x="2325456" y="2155031"/>
                  <a:pt x="2319383" y="2160389"/>
                </a:cubicBezTo>
                <a:lnTo>
                  <a:pt x="2303230"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5" y="2275215"/>
                </a:lnTo>
                <a:lnTo>
                  <a:pt x="2181390" y="2295524"/>
                </a:lnTo>
                <a:cubicBezTo>
                  <a:pt x="2169960" y="2306002"/>
                  <a:pt x="2156625" y="2314574"/>
                  <a:pt x="2143290" y="2324099"/>
                </a:cubicBezTo>
                <a:lnTo>
                  <a:pt x="2107681"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4"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60" y="2417870"/>
                </a:lnTo>
                <a:lnTo>
                  <a:pt x="1997979" y="2418995"/>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80"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6" y="1850938"/>
                </a:lnTo>
                <a:lnTo>
                  <a:pt x="237654" y="1833303"/>
                </a:lnTo>
                <a:lnTo>
                  <a:pt x="228809" y="1817250"/>
                </a:lnTo>
                <a:lnTo>
                  <a:pt x="214411" y="1784874"/>
                </a:lnTo>
                <a:lnTo>
                  <a:pt x="197332" y="1756409"/>
                </a:lnTo>
                <a:cubicBezTo>
                  <a:pt x="190665" y="1737359"/>
                  <a:pt x="183045" y="1718309"/>
                  <a:pt x="176377" y="1699259"/>
                </a:cubicBezTo>
                <a:lnTo>
                  <a:pt x="158424" y="1640674"/>
                </a:lnTo>
                <a:lnTo>
                  <a:pt x="152529" y="1623596"/>
                </a:lnTo>
                <a:cubicBezTo>
                  <a:pt x="142540" y="1590017"/>
                  <a:pt x="133959"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6"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2"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9"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5"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gradFill>
            <a:gsLst>
              <a:gs pos="0">
                <a:schemeClr val="accent1">
                  <a:lumMod val="5000"/>
                  <a:lumOff val="95000"/>
                </a:schemeClr>
              </a:gs>
              <a:gs pos="100000">
                <a:schemeClr val="accent1">
                  <a:alpha val="71000"/>
                </a:schemeClr>
              </a:gs>
            </a:gsLst>
            <a:path path="circle">
              <a:fillToRect l="100000" b="100000"/>
            </a:path>
          </a:gradFill>
          <a:ln w="9525" cap="flat">
            <a:noFill/>
            <a:prstDash val="solid"/>
            <a:miter/>
          </a:ln>
        </p:spPr>
        <p:txBody>
          <a:bodyPr rtlCol="0" anchor="ctr"/>
          <a:lstStyle/>
          <a:p>
            <a:endParaRPr lang="en-US" noProof="0"/>
          </a:p>
        </p:txBody>
      </p:sp>
      <p:sp>
        <p:nvSpPr>
          <p:cNvPr id="2" name="Title 1">
            <a:extLst>
              <a:ext uri="{FF2B5EF4-FFF2-40B4-BE49-F238E27FC236}">
                <a16:creationId xmlns:a16="http://schemas.microsoft.com/office/drawing/2014/main" id="{5A2515AF-700C-45E8-AA05-EBCBEACBF236}"/>
              </a:ext>
            </a:extLst>
          </p:cNvPr>
          <p:cNvSpPr>
            <a:spLocks noGrp="1"/>
          </p:cNvSpPr>
          <p:nvPr>
            <p:ph type="ctrTitle"/>
          </p:nvPr>
        </p:nvSpPr>
        <p:spPr>
          <a:xfrm>
            <a:off x="7171062" y="3133725"/>
            <a:ext cx="4099187" cy="2078700"/>
          </a:xfrm>
        </p:spPr>
        <p:txBody>
          <a:bodyPr anchor="b"/>
          <a:lstStyle>
            <a:lvl1pPr algn="r">
              <a:lnSpc>
                <a:spcPts val="5000"/>
              </a:lnSpc>
              <a:defRPr sz="4400" cap="all" baseline="0">
                <a:solidFill>
                  <a:schemeClr val="bg1"/>
                </a:solidFill>
              </a:defRPr>
            </a:lvl1pPr>
          </a:lstStyle>
          <a:p>
            <a:r>
              <a:rPr lang="en-US" noProof="0"/>
              <a:t>Click to edit Master title style</a:t>
            </a:r>
          </a:p>
        </p:txBody>
      </p:sp>
      <p:sp>
        <p:nvSpPr>
          <p:cNvPr id="3" name="Subtitle 2">
            <a:extLst>
              <a:ext uri="{FF2B5EF4-FFF2-40B4-BE49-F238E27FC236}">
                <a16:creationId xmlns:a16="http://schemas.microsoft.com/office/drawing/2014/main" id="{B89FC95D-4CD8-4192-B0C2-D1B82FBB1DC4}"/>
              </a:ext>
            </a:extLst>
          </p:cNvPr>
          <p:cNvSpPr>
            <a:spLocks noGrp="1"/>
          </p:cNvSpPr>
          <p:nvPr>
            <p:ph type="subTitle" idx="1"/>
          </p:nvPr>
        </p:nvSpPr>
        <p:spPr>
          <a:xfrm>
            <a:off x="7171062" y="5428423"/>
            <a:ext cx="4099187" cy="1048939"/>
          </a:xfrm>
        </p:spPr>
        <p:txBody>
          <a:bodyPr/>
          <a:lstStyle>
            <a:lvl1pPr marL="0" indent="0" algn="r">
              <a:buNone/>
              <a:defRPr sz="2000" b="1" cap="all"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Click to edit Master subtitle style</a:t>
            </a:r>
          </a:p>
        </p:txBody>
      </p:sp>
      <p:sp>
        <p:nvSpPr>
          <p:cNvPr id="9" name="Picture Placeholder 8">
            <a:extLst>
              <a:ext uri="{FF2B5EF4-FFF2-40B4-BE49-F238E27FC236}">
                <a16:creationId xmlns:a16="http://schemas.microsoft.com/office/drawing/2014/main" id="{820DE84E-DA13-4173-AAC9-86C27FFB14DE}"/>
              </a:ext>
            </a:extLst>
          </p:cNvPr>
          <p:cNvSpPr>
            <a:spLocks noGrp="1"/>
          </p:cNvSpPr>
          <p:nvPr>
            <p:ph type="pic" sz="quarter" idx="10" hasCustomPrompt="1"/>
          </p:nvPr>
        </p:nvSpPr>
        <p:spPr>
          <a:xfrm>
            <a:off x="1142512" y="842713"/>
            <a:ext cx="5039333" cy="5172574"/>
          </a:xfrm>
          <a:custGeom>
            <a:avLst/>
            <a:gdLst>
              <a:gd name="connsiteX0" fmla="*/ 4728104 w 5039333"/>
              <a:gd name="connsiteY0" fmla="*/ 1561505 h 5172574"/>
              <a:gd name="connsiteX1" fmla="*/ 4729866 w 5039333"/>
              <a:gd name="connsiteY1" fmla="*/ 1561505 h 5172574"/>
              <a:gd name="connsiteX2" fmla="*/ 4765132 w 5039333"/>
              <a:gd name="connsiteY2" fmla="*/ 1646143 h 5172574"/>
              <a:gd name="connsiteX3" fmla="*/ 4728104 w 5039333"/>
              <a:gd name="connsiteY3" fmla="*/ 1561505 h 5172574"/>
              <a:gd name="connsiteX4" fmla="*/ 4888651 w 5039333"/>
              <a:gd name="connsiteY4" fmla="*/ 1542826 h 5172574"/>
              <a:gd name="connsiteX5" fmla="*/ 4889224 w 5039333"/>
              <a:gd name="connsiteY5" fmla="*/ 1544092 h 5172574"/>
              <a:gd name="connsiteX6" fmla="*/ 4907960 w 5039333"/>
              <a:gd name="connsiteY6" fmla="*/ 1589717 h 5172574"/>
              <a:gd name="connsiteX7" fmla="*/ 4869167 w 5039333"/>
              <a:gd name="connsiteY7" fmla="*/ 1499790 h 5172574"/>
              <a:gd name="connsiteX8" fmla="*/ 4870930 w 5039333"/>
              <a:gd name="connsiteY8" fmla="*/ 1499790 h 5172574"/>
              <a:gd name="connsiteX9" fmla="*/ 4888651 w 5039333"/>
              <a:gd name="connsiteY9" fmla="*/ 1542826 h 5172574"/>
              <a:gd name="connsiteX10" fmla="*/ 4583190 w 5039333"/>
              <a:gd name="connsiteY10" fmla="*/ 1291357 h 5172574"/>
              <a:gd name="connsiteX11" fmla="*/ 4608198 w 5039333"/>
              <a:gd name="connsiteY11" fmla="*/ 1328750 h 5172574"/>
              <a:gd name="connsiteX12" fmla="*/ 4606436 w 5039333"/>
              <a:gd name="connsiteY12" fmla="*/ 1328750 h 5172574"/>
              <a:gd name="connsiteX13" fmla="*/ 4526081 w 5039333"/>
              <a:gd name="connsiteY13" fmla="*/ 1205962 h 5172574"/>
              <a:gd name="connsiteX14" fmla="*/ 4544719 w 5039333"/>
              <a:gd name="connsiteY14" fmla="*/ 1231768 h 5172574"/>
              <a:gd name="connsiteX15" fmla="*/ 4565879 w 5039333"/>
              <a:gd name="connsiteY15" fmla="*/ 1263507 h 5172574"/>
              <a:gd name="connsiteX16" fmla="*/ 4583190 w 5039333"/>
              <a:gd name="connsiteY16" fmla="*/ 1291357 h 5172574"/>
              <a:gd name="connsiteX17" fmla="*/ 707794 w 5039333"/>
              <a:gd name="connsiteY17" fmla="*/ 1046623 h 5172574"/>
              <a:gd name="connsiteX18" fmla="*/ 672528 w 5039333"/>
              <a:gd name="connsiteY18" fmla="*/ 1110102 h 5172574"/>
              <a:gd name="connsiteX19" fmla="*/ 639027 w 5039333"/>
              <a:gd name="connsiteY19" fmla="*/ 1177107 h 5172574"/>
              <a:gd name="connsiteX20" fmla="*/ 623156 w 5039333"/>
              <a:gd name="connsiteY20" fmla="*/ 1210608 h 5172574"/>
              <a:gd name="connsiteX21" fmla="*/ 607288 w 5039333"/>
              <a:gd name="connsiteY21" fmla="*/ 1244112 h 5172574"/>
              <a:gd name="connsiteX22" fmla="*/ 577311 w 5039333"/>
              <a:gd name="connsiteY22" fmla="*/ 1312879 h 5172574"/>
              <a:gd name="connsiteX23" fmla="*/ 249338 w 5039333"/>
              <a:gd name="connsiteY23" fmla="*/ 2272111 h 5172574"/>
              <a:gd name="connsiteX24" fmla="*/ 245812 w 5039333"/>
              <a:gd name="connsiteY24" fmla="*/ 2781703 h 5172574"/>
              <a:gd name="connsiteX25" fmla="*/ 351609 w 5039333"/>
              <a:gd name="connsiteY25" fmla="*/ 3280714 h 5172574"/>
              <a:gd name="connsiteX26" fmla="*/ 868255 w 5039333"/>
              <a:gd name="connsiteY26" fmla="*/ 4151780 h 5172574"/>
              <a:gd name="connsiteX27" fmla="*/ 1702292 w 5039333"/>
              <a:gd name="connsiteY27" fmla="*/ 4726614 h 5172574"/>
              <a:gd name="connsiteX28" fmla="*/ 2700317 w 5039333"/>
              <a:gd name="connsiteY28" fmla="*/ 4897654 h 5172574"/>
              <a:gd name="connsiteX29" fmla="*/ 3678944 w 5039333"/>
              <a:gd name="connsiteY29" fmla="*/ 4634923 h 5172574"/>
              <a:gd name="connsiteX30" fmla="*/ 4456557 w 5039333"/>
              <a:gd name="connsiteY30" fmla="*/ 3986031 h 5172574"/>
              <a:gd name="connsiteX31" fmla="*/ 4892089 w 5039333"/>
              <a:gd name="connsiteY31" fmla="*/ 3070883 h 5172574"/>
              <a:gd name="connsiteX32" fmla="*/ 4960857 w 5039333"/>
              <a:gd name="connsiteY32" fmla="*/ 3289531 h 5172574"/>
              <a:gd name="connsiteX33" fmla="*/ 4410711 w 5039333"/>
              <a:gd name="connsiteY33" fmla="*/ 4217023 h 5172574"/>
              <a:gd name="connsiteX34" fmla="*/ 3523774 w 5039333"/>
              <a:gd name="connsiteY34" fmla="*/ 4821832 h 5172574"/>
              <a:gd name="connsiteX35" fmla="*/ 2467560 w 5039333"/>
              <a:gd name="connsiteY35" fmla="*/ 4992872 h 5172574"/>
              <a:gd name="connsiteX36" fmla="*/ 1443088 w 5039333"/>
              <a:gd name="connsiteY36" fmla="*/ 4700165 h 5172574"/>
              <a:gd name="connsiteX37" fmla="*/ 642553 w 5039333"/>
              <a:gd name="connsiteY37" fmla="*/ 4003664 h 5172574"/>
              <a:gd name="connsiteX38" fmla="*/ 215837 w 5039333"/>
              <a:gd name="connsiteY38" fmla="*/ 3037380 h 5172574"/>
              <a:gd name="connsiteX39" fmla="*/ 240523 w 5039333"/>
              <a:gd name="connsiteY39" fmla="*/ 1984695 h 5172574"/>
              <a:gd name="connsiteX40" fmla="*/ 422141 w 5039333"/>
              <a:gd name="connsiteY40" fmla="*/ 1489209 h 5172574"/>
              <a:gd name="connsiteX41" fmla="*/ 707794 w 5039333"/>
              <a:gd name="connsiteY41" fmla="*/ 1046623 h 5172574"/>
              <a:gd name="connsiteX42" fmla="*/ 4497112 w 5039333"/>
              <a:gd name="connsiteY42" fmla="*/ 916139 h 5172574"/>
              <a:gd name="connsiteX43" fmla="*/ 4507691 w 5039333"/>
              <a:gd name="connsiteY43" fmla="*/ 921428 h 5172574"/>
              <a:gd name="connsiteX44" fmla="*/ 4520033 w 5039333"/>
              <a:gd name="connsiteY44" fmla="*/ 928482 h 5172574"/>
              <a:gd name="connsiteX45" fmla="*/ 4569406 w 5039333"/>
              <a:gd name="connsiteY45" fmla="*/ 990198 h 5172574"/>
              <a:gd name="connsiteX46" fmla="*/ 4617015 w 5039333"/>
              <a:gd name="connsiteY46" fmla="*/ 1053676 h 5172574"/>
              <a:gd name="connsiteX47" fmla="*/ 4676967 w 5039333"/>
              <a:gd name="connsiteY47" fmla="*/ 1141841 h 5172574"/>
              <a:gd name="connsiteX48" fmla="*/ 4747499 w 5039333"/>
              <a:gd name="connsiteY48" fmla="*/ 1256454 h 5172574"/>
              <a:gd name="connsiteX49" fmla="*/ 4781001 w 5039333"/>
              <a:gd name="connsiteY49" fmla="*/ 1316406 h 5172574"/>
              <a:gd name="connsiteX50" fmla="*/ 4796871 w 5039333"/>
              <a:gd name="connsiteY50" fmla="*/ 1346383 h 5172574"/>
              <a:gd name="connsiteX51" fmla="*/ 4810978 w 5039333"/>
              <a:gd name="connsiteY51" fmla="*/ 1376358 h 5172574"/>
              <a:gd name="connsiteX52" fmla="*/ 4807451 w 5039333"/>
              <a:gd name="connsiteY52" fmla="*/ 1374596 h 5172574"/>
              <a:gd name="connsiteX53" fmla="*/ 4773948 w 5039333"/>
              <a:gd name="connsiteY53" fmla="*/ 1312879 h 5172574"/>
              <a:gd name="connsiteX54" fmla="*/ 4738682 w 5039333"/>
              <a:gd name="connsiteY54" fmla="*/ 1251165 h 5172574"/>
              <a:gd name="connsiteX55" fmla="*/ 4662861 w 5039333"/>
              <a:gd name="connsiteY55" fmla="*/ 1131261 h 5172574"/>
              <a:gd name="connsiteX56" fmla="*/ 4602909 w 5039333"/>
              <a:gd name="connsiteY56" fmla="*/ 1048386 h 5172574"/>
              <a:gd name="connsiteX57" fmla="*/ 4551773 w 5039333"/>
              <a:gd name="connsiteY57" fmla="*/ 981380 h 5172574"/>
              <a:gd name="connsiteX58" fmla="*/ 4525324 w 5039333"/>
              <a:gd name="connsiteY58" fmla="*/ 947879 h 5172574"/>
              <a:gd name="connsiteX59" fmla="*/ 4222038 w 5039333"/>
              <a:gd name="connsiteY59" fmla="*/ 849134 h 5172574"/>
              <a:gd name="connsiteX60" fmla="*/ 4252013 w 5039333"/>
              <a:gd name="connsiteY60" fmla="*/ 861476 h 5172574"/>
              <a:gd name="connsiteX61" fmla="*/ 4443991 w 5039333"/>
              <a:gd name="connsiteY61" fmla="*/ 1083211 h 5172574"/>
              <a:gd name="connsiteX62" fmla="*/ 4526081 w 5039333"/>
              <a:gd name="connsiteY62" fmla="*/ 1205962 h 5172574"/>
              <a:gd name="connsiteX63" fmla="*/ 4521798 w 5039333"/>
              <a:gd name="connsiteY63" fmla="*/ 1200029 h 5172574"/>
              <a:gd name="connsiteX64" fmla="*/ 4477714 w 5039333"/>
              <a:gd name="connsiteY64" fmla="*/ 1136550 h 5172574"/>
              <a:gd name="connsiteX65" fmla="*/ 4430106 w 5039333"/>
              <a:gd name="connsiteY65" fmla="*/ 1076598 h 5172574"/>
              <a:gd name="connsiteX66" fmla="*/ 4405420 w 5039333"/>
              <a:gd name="connsiteY66" fmla="*/ 1046623 h 5172574"/>
              <a:gd name="connsiteX67" fmla="*/ 4380734 w 5039333"/>
              <a:gd name="connsiteY67" fmla="*/ 1016646 h 5172574"/>
              <a:gd name="connsiteX68" fmla="*/ 4329598 w 5039333"/>
              <a:gd name="connsiteY68" fmla="*/ 958459 h 5172574"/>
              <a:gd name="connsiteX69" fmla="*/ 4222038 w 5039333"/>
              <a:gd name="connsiteY69" fmla="*/ 849134 h 5172574"/>
              <a:gd name="connsiteX70" fmla="*/ 2590993 w 5039333"/>
              <a:gd name="connsiteY70" fmla="*/ 284881 h 5172574"/>
              <a:gd name="connsiteX71" fmla="*/ 4848008 w 5039333"/>
              <a:gd name="connsiteY71" fmla="*/ 2541895 h 5172574"/>
              <a:gd name="connsiteX72" fmla="*/ 4836356 w 5039333"/>
              <a:gd name="connsiteY72" fmla="*/ 2772662 h 5172574"/>
              <a:gd name="connsiteX73" fmla="*/ 4805702 w 5039333"/>
              <a:gd name="connsiteY73" fmla="*/ 2973520 h 5172574"/>
              <a:gd name="connsiteX74" fmla="*/ 4810978 w 5039333"/>
              <a:gd name="connsiteY74" fmla="*/ 2984481 h 5172574"/>
              <a:gd name="connsiteX75" fmla="*/ 4851534 w 5039333"/>
              <a:gd name="connsiteY75" fmla="*/ 3086752 h 5172574"/>
              <a:gd name="connsiteX76" fmla="*/ 4458319 w 5039333"/>
              <a:gd name="connsiteY76" fmla="*/ 3910210 h 5172574"/>
              <a:gd name="connsiteX77" fmla="*/ 3779450 w 5039333"/>
              <a:gd name="connsiteY77" fmla="*/ 4516783 h 5172574"/>
              <a:gd name="connsiteX78" fmla="*/ 2922490 w 5039333"/>
              <a:gd name="connsiteY78" fmla="*/ 4813016 h 5172574"/>
              <a:gd name="connsiteX79" fmla="*/ 2021448 w 5039333"/>
              <a:gd name="connsiteY79" fmla="*/ 4756591 h 5172574"/>
              <a:gd name="connsiteX80" fmla="*/ 1215623 w 5039333"/>
              <a:gd name="connsiteY80" fmla="*/ 4356323 h 5172574"/>
              <a:gd name="connsiteX81" fmla="*/ 628447 w 5039333"/>
              <a:gd name="connsiteY81" fmla="*/ 3679218 h 5172574"/>
              <a:gd name="connsiteX82" fmla="*/ 349847 w 5039333"/>
              <a:gd name="connsiteY82" fmla="*/ 2831075 h 5172574"/>
              <a:gd name="connsiteX83" fmla="*/ 345902 w 5039333"/>
              <a:gd name="connsiteY83" fmla="*/ 2774443 h 5172574"/>
              <a:gd name="connsiteX84" fmla="*/ 345630 w 5039333"/>
              <a:gd name="connsiteY84" fmla="*/ 2772662 h 5172574"/>
              <a:gd name="connsiteX85" fmla="*/ 345241 w 5039333"/>
              <a:gd name="connsiteY85" fmla="*/ 2764951 h 5172574"/>
              <a:gd name="connsiteX86" fmla="*/ 334308 w 5039333"/>
              <a:gd name="connsiteY86" fmla="*/ 2607964 h 5172574"/>
              <a:gd name="connsiteX87" fmla="*/ 335383 w 5039333"/>
              <a:gd name="connsiteY87" fmla="*/ 2569715 h 5172574"/>
              <a:gd name="connsiteX88" fmla="*/ 333978 w 5039333"/>
              <a:gd name="connsiteY88" fmla="*/ 2541895 h 5172574"/>
              <a:gd name="connsiteX89" fmla="*/ 338912 w 5039333"/>
              <a:gd name="connsiteY89" fmla="*/ 2444195 h 5172574"/>
              <a:gd name="connsiteX90" fmla="*/ 340589 w 5039333"/>
              <a:gd name="connsiteY90" fmla="*/ 2384523 h 5172574"/>
              <a:gd name="connsiteX91" fmla="*/ 342807 w 5039333"/>
              <a:gd name="connsiteY91" fmla="*/ 2367040 h 5172574"/>
              <a:gd name="connsiteX92" fmla="*/ 345630 w 5039333"/>
              <a:gd name="connsiteY92" fmla="*/ 2311129 h 5172574"/>
              <a:gd name="connsiteX93" fmla="*/ 2590993 w 5039333"/>
              <a:gd name="connsiteY93" fmla="*/ 284881 h 5172574"/>
              <a:gd name="connsiteX94" fmla="*/ 1524200 w 5039333"/>
              <a:gd name="connsiteY94" fmla="*/ 209060 h 5172574"/>
              <a:gd name="connsiteX95" fmla="*/ 1279103 w 5039333"/>
              <a:gd name="connsiteY95" fmla="*/ 383625 h 5172574"/>
              <a:gd name="connsiteX96" fmla="*/ 799487 w 5039333"/>
              <a:gd name="connsiteY96" fmla="*/ 760970 h 5172574"/>
              <a:gd name="connsiteX97" fmla="*/ 423905 w 5039333"/>
              <a:gd name="connsiteY97" fmla="*/ 1240585 h 5172574"/>
              <a:gd name="connsiteX98" fmla="*/ 173518 w 5039333"/>
              <a:gd name="connsiteY98" fmla="*/ 1797786 h 5172574"/>
              <a:gd name="connsiteX99" fmla="*/ 65958 w 5039333"/>
              <a:gd name="connsiteY99" fmla="*/ 2397305 h 5172574"/>
              <a:gd name="connsiteX100" fmla="*/ 102986 w 5039333"/>
              <a:gd name="connsiteY100" fmla="*/ 3005642 h 5172574"/>
              <a:gd name="connsiteX101" fmla="*/ 134725 w 5039333"/>
              <a:gd name="connsiteY101" fmla="*/ 3155521 h 5172574"/>
              <a:gd name="connsiteX102" fmla="*/ 154122 w 5039333"/>
              <a:gd name="connsiteY102" fmla="*/ 3229579 h 5172574"/>
              <a:gd name="connsiteX103" fmla="*/ 175282 w 5039333"/>
              <a:gd name="connsiteY103" fmla="*/ 3303638 h 5172574"/>
              <a:gd name="connsiteX104" fmla="*/ 284606 w 5039333"/>
              <a:gd name="connsiteY104" fmla="*/ 3589291 h 5172574"/>
              <a:gd name="connsiteX105" fmla="*/ 427432 w 5039333"/>
              <a:gd name="connsiteY105" fmla="*/ 3859076 h 5172574"/>
              <a:gd name="connsiteX106" fmla="*/ 601999 w 5039333"/>
              <a:gd name="connsiteY106" fmla="*/ 4109463 h 5172574"/>
              <a:gd name="connsiteX107" fmla="*/ 804776 w 5039333"/>
              <a:gd name="connsiteY107" fmla="*/ 4338691 h 5172574"/>
              <a:gd name="connsiteX108" fmla="*/ 1034004 w 5039333"/>
              <a:gd name="connsiteY108" fmla="*/ 4539707 h 5172574"/>
              <a:gd name="connsiteX109" fmla="*/ 1284392 w 5039333"/>
              <a:gd name="connsiteY109" fmla="*/ 4714272 h 5172574"/>
              <a:gd name="connsiteX110" fmla="*/ 1351397 w 5039333"/>
              <a:gd name="connsiteY110" fmla="*/ 4753064 h 5172574"/>
              <a:gd name="connsiteX111" fmla="*/ 1384901 w 5039333"/>
              <a:gd name="connsiteY111" fmla="*/ 4772461 h 5172574"/>
              <a:gd name="connsiteX112" fmla="*/ 1418402 w 5039333"/>
              <a:gd name="connsiteY112" fmla="*/ 4790094 h 5172574"/>
              <a:gd name="connsiteX113" fmla="*/ 1487172 w 5039333"/>
              <a:gd name="connsiteY113" fmla="*/ 4825360 h 5172574"/>
              <a:gd name="connsiteX114" fmla="*/ 1555939 w 5039333"/>
              <a:gd name="connsiteY114" fmla="*/ 4857099 h 5172574"/>
              <a:gd name="connsiteX115" fmla="*/ 1841593 w 5039333"/>
              <a:gd name="connsiteY115" fmla="*/ 4966424 h 5172574"/>
              <a:gd name="connsiteX116" fmla="*/ 2139590 w 5039333"/>
              <a:gd name="connsiteY116" fmla="*/ 5038718 h 5172574"/>
              <a:gd name="connsiteX117" fmla="*/ 3347445 w 5039333"/>
              <a:gd name="connsiteY117" fmla="*/ 4964659 h 5172574"/>
              <a:gd name="connsiteX118" fmla="*/ 3902883 w 5039333"/>
              <a:gd name="connsiteY118" fmla="*/ 4712509 h 5172574"/>
              <a:gd name="connsiteX119" fmla="*/ 4382498 w 5039333"/>
              <a:gd name="connsiteY119" fmla="*/ 4335165 h 5172574"/>
              <a:gd name="connsiteX120" fmla="*/ 4758079 w 5039333"/>
              <a:gd name="connsiteY120" fmla="*/ 3855549 h 5172574"/>
              <a:gd name="connsiteX121" fmla="*/ 5008466 w 5039333"/>
              <a:gd name="connsiteY121" fmla="*/ 3298349 h 5172574"/>
              <a:gd name="connsiteX122" fmla="*/ 5035578 w 5039333"/>
              <a:gd name="connsiteY122" fmla="*/ 3414285 h 5172574"/>
              <a:gd name="connsiteX123" fmla="*/ 5039333 w 5039333"/>
              <a:gd name="connsiteY123" fmla="*/ 3436011 h 5172574"/>
              <a:gd name="connsiteX124" fmla="*/ 4972399 w 5039333"/>
              <a:gd name="connsiteY124" fmla="*/ 3618891 h 5172574"/>
              <a:gd name="connsiteX125" fmla="*/ 4403875 w 5039333"/>
              <a:gd name="connsiteY125" fmla="*/ 4462124 h 5172574"/>
              <a:gd name="connsiteX126" fmla="*/ 4253822 w 5039333"/>
              <a:gd name="connsiteY126" fmla="*/ 4598501 h 5172574"/>
              <a:gd name="connsiteX127" fmla="*/ 4172842 w 5039333"/>
              <a:gd name="connsiteY127" fmla="*/ 4661928 h 5172574"/>
              <a:gd name="connsiteX128" fmla="*/ 3151720 w 5039333"/>
              <a:gd name="connsiteY128" fmla="*/ 5118067 h 5172574"/>
              <a:gd name="connsiteX129" fmla="*/ 2515170 w 5039333"/>
              <a:gd name="connsiteY129" fmla="*/ 5170966 h 5172574"/>
              <a:gd name="connsiteX130" fmla="*/ 2196015 w 5039333"/>
              <a:gd name="connsiteY130" fmla="*/ 5140989 h 5172574"/>
              <a:gd name="connsiteX131" fmla="*/ 2116666 w 5039333"/>
              <a:gd name="connsiteY131" fmla="*/ 5126882 h 5172574"/>
              <a:gd name="connsiteX132" fmla="*/ 2039081 w 5039333"/>
              <a:gd name="connsiteY132" fmla="*/ 5111014 h 5172574"/>
              <a:gd name="connsiteX133" fmla="*/ 1883912 w 5039333"/>
              <a:gd name="connsiteY133" fmla="*/ 5070457 h 5172574"/>
              <a:gd name="connsiteX134" fmla="*/ 1808091 w 5039333"/>
              <a:gd name="connsiteY134" fmla="*/ 5047535 h 5172574"/>
              <a:gd name="connsiteX135" fmla="*/ 1732268 w 5039333"/>
              <a:gd name="connsiteY135" fmla="*/ 5021085 h 5172574"/>
              <a:gd name="connsiteX136" fmla="*/ 1582389 w 5039333"/>
              <a:gd name="connsiteY136" fmla="*/ 4962897 h 5172574"/>
              <a:gd name="connsiteX137" fmla="*/ 1510094 w 5039333"/>
              <a:gd name="connsiteY137" fmla="*/ 4929394 h 5172574"/>
              <a:gd name="connsiteX138" fmla="*/ 1437799 w 5039333"/>
              <a:gd name="connsiteY138" fmla="*/ 4894128 h 5172574"/>
              <a:gd name="connsiteX139" fmla="*/ 1296736 w 5039333"/>
              <a:gd name="connsiteY139" fmla="*/ 4818307 h 5172574"/>
              <a:gd name="connsiteX140" fmla="*/ 1227967 w 5039333"/>
              <a:gd name="connsiteY140" fmla="*/ 4777750 h 5172574"/>
              <a:gd name="connsiteX141" fmla="*/ 1160962 w 5039333"/>
              <a:gd name="connsiteY141" fmla="*/ 4733669 h 5172574"/>
              <a:gd name="connsiteX142" fmla="*/ 1127460 w 5039333"/>
              <a:gd name="connsiteY142" fmla="*/ 4712509 h 5172574"/>
              <a:gd name="connsiteX143" fmla="*/ 1095721 w 5039333"/>
              <a:gd name="connsiteY143" fmla="*/ 4689586 h 5172574"/>
              <a:gd name="connsiteX144" fmla="*/ 1030478 w 5039333"/>
              <a:gd name="connsiteY144" fmla="*/ 4641978 h 5172574"/>
              <a:gd name="connsiteX145" fmla="*/ 788908 w 5039333"/>
              <a:gd name="connsiteY145" fmla="*/ 4433909 h 5172574"/>
              <a:gd name="connsiteX146" fmla="*/ 573786 w 5039333"/>
              <a:gd name="connsiteY146" fmla="*/ 4199390 h 5172574"/>
              <a:gd name="connsiteX147" fmla="*/ 390403 w 5039333"/>
              <a:gd name="connsiteY147" fmla="*/ 3940187 h 5172574"/>
              <a:gd name="connsiteX148" fmla="*/ 311054 w 5039333"/>
              <a:gd name="connsiteY148" fmla="*/ 3802650 h 5172574"/>
              <a:gd name="connsiteX149" fmla="*/ 274026 w 5039333"/>
              <a:gd name="connsiteY149" fmla="*/ 3732119 h 5172574"/>
              <a:gd name="connsiteX150" fmla="*/ 238760 w 5039333"/>
              <a:gd name="connsiteY150" fmla="*/ 3661587 h 5172574"/>
              <a:gd name="connsiteX151" fmla="*/ 207021 w 5039333"/>
              <a:gd name="connsiteY151" fmla="*/ 3589291 h 5172574"/>
              <a:gd name="connsiteX152" fmla="*/ 191150 w 5039333"/>
              <a:gd name="connsiteY152" fmla="*/ 3552263 h 5172574"/>
              <a:gd name="connsiteX153" fmla="*/ 177044 w 5039333"/>
              <a:gd name="connsiteY153" fmla="*/ 3515233 h 5172574"/>
              <a:gd name="connsiteX154" fmla="*/ 148831 w 5039333"/>
              <a:gd name="connsiteY154" fmla="*/ 3441174 h 5172574"/>
              <a:gd name="connsiteX155" fmla="*/ 124145 w 5039333"/>
              <a:gd name="connsiteY155" fmla="*/ 3365354 h 5172574"/>
              <a:gd name="connsiteX156" fmla="*/ 80064 w 5039333"/>
              <a:gd name="connsiteY156" fmla="*/ 3213711 h 5172574"/>
              <a:gd name="connsiteX157" fmla="*/ 62431 w 5039333"/>
              <a:gd name="connsiteY157" fmla="*/ 3136126 h 5172574"/>
              <a:gd name="connsiteX158" fmla="*/ 46560 w 5039333"/>
              <a:gd name="connsiteY158" fmla="*/ 3058541 h 5172574"/>
              <a:gd name="connsiteX159" fmla="*/ 6006 w 5039333"/>
              <a:gd name="connsiteY159" fmla="*/ 2744675 h 5172574"/>
              <a:gd name="connsiteX160" fmla="*/ 39507 w 5039333"/>
              <a:gd name="connsiteY160" fmla="*/ 2115178 h 5172574"/>
              <a:gd name="connsiteX161" fmla="*/ 53614 w 5039333"/>
              <a:gd name="connsiteY161" fmla="*/ 2037594 h 5172574"/>
              <a:gd name="connsiteX162" fmla="*/ 71247 w 5039333"/>
              <a:gd name="connsiteY162" fmla="*/ 1960009 h 5172574"/>
              <a:gd name="connsiteX163" fmla="*/ 90644 w 5039333"/>
              <a:gd name="connsiteY163" fmla="*/ 1884188 h 5172574"/>
              <a:gd name="connsiteX164" fmla="*/ 113566 w 5039333"/>
              <a:gd name="connsiteY164" fmla="*/ 1808366 h 5172574"/>
              <a:gd name="connsiteX165" fmla="*/ 124145 w 5039333"/>
              <a:gd name="connsiteY165" fmla="*/ 1771337 h 5172574"/>
              <a:gd name="connsiteX166" fmla="*/ 136489 w 5039333"/>
              <a:gd name="connsiteY166" fmla="*/ 1732545 h 5172574"/>
              <a:gd name="connsiteX167" fmla="*/ 162938 w 5039333"/>
              <a:gd name="connsiteY167" fmla="*/ 1658487 h 5172574"/>
              <a:gd name="connsiteX168" fmla="*/ 192915 w 5039333"/>
              <a:gd name="connsiteY168" fmla="*/ 1584428 h 5172574"/>
              <a:gd name="connsiteX169" fmla="*/ 222890 w 5039333"/>
              <a:gd name="connsiteY169" fmla="*/ 1512132 h 5172574"/>
              <a:gd name="connsiteX170" fmla="*/ 291659 w 5039333"/>
              <a:gd name="connsiteY170" fmla="*/ 1371069 h 5172574"/>
              <a:gd name="connsiteX171" fmla="*/ 328687 w 5039333"/>
              <a:gd name="connsiteY171" fmla="*/ 1302302 h 5172574"/>
              <a:gd name="connsiteX172" fmla="*/ 369244 w 5039333"/>
              <a:gd name="connsiteY172" fmla="*/ 1233532 h 5172574"/>
              <a:gd name="connsiteX173" fmla="*/ 411563 w 5039333"/>
              <a:gd name="connsiteY173" fmla="*/ 1166527 h 5172574"/>
              <a:gd name="connsiteX174" fmla="*/ 453882 w 5039333"/>
              <a:gd name="connsiteY174" fmla="*/ 1101286 h 5172574"/>
              <a:gd name="connsiteX175" fmla="*/ 499728 w 5039333"/>
              <a:gd name="connsiteY175" fmla="*/ 1037808 h 5172574"/>
              <a:gd name="connsiteX176" fmla="*/ 547336 w 5039333"/>
              <a:gd name="connsiteY176" fmla="*/ 974329 h 5172574"/>
              <a:gd name="connsiteX177" fmla="*/ 988159 w 5039333"/>
              <a:gd name="connsiteY177" fmla="*/ 531742 h 5172574"/>
              <a:gd name="connsiteX178" fmla="*/ 1524200 w 5039333"/>
              <a:gd name="connsiteY178" fmla="*/ 209060 h 5172574"/>
              <a:gd name="connsiteX179" fmla="*/ 3479692 w 5039333"/>
              <a:gd name="connsiteY179" fmla="*/ 202007 h 5172574"/>
              <a:gd name="connsiteX180" fmla="*/ 3576673 w 5039333"/>
              <a:gd name="connsiteY180" fmla="*/ 230220 h 5172574"/>
              <a:gd name="connsiteX181" fmla="*/ 3673655 w 5039333"/>
              <a:gd name="connsiteY181" fmla="*/ 263721 h 5172574"/>
              <a:gd name="connsiteX182" fmla="*/ 4454792 w 5039333"/>
              <a:gd name="connsiteY182" fmla="*/ 850899 h 5172574"/>
              <a:gd name="connsiteX183" fmla="*/ 4400131 w 5039333"/>
              <a:gd name="connsiteY183" fmla="*/ 801526 h 5172574"/>
              <a:gd name="connsiteX184" fmla="*/ 4343706 w 5039333"/>
              <a:gd name="connsiteY184" fmla="*/ 753917 h 5172574"/>
              <a:gd name="connsiteX185" fmla="*/ 3479692 w 5039333"/>
              <a:gd name="connsiteY185" fmla="*/ 202007 h 5172574"/>
              <a:gd name="connsiteX186" fmla="*/ 2955994 w 5039333"/>
              <a:gd name="connsiteY186" fmla="*/ 198480 h 5172574"/>
              <a:gd name="connsiteX187" fmla="*/ 2996548 w 5039333"/>
              <a:gd name="connsiteY187" fmla="*/ 198480 h 5172574"/>
              <a:gd name="connsiteX188" fmla="*/ 3070607 w 5039333"/>
              <a:gd name="connsiteY188" fmla="*/ 212587 h 5172574"/>
              <a:gd name="connsiteX189" fmla="*/ 3144665 w 5039333"/>
              <a:gd name="connsiteY189" fmla="*/ 230220 h 5172574"/>
              <a:gd name="connsiteX190" fmla="*/ 3181695 w 5039333"/>
              <a:gd name="connsiteY190" fmla="*/ 239035 h 5172574"/>
              <a:gd name="connsiteX191" fmla="*/ 3218723 w 5039333"/>
              <a:gd name="connsiteY191" fmla="*/ 249615 h 5172574"/>
              <a:gd name="connsiteX192" fmla="*/ 3291019 w 5039333"/>
              <a:gd name="connsiteY192" fmla="*/ 270774 h 5172574"/>
              <a:gd name="connsiteX193" fmla="*/ 3573146 w 5039333"/>
              <a:gd name="connsiteY193" fmla="*/ 381863 h 5172574"/>
              <a:gd name="connsiteX194" fmla="*/ 4084501 w 5039333"/>
              <a:gd name="connsiteY194" fmla="*/ 706309 h 5172574"/>
              <a:gd name="connsiteX195" fmla="*/ 4045708 w 5039333"/>
              <a:gd name="connsiteY195" fmla="*/ 686911 h 5172574"/>
              <a:gd name="connsiteX196" fmla="*/ 4028076 w 5039333"/>
              <a:gd name="connsiteY196" fmla="*/ 676332 h 5172574"/>
              <a:gd name="connsiteX197" fmla="*/ 2836090 w 5039333"/>
              <a:gd name="connsiteY197" fmla="*/ 200243 h 5172574"/>
              <a:gd name="connsiteX198" fmla="*/ 2915437 w 5039333"/>
              <a:gd name="connsiteY198" fmla="*/ 200243 h 5172574"/>
              <a:gd name="connsiteX199" fmla="*/ 2590991 w 5039333"/>
              <a:gd name="connsiteY199" fmla="*/ 150870 h 5172574"/>
              <a:gd name="connsiteX200" fmla="*/ 2495773 w 5039333"/>
              <a:gd name="connsiteY200" fmla="*/ 164977 h 5172574"/>
              <a:gd name="connsiteX201" fmla="*/ 2471087 w 5039333"/>
              <a:gd name="connsiteY201" fmla="*/ 168503 h 5172574"/>
              <a:gd name="connsiteX202" fmla="*/ 2446401 w 5039333"/>
              <a:gd name="connsiteY202" fmla="*/ 173792 h 5172574"/>
              <a:gd name="connsiteX203" fmla="*/ 2398793 w 5039333"/>
              <a:gd name="connsiteY203" fmla="*/ 184372 h 5172574"/>
              <a:gd name="connsiteX204" fmla="*/ 1580625 w 5039333"/>
              <a:gd name="connsiteY204" fmla="*/ 403020 h 5172574"/>
              <a:gd name="connsiteX205" fmla="*/ 892941 w 5039333"/>
              <a:gd name="connsiteY205" fmla="*/ 894980 h 5172574"/>
              <a:gd name="connsiteX206" fmla="*/ 1159197 w 5039333"/>
              <a:gd name="connsiteY206" fmla="*/ 605800 h 5172574"/>
              <a:gd name="connsiteX207" fmla="*/ 1485407 w 5039333"/>
              <a:gd name="connsiteY207" fmla="*/ 406547 h 5172574"/>
              <a:gd name="connsiteX208" fmla="*/ 1659972 w 5039333"/>
              <a:gd name="connsiteY208" fmla="*/ 327200 h 5172574"/>
              <a:gd name="connsiteX209" fmla="*/ 1749901 w 5039333"/>
              <a:gd name="connsiteY209" fmla="*/ 293696 h 5172574"/>
              <a:gd name="connsiteX210" fmla="*/ 1839828 w 5039333"/>
              <a:gd name="connsiteY210" fmla="*/ 263721 h 5172574"/>
              <a:gd name="connsiteX211" fmla="*/ 2211884 w 5039333"/>
              <a:gd name="connsiteY211" fmla="*/ 177319 h 5172574"/>
              <a:gd name="connsiteX212" fmla="*/ 2590991 w 5039333"/>
              <a:gd name="connsiteY212" fmla="*/ 150870 h 5172574"/>
              <a:gd name="connsiteX213" fmla="*/ 2522251 w 5039333"/>
              <a:gd name="connsiteY213" fmla="*/ 412 h 5172574"/>
              <a:gd name="connsiteX214" fmla="*/ 3301599 w 5039333"/>
              <a:gd name="connsiteY214" fmla="*/ 106789 h 5172574"/>
              <a:gd name="connsiteX215" fmla="*/ 3236358 w 5039333"/>
              <a:gd name="connsiteY215" fmla="*/ 96209 h 5172574"/>
              <a:gd name="connsiteX216" fmla="*/ 3167589 w 5039333"/>
              <a:gd name="connsiteY216" fmla="*/ 89156 h 5172574"/>
              <a:gd name="connsiteX217" fmla="*/ 2984206 w 5039333"/>
              <a:gd name="connsiteY217" fmla="*/ 52126 h 5172574"/>
              <a:gd name="connsiteX218" fmla="*/ 2890753 w 5039333"/>
              <a:gd name="connsiteY218" fmla="*/ 39784 h 5172574"/>
              <a:gd name="connsiteX219" fmla="*/ 2797297 w 5039333"/>
              <a:gd name="connsiteY219" fmla="*/ 30967 h 5172574"/>
              <a:gd name="connsiteX220" fmla="*/ 2703844 w 5039333"/>
              <a:gd name="connsiteY220" fmla="*/ 23913 h 5172574"/>
              <a:gd name="connsiteX221" fmla="*/ 2610388 w 5039333"/>
              <a:gd name="connsiteY221" fmla="*/ 20387 h 5172574"/>
              <a:gd name="connsiteX222" fmla="*/ 2516935 w 5039333"/>
              <a:gd name="connsiteY222" fmla="*/ 22151 h 5172574"/>
              <a:gd name="connsiteX223" fmla="*/ 2469325 w 5039333"/>
              <a:gd name="connsiteY223" fmla="*/ 23913 h 5172574"/>
              <a:gd name="connsiteX224" fmla="*/ 2423479 w 5039333"/>
              <a:gd name="connsiteY224" fmla="*/ 27440 h 5172574"/>
              <a:gd name="connsiteX225" fmla="*/ 1691714 w 5039333"/>
              <a:gd name="connsiteY225" fmla="*/ 182610 h 5172574"/>
              <a:gd name="connsiteX226" fmla="*/ 1725215 w 5039333"/>
              <a:gd name="connsiteY226" fmla="*/ 164977 h 5172574"/>
              <a:gd name="connsiteX227" fmla="*/ 1751666 w 5039333"/>
              <a:gd name="connsiteY227" fmla="*/ 152635 h 5172574"/>
              <a:gd name="connsiteX228" fmla="*/ 1818671 w 5039333"/>
              <a:gd name="connsiteY228" fmla="*/ 122658 h 5172574"/>
              <a:gd name="connsiteX229" fmla="*/ 1876858 w 5039333"/>
              <a:gd name="connsiteY229" fmla="*/ 101498 h 5172574"/>
              <a:gd name="connsiteX230" fmla="*/ 1963261 w 5039333"/>
              <a:gd name="connsiteY230" fmla="*/ 75050 h 5172574"/>
              <a:gd name="connsiteX231" fmla="*/ 2088454 w 5039333"/>
              <a:gd name="connsiteY231" fmla="*/ 45073 h 5172574"/>
              <a:gd name="connsiteX232" fmla="*/ 2167803 w 5039333"/>
              <a:gd name="connsiteY232" fmla="*/ 30967 h 5172574"/>
              <a:gd name="connsiteX233" fmla="*/ 2211884 w 5039333"/>
              <a:gd name="connsiteY233" fmla="*/ 23913 h 5172574"/>
              <a:gd name="connsiteX234" fmla="*/ 2259494 w 5039333"/>
              <a:gd name="connsiteY234" fmla="*/ 18624 h 5172574"/>
              <a:gd name="connsiteX235" fmla="*/ 2522251 w 5039333"/>
              <a:gd name="connsiteY235" fmla="*/ 412 h 51725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5039333" h="5172574">
                <a:moveTo>
                  <a:pt x="4728104" y="1561505"/>
                </a:moveTo>
                <a:cubicBezTo>
                  <a:pt x="4728104" y="1561505"/>
                  <a:pt x="4729866" y="1561505"/>
                  <a:pt x="4729866" y="1561505"/>
                </a:cubicBezTo>
                <a:cubicBezTo>
                  <a:pt x="4742210" y="1589717"/>
                  <a:pt x="4754552" y="1616166"/>
                  <a:pt x="4765132" y="1646143"/>
                </a:cubicBezTo>
                <a:cubicBezTo>
                  <a:pt x="4754552" y="1616166"/>
                  <a:pt x="4740446" y="1589717"/>
                  <a:pt x="4728104" y="1561505"/>
                </a:cubicBezTo>
                <a:close/>
                <a:moveTo>
                  <a:pt x="4888651" y="1542826"/>
                </a:moveTo>
                <a:lnTo>
                  <a:pt x="4889224" y="1544092"/>
                </a:lnTo>
                <a:cubicBezTo>
                  <a:pt x="4896057" y="1558860"/>
                  <a:pt x="4902670" y="1573848"/>
                  <a:pt x="4907960" y="1589717"/>
                </a:cubicBezTo>
                <a:close/>
                <a:moveTo>
                  <a:pt x="4869167" y="1499790"/>
                </a:moveTo>
                <a:cubicBezTo>
                  <a:pt x="4869167" y="1499790"/>
                  <a:pt x="4870930" y="1499790"/>
                  <a:pt x="4870930" y="1499790"/>
                </a:cubicBezTo>
                <a:lnTo>
                  <a:pt x="4888651" y="1542826"/>
                </a:lnTo>
                <a:close/>
                <a:moveTo>
                  <a:pt x="4583190" y="1291357"/>
                </a:moveTo>
                <a:lnTo>
                  <a:pt x="4608198" y="1328750"/>
                </a:lnTo>
                <a:cubicBezTo>
                  <a:pt x="4608198" y="1328750"/>
                  <a:pt x="4606436" y="1328750"/>
                  <a:pt x="4606436" y="1328750"/>
                </a:cubicBezTo>
                <a:close/>
                <a:moveTo>
                  <a:pt x="4526081" y="1205962"/>
                </a:moveTo>
                <a:lnTo>
                  <a:pt x="4544719" y="1231768"/>
                </a:lnTo>
                <a:lnTo>
                  <a:pt x="4565879" y="1263507"/>
                </a:lnTo>
                <a:lnTo>
                  <a:pt x="4583190" y="1291357"/>
                </a:lnTo>
                <a:close/>
                <a:moveTo>
                  <a:pt x="707794" y="1046623"/>
                </a:moveTo>
                <a:cubicBezTo>
                  <a:pt x="695452" y="1069545"/>
                  <a:pt x="683108" y="1090705"/>
                  <a:pt x="672528" y="1110102"/>
                </a:cubicBezTo>
                <a:cubicBezTo>
                  <a:pt x="661949" y="1133024"/>
                  <a:pt x="649607" y="1154183"/>
                  <a:pt x="639027" y="1177107"/>
                </a:cubicBezTo>
                <a:lnTo>
                  <a:pt x="623156" y="1210608"/>
                </a:lnTo>
                <a:lnTo>
                  <a:pt x="607288" y="1244112"/>
                </a:lnTo>
                <a:cubicBezTo>
                  <a:pt x="596708" y="1267034"/>
                  <a:pt x="587890" y="1289958"/>
                  <a:pt x="577311" y="1312879"/>
                </a:cubicBezTo>
                <a:cubicBezTo>
                  <a:pt x="400981" y="1603824"/>
                  <a:pt x="288131" y="1933558"/>
                  <a:pt x="249338" y="2272111"/>
                </a:cubicBezTo>
                <a:cubicBezTo>
                  <a:pt x="229943" y="2441387"/>
                  <a:pt x="228179" y="2612427"/>
                  <a:pt x="245812" y="2781703"/>
                </a:cubicBezTo>
                <a:cubicBezTo>
                  <a:pt x="261682" y="2950979"/>
                  <a:pt x="298710" y="3118491"/>
                  <a:pt x="351609" y="3280714"/>
                </a:cubicBezTo>
                <a:cubicBezTo>
                  <a:pt x="457407" y="3603397"/>
                  <a:pt x="635500" y="3903157"/>
                  <a:pt x="868255" y="4151780"/>
                </a:cubicBezTo>
                <a:cubicBezTo>
                  <a:pt x="1101010" y="4400406"/>
                  <a:pt x="1386663" y="4599657"/>
                  <a:pt x="1702292" y="4726614"/>
                </a:cubicBezTo>
                <a:cubicBezTo>
                  <a:pt x="2016158" y="4855335"/>
                  <a:pt x="2360001" y="4913523"/>
                  <a:pt x="2700317" y="4897654"/>
                </a:cubicBezTo>
                <a:cubicBezTo>
                  <a:pt x="3040632" y="4883548"/>
                  <a:pt x="3377420" y="4791857"/>
                  <a:pt x="3678944" y="4634923"/>
                </a:cubicBezTo>
                <a:cubicBezTo>
                  <a:pt x="3980466" y="4479753"/>
                  <a:pt x="4248488" y="4255816"/>
                  <a:pt x="4456557" y="3986031"/>
                </a:cubicBezTo>
                <a:cubicBezTo>
                  <a:pt x="4666388" y="3718010"/>
                  <a:pt x="4816268" y="3402382"/>
                  <a:pt x="4892089" y="3070883"/>
                </a:cubicBezTo>
                <a:cubicBezTo>
                  <a:pt x="4918539" y="3141415"/>
                  <a:pt x="4939699" y="3213709"/>
                  <a:pt x="4960857" y="3289531"/>
                </a:cubicBezTo>
                <a:cubicBezTo>
                  <a:pt x="4848008" y="3633372"/>
                  <a:pt x="4659334" y="3954292"/>
                  <a:pt x="4410711" y="4217023"/>
                </a:cubicBezTo>
                <a:cubicBezTo>
                  <a:pt x="4163850" y="4479753"/>
                  <a:pt x="3858799" y="4689586"/>
                  <a:pt x="3523774" y="4821832"/>
                </a:cubicBezTo>
                <a:cubicBezTo>
                  <a:pt x="3188748" y="4955842"/>
                  <a:pt x="2825510" y="5014032"/>
                  <a:pt x="2467560" y="4992872"/>
                </a:cubicBezTo>
                <a:cubicBezTo>
                  <a:pt x="2109613" y="4971713"/>
                  <a:pt x="1756955" y="4871204"/>
                  <a:pt x="1443088" y="4700165"/>
                </a:cubicBezTo>
                <a:cubicBezTo>
                  <a:pt x="1127458" y="4530889"/>
                  <a:pt x="854149" y="4289317"/>
                  <a:pt x="642553" y="4003664"/>
                </a:cubicBezTo>
                <a:cubicBezTo>
                  <a:pt x="432721" y="3718010"/>
                  <a:pt x="284604" y="3384749"/>
                  <a:pt x="215837" y="3037380"/>
                </a:cubicBezTo>
                <a:cubicBezTo>
                  <a:pt x="147067" y="2688248"/>
                  <a:pt x="155885" y="2328536"/>
                  <a:pt x="240523" y="1984695"/>
                </a:cubicBezTo>
                <a:cubicBezTo>
                  <a:pt x="282842" y="1813655"/>
                  <a:pt x="342794" y="1646143"/>
                  <a:pt x="422141" y="1489209"/>
                </a:cubicBezTo>
                <a:cubicBezTo>
                  <a:pt x="501490" y="1332277"/>
                  <a:pt x="596708" y="1182396"/>
                  <a:pt x="707794" y="1046623"/>
                </a:cubicBezTo>
                <a:close/>
                <a:moveTo>
                  <a:pt x="4497112" y="916139"/>
                </a:moveTo>
                <a:cubicBezTo>
                  <a:pt x="4500638" y="917902"/>
                  <a:pt x="4504165" y="919666"/>
                  <a:pt x="4507691" y="921428"/>
                </a:cubicBezTo>
                <a:cubicBezTo>
                  <a:pt x="4511218" y="924955"/>
                  <a:pt x="4516507" y="926719"/>
                  <a:pt x="4520033" y="928482"/>
                </a:cubicBezTo>
                <a:cubicBezTo>
                  <a:pt x="4537666" y="947879"/>
                  <a:pt x="4553537" y="969038"/>
                  <a:pt x="4569406" y="990198"/>
                </a:cubicBezTo>
                <a:cubicBezTo>
                  <a:pt x="4585276" y="1011357"/>
                  <a:pt x="4602909" y="1032517"/>
                  <a:pt x="4617015" y="1053676"/>
                </a:cubicBezTo>
                <a:cubicBezTo>
                  <a:pt x="4636411" y="1081889"/>
                  <a:pt x="4657570" y="1111864"/>
                  <a:pt x="4676967" y="1141841"/>
                </a:cubicBezTo>
                <a:cubicBezTo>
                  <a:pt x="4701653" y="1180633"/>
                  <a:pt x="4726340" y="1217662"/>
                  <a:pt x="4747499" y="1256454"/>
                </a:cubicBezTo>
                <a:lnTo>
                  <a:pt x="4781001" y="1316406"/>
                </a:lnTo>
                <a:lnTo>
                  <a:pt x="4796871" y="1346383"/>
                </a:lnTo>
                <a:lnTo>
                  <a:pt x="4810978" y="1376358"/>
                </a:lnTo>
                <a:cubicBezTo>
                  <a:pt x="4809213" y="1376358"/>
                  <a:pt x="4809213" y="1374596"/>
                  <a:pt x="4807451" y="1374596"/>
                </a:cubicBezTo>
                <a:cubicBezTo>
                  <a:pt x="4796871" y="1353436"/>
                  <a:pt x="4786292" y="1334039"/>
                  <a:pt x="4773948" y="1312879"/>
                </a:cubicBezTo>
                <a:lnTo>
                  <a:pt x="4738682" y="1251165"/>
                </a:lnTo>
                <a:cubicBezTo>
                  <a:pt x="4713996" y="1210608"/>
                  <a:pt x="4689310" y="1170054"/>
                  <a:pt x="4662861" y="1131261"/>
                </a:cubicBezTo>
                <a:lnTo>
                  <a:pt x="4602909" y="1048386"/>
                </a:lnTo>
                <a:cubicBezTo>
                  <a:pt x="4587039" y="1025464"/>
                  <a:pt x="4569406" y="1004304"/>
                  <a:pt x="4551773" y="981380"/>
                </a:cubicBezTo>
                <a:lnTo>
                  <a:pt x="4525324" y="947879"/>
                </a:lnTo>
                <a:close/>
                <a:moveTo>
                  <a:pt x="4222038" y="849134"/>
                </a:moveTo>
                <a:cubicBezTo>
                  <a:pt x="4230853" y="852661"/>
                  <a:pt x="4241433" y="856188"/>
                  <a:pt x="4252013" y="861476"/>
                </a:cubicBezTo>
                <a:cubicBezTo>
                  <a:pt x="4320780" y="931127"/>
                  <a:pt x="4384700" y="1005185"/>
                  <a:pt x="4443991" y="1083211"/>
                </a:cubicBezTo>
                <a:lnTo>
                  <a:pt x="4526081" y="1205962"/>
                </a:lnTo>
                <a:lnTo>
                  <a:pt x="4521798" y="1200029"/>
                </a:lnTo>
                <a:lnTo>
                  <a:pt x="4477714" y="1136550"/>
                </a:lnTo>
                <a:lnTo>
                  <a:pt x="4430106" y="1076598"/>
                </a:lnTo>
                <a:lnTo>
                  <a:pt x="4405420" y="1046623"/>
                </a:lnTo>
                <a:lnTo>
                  <a:pt x="4380734" y="1016646"/>
                </a:lnTo>
                <a:cubicBezTo>
                  <a:pt x="4363101" y="997251"/>
                  <a:pt x="4347231" y="977854"/>
                  <a:pt x="4329598" y="958459"/>
                </a:cubicBezTo>
                <a:cubicBezTo>
                  <a:pt x="4294332" y="921428"/>
                  <a:pt x="4259066" y="884400"/>
                  <a:pt x="4222038" y="849134"/>
                </a:cubicBezTo>
                <a:close/>
                <a:moveTo>
                  <a:pt x="2590993" y="284881"/>
                </a:moveTo>
                <a:cubicBezTo>
                  <a:pt x="3837507" y="284881"/>
                  <a:pt x="4848008" y="1295380"/>
                  <a:pt x="4848008" y="2541895"/>
                </a:cubicBezTo>
                <a:cubicBezTo>
                  <a:pt x="4848008" y="2619802"/>
                  <a:pt x="4844061" y="2696787"/>
                  <a:pt x="4836356" y="2772662"/>
                </a:cubicBezTo>
                <a:lnTo>
                  <a:pt x="4805702" y="2973520"/>
                </a:lnTo>
                <a:lnTo>
                  <a:pt x="4810978" y="2984481"/>
                </a:lnTo>
                <a:cubicBezTo>
                  <a:pt x="4825084" y="3017984"/>
                  <a:pt x="4837426" y="3051486"/>
                  <a:pt x="4851534" y="3086752"/>
                </a:cubicBezTo>
                <a:cubicBezTo>
                  <a:pt x="4777474" y="3384749"/>
                  <a:pt x="4641702" y="3665112"/>
                  <a:pt x="4458319" y="3910210"/>
                </a:cubicBezTo>
                <a:cubicBezTo>
                  <a:pt x="4274937" y="4155307"/>
                  <a:pt x="4042182" y="4363376"/>
                  <a:pt x="3779450" y="4516783"/>
                </a:cubicBezTo>
                <a:cubicBezTo>
                  <a:pt x="3516721" y="4671953"/>
                  <a:pt x="3224014" y="4772460"/>
                  <a:pt x="2922490" y="4813016"/>
                </a:cubicBezTo>
                <a:cubicBezTo>
                  <a:pt x="2620968" y="4853571"/>
                  <a:pt x="2314155" y="4834176"/>
                  <a:pt x="2021448" y="4756591"/>
                </a:cubicBezTo>
                <a:cubicBezTo>
                  <a:pt x="1728742" y="4679006"/>
                  <a:pt x="1453668" y="4541469"/>
                  <a:pt x="1215623" y="4356323"/>
                </a:cubicBezTo>
                <a:cubicBezTo>
                  <a:pt x="977579" y="4171178"/>
                  <a:pt x="776564" y="3940185"/>
                  <a:pt x="628447" y="3679218"/>
                </a:cubicBezTo>
                <a:cubicBezTo>
                  <a:pt x="480330" y="3418251"/>
                  <a:pt x="385113" y="3127308"/>
                  <a:pt x="349847" y="2831075"/>
                </a:cubicBezTo>
                <a:lnTo>
                  <a:pt x="345902" y="2774443"/>
                </a:lnTo>
                <a:lnTo>
                  <a:pt x="345630" y="2772662"/>
                </a:lnTo>
                <a:lnTo>
                  <a:pt x="345241" y="2764951"/>
                </a:lnTo>
                <a:lnTo>
                  <a:pt x="334308" y="2607964"/>
                </a:lnTo>
                <a:lnTo>
                  <a:pt x="335383" y="2569715"/>
                </a:lnTo>
                <a:lnTo>
                  <a:pt x="333978" y="2541895"/>
                </a:lnTo>
                <a:lnTo>
                  <a:pt x="338912" y="2444195"/>
                </a:lnTo>
                <a:lnTo>
                  <a:pt x="340589" y="2384523"/>
                </a:lnTo>
                <a:lnTo>
                  <a:pt x="342807" y="2367040"/>
                </a:lnTo>
                <a:lnTo>
                  <a:pt x="345630" y="2311129"/>
                </a:lnTo>
                <a:cubicBezTo>
                  <a:pt x="461213" y="1173014"/>
                  <a:pt x="1422384" y="284881"/>
                  <a:pt x="2590993" y="284881"/>
                </a:cubicBezTo>
                <a:close/>
                <a:moveTo>
                  <a:pt x="1524200" y="209060"/>
                </a:moveTo>
                <a:cubicBezTo>
                  <a:pt x="1437799" y="261959"/>
                  <a:pt x="1358450" y="320147"/>
                  <a:pt x="1279103" y="383625"/>
                </a:cubicBezTo>
                <a:cubicBezTo>
                  <a:pt x="1104536" y="491187"/>
                  <a:pt x="944077" y="618144"/>
                  <a:pt x="799487" y="760970"/>
                </a:cubicBezTo>
                <a:cubicBezTo>
                  <a:pt x="656660" y="905560"/>
                  <a:pt x="529703" y="1066020"/>
                  <a:pt x="423905" y="1240585"/>
                </a:cubicBezTo>
                <a:cubicBezTo>
                  <a:pt x="318108" y="1416915"/>
                  <a:pt x="235234" y="1603824"/>
                  <a:pt x="173518" y="1797786"/>
                </a:cubicBezTo>
                <a:cubicBezTo>
                  <a:pt x="115330" y="1991748"/>
                  <a:pt x="78300" y="2194528"/>
                  <a:pt x="65958" y="2397305"/>
                </a:cubicBezTo>
                <a:cubicBezTo>
                  <a:pt x="53614" y="2600085"/>
                  <a:pt x="65958" y="2804627"/>
                  <a:pt x="102986" y="3005642"/>
                </a:cubicBezTo>
                <a:cubicBezTo>
                  <a:pt x="110039" y="3056777"/>
                  <a:pt x="124145" y="3106149"/>
                  <a:pt x="134725" y="3155521"/>
                </a:cubicBezTo>
                <a:cubicBezTo>
                  <a:pt x="140016" y="3180207"/>
                  <a:pt x="147069" y="3204893"/>
                  <a:pt x="154122" y="3229579"/>
                </a:cubicBezTo>
                <a:cubicBezTo>
                  <a:pt x="161175" y="3254265"/>
                  <a:pt x="168229" y="3278952"/>
                  <a:pt x="175282" y="3303638"/>
                </a:cubicBezTo>
                <a:cubicBezTo>
                  <a:pt x="207021" y="3400620"/>
                  <a:pt x="242287" y="3497600"/>
                  <a:pt x="284606" y="3589291"/>
                </a:cubicBezTo>
                <a:cubicBezTo>
                  <a:pt x="326925" y="3682746"/>
                  <a:pt x="376297" y="3770911"/>
                  <a:pt x="427432" y="3859076"/>
                </a:cubicBezTo>
                <a:cubicBezTo>
                  <a:pt x="482095" y="3945476"/>
                  <a:pt x="538520" y="4030114"/>
                  <a:pt x="601999" y="4109463"/>
                </a:cubicBezTo>
                <a:cubicBezTo>
                  <a:pt x="663713" y="4190575"/>
                  <a:pt x="734245" y="4266396"/>
                  <a:pt x="804776" y="4338691"/>
                </a:cubicBezTo>
                <a:cubicBezTo>
                  <a:pt x="878835" y="4409223"/>
                  <a:pt x="952893" y="4477991"/>
                  <a:pt x="1034004" y="4539707"/>
                </a:cubicBezTo>
                <a:cubicBezTo>
                  <a:pt x="1113354" y="4603185"/>
                  <a:pt x="1197991" y="4661373"/>
                  <a:pt x="1284392" y="4714272"/>
                </a:cubicBezTo>
                <a:lnTo>
                  <a:pt x="1351397" y="4753064"/>
                </a:lnTo>
                <a:lnTo>
                  <a:pt x="1384901" y="4772461"/>
                </a:lnTo>
                <a:lnTo>
                  <a:pt x="1418402" y="4790094"/>
                </a:lnTo>
                <a:lnTo>
                  <a:pt x="1487172" y="4825360"/>
                </a:lnTo>
                <a:cubicBezTo>
                  <a:pt x="1510094" y="4835940"/>
                  <a:pt x="1533017" y="4846520"/>
                  <a:pt x="1555939" y="4857099"/>
                </a:cubicBezTo>
                <a:cubicBezTo>
                  <a:pt x="1647630" y="4901181"/>
                  <a:pt x="1744612" y="4934684"/>
                  <a:pt x="1841593" y="4966424"/>
                </a:cubicBezTo>
                <a:cubicBezTo>
                  <a:pt x="1940337" y="4996399"/>
                  <a:pt x="2039081" y="5021085"/>
                  <a:pt x="2139590" y="5038718"/>
                </a:cubicBezTo>
                <a:cubicBezTo>
                  <a:pt x="2539856" y="5112776"/>
                  <a:pt x="2957758" y="5084563"/>
                  <a:pt x="3347445" y="4964659"/>
                </a:cubicBezTo>
                <a:cubicBezTo>
                  <a:pt x="3541407" y="4902945"/>
                  <a:pt x="3728316" y="4818307"/>
                  <a:pt x="3902883" y="4712509"/>
                </a:cubicBezTo>
                <a:cubicBezTo>
                  <a:pt x="4077448" y="4604948"/>
                  <a:pt x="4237908" y="4479755"/>
                  <a:pt x="4382498" y="4335165"/>
                </a:cubicBezTo>
                <a:cubicBezTo>
                  <a:pt x="4525324" y="4190575"/>
                  <a:pt x="4652281" y="4030114"/>
                  <a:pt x="4758079" y="3855549"/>
                </a:cubicBezTo>
                <a:cubicBezTo>
                  <a:pt x="4863876" y="3680982"/>
                  <a:pt x="4946752" y="3492311"/>
                  <a:pt x="5008466" y="3298349"/>
                </a:cubicBezTo>
                <a:cubicBezTo>
                  <a:pt x="5018165" y="3336259"/>
                  <a:pt x="5027422" y="3375051"/>
                  <a:pt x="5035578" y="3414285"/>
                </a:cubicBezTo>
                <a:lnTo>
                  <a:pt x="5039333" y="3436011"/>
                </a:lnTo>
                <a:lnTo>
                  <a:pt x="4972399" y="3618891"/>
                </a:lnTo>
                <a:cubicBezTo>
                  <a:pt x="4838158" y="3936271"/>
                  <a:pt x="4643909" y="4222090"/>
                  <a:pt x="4403875" y="4462124"/>
                </a:cubicBezTo>
                <a:lnTo>
                  <a:pt x="4253822" y="4598501"/>
                </a:lnTo>
                <a:lnTo>
                  <a:pt x="4172842" y="4661928"/>
                </a:lnTo>
                <a:cubicBezTo>
                  <a:pt x="3869931" y="4884512"/>
                  <a:pt x="3518926" y="5042465"/>
                  <a:pt x="3151720" y="5118067"/>
                </a:cubicBezTo>
                <a:cubicBezTo>
                  <a:pt x="2941887" y="5162148"/>
                  <a:pt x="2728530" y="5178019"/>
                  <a:pt x="2515170" y="5170966"/>
                </a:cubicBezTo>
                <a:cubicBezTo>
                  <a:pt x="2407610" y="5169201"/>
                  <a:pt x="2301813" y="5156859"/>
                  <a:pt x="2196015" y="5140989"/>
                </a:cubicBezTo>
                <a:cubicBezTo>
                  <a:pt x="2169565" y="5137462"/>
                  <a:pt x="2143116" y="5132173"/>
                  <a:pt x="2116666" y="5126882"/>
                </a:cubicBezTo>
                <a:cubicBezTo>
                  <a:pt x="2091980" y="5121593"/>
                  <a:pt x="2065532" y="5118067"/>
                  <a:pt x="2039081" y="5111014"/>
                </a:cubicBezTo>
                <a:cubicBezTo>
                  <a:pt x="1986183" y="5096907"/>
                  <a:pt x="1935048" y="5086327"/>
                  <a:pt x="1883912" y="5070457"/>
                </a:cubicBezTo>
                <a:lnTo>
                  <a:pt x="1808091" y="5047535"/>
                </a:lnTo>
                <a:lnTo>
                  <a:pt x="1732268" y="5021085"/>
                </a:lnTo>
                <a:cubicBezTo>
                  <a:pt x="1681134" y="5003452"/>
                  <a:pt x="1631762" y="4982292"/>
                  <a:pt x="1582389" y="4962897"/>
                </a:cubicBezTo>
                <a:cubicBezTo>
                  <a:pt x="1557703" y="4952317"/>
                  <a:pt x="1534780" y="4939973"/>
                  <a:pt x="1510094" y="4929394"/>
                </a:cubicBezTo>
                <a:cubicBezTo>
                  <a:pt x="1485407" y="4917051"/>
                  <a:pt x="1460721" y="4906472"/>
                  <a:pt x="1437799" y="4894128"/>
                </a:cubicBezTo>
                <a:cubicBezTo>
                  <a:pt x="1390190" y="4869442"/>
                  <a:pt x="1342582" y="4846520"/>
                  <a:pt x="1296736" y="4818307"/>
                </a:cubicBezTo>
                <a:cubicBezTo>
                  <a:pt x="1273812" y="4804201"/>
                  <a:pt x="1250890" y="4791857"/>
                  <a:pt x="1227967" y="4777750"/>
                </a:cubicBezTo>
                <a:lnTo>
                  <a:pt x="1160962" y="4733669"/>
                </a:lnTo>
                <a:lnTo>
                  <a:pt x="1127460" y="4712509"/>
                </a:lnTo>
                <a:lnTo>
                  <a:pt x="1095721" y="4689586"/>
                </a:lnTo>
                <a:lnTo>
                  <a:pt x="1030478" y="4641978"/>
                </a:lnTo>
                <a:cubicBezTo>
                  <a:pt x="945840" y="4576735"/>
                  <a:pt x="864728" y="4507968"/>
                  <a:pt x="788908" y="4433909"/>
                </a:cubicBezTo>
                <a:cubicBezTo>
                  <a:pt x="711323" y="4359851"/>
                  <a:pt x="640791" y="4280502"/>
                  <a:pt x="573786" y="4199390"/>
                </a:cubicBezTo>
                <a:cubicBezTo>
                  <a:pt x="508543" y="4116516"/>
                  <a:pt x="445065" y="4030114"/>
                  <a:pt x="390403" y="3940187"/>
                </a:cubicBezTo>
                <a:cubicBezTo>
                  <a:pt x="362191" y="3896104"/>
                  <a:pt x="337505" y="3848496"/>
                  <a:pt x="311054" y="3802650"/>
                </a:cubicBezTo>
                <a:cubicBezTo>
                  <a:pt x="296948" y="3779727"/>
                  <a:pt x="286368" y="3755041"/>
                  <a:pt x="274026" y="3732119"/>
                </a:cubicBezTo>
                <a:cubicBezTo>
                  <a:pt x="261682" y="3709195"/>
                  <a:pt x="249340" y="3686273"/>
                  <a:pt x="238760" y="3661587"/>
                </a:cubicBezTo>
                <a:lnTo>
                  <a:pt x="207021" y="3589291"/>
                </a:lnTo>
                <a:cubicBezTo>
                  <a:pt x="201730" y="3576949"/>
                  <a:pt x="196441" y="3564605"/>
                  <a:pt x="191150" y="3552263"/>
                </a:cubicBezTo>
                <a:lnTo>
                  <a:pt x="177044" y="3515233"/>
                </a:lnTo>
                <a:lnTo>
                  <a:pt x="148831" y="3441174"/>
                </a:lnTo>
                <a:cubicBezTo>
                  <a:pt x="140016" y="3416488"/>
                  <a:pt x="132963" y="3390040"/>
                  <a:pt x="124145" y="3365354"/>
                </a:cubicBezTo>
                <a:cubicBezTo>
                  <a:pt x="106512" y="3315982"/>
                  <a:pt x="94170" y="3264845"/>
                  <a:pt x="80064" y="3213711"/>
                </a:cubicBezTo>
                <a:cubicBezTo>
                  <a:pt x="73011" y="3187260"/>
                  <a:pt x="67720" y="3162574"/>
                  <a:pt x="62431" y="3136126"/>
                </a:cubicBezTo>
                <a:cubicBezTo>
                  <a:pt x="57140" y="3109675"/>
                  <a:pt x="51851" y="3084989"/>
                  <a:pt x="46560" y="3058541"/>
                </a:cubicBezTo>
                <a:cubicBezTo>
                  <a:pt x="27165" y="2954506"/>
                  <a:pt x="11295" y="2850472"/>
                  <a:pt x="6006" y="2744675"/>
                </a:cubicBezTo>
                <a:cubicBezTo>
                  <a:pt x="-8101" y="2534842"/>
                  <a:pt x="2479" y="2323247"/>
                  <a:pt x="39507" y="2115178"/>
                </a:cubicBezTo>
                <a:lnTo>
                  <a:pt x="53614" y="2037594"/>
                </a:lnTo>
                <a:cubicBezTo>
                  <a:pt x="58904" y="2011145"/>
                  <a:pt x="65958" y="1986459"/>
                  <a:pt x="71247" y="1960009"/>
                </a:cubicBezTo>
                <a:cubicBezTo>
                  <a:pt x="78300" y="1935323"/>
                  <a:pt x="83591" y="1908874"/>
                  <a:pt x="90644" y="1884188"/>
                </a:cubicBezTo>
                <a:lnTo>
                  <a:pt x="113566" y="1808366"/>
                </a:lnTo>
                <a:cubicBezTo>
                  <a:pt x="117092" y="1796023"/>
                  <a:pt x="120619" y="1783679"/>
                  <a:pt x="124145" y="1771337"/>
                </a:cubicBezTo>
                <a:lnTo>
                  <a:pt x="136489" y="1732545"/>
                </a:lnTo>
                <a:lnTo>
                  <a:pt x="162938" y="1658487"/>
                </a:lnTo>
                <a:cubicBezTo>
                  <a:pt x="173518" y="1633801"/>
                  <a:pt x="182335" y="1609114"/>
                  <a:pt x="192915" y="1584428"/>
                </a:cubicBezTo>
                <a:cubicBezTo>
                  <a:pt x="201730" y="1559742"/>
                  <a:pt x="212310" y="1535056"/>
                  <a:pt x="222890" y="1512132"/>
                </a:cubicBezTo>
                <a:cubicBezTo>
                  <a:pt x="245813" y="1464524"/>
                  <a:pt x="266973" y="1416915"/>
                  <a:pt x="291659" y="1371069"/>
                </a:cubicBezTo>
                <a:cubicBezTo>
                  <a:pt x="304001" y="1348147"/>
                  <a:pt x="316345" y="1325223"/>
                  <a:pt x="328687" y="1302302"/>
                </a:cubicBezTo>
                <a:lnTo>
                  <a:pt x="369244" y="1233532"/>
                </a:lnTo>
                <a:cubicBezTo>
                  <a:pt x="383350" y="1210610"/>
                  <a:pt x="397457" y="1187687"/>
                  <a:pt x="411563" y="1166527"/>
                </a:cubicBezTo>
                <a:lnTo>
                  <a:pt x="453882" y="1101286"/>
                </a:lnTo>
                <a:lnTo>
                  <a:pt x="499728" y="1037808"/>
                </a:lnTo>
                <a:cubicBezTo>
                  <a:pt x="515596" y="1014884"/>
                  <a:pt x="531467" y="993724"/>
                  <a:pt x="547336" y="974329"/>
                </a:cubicBezTo>
                <a:cubicBezTo>
                  <a:pt x="676057" y="810342"/>
                  <a:pt x="824173" y="660463"/>
                  <a:pt x="988159" y="531742"/>
                </a:cubicBezTo>
                <a:cubicBezTo>
                  <a:pt x="1153908" y="403022"/>
                  <a:pt x="1333764" y="293698"/>
                  <a:pt x="1524200" y="209060"/>
                </a:cubicBezTo>
                <a:close/>
                <a:moveTo>
                  <a:pt x="3479692" y="202007"/>
                </a:moveTo>
                <a:cubicBezTo>
                  <a:pt x="3511432" y="210822"/>
                  <a:pt x="3544933" y="219640"/>
                  <a:pt x="3576673" y="230220"/>
                </a:cubicBezTo>
                <a:lnTo>
                  <a:pt x="3673655" y="263721"/>
                </a:lnTo>
                <a:cubicBezTo>
                  <a:pt x="3969888" y="406549"/>
                  <a:pt x="4236144" y="607564"/>
                  <a:pt x="4454792" y="850899"/>
                </a:cubicBezTo>
                <a:lnTo>
                  <a:pt x="4400131" y="801526"/>
                </a:lnTo>
                <a:cubicBezTo>
                  <a:pt x="4380734" y="785656"/>
                  <a:pt x="4363101" y="769787"/>
                  <a:pt x="4343706" y="753917"/>
                </a:cubicBezTo>
                <a:cubicBezTo>
                  <a:pt x="4096845" y="514109"/>
                  <a:pt x="3802374" y="323673"/>
                  <a:pt x="3479692" y="202007"/>
                </a:cubicBezTo>
                <a:close/>
                <a:moveTo>
                  <a:pt x="2955994" y="198480"/>
                </a:moveTo>
                <a:lnTo>
                  <a:pt x="2996548" y="198480"/>
                </a:lnTo>
                <a:lnTo>
                  <a:pt x="3070607" y="212587"/>
                </a:lnTo>
                <a:lnTo>
                  <a:pt x="3144665" y="230220"/>
                </a:lnTo>
                <a:lnTo>
                  <a:pt x="3181695" y="239035"/>
                </a:lnTo>
                <a:cubicBezTo>
                  <a:pt x="3194037" y="242562"/>
                  <a:pt x="3206381" y="246088"/>
                  <a:pt x="3218723" y="249615"/>
                </a:cubicBezTo>
                <a:lnTo>
                  <a:pt x="3291019" y="270774"/>
                </a:lnTo>
                <a:cubicBezTo>
                  <a:pt x="3386237" y="302514"/>
                  <a:pt x="3481455" y="337780"/>
                  <a:pt x="3573146" y="381863"/>
                </a:cubicBezTo>
                <a:cubicBezTo>
                  <a:pt x="3758291" y="466501"/>
                  <a:pt x="3929331" y="577587"/>
                  <a:pt x="4084501" y="706309"/>
                </a:cubicBezTo>
                <a:cubicBezTo>
                  <a:pt x="4072157" y="699255"/>
                  <a:pt x="4058051" y="693965"/>
                  <a:pt x="4045708" y="686911"/>
                </a:cubicBezTo>
                <a:cubicBezTo>
                  <a:pt x="4040418" y="683385"/>
                  <a:pt x="4033364" y="679858"/>
                  <a:pt x="4028076" y="676332"/>
                </a:cubicBezTo>
                <a:cubicBezTo>
                  <a:pt x="3684233" y="411838"/>
                  <a:pt x="3266333" y="244326"/>
                  <a:pt x="2836090" y="200243"/>
                </a:cubicBezTo>
                <a:lnTo>
                  <a:pt x="2915437" y="200243"/>
                </a:lnTo>
                <a:close/>
                <a:moveTo>
                  <a:pt x="2590991" y="150870"/>
                </a:moveTo>
                <a:lnTo>
                  <a:pt x="2495773" y="164977"/>
                </a:lnTo>
                <a:lnTo>
                  <a:pt x="2471087" y="168503"/>
                </a:lnTo>
                <a:lnTo>
                  <a:pt x="2446401" y="173792"/>
                </a:lnTo>
                <a:lnTo>
                  <a:pt x="2398793" y="184372"/>
                </a:lnTo>
                <a:cubicBezTo>
                  <a:pt x="2114902" y="207296"/>
                  <a:pt x="1836302" y="281354"/>
                  <a:pt x="1580625" y="403020"/>
                </a:cubicBezTo>
                <a:cubicBezTo>
                  <a:pt x="1324947" y="522924"/>
                  <a:pt x="1090430" y="692200"/>
                  <a:pt x="892941" y="894980"/>
                </a:cubicBezTo>
                <a:cubicBezTo>
                  <a:pt x="972288" y="792709"/>
                  <a:pt x="1060453" y="695727"/>
                  <a:pt x="1159197" y="605800"/>
                </a:cubicBezTo>
                <a:cubicBezTo>
                  <a:pt x="1261468" y="529977"/>
                  <a:pt x="1372557" y="464737"/>
                  <a:pt x="1485407" y="406547"/>
                </a:cubicBezTo>
                <a:cubicBezTo>
                  <a:pt x="1543595" y="378334"/>
                  <a:pt x="1601785" y="351886"/>
                  <a:pt x="1659972" y="327200"/>
                </a:cubicBezTo>
                <a:lnTo>
                  <a:pt x="1749901" y="293696"/>
                </a:lnTo>
                <a:cubicBezTo>
                  <a:pt x="1778114" y="283117"/>
                  <a:pt x="1809853" y="274301"/>
                  <a:pt x="1839828" y="263721"/>
                </a:cubicBezTo>
                <a:cubicBezTo>
                  <a:pt x="1961496" y="226691"/>
                  <a:pt x="2086689" y="194952"/>
                  <a:pt x="2211884" y="177319"/>
                </a:cubicBezTo>
                <a:cubicBezTo>
                  <a:pt x="2337077" y="159686"/>
                  <a:pt x="2464034" y="150870"/>
                  <a:pt x="2590991" y="150870"/>
                </a:cubicBezTo>
                <a:close/>
                <a:moveTo>
                  <a:pt x="2522251" y="412"/>
                </a:moveTo>
                <a:cubicBezTo>
                  <a:pt x="2785505" y="-4299"/>
                  <a:pt x="3049008" y="31407"/>
                  <a:pt x="3301599" y="106789"/>
                </a:cubicBezTo>
                <a:cubicBezTo>
                  <a:pt x="3278677" y="103263"/>
                  <a:pt x="3255753" y="99736"/>
                  <a:pt x="3236358" y="96209"/>
                </a:cubicBezTo>
                <a:cubicBezTo>
                  <a:pt x="3213434" y="92683"/>
                  <a:pt x="3190512" y="90918"/>
                  <a:pt x="3167589" y="89156"/>
                </a:cubicBezTo>
                <a:cubicBezTo>
                  <a:pt x="3107637" y="73286"/>
                  <a:pt x="3045922" y="62706"/>
                  <a:pt x="2984206" y="52126"/>
                </a:cubicBezTo>
                <a:cubicBezTo>
                  <a:pt x="2952467" y="48600"/>
                  <a:pt x="2922492" y="43311"/>
                  <a:pt x="2890753" y="39784"/>
                </a:cubicBezTo>
                <a:cubicBezTo>
                  <a:pt x="2859013" y="36257"/>
                  <a:pt x="2829036" y="32731"/>
                  <a:pt x="2797297" y="30967"/>
                </a:cubicBezTo>
                <a:cubicBezTo>
                  <a:pt x="2765558" y="29204"/>
                  <a:pt x="2735583" y="23913"/>
                  <a:pt x="2703844" y="23913"/>
                </a:cubicBezTo>
                <a:lnTo>
                  <a:pt x="2610388" y="20387"/>
                </a:lnTo>
                <a:cubicBezTo>
                  <a:pt x="2578649" y="20387"/>
                  <a:pt x="2548674" y="22151"/>
                  <a:pt x="2516935" y="22151"/>
                </a:cubicBezTo>
                <a:lnTo>
                  <a:pt x="2469325" y="23913"/>
                </a:lnTo>
                <a:cubicBezTo>
                  <a:pt x="2455218" y="25678"/>
                  <a:pt x="2439350" y="25678"/>
                  <a:pt x="2423479" y="27440"/>
                </a:cubicBezTo>
                <a:cubicBezTo>
                  <a:pt x="2173092" y="41546"/>
                  <a:pt x="1926231" y="94445"/>
                  <a:pt x="1691714" y="182610"/>
                </a:cubicBezTo>
                <a:cubicBezTo>
                  <a:pt x="1705820" y="175557"/>
                  <a:pt x="1716400" y="170268"/>
                  <a:pt x="1725215" y="164977"/>
                </a:cubicBezTo>
                <a:cubicBezTo>
                  <a:pt x="1734033" y="161450"/>
                  <a:pt x="1742848" y="156161"/>
                  <a:pt x="1751666" y="152635"/>
                </a:cubicBezTo>
                <a:cubicBezTo>
                  <a:pt x="1769298" y="143817"/>
                  <a:pt x="1786931" y="135002"/>
                  <a:pt x="1818671" y="122658"/>
                </a:cubicBezTo>
                <a:cubicBezTo>
                  <a:pt x="1834539" y="115605"/>
                  <a:pt x="1853937" y="108551"/>
                  <a:pt x="1876858" y="101498"/>
                </a:cubicBezTo>
                <a:cubicBezTo>
                  <a:pt x="1899782" y="94445"/>
                  <a:pt x="1927995" y="83865"/>
                  <a:pt x="1963261" y="75050"/>
                </a:cubicBezTo>
                <a:cubicBezTo>
                  <a:pt x="1998527" y="66232"/>
                  <a:pt x="2039081" y="55653"/>
                  <a:pt x="2088454" y="45073"/>
                </a:cubicBezTo>
                <a:cubicBezTo>
                  <a:pt x="2113140" y="41546"/>
                  <a:pt x="2139590" y="36257"/>
                  <a:pt x="2167803" y="30967"/>
                </a:cubicBezTo>
                <a:cubicBezTo>
                  <a:pt x="2181909" y="29204"/>
                  <a:pt x="2196015" y="25678"/>
                  <a:pt x="2211884" y="23913"/>
                </a:cubicBezTo>
                <a:cubicBezTo>
                  <a:pt x="2225990" y="22151"/>
                  <a:pt x="2243623" y="20387"/>
                  <a:pt x="2259494" y="18624"/>
                </a:cubicBezTo>
                <a:cubicBezTo>
                  <a:pt x="2346777" y="8045"/>
                  <a:pt x="2434499" y="1984"/>
                  <a:pt x="2522251" y="412"/>
                </a:cubicBezTo>
                <a:close/>
              </a:path>
            </a:pathLst>
          </a:custGeom>
          <a:solidFill>
            <a:schemeClr val="tx2">
              <a:lumMod val="75000"/>
            </a:schemeClr>
          </a:solidFill>
        </p:spPr>
        <p:txBody>
          <a:bodyPr wrap="square" anchor="ctr">
            <a:noAutofit/>
          </a:bodyPr>
          <a:lstStyle>
            <a:lvl1pPr marL="0" indent="0" algn="ctr">
              <a:buNone/>
              <a:defRPr i="1">
                <a:solidFill>
                  <a:schemeClr val="bg1"/>
                </a:solidFill>
              </a:defRPr>
            </a:lvl1pPr>
          </a:lstStyle>
          <a:p>
            <a:r>
              <a:rPr lang="en-US" noProof="0"/>
              <a:t>Insert or Drag &amp; Drop Your Photo</a:t>
            </a:r>
          </a:p>
        </p:txBody>
      </p:sp>
    </p:spTree>
    <p:extLst>
      <p:ext uri="{BB962C8B-B14F-4D97-AF65-F5344CB8AC3E}">
        <p14:creationId xmlns:p14="http://schemas.microsoft.com/office/powerpoint/2010/main" val="78969326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ection Header With Image">
    <p:bg>
      <p:bgPr>
        <a:gradFill flip="none" rotWithShape="1">
          <a:gsLst>
            <a:gs pos="0">
              <a:schemeClr val="tx2">
                <a:lumMod val="75000"/>
              </a:schemeClr>
            </a:gs>
            <a:gs pos="100000">
              <a:schemeClr val="accent1"/>
            </a:gs>
          </a:gsLst>
          <a:path path="circle">
            <a:fillToRect t="100000" r="100000"/>
          </a:path>
          <a:tileRect l="-100000" b="-100000"/>
        </a:gradFill>
        <a:effectLst/>
      </p:bgPr>
    </p:bg>
    <p:spTree>
      <p:nvGrpSpPr>
        <p:cNvPr id="1" name=""/>
        <p:cNvGrpSpPr/>
        <p:nvPr/>
      </p:nvGrpSpPr>
      <p:grpSpPr>
        <a:xfrm>
          <a:off x="0" y="0"/>
          <a:ext cx="0" cy="0"/>
          <a:chOff x="0" y="0"/>
          <a:chExt cx="0" cy="0"/>
        </a:xfrm>
      </p:grpSpPr>
      <p:sp>
        <p:nvSpPr>
          <p:cNvPr id="16" name="Freeform: Shape 15">
            <a:extLst>
              <a:ext uri="{FF2B5EF4-FFF2-40B4-BE49-F238E27FC236}">
                <a16:creationId xmlns:a16="http://schemas.microsoft.com/office/drawing/2014/main" id="{B4C12FF5-1412-48CA-B750-77A86CA84172}"/>
              </a:ext>
            </a:extLst>
          </p:cNvPr>
          <p:cNvSpPr/>
          <p:nvPr userDrawn="1"/>
        </p:nvSpPr>
        <p:spPr>
          <a:xfrm rot="900000">
            <a:off x="5042826" y="-519717"/>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gradFill flip="none" rotWithShape="1">
            <a:gsLst>
              <a:gs pos="4000">
                <a:schemeClr val="tx2">
                  <a:lumMod val="20000"/>
                  <a:lumOff val="80000"/>
                </a:schemeClr>
              </a:gs>
              <a:gs pos="100000">
                <a:schemeClr val="accent1"/>
              </a:gs>
            </a:gsLst>
            <a:path path="circle">
              <a:fillToRect l="100000" b="100000"/>
            </a:path>
            <a:tileRect t="-100000" r="-100000"/>
          </a:gradFill>
          <a:ln w="9525" cap="flat">
            <a:noFill/>
            <a:prstDash val="solid"/>
            <a:miter/>
          </a:ln>
        </p:spPr>
        <p:txBody>
          <a:bodyPr wrap="square" rtlCol="0" anchor="ctr">
            <a:noAutofit/>
          </a:bodyPr>
          <a:lstStyle/>
          <a:p>
            <a:endParaRPr lang="en-US" noProof="0"/>
          </a:p>
        </p:txBody>
      </p:sp>
      <p:sp>
        <p:nvSpPr>
          <p:cNvPr id="2" name="Title 1">
            <a:extLst>
              <a:ext uri="{FF2B5EF4-FFF2-40B4-BE49-F238E27FC236}">
                <a16:creationId xmlns:a16="http://schemas.microsoft.com/office/drawing/2014/main" id="{89D337DD-CA43-4635-AB4C-61F75C745EA6}"/>
              </a:ext>
            </a:extLst>
          </p:cNvPr>
          <p:cNvSpPr>
            <a:spLocks noGrp="1"/>
          </p:cNvSpPr>
          <p:nvPr>
            <p:ph type="title"/>
          </p:nvPr>
        </p:nvSpPr>
        <p:spPr>
          <a:xfrm>
            <a:off x="504000" y="2781300"/>
            <a:ext cx="4793714" cy="2078699"/>
          </a:xfrm>
        </p:spPr>
        <p:txBody>
          <a:bodyPr anchor="b"/>
          <a:lstStyle>
            <a:lvl1pPr algn="l" defTabSz="914400" rtl="0" eaLnBrk="1" latinLnBrk="0" hangingPunct="1">
              <a:lnSpc>
                <a:spcPts val="5000"/>
              </a:lnSpc>
              <a:spcBef>
                <a:spcPct val="0"/>
              </a:spcBef>
              <a:buNone/>
              <a:defRPr lang="en-ZA" sz="4400" b="1" kern="1200" cap="all" spc="-150" baseline="0" dirty="0">
                <a:solidFill>
                  <a:schemeClr val="bg1"/>
                </a:solidFill>
                <a:latin typeface="+mj-lt"/>
                <a:ea typeface="+mj-ea"/>
                <a:cs typeface="+mj-cs"/>
              </a:defRPr>
            </a:lvl1pPr>
          </a:lstStyle>
          <a:p>
            <a:r>
              <a:rPr lang="en-US" noProof="0"/>
              <a:t>Click to edit Master title style</a:t>
            </a:r>
          </a:p>
        </p:txBody>
      </p:sp>
      <p:sp>
        <p:nvSpPr>
          <p:cNvPr id="3" name="Text Placeholder 2">
            <a:extLst>
              <a:ext uri="{FF2B5EF4-FFF2-40B4-BE49-F238E27FC236}">
                <a16:creationId xmlns:a16="http://schemas.microsoft.com/office/drawing/2014/main" id="{EAED843F-E518-4C3A-9F72-BFFB38250F53}"/>
              </a:ext>
            </a:extLst>
          </p:cNvPr>
          <p:cNvSpPr>
            <a:spLocks noGrp="1"/>
          </p:cNvSpPr>
          <p:nvPr>
            <p:ph type="body" idx="1" hasCustomPrompt="1"/>
          </p:nvPr>
        </p:nvSpPr>
        <p:spPr>
          <a:xfrm>
            <a:off x="504000" y="5076000"/>
            <a:ext cx="4793714" cy="1047600"/>
          </a:xfrm>
        </p:spPr>
        <p:txBody>
          <a:bodyPr/>
          <a:lstStyle>
            <a:lvl1pPr marL="0" indent="0" algn="l" defTabSz="914400" rtl="0" eaLnBrk="1" latinLnBrk="0" hangingPunct="1">
              <a:lnSpc>
                <a:spcPct val="90000"/>
              </a:lnSpc>
              <a:spcBef>
                <a:spcPts val="1000"/>
              </a:spcBef>
              <a:buFont typeface="Arial" panose="020B0604020202020204" pitchFamily="34" charset="0"/>
              <a:buNone/>
              <a:defRPr lang="en-US" sz="2000" b="1" kern="1200" cap="all" baseline="0" dirty="0">
                <a:solidFill>
                  <a:schemeClr val="bg1"/>
                </a:solidFill>
                <a:latin typeface="+mn-lt"/>
                <a:ea typeface="+mn-ea"/>
                <a:cs typeface="+mn-cs"/>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noProof="0"/>
              <a:t>Edit Master text styles</a:t>
            </a:r>
          </a:p>
        </p:txBody>
      </p:sp>
      <p:sp>
        <p:nvSpPr>
          <p:cNvPr id="7" name="Footer Placeholder 6">
            <a:extLst>
              <a:ext uri="{FF2B5EF4-FFF2-40B4-BE49-F238E27FC236}">
                <a16:creationId xmlns:a16="http://schemas.microsoft.com/office/drawing/2014/main" id="{9C12C547-A8E2-4FD2-9096-2661D36AF28F}"/>
              </a:ext>
            </a:extLst>
          </p:cNvPr>
          <p:cNvSpPr>
            <a:spLocks noGrp="1"/>
          </p:cNvSpPr>
          <p:nvPr>
            <p:ph type="ftr" sz="quarter" idx="10"/>
          </p:nvPr>
        </p:nvSpPr>
        <p:spPr>
          <a:xfrm>
            <a:off x="504000" y="6365893"/>
            <a:ext cx="4114800" cy="226714"/>
          </a:xfrm>
        </p:spPr>
        <p:txBody>
          <a:bodyPr/>
          <a:lstStyle>
            <a:lvl1pPr>
              <a:defRPr>
                <a:solidFill>
                  <a:schemeClr val="bg1"/>
                </a:solidFill>
              </a:defRPr>
            </a:lvl1pPr>
          </a:lstStyle>
          <a:p>
            <a:endParaRPr lang="en-US" noProof="0"/>
          </a:p>
        </p:txBody>
      </p:sp>
      <p:sp>
        <p:nvSpPr>
          <p:cNvPr id="10" name="Slide Number Placeholder 9">
            <a:extLst>
              <a:ext uri="{FF2B5EF4-FFF2-40B4-BE49-F238E27FC236}">
                <a16:creationId xmlns:a16="http://schemas.microsoft.com/office/drawing/2014/main" id="{DF0F8E2D-E2F0-4CBD-934C-274C624B5D97}"/>
              </a:ext>
            </a:extLst>
          </p:cNvPr>
          <p:cNvSpPr>
            <a:spLocks noGrp="1"/>
          </p:cNvSpPr>
          <p:nvPr>
            <p:ph type="sldNum" sz="quarter" idx="11"/>
          </p:nvPr>
        </p:nvSpPr>
        <p:spPr>
          <a:solidFill>
            <a:schemeClr val="tx1"/>
          </a:solidFill>
        </p:spPr>
        <p:txBody>
          <a:bodyPr/>
          <a:lstStyle/>
          <a:p>
            <a:pPr algn="ctr"/>
            <a:fld id="{B67B645E-C5E5-4727-B977-D372A0AA71D9}" type="slidenum">
              <a:rPr lang="en-US" noProof="0" smtClean="0"/>
              <a:pPr algn="ctr"/>
              <a:t>‹#›</a:t>
            </a:fld>
            <a:endParaRPr lang="en-US" noProof="0"/>
          </a:p>
        </p:txBody>
      </p:sp>
      <p:sp>
        <p:nvSpPr>
          <p:cNvPr id="12" name="Freeform: Shape 11">
            <a:extLst>
              <a:ext uri="{FF2B5EF4-FFF2-40B4-BE49-F238E27FC236}">
                <a16:creationId xmlns:a16="http://schemas.microsoft.com/office/drawing/2014/main" id="{B2EE5DB8-C107-4983-B829-DFDF9BF2C0C5}"/>
              </a:ext>
            </a:extLst>
          </p:cNvPr>
          <p:cNvSpPr/>
          <p:nvPr userDrawn="1"/>
        </p:nvSpPr>
        <p:spPr>
          <a:xfrm rot="10800000">
            <a:off x="6350256" y="585722"/>
            <a:ext cx="5652866" cy="5578295"/>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4 w 2647519"/>
              <a:gd name="connsiteY9" fmla="*/ 2520821 h 2612594"/>
              <a:gd name="connsiteX10" fmla="*/ 1643880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3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2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3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4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6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1 w 2647519"/>
              <a:gd name="connsiteY143" fmla="*/ 2265793 h 2612594"/>
              <a:gd name="connsiteX144" fmla="*/ 2099802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80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61 w 2647519"/>
              <a:gd name="connsiteY154" fmla="*/ 2217358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6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5 h 2612594"/>
              <a:gd name="connsiteX166" fmla="*/ 477272 w 2647519"/>
              <a:gd name="connsiteY166" fmla="*/ 2155822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78787 w 2647519"/>
              <a:gd name="connsiteY180" fmla="*/ 2272865 h 2612594"/>
              <a:gd name="connsiteX181" fmla="*/ 482130 w 2647519"/>
              <a:gd name="connsiteY181" fmla="*/ 2274569 h 2612594"/>
              <a:gd name="connsiteX182" fmla="*/ 492608 w 2647519"/>
              <a:gd name="connsiteY182" fmla="*/ 2265997 h 2612594"/>
              <a:gd name="connsiteX183" fmla="*/ 583095 w 2647519"/>
              <a:gd name="connsiteY183" fmla="*/ 2337434 h 2612594"/>
              <a:gd name="connsiteX184" fmla="*/ 564998 w 2647519"/>
              <a:gd name="connsiteY184" fmla="*/ 2343149 h 2612594"/>
              <a:gd name="connsiteX185" fmla="*/ 571665 w 2647519"/>
              <a:gd name="connsiteY185" fmla="*/ 2347912 h 2612594"/>
              <a:gd name="connsiteX186" fmla="*/ 544995 w 2647519"/>
              <a:gd name="connsiteY186" fmla="*/ 2348864 h 2612594"/>
              <a:gd name="connsiteX187" fmla="*/ 527850 w 2647519"/>
              <a:gd name="connsiteY187" fmla="*/ 2337434 h 2612594"/>
              <a:gd name="connsiteX188" fmla="*/ 511658 w 2647519"/>
              <a:gd name="connsiteY188" fmla="*/ 2325052 h 2612594"/>
              <a:gd name="connsiteX189" fmla="*/ 471653 w 2647519"/>
              <a:gd name="connsiteY189" fmla="*/ 2291714 h 2612594"/>
              <a:gd name="connsiteX190" fmla="*/ 434505 w 2647519"/>
              <a:gd name="connsiteY190" fmla="*/ 2258377 h 2612594"/>
              <a:gd name="connsiteX191" fmla="*/ 400215 w 2647519"/>
              <a:gd name="connsiteY191" fmla="*/ 2225039 h 2612594"/>
              <a:gd name="connsiteX192" fmla="*/ 384023 w 2647519"/>
              <a:gd name="connsiteY192" fmla="*/ 2208847 h 2612594"/>
              <a:gd name="connsiteX193" fmla="*/ 368783 w 2647519"/>
              <a:gd name="connsiteY193" fmla="*/ 2191702 h 2612594"/>
              <a:gd name="connsiteX194" fmla="*/ 374498 w 2647519"/>
              <a:gd name="connsiteY194" fmla="*/ 2184082 h 2612594"/>
              <a:gd name="connsiteX195" fmla="*/ 393548 w 2647519"/>
              <a:gd name="connsiteY195" fmla="*/ 2201227 h 2612594"/>
              <a:gd name="connsiteX196" fmla="*/ 414503 w 2647519"/>
              <a:gd name="connsiteY196" fmla="*/ 2217419 h 2612594"/>
              <a:gd name="connsiteX197" fmla="*/ 440220 w 2647519"/>
              <a:gd name="connsiteY197" fmla="*/ 2245042 h 2612594"/>
              <a:gd name="connsiteX198" fmla="*/ 442406 w 2647519"/>
              <a:gd name="connsiteY198" fmla="*/ 2246917 h 2612594"/>
              <a:gd name="connsiteX199" fmla="*/ 414503 w 2647519"/>
              <a:gd name="connsiteY199" fmla="*/ 2217419 h 2612594"/>
              <a:gd name="connsiteX200" fmla="*/ 394500 w 2647519"/>
              <a:gd name="connsiteY200" fmla="*/ 2201227 h 2612594"/>
              <a:gd name="connsiteX201" fmla="*/ 375450 w 2647519"/>
              <a:gd name="connsiteY201" fmla="*/ 2184082 h 2612594"/>
              <a:gd name="connsiteX202" fmla="*/ 354495 w 2647519"/>
              <a:gd name="connsiteY202" fmla="*/ 2158364 h 2612594"/>
              <a:gd name="connsiteX203" fmla="*/ 334493 w 2647519"/>
              <a:gd name="connsiteY203" fmla="*/ 2131694 h 2612594"/>
              <a:gd name="connsiteX204" fmla="*/ 2432850 w 2647519"/>
              <a:gd name="connsiteY204" fmla="*/ 1980247 h 2612594"/>
              <a:gd name="connsiteX205" fmla="*/ 2432367 w 2647519"/>
              <a:gd name="connsiteY205" fmla="*/ 1980454 h 2612594"/>
              <a:gd name="connsiteX206" fmla="*/ 2421964 w 2647519"/>
              <a:gd name="connsiteY206" fmla="*/ 2005422 h 2612594"/>
              <a:gd name="connsiteX207" fmla="*/ 2422850 w 2647519"/>
              <a:gd name="connsiteY207" fmla="*/ 1860918 h 2612594"/>
              <a:gd name="connsiteX208" fmla="*/ 2397608 w 2647519"/>
              <a:gd name="connsiteY208" fmla="*/ 1897379 h 2612594"/>
              <a:gd name="connsiteX209" fmla="*/ 2385225 w 2647519"/>
              <a:gd name="connsiteY209" fmla="*/ 1920239 h 2612594"/>
              <a:gd name="connsiteX210" fmla="*/ 2372843 w 2647519"/>
              <a:gd name="connsiteY210" fmla="*/ 1941194 h 2612594"/>
              <a:gd name="connsiteX211" fmla="*/ 2343315 w 2647519"/>
              <a:gd name="connsiteY211" fmla="*/ 1980247 h 2612594"/>
              <a:gd name="connsiteX212" fmla="*/ 2317598 w 2647519"/>
              <a:gd name="connsiteY212" fmla="*/ 2019299 h 2612594"/>
              <a:gd name="connsiteX213" fmla="*/ 2294738 w 2647519"/>
              <a:gd name="connsiteY213" fmla="*/ 2050732 h 2612594"/>
              <a:gd name="connsiteX214" fmla="*/ 2292832 w 2647519"/>
              <a:gd name="connsiteY214" fmla="*/ 2051897 h 2612594"/>
              <a:gd name="connsiteX215" fmla="*/ 2291272 w 2647519"/>
              <a:gd name="connsiteY215" fmla="*/ 2054208 h 2612594"/>
              <a:gd name="connsiteX216" fmla="*/ 2293785 w 2647519"/>
              <a:gd name="connsiteY216" fmla="*/ 2052637 h 2612594"/>
              <a:gd name="connsiteX217" fmla="*/ 2316645 w 2647519"/>
              <a:gd name="connsiteY217" fmla="*/ 2021205 h 2612594"/>
              <a:gd name="connsiteX218" fmla="*/ 2342363 w 2647519"/>
              <a:gd name="connsiteY218" fmla="*/ 1982152 h 2612594"/>
              <a:gd name="connsiteX219" fmla="*/ 2371890 w 2647519"/>
              <a:gd name="connsiteY219" fmla="*/ 1943100 h 2612594"/>
              <a:gd name="connsiteX220" fmla="*/ 2384273 w 2647519"/>
              <a:gd name="connsiteY220" fmla="*/ 1922145 h 2612594"/>
              <a:gd name="connsiteX221" fmla="*/ 2396655 w 2647519"/>
              <a:gd name="connsiteY221" fmla="*/ 1899285 h 2612594"/>
              <a:gd name="connsiteX222" fmla="*/ 2422373 w 2647519"/>
              <a:gd name="connsiteY222" fmla="*/ 1862137 h 2612594"/>
              <a:gd name="connsiteX223" fmla="*/ 2521433 w 2647519"/>
              <a:gd name="connsiteY223" fmla="*/ 1847850 h 2612594"/>
              <a:gd name="connsiteX224" fmla="*/ 2509050 w 2647519"/>
              <a:gd name="connsiteY224" fmla="*/ 1884997 h 2612594"/>
              <a:gd name="connsiteX225" fmla="*/ 2487143 w 2647519"/>
              <a:gd name="connsiteY225" fmla="*/ 1925002 h 2612594"/>
              <a:gd name="connsiteX226" fmla="*/ 2465235 w 2647519"/>
              <a:gd name="connsiteY226" fmla="*/ 1965960 h 2612594"/>
              <a:gd name="connsiteX227" fmla="*/ 2445233 w 2647519"/>
              <a:gd name="connsiteY227" fmla="*/ 1991677 h 2612594"/>
              <a:gd name="connsiteX228" fmla="*/ 2458568 w 2647519"/>
              <a:gd name="connsiteY228" fmla="*/ 1965007 h 2612594"/>
              <a:gd name="connsiteX229" fmla="*/ 2469998 w 2647519"/>
              <a:gd name="connsiteY229" fmla="*/ 1938337 h 2612594"/>
              <a:gd name="connsiteX230" fmla="*/ 2478570 w 2647519"/>
              <a:gd name="connsiteY230" fmla="*/ 1924050 h 2612594"/>
              <a:gd name="connsiteX231" fmla="*/ 2490000 w 2647519"/>
              <a:gd name="connsiteY231" fmla="*/ 1905000 h 2612594"/>
              <a:gd name="connsiteX232" fmla="*/ 2500478 w 2647519"/>
              <a:gd name="connsiteY232" fmla="*/ 1885950 h 2612594"/>
              <a:gd name="connsiteX233" fmla="*/ 2521433 w 2647519"/>
              <a:gd name="connsiteY233" fmla="*/ 1847850 h 2612594"/>
              <a:gd name="connsiteX234" fmla="*/ 2459780 w 2647519"/>
              <a:gd name="connsiteY234" fmla="*/ 1766202 h 2612594"/>
              <a:gd name="connsiteX235" fmla="*/ 2436660 w 2647519"/>
              <a:gd name="connsiteY235" fmla="*/ 1806892 h 2612594"/>
              <a:gd name="connsiteX236" fmla="*/ 2436235 w 2647519"/>
              <a:gd name="connsiteY236" fmla="*/ 1807870 h 2612594"/>
              <a:gd name="connsiteX237" fmla="*/ 2459520 w 2647519"/>
              <a:gd name="connsiteY237" fmla="*/ 1766887 h 2612594"/>
              <a:gd name="connsiteX238" fmla="*/ 2472460 w 2647519"/>
              <a:gd name="connsiteY238" fmla="*/ 1674043 h 2612594"/>
              <a:gd name="connsiteX239" fmla="*/ 2444672 w 2647519"/>
              <a:gd name="connsiteY239" fmla="*/ 1749965 h 2612594"/>
              <a:gd name="connsiteX240" fmla="*/ 2386218 w 2647519"/>
              <a:gd name="connsiteY240" fmla="*/ 1869449 h 2612594"/>
              <a:gd name="connsiteX241" fmla="*/ 2377660 w 2647519"/>
              <a:gd name="connsiteY241" fmla="*/ 1882980 h 2612594"/>
              <a:gd name="connsiteX242" fmla="*/ 2377605 w 2647519"/>
              <a:gd name="connsiteY242" fmla="*/ 1883092 h 2612594"/>
              <a:gd name="connsiteX243" fmla="*/ 2357602 w 2647519"/>
              <a:gd name="connsiteY243" fmla="*/ 1917382 h 2612594"/>
              <a:gd name="connsiteX244" fmla="*/ 2337600 w 2647519"/>
              <a:gd name="connsiteY244" fmla="*/ 1954530 h 2612594"/>
              <a:gd name="connsiteX245" fmla="*/ 2314740 w 2647519"/>
              <a:gd name="connsiteY245" fmla="*/ 1983105 h 2612594"/>
              <a:gd name="connsiteX246" fmla="*/ 2295690 w 2647519"/>
              <a:gd name="connsiteY246" fmla="*/ 2015490 h 2612594"/>
              <a:gd name="connsiteX247" fmla="*/ 2183295 w 2647519"/>
              <a:gd name="connsiteY247" fmla="*/ 2142172 h 2612594"/>
              <a:gd name="connsiteX248" fmla="*/ 2146147 w 2647519"/>
              <a:gd name="connsiteY248" fmla="*/ 2173605 h 2612594"/>
              <a:gd name="connsiteX249" fmla="*/ 2142583 w 2647519"/>
              <a:gd name="connsiteY249" fmla="*/ 2176315 h 2612594"/>
              <a:gd name="connsiteX250" fmla="*/ 2141046 w 2647519"/>
              <a:gd name="connsiteY250" fmla="*/ 2177871 h 2612594"/>
              <a:gd name="connsiteX251" fmla="*/ 2125512 w 2647519"/>
              <a:gd name="connsiteY251" fmla="*/ 2190534 h 2612594"/>
              <a:gd name="connsiteX252" fmla="*/ 2112810 w 2647519"/>
              <a:gd name="connsiteY252" fmla="*/ 2205037 h 2612594"/>
              <a:gd name="connsiteX253" fmla="*/ 2066137 w 2647519"/>
              <a:gd name="connsiteY253" fmla="*/ 2240280 h 2612594"/>
              <a:gd name="connsiteX254" fmla="*/ 2058824 w 2647519"/>
              <a:gd name="connsiteY254" fmla="*/ 2244900 h 2612594"/>
              <a:gd name="connsiteX255" fmla="*/ 2038960 w 2647519"/>
              <a:gd name="connsiteY255" fmla="*/ 2261093 h 2612594"/>
              <a:gd name="connsiteX256" fmla="*/ 2036092 w 2647519"/>
              <a:gd name="connsiteY256" fmla="*/ 2262956 h 2612594"/>
              <a:gd name="connsiteX257" fmla="*/ 2031847 w 2647519"/>
              <a:gd name="connsiteY257" fmla="*/ 2266950 h 2612594"/>
              <a:gd name="connsiteX258" fmla="*/ 1994700 w 2647519"/>
              <a:gd name="connsiteY258" fmla="*/ 2291715 h 2612594"/>
              <a:gd name="connsiteX259" fmla="*/ 1957552 w 2647519"/>
              <a:gd name="connsiteY259" fmla="*/ 2314575 h 2612594"/>
              <a:gd name="connsiteX260" fmla="*/ 1953300 w 2647519"/>
              <a:gd name="connsiteY260" fmla="*/ 2316730 h 2612594"/>
              <a:gd name="connsiteX261" fmla="*/ 1928148 w 2647519"/>
              <a:gd name="connsiteY261" fmla="*/ 2333067 h 2612594"/>
              <a:gd name="connsiteX262" fmla="*/ 1920351 w 2647519"/>
              <a:gd name="connsiteY262" fmla="*/ 2337000 h 2612594"/>
              <a:gd name="connsiteX263" fmla="*/ 1912785 w 2647519"/>
              <a:gd name="connsiteY263" fmla="*/ 2342197 h 2612594"/>
              <a:gd name="connsiteX264" fmla="*/ 1887067 w 2647519"/>
              <a:gd name="connsiteY264" fmla="*/ 2356485 h 2612594"/>
              <a:gd name="connsiteX265" fmla="*/ 1863038 w 2647519"/>
              <a:gd name="connsiteY265" fmla="*/ 2365909 h 2612594"/>
              <a:gd name="connsiteX266" fmla="*/ 1809483 w 2647519"/>
              <a:gd name="connsiteY266" fmla="*/ 2392922 h 2612594"/>
              <a:gd name="connsiteX267" fmla="*/ 1683836 w 2647519"/>
              <a:gd name="connsiteY267" fmla="*/ 2439784 h 2612594"/>
              <a:gd name="connsiteX268" fmla="*/ 1596280 w 2647519"/>
              <a:gd name="connsiteY268" fmla="*/ 2462297 h 2612594"/>
              <a:gd name="connsiteX269" fmla="*/ 1667040 w 2647519"/>
              <a:gd name="connsiteY269" fmla="*/ 2448877 h 2612594"/>
              <a:gd name="connsiteX270" fmla="*/ 1680375 w 2647519"/>
              <a:gd name="connsiteY270" fmla="*/ 2446019 h 2612594"/>
              <a:gd name="connsiteX271" fmla="*/ 1723237 w 2647519"/>
              <a:gd name="connsiteY271" fmla="*/ 2430779 h 2612594"/>
              <a:gd name="connsiteX272" fmla="*/ 1749907 w 2647519"/>
              <a:gd name="connsiteY272" fmla="*/ 2422207 h 2612594"/>
              <a:gd name="connsiteX273" fmla="*/ 1792770 w 2647519"/>
              <a:gd name="connsiteY273" fmla="*/ 2400299 h 2612594"/>
              <a:gd name="connsiteX274" fmla="*/ 1841347 w 2647519"/>
              <a:gd name="connsiteY274" fmla="*/ 2383154 h 2612594"/>
              <a:gd name="connsiteX275" fmla="*/ 1872470 w 2647519"/>
              <a:gd name="connsiteY275" fmla="*/ 2370949 h 2612594"/>
              <a:gd name="connsiteX276" fmla="*/ 1886115 w 2647519"/>
              <a:gd name="connsiteY276" fmla="*/ 2363152 h 2612594"/>
              <a:gd name="connsiteX277" fmla="*/ 1898496 w 2647519"/>
              <a:gd name="connsiteY277" fmla="*/ 2359343 h 2612594"/>
              <a:gd name="connsiteX278" fmla="*/ 1915642 w 2647519"/>
              <a:gd name="connsiteY278" fmla="*/ 2349817 h 2612594"/>
              <a:gd name="connsiteX279" fmla="*/ 1920147 w 2647519"/>
              <a:gd name="connsiteY279" fmla="*/ 2346686 h 2612594"/>
              <a:gd name="connsiteX280" fmla="*/ 1931835 w 2647519"/>
              <a:gd name="connsiteY280" fmla="*/ 2335530 h 2612594"/>
              <a:gd name="connsiteX281" fmla="*/ 1957552 w 2647519"/>
              <a:gd name="connsiteY281" fmla="*/ 2320290 h 2612594"/>
              <a:gd name="connsiteX282" fmla="*/ 1986810 w 2647519"/>
              <a:gd name="connsiteY282" fmla="*/ 2305948 h 2612594"/>
              <a:gd name="connsiteX283" fmla="*/ 1997557 w 2647519"/>
              <a:gd name="connsiteY283" fmla="*/ 2299334 h 2612594"/>
              <a:gd name="connsiteX284" fmla="*/ 2034705 w 2647519"/>
              <a:gd name="connsiteY284" fmla="*/ 2274569 h 2612594"/>
              <a:gd name="connsiteX285" fmla="*/ 2050897 w 2647519"/>
              <a:gd name="connsiteY285" fmla="*/ 2259329 h 2612594"/>
              <a:gd name="connsiteX286" fmla="*/ 2068995 w 2647519"/>
              <a:gd name="connsiteY286" fmla="*/ 2247899 h 2612594"/>
              <a:gd name="connsiteX287" fmla="*/ 2115667 w 2647519"/>
              <a:gd name="connsiteY287" fmla="*/ 2212657 h 2612594"/>
              <a:gd name="connsiteX288" fmla="*/ 2149005 w 2647519"/>
              <a:gd name="connsiteY288" fmla="*/ 2181224 h 2612594"/>
              <a:gd name="connsiteX289" fmla="*/ 2186152 w 2647519"/>
              <a:gd name="connsiteY289" fmla="*/ 2149792 h 2612594"/>
              <a:gd name="connsiteX290" fmla="*/ 2298547 w 2647519"/>
              <a:gd name="connsiteY290" fmla="*/ 2023109 h 2612594"/>
              <a:gd name="connsiteX291" fmla="*/ 2314015 w 2647519"/>
              <a:gd name="connsiteY291" fmla="*/ 1996814 h 2612594"/>
              <a:gd name="connsiteX292" fmla="*/ 2314740 w 2647519"/>
              <a:gd name="connsiteY292" fmla="*/ 1994534 h 2612594"/>
              <a:gd name="connsiteX293" fmla="*/ 2339505 w 2647519"/>
              <a:gd name="connsiteY293" fmla="*/ 1956434 h 2612594"/>
              <a:gd name="connsiteX294" fmla="*/ 2347125 w 2647519"/>
              <a:gd name="connsiteY294" fmla="*/ 1945004 h 2612594"/>
              <a:gd name="connsiteX295" fmla="*/ 2357257 w 2647519"/>
              <a:gd name="connsiteY295" fmla="*/ 1930951 h 2612594"/>
              <a:gd name="connsiteX296" fmla="*/ 2360460 w 2647519"/>
              <a:gd name="connsiteY296" fmla="*/ 1925002 h 2612594"/>
              <a:gd name="connsiteX297" fmla="*/ 2380462 w 2647519"/>
              <a:gd name="connsiteY297" fmla="*/ 1890712 h 2612594"/>
              <a:gd name="connsiteX298" fmla="*/ 2419515 w 2647519"/>
              <a:gd name="connsiteY298" fmla="*/ 1809749 h 2612594"/>
              <a:gd name="connsiteX299" fmla="*/ 2457615 w 2647519"/>
              <a:gd name="connsiteY299" fmla="*/ 1723072 h 2612594"/>
              <a:gd name="connsiteX300" fmla="*/ 2468807 w 2647519"/>
              <a:gd name="connsiteY300" fmla="*/ 1687829 h 2612594"/>
              <a:gd name="connsiteX301" fmla="*/ 2576677 w 2647519"/>
              <a:gd name="connsiteY301" fmla="*/ 1589722 h 2612594"/>
              <a:gd name="connsiteX302" fmla="*/ 2573820 w 2647519"/>
              <a:gd name="connsiteY302" fmla="*/ 1591627 h 2612594"/>
              <a:gd name="connsiteX303" fmla="*/ 2573820 w 2647519"/>
              <a:gd name="connsiteY303" fmla="*/ 1591627 h 2612594"/>
              <a:gd name="connsiteX304" fmla="*/ 2585674 w 2647519"/>
              <a:gd name="connsiteY304" fmla="*/ 1533271 h 2612594"/>
              <a:gd name="connsiteX305" fmla="*/ 2585332 w 2647519"/>
              <a:gd name="connsiteY305" fmla="*/ 1534956 h 2612594"/>
              <a:gd name="connsiteX306" fmla="*/ 2588107 w 2647519"/>
              <a:gd name="connsiteY306" fmla="*/ 1538287 h 2612594"/>
              <a:gd name="connsiteX307" fmla="*/ 2596680 w 2647519"/>
              <a:gd name="connsiteY307" fmla="*/ 1547812 h 2612594"/>
              <a:gd name="connsiteX308" fmla="*/ 2602395 w 2647519"/>
              <a:gd name="connsiteY308" fmla="*/ 1544002 h 2612594"/>
              <a:gd name="connsiteX309" fmla="*/ 2602539 w 2647519"/>
              <a:gd name="connsiteY309" fmla="*/ 1543271 h 2612594"/>
              <a:gd name="connsiteX310" fmla="*/ 2598585 w 2647519"/>
              <a:gd name="connsiteY310" fmla="*/ 1545907 h 2612594"/>
              <a:gd name="connsiteX311" fmla="*/ 2589060 w 2647519"/>
              <a:gd name="connsiteY311" fmla="*/ 1537334 h 2612594"/>
              <a:gd name="connsiteX312" fmla="*/ 2577184 w 2647519"/>
              <a:gd name="connsiteY312" fmla="*/ 1425070 h 2612594"/>
              <a:gd name="connsiteX313" fmla="*/ 2576519 w 2647519"/>
              <a:gd name="connsiteY313" fmla="*/ 1425107 h 2612594"/>
              <a:gd name="connsiteX314" fmla="*/ 2575314 w 2647519"/>
              <a:gd name="connsiteY314" fmla="*/ 1425174 h 2612594"/>
              <a:gd name="connsiteX315" fmla="*/ 2575725 w 2647519"/>
              <a:gd name="connsiteY315" fmla="*/ 1429702 h 2612594"/>
              <a:gd name="connsiteX316" fmla="*/ 2574773 w 2647519"/>
              <a:gd name="connsiteY316" fmla="*/ 1453515 h 2612594"/>
              <a:gd name="connsiteX317" fmla="*/ 2570963 w 2647519"/>
              <a:gd name="connsiteY317" fmla="*/ 1467802 h 2612594"/>
              <a:gd name="connsiteX318" fmla="*/ 2548103 w 2647519"/>
              <a:gd name="connsiteY318" fmla="*/ 1503997 h 2612594"/>
              <a:gd name="connsiteX319" fmla="*/ 2542388 w 2647519"/>
              <a:gd name="connsiteY319" fmla="*/ 1535430 h 2612594"/>
              <a:gd name="connsiteX320" fmla="*/ 2536673 w 2647519"/>
              <a:gd name="connsiteY320" fmla="*/ 1545907 h 2612594"/>
              <a:gd name="connsiteX321" fmla="*/ 2527148 w 2647519"/>
              <a:gd name="connsiteY321" fmla="*/ 1591627 h 2612594"/>
              <a:gd name="connsiteX322" fmla="*/ 2516670 w 2647519"/>
              <a:gd name="connsiteY322" fmla="*/ 1627822 h 2612594"/>
              <a:gd name="connsiteX323" fmla="*/ 2505240 w 2647519"/>
              <a:gd name="connsiteY323" fmla="*/ 1663065 h 2612594"/>
              <a:gd name="connsiteX324" fmla="*/ 2498573 w 2647519"/>
              <a:gd name="connsiteY324" fmla="*/ 1690687 h 2612594"/>
              <a:gd name="connsiteX325" fmla="*/ 2490953 w 2647519"/>
              <a:gd name="connsiteY325" fmla="*/ 1719262 h 2612594"/>
              <a:gd name="connsiteX326" fmla="*/ 2497030 w 2647519"/>
              <a:gd name="connsiteY326" fmla="*/ 1709810 h 2612594"/>
              <a:gd name="connsiteX327" fmla="*/ 2502383 w 2647519"/>
              <a:gd name="connsiteY327" fmla="*/ 1689734 h 2612594"/>
              <a:gd name="connsiteX328" fmla="*/ 2507145 w 2647519"/>
              <a:gd name="connsiteY328" fmla="*/ 1661159 h 2612594"/>
              <a:gd name="connsiteX329" fmla="*/ 2518575 w 2647519"/>
              <a:gd name="connsiteY329" fmla="*/ 1625917 h 2612594"/>
              <a:gd name="connsiteX330" fmla="*/ 2529053 w 2647519"/>
              <a:gd name="connsiteY330" fmla="*/ 1589722 h 2612594"/>
              <a:gd name="connsiteX331" fmla="*/ 2538578 w 2647519"/>
              <a:gd name="connsiteY331" fmla="*/ 1544002 h 2612594"/>
              <a:gd name="connsiteX332" fmla="*/ 2544293 w 2647519"/>
              <a:gd name="connsiteY332" fmla="*/ 1533524 h 2612594"/>
              <a:gd name="connsiteX333" fmla="*/ 2550008 w 2647519"/>
              <a:gd name="connsiteY333" fmla="*/ 1502092 h 2612594"/>
              <a:gd name="connsiteX334" fmla="*/ 2572868 w 2647519"/>
              <a:gd name="connsiteY334" fmla="*/ 1465897 h 2612594"/>
              <a:gd name="connsiteX335" fmla="*/ 2557628 w 2647519"/>
              <a:gd name="connsiteY335" fmla="*/ 1539239 h 2612594"/>
              <a:gd name="connsiteX336" fmla="*/ 2546198 w 2647519"/>
              <a:gd name="connsiteY336" fmla="*/ 1600199 h 2612594"/>
              <a:gd name="connsiteX337" fmla="*/ 2520480 w 2647519"/>
              <a:gd name="connsiteY337" fmla="*/ 1678304 h 2612594"/>
              <a:gd name="connsiteX338" fmla="*/ 2515393 w 2647519"/>
              <a:gd name="connsiteY338" fmla="*/ 1686218 h 2612594"/>
              <a:gd name="connsiteX339" fmla="*/ 2513218 w 2647519"/>
              <a:gd name="connsiteY339" fmla="*/ 1698069 h 2612594"/>
              <a:gd name="connsiteX340" fmla="*/ 2506193 w 2647519"/>
              <a:gd name="connsiteY340" fmla="*/ 1718310 h 2612594"/>
              <a:gd name="connsiteX341" fmla="*/ 2479523 w 2647519"/>
              <a:gd name="connsiteY341" fmla="*/ 1776412 h 2612594"/>
              <a:gd name="connsiteX342" fmla="*/ 2467140 w 2647519"/>
              <a:gd name="connsiteY342" fmla="*/ 1806892 h 2612594"/>
              <a:gd name="connsiteX343" fmla="*/ 2459520 w 2647519"/>
              <a:gd name="connsiteY343" fmla="*/ 1823085 h 2612594"/>
              <a:gd name="connsiteX344" fmla="*/ 2449995 w 2647519"/>
              <a:gd name="connsiteY344" fmla="*/ 1840230 h 2612594"/>
              <a:gd name="connsiteX345" fmla="*/ 2424278 w 2647519"/>
              <a:gd name="connsiteY345" fmla="*/ 1885950 h 2612594"/>
              <a:gd name="connsiteX346" fmla="*/ 2396655 w 2647519"/>
              <a:gd name="connsiteY346" fmla="*/ 1930717 h 2612594"/>
              <a:gd name="connsiteX347" fmla="*/ 2361413 w 2647519"/>
              <a:gd name="connsiteY347" fmla="*/ 1990725 h 2612594"/>
              <a:gd name="connsiteX348" fmla="*/ 2322360 w 2647519"/>
              <a:gd name="connsiteY348" fmla="*/ 2049780 h 2612594"/>
              <a:gd name="connsiteX349" fmla="*/ 2296643 w 2647519"/>
              <a:gd name="connsiteY349" fmla="*/ 2083117 h 2612594"/>
              <a:gd name="connsiteX350" fmla="*/ 2269020 w 2647519"/>
              <a:gd name="connsiteY350" fmla="*/ 2115502 h 2612594"/>
              <a:gd name="connsiteX351" fmla="*/ 2259495 w 2647519"/>
              <a:gd name="connsiteY351" fmla="*/ 2128837 h 2612594"/>
              <a:gd name="connsiteX352" fmla="*/ 2249018 w 2647519"/>
              <a:gd name="connsiteY352" fmla="*/ 2142172 h 2612594"/>
              <a:gd name="connsiteX353" fmla="*/ 2232825 w 2647519"/>
              <a:gd name="connsiteY353" fmla="*/ 2155507 h 2612594"/>
              <a:gd name="connsiteX354" fmla="*/ 2206342 w 2647519"/>
              <a:gd name="connsiteY354" fmla="*/ 2184829 h 2612594"/>
              <a:gd name="connsiteX355" fmla="*/ 2207107 w 2647519"/>
              <a:gd name="connsiteY355" fmla="*/ 2187892 h 2612594"/>
              <a:gd name="connsiteX356" fmla="*/ 2179485 w 2647519"/>
              <a:gd name="connsiteY356" fmla="*/ 2216467 h 2612594"/>
              <a:gd name="connsiteX357" fmla="*/ 2149957 w 2647519"/>
              <a:gd name="connsiteY357" fmla="*/ 2237422 h 2612594"/>
              <a:gd name="connsiteX358" fmla="*/ 2126145 w 2647519"/>
              <a:gd name="connsiteY358" fmla="*/ 2256472 h 2612594"/>
              <a:gd name="connsiteX359" fmla="*/ 2103587 w 2647519"/>
              <a:gd name="connsiteY359" fmla="*/ 2272957 h 2612594"/>
              <a:gd name="connsiteX360" fmla="*/ 2107095 w 2647519"/>
              <a:gd name="connsiteY360" fmla="*/ 2272665 h 2612594"/>
              <a:gd name="connsiteX361" fmla="*/ 2131860 w 2647519"/>
              <a:gd name="connsiteY361" fmla="*/ 2254567 h 2612594"/>
              <a:gd name="connsiteX362" fmla="*/ 2155673 w 2647519"/>
              <a:gd name="connsiteY362" fmla="*/ 2235517 h 2612594"/>
              <a:gd name="connsiteX363" fmla="*/ 2185200 w 2647519"/>
              <a:gd name="connsiteY363" fmla="*/ 2214562 h 2612594"/>
              <a:gd name="connsiteX364" fmla="*/ 2212823 w 2647519"/>
              <a:gd name="connsiteY364" fmla="*/ 2185987 h 2612594"/>
              <a:gd name="connsiteX365" fmla="*/ 2211870 w 2647519"/>
              <a:gd name="connsiteY365" fmla="*/ 2182177 h 2612594"/>
              <a:gd name="connsiteX366" fmla="*/ 2238540 w 2647519"/>
              <a:gd name="connsiteY366" fmla="*/ 2152650 h 2612594"/>
              <a:gd name="connsiteX367" fmla="*/ 2254733 w 2647519"/>
              <a:gd name="connsiteY367" fmla="*/ 2139315 h 2612594"/>
              <a:gd name="connsiteX368" fmla="*/ 2265210 w 2647519"/>
              <a:gd name="connsiteY368" fmla="*/ 2125980 h 2612594"/>
              <a:gd name="connsiteX369" fmla="*/ 2274735 w 2647519"/>
              <a:gd name="connsiteY369" fmla="*/ 2112645 h 2612594"/>
              <a:gd name="connsiteX370" fmla="*/ 2302358 w 2647519"/>
              <a:gd name="connsiteY370" fmla="*/ 2080260 h 2612594"/>
              <a:gd name="connsiteX371" fmla="*/ 2328075 w 2647519"/>
              <a:gd name="connsiteY371" fmla="*/ 2046922 h 2612594"/>
              <a:gd name="connsiteX372" fmla="*/ 2367128 w 2647519"/>
              <a:gd name="connsiteY372" fmla="*/ 1987867 h 2612594"/>
              <a:gd name="connsiteX373" fmla="*/ 2402370 w 2647519"/>
              <a:gd name="connsiteY373" fmla="*/ 1927860 h 2612594"/>
              <a:gd name="connsiteX374" fmla="*/ 2429993 w 2647519"/>
              <a:gd name="connsiteY374" fmla="*/ 1883092 h 2612594"/>
              <a:gd name="connsiteX375" fmla="*/ 2455710 w 2647519"/>
              <a:gd name="connsiteY375" fmla="*/ 1837372 h 2612594"/>
              <a:gd name="connsiteX376" fmla="*/ 2465235 w 2647519"/>
              <a:gd name="connsiteY376" fmla="*/ 1820227 h 2612594"/>
              <a:gd name="connsiteX377" fmla="*/ 2472855 w 2647519"/>
              <a:gd name="connsiteY377" fmla="*/ 1804035 h 2612594"/>
              <a:gd name="connsiteX378" fmla="*/ 2485238 w 2647519"/>
              <a:gd name="connsiteY378" fmla="*/ 1773555 h 2612594"/>
              <a:gd name="connsiteX379" fmla="*/ 2511908 w 2647519"/>
              <a:gd name="connsiteY379" fmla="*/ 1715452 h 2612594"/>
              <a:gd name="connsiteX380" fmla="*/ 2522385 w 2647519"/>
              <a:gd name="connsiteY380" fmla="*/ 1676400 h 2612594"/>
              <a:gd name="connsiteX381" fmla="*/ 2548103 w 2647519"/>
              <a:gd name="connsiteY381" fmla="*/ 1598295 h 2612594"/>
              <a:gd name="connsiteX382" fmla="*/ 2559533 w 2647519"/>
              <a:gd name="connsiteY382" fmla="*/ 1537335 h 2612594"/>
              <a:gd name="connsiteX383" fmla="*/ 2574773 w 2647519"/>
              <a:gd name="connsiteY383" fmla="*/ 1463992 h 2612594"/>
              <a:gd name="connsiteX384" fmla="*/ 2578209 w 2647519"/>
              <a:gd name="connsiteY384" fmla="*/ 1451109 h 2612594"/>
              <a:gd name="connsiteX385" fmla="*/ 2575725 w 2647519"/>
              <a:gd name="connsiteY385" fmla="*/ 1450657 h 2612594"/>
              <a:gd name="connsiteX386" fmla="*/ 2576677 w 2647519"/>
              <a:gd name="connsiteY386" fmla="*/ 1426845 h 2612594"/>
              <a:gd name="connsiteX387" fmla="*/ 2597632 w 2647519"/>
              <a:gd name="connsiteY387" fmla="*/ 1404937 h 2612594"/>
              <a:gd name="connsiteX388" fmla="*/ 2586541 w 2647519"/>
              <a:gd name="connsiteY388" fmla="*/ 1451152 h 2612594"/>
              <a:gd name="connsiteX389" fmla="*/ 2586542 w 2647519"/>
              <a:gd name="connsiteY389" fmla="*/ 1451152 h 2612594"/>
              <a:gd name="connsiteX390" fmla="*/ 2597633 w 2647519"/>
              <a:gd name="connsiteY390" fmla="*/ 1404938 h 2612594"/>
              <a:gd name="connsiteX391" fmla="*/ 2606205 w 2647519"/>
              <a:gd name="connsiteY391" fmla="*/ 1395412 h 2612594"/>
              <a:gd name="connsiteX392" fmla="*/ 2600490 w 2647519"/>
              <a:gd name="connsiteY392" fmla="*/ 1407795 h 2612594"/>
              <a:gd name="connsiteX393" fmla="*/ 2599181 w 2647519"/>
              <a:gd name="connsiteY393" fmla="*/ 1433750 h 2612594"/>
              <a:gd name="connsiteX394" fmla="*/ 2598585 w 2647519"/>
              <a:gd name="connsiteY394" fmla="*/ 1458277 h 2612594"/>
              <a:gd name="connsiteX395" fmla="*/ 2589060 w 2647519"/>
              <a:gd name="connsiteY395" fmla="*/ 1487586 h 2612594"/>
              <a:gd name="connsiteX396" fmla="*/ 2589060 w 2647519"/>
              <a:gd name="connsiteY396" fmla="*/ 1490934 h 2612594"/>
              <a:gd name="connsiteX397" fmla="*/ 2600490 w 2647519"/>
              <a:gd name="connsiteY397" fmla="*/ 1458277 h 2612594"/>
              <a:gd name="connsiteX398" fmla="*/ 2602395 w 2647519"/>
              <a:gd name="connsiteY398" fmla="*/ 1407794 h 2612594"/>
              <a:gd name="connsiteX399" fmla="*/ 2606836 w 2647519"/>
              <a:gd name="connsiteY399" fmla="*/ 1398173 h 2612594"/>
              <a:gd name="connsiteX400" fmla="*/ 2565247 w 2647519"/>
              <a:gd name="connsiteY400" fmla="*/ 1354454 h 2612594"/>
              <a:gd name="connsiteX401" fmla="*/ 2559006 w 2647519"/>
              <a:gd name="connsiteY401" fmla="*/ 1369207 h 2612594"/>
              <a:gd name="connsiteX402" fmla="*/ 2556675 w 2647519"/>
              <a:gd name="connsiteY402" fmla="*/ 1390650 h 2612594"/>
              <a:gd name="connsiteX403" fmla="*/ 2553670 w 2647519"/>
              <a:gd name="connsiteY403" fmla="*/ 1380633 h 2612594"/>
              <a:gd name="connsiteX404" fmla="*/ 2552571 w 2647519"/>
              <a:gd name="connsiteY404" fmla="*/ 1382047 h 2612594"/>
              <a:gd name="connsiteX405" fmla="*/ 2555723 w 2647519"/>
              <a:gd name="connsiteY405" fmla="*/ 1392555 h 2612594"/>
              <a:gd name="connsiteX406" fmla="*/ 2553818 w 2647519"/>
              <a:gd name="connsiteY406" fmla="*/ 1407795 h 2612594"/>
              <a:gd name="connsiteX407" fmla="*/ 2557628 w 2647519"/>
              <a:gd name="connsiteY407" fmla="*/ 1420177 h 2612594"/>
              <a:gd name="connsiteX408" fmla="*/ 2560581 w 2647519"/>
              <a:gd name="connsiteY408" fmla="*/ 1420013 h 2612594"/>
              <a:gd name="connsiteX409" fmla="*/ 2558580 w 2647519"/>
              <a:gd name="connsiteY409" fmla="*/ 1413509 h 2612594"/>
              <a:gd name="connsiteX410" fmla="*/ 2560485 w 2647519"/>
              <a:gd name="connsiteY410" fmla="*/ 1398269 h 2612594"/>
              <a:gd name="connsiteX411" fmla="*/ 2565247 w 2647519"/>
              <a:gd name="connsiteY411" fmla="*/ 1354454 h 2612594"/>
              <a:gd name="connsiteX412" fmla="*/ 2645258 w 2647519"/>
              <a:gd name="connsiteY412" fmla="*/ 1328737 h 2612594"/>
              <a:gd name="connsiteX413" fmla="*/ 2647163 w 2647519"/>
              <a:gd name="connsiteY413" fmla="*/ 1329689 h 2612594"/>
              <a:gd name="connsiteX414" fmla="*/ 2646210 w 2647519"/>
              <a:gd name="connsiteY414" fmla="*/ 1369694 h 2612594"/>
              <a:gd name="connsiteX415" fmla="*/ 2647163 w 2647519"/>
              <a:gd name="connsiteY415" fmla="*/ 1397317 h 2612594"/>
              <a:gd name="connsiteX416" fmla="*/ 2644305 w 2647519"/>
              <a:gd name="connsiteY416" fmla="*/ 1447799 h 2612594"/>
              <a:gd name="connsiteX417" fmla="*/ 2641448 w 2647519"/>
              <a:gd name="connsiteY417" fmla="*/ 1476374 h 2612594"/>
              <a:gd name="connsiteX418" fmla="*/ 2632875 w 2647519"/>
              <a:gd name="connsiteY418" fmla="*/ 1518284 h 2612594"/>
              <a:gd name="connsiteX419" fmla="*/ 2630018 w 2647519"/>
              <a:gd name="connsiteY419" fmla="*/ 1553527 h 2612594"/>
              <a:gd name="connsiteX420" fmla="*/ 2615730 w 2647519"/>
              <a:gd name="connsiteY420" fmla="*/ 1618297 h 2612594"/>
              <a:gd name="connsiteX421" fmla="*/ 2602395 w 2647519"/>
              <a:gd name="connsiteY421" fmla="*/ 1674494 h 2612594"/>
              <a:gd name="connsiteX422" fmla="*/ 2578583 w 2647519"/>
              <a:gd name="connsiteY422" fmla="*/ 1684972 h 2612594"/>
              <a:gd name="connsiteX423" fmla="*/ 2580488 w 2647519"/>
              <a:gd name="connsiteY423" fmla="*/ 1679257 h 2612594"/>
              <a:gd name="connsiteX424" fmla="*/ 2584298 w 2647519"/>
              <a:gd name="connsiteY424" fmla="*/ 1639252 h 2612594"/>
              <a:gd name="connsiteX425" fmla="*/ 2598585 w 2647519"/>
              <a:gd name="connsiteY425" fmla="*/ 1597342 h 2612594"/>
              <a:gd name="connsiteX426" fmla="*/ 2610015 w 2647519"/>
              <a:gd name="connsiteY426" fmla="*/ 1590675 h 2612594"/>
              <a:gd name="connsiteX427" fmla="*/ 2610015 w 2647519"/>
              <a:gd name="connsiteY427" fmla="*/ 1590674 h 2612594"/>
              <a:gd name="connsiteX428" fmla="*/ 2622398 w 2647519"/>
              <a:gd name="connsiteY428" fmla="*/ 1518284 h 2612594"/>
              <a:gd name="connsiteX429" fmla="*/ 2629065 w 2647519"/>
              <a:gd name="connsiteY429" fmla="*/ 1483994 h 2612594"/>
              <a:gd name="connsiteX430" fmla="*/ 2634780 w 2647519"/>
              <a:gd name="connsiteY430" fmla="*/ 1448752 h 2612594"/>
              <a:gd name="connsiteX431" fmla="*/ 2639543 w 2647519"/>
              <a:gd name="connsiteY431" fmla="*/ 1415414 h 2612594"/>
              <a:gd name="connsiteX432" fmla="*/ 2641448 w 2647519"/>
              <a:gd name="connsiteY432" fmla="*/ 1383982 h 2612594"/>
              <a:gd name="connsiteX433" fmla="*/ 2642400 w 2647519"/>
              <a:gd name="connsiteY433" fmla="*/ 1357312 h 2612594"/>
              <a:gd name="connsiteX434" fmla="*/ 2644305 w 2647519"/>
              <a:gd name="connsiteY434" fmla="*/ 1343024 h 2612594"/>
              <a:gd name="connsiteX435" fmla="*/ 2645258 w 2647519"/>
              <a:gd name="connsiteY435" fmla="*/ 1328737 h 2612594"/>
              <a:gd name="connsiteX436" fmla="*/ 134151 w 2647519"/>
              <a:gd name="connsiteY436" fmla="*/ 887095 h 2612594"/>
              <a:gd name="connsiteX437" fmla="*/ 134625 w 2647519"/>
              <a:gd name="connsiteY437" fmla="*/ 887332 h 2612594"/>
              <a:gd name="connsiteX438" fmla="*/ 134670 w 2647519"/>
              <a:gd name="connsiteY438" fmla="*/ 887199 h 2612594"/>
              <a:gd name="connsiteX439" fmla="*/ 191618 w 2647519"/>
              <a:gd name="connsiteY439" fmla="*/ 750570 h 2612594"/>
              <a:gd name="connsiteX440" fmla="*/ 170663 w 2647519"/>
              <a:gd name="connsiteY440" fmla="*/ 789622 h 2612594"/>
              <a:gd name="connsiteX441" fmla="*/ 153518 w 2647519"/>
              <a:gd name="connsiteY441" fmla="*/ 803910 h 2612594"/>
              <a:gd name="connsiteX442" fmla="*/ 153477 w 2647519"/>
              <a:gd name="connsiteY442" fmla="*/ 804822 h 2612594"/>
              <a:gd name="connsiteX443" fmla="*/ 151819 w 2647519"/>
              <a:gd name="connsiteY443" fmla="*/ 841286 h 2612594"/>
              <a:gd name="connsiteX444" fmla="*/ 151867 w 2647519"/>
              <a:gd name="connsiteY444" fmla="*/ 841199 h 2612594"/>
              <a:gd name="connsiteX445" fmla="*/ 153518 w 2647519"/>
              <a:gd name="connsiteY445" fmla="*/ 804862 h 2612594"/>
              <a:gd name="connsiteX446" fmla="*/ 170663 w 2647519"/>
              <a:gd name="connsiteY446" fmla="*/ 790574 h 2612594"/>
              <a:gd name="connsiteX447" fmla="*/ 191618 w 2647519"/>
              <a:gd name="connsiteY447" fmla="*/ 751522 h 2612594"/>
              <a:gd name="connsiteX448" fmla="*/ 192332 w 2647519"/>
              <a:gd name="connsiteY448" fmla="*/ 751998 h 2612594"/>
              <a:gd name="connsiteX449" fmla="*/ 192689 w 2647519"/>
              <a:gd name="connsiteY449" fmla="*/ 751284 h 2612594"/>
              <a:gd name="connsiteX450" fmla="*/ 203047 w 2647519"/>
              <a:gd name="connsiteY450" fmla="*/ 667702 h 2612594"/>
              <a:gd name="connsiteX451" fmla="*/ 189712 w 2647519"/>
              <a:gd name="connsiteY451" fmla="*/ 677227 h 2612594"/>
              <a:gd name="connsiteX452" fmla="*/ 169710 w 2647519"/>
              <a:gd name="connsiteY452" fmla="*/ 719137 h 2612594"/>
              <a:gd name="connsiteX453" fmla="*/ 174286 w 2647519"/>
              <a:gd name="connsiteY453" fmla="*/ 722798 h 2612594"/>
              <a:gd name="connsiteX454" fmla="*/ 174435 w 2647519"/>
              <a:gd name="connsiteY454" fmla="*/ 722155 h 2612594"/>
              <a:gd name="connsiteX455" fmla="*/ 170663 w 2647519"/>
              <a:gd name="connsiteY455" fmla="*/ 719137 h 2612594"/>
              <a:gd name="connsiteX456" fmla="*/ 190665 w 2647519"/>
              <a:gd name="connsiteY456" fmla="*/ 677227 h 2612594"/>
              <a:gd name="connsiteX457" fmla="*/ 202473 w 2647519"/>
              <a:gd name="connsiteY457" fmla="*/ 668793 h 2612594"/>
              <a:gd name="connsiteX458" fmla="*/ 276390 w 2647519"/>
              <a:gd name="connsiteY458" fmla="*/ 613410 h 2612594"/>
              <a:gd name="connsiteX459" fmla="*/ 275187 w 2647519"/>
              <a:gd name="connsiteY459" fmla="*/ 614373 h 2612594"/>
              <a:gd name="connsiteX460" fmla="*/ 270080 w 2647519"/>
              <a:gd name="connsiteY460" fmla="*/ 634008 h 2612594"/>
              <a:gd name="connsiteX461" fmla="*/ 266865 w 2647519"/>
              <a:gd name="connsiteY461" fmla="*/ 643890 h 2612594"/>
              <a:gd name="connsiteX462" fmla="*/ 179235 w 2647519"/>
              <a:gd name="connsiteY462" fmla="*/ 803910 h 2612594"/>
              <a:gd name="connsiteX463" fmla="*/ 166852 w 2647519"/>
              <a:gd name="connsiteY463" fmla="*/ 842962 h 2612594"/>
              <a:gd name="connsiteX464" fmla="*/ 155422 w 2647519"/>
              <a:gd name="connsiteY464" fmla="*/ 882967 h 2612594"/>
              <a:gd name="connsiteX465" fmla="*/ 130657 w 2647519"/>
              <a:gd name="connsiteY465" fmla="*/ 966787 h 2612594"/>
              <a:gd name="connsiteX466" fmla="*/ 114465 w 2647519"/>
              <a:gd name="connsiteY466" fmla="*/ 1023937 h 2612594"/>
              <a:gd name="connsiteX467" fmla="*/ 106845 w 2647519"/>
              <a:gd name="connsiteY467" fmla="*/ 1066800 h 2612594"/>
              <a:gd name="connsiteX468" fmla="*/ 103035 w 2647519"/>
              <a:gd name="connsiteY468" fmla="*/ 1088707 h 2612594"/>
              <a:gd name="connsiteX469" fmla="*/ 100177 w 2647519"/>
              <a:gd name="connsiteY469" fmla="*/ 1110615 h 2612594"/>
              <a:gd name="connsiteX470" fmla="*/ 91605 w 2647519"/>
              <a:gd name="connsiteY470" fmla="*/ 1169670 h 2612594"/>
              <a:gd name="connsiteX471" fmla="*/ 88747 w 2647519"/>
              <a:gd name="connsiteY471" fmla="*/ 1205865 h 2612594"/>
              <a:gd name="connsiteX472" fmla="*/ 93510 w 2647519"/>
              <a:gd name="connsiteY472" fmla="*/ 1243965 h 2612594"/>
              <a:gd name="connsiteX473" fmla="*/ 95742 w 2647519"/>
              <a:gd name="connsiteY473" fmla="*/ 1223205 h 2612594"/>
              <a:gd name="connsiteX474" fmla="*/ 95415 w 2647519"/>
              <a:gd name="connsiteY474" fmla="*/ 1216342 h 2612594"/>
              <a:gd name="connsiteX475" fmla="*/ 99225 w 2647519"/>
              <a:gd name="connsiteY475" fmla="*/ 1176337 h 2612594"/>
              <a:gd name="connsiteX476" fmla="*/ 107797 w 2647519"/>
              <a:gd name="connsiteY476" fmla="*/ 1117282 h 2612594"/>
              <a:gd name="connsiteX477" fmla="*/ 114596 w 2647519"/>
              <a:gd name="connsiteY477" fmla="*/ 1109123 h 2612594"/>
              <a:gd name="connsiteX478" fmla="*/ 124469 w 2647519"/>
              <a:gd name="connsiteY478" fmla="*/ 1043051 h 2612594"/>
              <a:gd name="connsiteX479" fmla="*/ 123990 w 2647519"/>
              <a:gd name="connsiteY479" fmla="*/ 1031557 h 2612594"/>
              <a:gd name="connsiteX480" fmla="*/ 133400 w 2647519"/>
              <a:gd name="connsiteY480" fmla="*/ 1004580 h 2612594"/>
              <a:gd name="connsiteX481" fmla="*/ 138999 w 2647519"/>
              <a:gd name="connsiteY481" fmla="*/ 981931 h 2612594"/>
              <a:gd name="connsiteX482" fmla="*/ 137325 w 2647519"/>
              <a:gd name="connsiteY482" fmla="*/ 985837 h 2612594"/>
              <a:gd name="connsiteX483" fmla="*/ 131610 w 2647519"/>
              <a:gd name="connsiteY483" fmla="*/ 983932 h 2612594"/>
              <a:gd name="connsiteX484" fmla="*/ 117322 w 2647519"/>
              <a:gd name="connsiteY484" fmla="*/ 1024890 h 2612594"/>
              <a:gd name="connsiteX485" fmla="*/ 118275 w 2647519"/>
              <a:gd name="connsiteY485" fmla="*/ 1047750 h 2612594"/>
              <a:gd name="connsiteX486" fmla="*/ 111607 w 2647519"/>
              <a:gd name="connsiteY486" fmla="*/ 1091565 h 2612594"/>
              <a:gd name="connsiteX487" fmla="*/ 110655 w 2647519"/>
              <a:gd name="connsiteY487" fmla="*/ 1099185 h 2612594"/>
              <a:gd name="connsiteX488" fmla="*/ 101130 w 2647519"/>
              <a:gd name="connsiteY488" fmla="*/ 1110615 h 2612594"/>
              <a:gd name="connsiteX489" fmla="*/ 103987 w 2647519"/>
              <a:gd name="connsiteY489" fmla="*/ 1088707 h 2612594"/>
              <a:gd name="connsiteX490" fmla="*/ 107797 w 2647519"/>
              <a:gd name="connsiteY490" fmla="*/ 1066800 h 2612594"/>
              <a:gd name="connsiteX491" fmla="*/ 115417 w 2647519"/>
              <a:gd name="connsiteY491" fmla="*/ 1023937 h 2612594"/>
              <a:gd name="connsiteX492" fmla="*/ 131610 w 2647519"/>
              <a:gd name="connsiteY492" fmla="*/ 966787 h 2612594"/>
              <a:gd name="connsiteX493" fmla="*/ 156375 w 2647519"/>
              <a:gd name="connsiteY493" fmla="*/ 882967 h 2612594"/>
              <a:gd name="connsiteX494" fmla="*/ 167805 w 2647519"/>
              <a:gd name="connsiteY494" fmla="*/ 842962 h 2612594"/>
              <a:gd name="connsiteX495" fmla="*/ 180187 w 2647519"/>
              <a:gd name="connsiteY495" fmla="*/ 803910 h 2612594"/>
              <a:gd name="connsiteX496" fmla="*/ 267817 w 2647519"/>
              <a:gd name="connsiteY496" fmla="*/ 643890 h 2612594"/>
              <a:gd name="connsiteX497" fmla="*/ 276390 w 2647519"/>
              <a:gd name="connsiteY497" fmla="*/ 613410 h 2612594"/>
              <a:gd name="connsiteX498" fmla="*/ 293536 w 2647519"/>
              <a:gd name="connsiteY498" fmla="*/ 518160 h 2612594"/>
              <a:gd name="connsiteX499" fmla="*/ 293535 w 2647519"/>
              <a:gd name="connsiteY499" fmla="*/ 518160 h 2612594"/>
              <a:gd name="connsiteX500" fmla="*/ 298297 w 2647519"/>
              <a:gd name="connsiteY500" fmla="*/ 521970 h 2612594"/>
              <a:gd name="connsiteX501" fmla="*/ 298297 w 2647519"/>
              <a:gd name="connsiteY501" fmla="*/ 521969 h 2612594"/>
              <a:gd name="connsiteX502" fmla="*/ 465169 w 2647519"/>
              <a:gd name="connsiteY502" fmla="*/ 382550 h 2612594"/>
              <a:gd name="connsiteX503" fmla="*/ 464986 w 2647519"/>
              <a:gd name="connsiteY503" fmla="*/ 382696 h 2612594"/>
              <a:gd name="connsiteX504" fmla="*/ 464430 w 2647519"/>
              <a:gd name="connsiteY504" fmla="*/ 383325 h 2612594"/>
              <a:gd name="connsiteX505" fmla="*/ 456651 w 2647519"/>
              <a:gd name="connsiteY505" fmla="*/ 391477 h 2612594"/>
              <a:gd name="connsiteX506" fmla="*/ 454684 w 2647519"/>
              <a:gd name="connsiteY506" fmla="*/ 394338 h 2612594"/>
              <a:gd name="connsiteX507" fmla="*/ 453399 w 2647519"/>
              <a:gd name="connsiteY507" fmla="*/ 395790 h 2612594"/>
              <a:gd name="connsiteX508" fmla="*/ 447840 w 2647519"/>
              <a:gd name="connsiteY508" fmla="*/ 403860 h 2612594"/>
              <a:gd name="connsiteX509" fmla="*/ 389738 w 2647519"/>
              <a:gd name="connsiteY509" fmla="*/ 472440 h 2612594"/>
              <a:gd name="connsiteX510" fmla="*/ 373545 w 2647519"/>
              <a:gd name="connsiteY510" fmla="*/ 491490 h 2612594"/>
              <a:gd name="connsiteX511" fmla="*/ 357353 w 2647519"/>
              <a:gd name="connsiteY511" fmla="*/ 511492 h 2612594"/>
              <a:gd name="connsiteX512" fmla="*/ 285752 w 2647519"/>
              <a:gd name="connsiteY512" fmla="*/ 590631 h 2612594"/>
              <a:gd name="connsiteX513" fmla="*/ 358305 w 2647519"/>
              <a:gd name="connsiteY513" fmla="*/ 510540 h 2612594"/>
              <a:gd name="connsiteX514" fmla="*/ 374497 w 2647519"/>
              <a:gd name="connsiteY514" fmla="*/ 490537 h 2612594"/>
              <a:gd name="connsiteX515" fmla="*/ 390690 w 2647519"/>
              <a:gd name="connsiteY515" fmla="*/ 471487 h 2612594"/>
              <a:gd name="connsiteX516" fmla="*/ 448792 w 2647519"/>
              <a:gd name="connsiteY516" fmla="*/ 402907 h 2612594"/>
              <a:gd name="connsiteX517" fmla="*/ 454684 w 2647519"/>
              <a:gd name="connsiteY517" fmla="*/ 394338 h 2612594"/>
              <a:gd name="connsiteX518" fmla="*/ 464430 w 2647519"/>
              <a:gd name="connsiteY518" fmla="*/ 383325 h 2612594"/>
              <a:gd name="connsiteX519" fmla="*/ 489348 w 2647519"/>
              <a:gd name="connsiteY519" fmla="*/ 316869 h 2612594"/>
              <a:gd name="connsiteX520" fmla="*/ 481127 w 2647519"/>
              <a:gd name="connsiteY520" fmla="*/ 319733 h 2612594"/>
              <a:gd name="connsiteX521" fmla="*/ 475013 w 2647519"/>
              <a:gd name="connsiteY521" fmla="*/ 322003 h 2612594"/>
              <a:gd name="connsiteX522" fmla="*/ 473558 w 2647519"/>
              <a:gd name="connsiteY522" fmla="*/ 323849 h 2612594"/>
              <a:gd name="connsiteX523" fmla="*/ 463080 w 2647519"/>
              <a:gd name="connsiteY523" fmla="*/ 333374 h 2612594"/>
              <a:gd name="connsiteX524" fmla="*/ 436410 w 2647519"/>
              <a:gd name="connsiteY524" fmla="*/ 350519 h 2612594"/>
              <a:gd name="connsiteX525" fmla="*/ 418313 w 2647519"/>
              <a:gd name="connsiteY525" fmla="*/ 370522 h 2612594"/>
              <a:gd name="connsiteX526" fmla="*/ 401168 w 2647519"/>
              <a:gd name="connsiteY526" fmla="*/ 390524 h 2612594"/>
              <a:gd name="connsiteX527" fmla="*/ 389738 w 2647519"/>
              <a:gd name="connsiteY527" fmla="*/ 401002 h 2612594"/>
              <a:gd name="connsiteX528" fmla="*/ 389350 w 2647519"/>
              <a:gd name="connsiteY528" fmla="*/ 400516 h 2612594"/>
              <a:gd name="connsiteX529" fmla="*/ 378546 w 2647519"/>
              <a:gd name="connsiteY529" fmla="*/ 413504 h 2612594"/>
              <a:gd name="connsiteX530" fmla="*/ 360210 w 2647519"/>
              <a:gd name="connsiteY530" fmla="*/ 436245 h 2612594"/>
              <a:gd name="connsiteX531" fmla="*/ 330683 w 2647519"/>
              <a:gd name="connsiteY531" fmla="*/ 468630 h 2612594"/>
              <a:gd name="connsiteX532" fmla="*/ 335445 w 2647519"/>
              <a:gd name="connsiteY532" fmla="*/ 474344 h 2612594"/>
              <a:gd name="connsiteX533" fmla="*/ 335536 w 2647519"/>
              <a:gd name="connsiteY533" fmla="*/ 474264 h 2612594"/>
              <a:gd name="connsiteX534" fmla="*/ 331635 w 2647519"/>
              <a:gd name="connsiteY534" fmla="*/ 469582 h 2612594"/>
              <a:gd name="connsiteX535" fmla="*/ 361162 w 2647519"/>
              <a:gd name="connsiteY535" fmla="*/ 437197 h 2612594"/>
              <a:gd name="connsiteX536" fmla="*/ 390690 w 2647519"/>
              <a:gd name="connsiteY536" fmla="*/ 401002 h 2612594"/>
              <a:gd name="connsiteX537" fmla="*/ 402120 w 2647519"/>
              <a:gd name="connsiteY537" fmla="*/ 390525 h 2612594"/>
              <a:gd name="connsiteX538" fmla="*/ 419265 w 2647519"/>
              <a:gd name="connsiteY538" fmla="*/ 370522 h 2612594"/>
              <a:gd name="connsiteX539" fmla="*/ 437362 w 2647519"/>
              <a:gd name="connsiteY539" fmla="*/ 350520 h 2612594"/>
              <a:gd name="connsiteX540" fmla="*/ 464032 w 2647519"/>
              <a:gd name="connsiteY540" fmla="*/ 333375 h 2612594"/>
              <a:gd name="connsiteX541" fmla="*/ 474510 w 2647519"/>
              <a:gd name="connsiteY541" fmla="*/ 323850 h 2612594"/>
              <a:gd name="connsiteX542" fmla="*/ 485940 w 2647519"/>
              <a:gd name="connsiteY542" fmla="*/ 319564 h 2612594"/>
              <a:gd name="connsiteX543" fmla="*/ 489548 w 2647519"/>
              <a:gd name="connsiteY543" fmla="*/ 318444 h 2612594"/>
              <a:gd name="connsiteX544" fmla="*/ 1868970 w 2647519"/>
              <a:gd name="connsiteY544" fmla="*/ 144780 h 2612594"/>
              <a:gd name="connsiteX545" fmla="*/ 1917547 w 2647519"/>
              <a:gd name="connsiteY545" fmla="*/ 166687 h 2612594"/>
              <a:gd name="connsiteX546" fmla="*/ 1938502 w 2647519"/>
              <a:gd name="connsiteY546" fmla="*/ 183832 h 2612594"/>
              <a:gd name="connsiteX547" fmla="*/ 1891830 w 2647519"/>
              <a:gd name="connsiteY547" fmla="*/ 160972 h 2612594"/>
              <a:gd name="connsiteX548" fmla="*/ 1868970 w 2647519"/>
              <a:gd name="connsiteY548" fmla="*/ 144780 h 2612594"/>
              <a:gd name="connsiteX549" fmla="*/ 1710855 w 2647519"/>
              <a:gd name="connsiteY549" fmla="*/ 75247 h 2612594"/>
              <a:gd name="connsiteX550" fmla="*/ 1748955 w 2647519"/>
              <a:gd name="connsiteY550" fmla="*/ 83819 h 2612594"/>
              <a:gd name="connsiteX551" fmla="*/ 1802295 w 2647519"/>
              <a:gd name="connsiteY551" fmla="*/ 110489 h 2612594"/>
              <a:gd name="connsiteX552" fmla="*/ 1710855 w 2647519"/>
              <a:gd name="connsiteY552" fmla="*/ 75247 h 2612594"/>
              <a:gd name="connsiteX553" fmla="*/ 1137451 w 2647519"/>
              <a:gd name="connsiteY553" fmla="*/ 68937 h 2612594"/>
              <a:gd name="connsiteX554" fmla="*/ 1117448 w 2647519"/>
              <a:gd name="connsiteY554" fmla="*/ 71437 h 2612594"/>
              <a:gd name="connsiteX555" fmla="*/ 1074585 w 2647519"/>
              <a:gd name="connsiteY555" fmla="*/ 77152 h 2612594"/>
              <a:gd name="connsiteX556" fmla="*/ 1032675 w 2647519"/>
              <a:gd name="connsiteY556" fmla="*/ 86677 h 2612594"/>
              <a:gd name="connsiteX557" fmla="*/ 1014578 w 2647519"/>
              <a:gd name="connsiteY557" fmla="*/ 92392 h 2612594"/>
              <a:gd name="connsiteX558" fmla="*/ 993623 w 2647519"/>
              <a:gd name="connsiteY558" fmla="*/ 98107 h 2612594"/>
              <a:gd name="connsiteX559" fmla="*/ 947769 w 2647519"/>
              <a:gd name="connsiteY559" fmla="*/ 107115 h 2612594"/>
              <a:gd name="connsiteX560" fmla="*/ 939330 w 2647519"/>
              <a:gd name="connsiteY560" fmla="*/ 110490 h 2612594"/>
              <a:gd name="connsiteX561" fmla="*/ 881228 w 2647519"/>
              <a:gd name="connsiteY561" fmla="*/ 130492 h 2612594"/>
              <a:gd name="connsiteX562" fmla="*/ 824078 w 2647519"/>
              <a:gd name="connsiteY562" fmla="*/ 153352 h 2612594"/>
              <a:gd name="connsiteX563" fmla="*/ 784073 w 2647519"/>
              <a:gd name="connsiteY563" fmla="*/ 171450 h 2612594"/>
              <a:gd name="connsiteX564" fmla="*/ 757403 w 2647519"/>
              <a:gd name="connsiteY564" fmla="*/ 181927 h 2612594"/>
              <a:gd name="connsiteX565" fmla="*/ 691680 w 2647519"/>
              <a:gd name="connsiteY565" fmla="*/ 212407 h 2612594"/>
              <a:gd name="connsiteX566" fmla="*/ 660248 w 2647519"/>
              <a:gd name="connsiteY566" fmla="*/ 232410 h 2612594"/>
              <a:gd name="connsiteX567" fmla="*/ 629768 w 2647519"/>
              <a:gd name="connsiteY567" fmla="*/ 252412 h 2612594"/>
              <a:gd name="connsiteX568" fmla="*/ 581190 w 2647519"/>
              <a:gd name="connsiteY568" fmla="*/ 288607 h 2612594"/>
              <a:gd name="connsiteX569" fmla="*/ 535470 w 2647519"/>
              <a:gd name="connsiteY569" fmla="*/ 324802 h 2612594"/>
              <a:gd name="connsiteX570" fmla="*/ 491713 w 2647519"/>
              <a:gd name="connsiteY570" fmla="*/ 362974 h 2612594"/>
              <a:gd name="connsiteX571" fmla="*/ 495465 w 2647519"/>
              <a:gd name="connsiteY571" fmla="*/ 367665 h 2612594"/>
              <a:gd name="connsiteX572" fmla="*/ 504752 w 2647519"/>
              <a:gd name="connsiteY572" fmla="*/ 361295 h 2612594"/>
              <a:gd name="connsiteX573" fmla="*/ 512657 w 2647519"/>
              <a:gd name="connsiteY573" fmla="*/ 355403 h 2612594"/>
              <a:gd name="connsiteX574" fmla="*/ 541185 w 2647519"/>
              <a:gd name="connsiteY574" fmla="*/ 330517 h 2612594"/>
              <a:gd name="connsiteX575" fmla="*/ 586905 w 2647519"/>
              <a:gd name="connsiteY575" fmla="*/ 294322 h 2612594"/>
              <a:gd name="connsiteX576" fmla="*/ 635482 w 2647519"/>
              <a:gd name="connsiteY576" fmla="*/ 258127 h 2612594"/>
              <a:gd name="connsiteX577" fmla="*/ 665962 w 2647519"/>
              <a:gd name="connsiteY577" fmla="*/ 238124 h 2612594"/>
              <a:gd name="connsiteX578" fmla="*/ 697395 w 2647519"/>
              <a:gd name="connsiteY578" fmla="*/ 218122 h 2612594"/>
              <a:gd name="connsiteX579" fmla="*/ 763117 w 2647519"/>
              <a:gd name="connsiteY579" fmla="*/ 187642 h 2612594"/>
              <a:gd name="connsiteX580" fmla="*/ 788835 w 2647519"/>
              <a:gd name="connsiteY580" fmla="*/ 174307 h 2612594"/>
              <a:gd name="connsiteX581" fmla="*/ 828840 w 2647519"/>
              <a:gd name="connsiteY581" fmla="*/ 156209 h 2612594"/>
              <a:gd name="connsiteX582" fmla="*/ 885990 w 2647519"/>
              <a:gd name="connsiteY582" fmla="*/ 133349 h 2612594"/>
              <a:gd name="connsiteX583" fmla="*/ 944092 w 2647519"/>
              <a:gd name="connsiteY583" fmla="*/ 113347 h 2612594"/>
              <a:gd name="connsiteX584" fmla="*/ 968499 w 2647519"/>
              <a:gd name="connsiteY584" fmla="*/ 108553 h 2612594"/>
              <a:gd name="connsiteX585" fmla="*/ 980289 w 2647519"/>
              <a:gd name="connsiteY585" fmla="*/ 104524 h 2612594"/>
              <a:gd name="connsiteX586" fmla="*/ 1140765 w 2647519"/>
              <a:gd name="connsiteY586" fmla="*/ 69904 h 2612594"/>
              <a:gd name="connsiteX587" fmla="*/ 1478088 w 2647519"/>
              <a:gd name="connsiteY587" fmla="*/ 48458 h 2612594"/>
              <a:gd name="connsiteX588" fmla="*/ 1498447 w 2647519"/>
              <a:gd name="connsiteY588" fmla="*/ 50482 h 2612594"/>
              <a:gd name="connsiteX589" fmla="*/ 1526070 w 2647519"/>
              <a:gd name="connsiteY589" fmla="*/ 60007 h 2612594"/>
              <a:gd name="connsiteX590" fmla="*/ 1505115 w 2647519"/>
              <a:gd name="connsiteY590" fmla="*/ 57150 h 2612594"/>
              <a:gd name="connsiteX591" fmla="*/ 1461300 w 2647519"/>
              <a:gd name="connsiteY591" fmla="*/ 48577 h 2612594"/>
              <a:gd name="connsiteX592" fmla="*/ 1478088 w 2647519"/>
              <a:gd name="connsiteY592" fmla="*/ 48458 h 2612594"/>
              <a:gd name="connsiteX593" fmla="*/ 1588935 w 2647519"/>
              <a:gd name="connsiteY593" fmla="*/ 40957 h 2612594"/>
              <a:gd name="connsiteX594" fmla="*/ 1627987 w 2647519"/>
              <a:gd name="connsiteY594" fmla="*/ 43814 h 2612594"/>
              <a:gd name="connsiteX595" fmla="*/ 1675612 w 2647519"/>
              <a:gd name="connsiteY595" fmla="*/ 62864 h 2612594"/>
              <a:gd name="connsiteX596" fmla="*/ 1616557 w 2647519"/>
              <a:gd name="connsiteY596" fmla="*/ 52387 h 2612594"/>
              <a:gd name="connsiteX597" fmla="*/ 1588935 w 2647519"/>
              <a:gd name="connsiteY597" fmla="*/ 40957 h 2612594"/>
              <a:gd name="connsiteX598" fmla="*/ 1270324 w 2647519"/>
              <a:gd name="connsiteY598" fmla="*/ 40719 h 2612594"/>
              <a:gd name="connsiteX599" fmla="*/ 1160310 w 2647519"/>
              <a:gd name="connsiteY599" fmla="*/ 46672 h 2612594"/>
              <a:gd name="connsiteX600" fmla="*/ 1084110 w 2647519"/>
              <a:gd name="connsiteY600" fmla="*/ 57149 h 2612594"/>
              <a:gd name="connsiteX601" fmla="*/ 1047915 w 2647519"/>
              <a:gd name="connsiteY601" fmla="*/ 66674 h 2612594"/>
              <a:gd name="connsiteX602" fmla="*/ 1016482 w 2647519"/>
              <a:gd name="connsiteY602" fmla="*/ 78104 h 2612594"/>
              <a:gd name="connsiteX603" fmla="*/ 972667 w 2647519"/>
              <a:gd name="connsiteY603" fmla="*/ 83819 h 2612594"/>
              <a:gd name="connsiteX604" fmla="*/ 806932 w 2647519"/>
              <a:gd name="connsiteY604" fmla="*/ 147637 h 2612594"/>
              <a:gd name="connsiteX605" fmla="*/ 746925 w 2647519"/>
              <a:gd name="connsiteY605" fmla="*/ 174307 h 2612594"/>
              <a:gd name="connsiteX606" fmla="*/ 728827 w 2647519"/>
              <a:gd name="connsiteY606" fmla="*/ 180974 h 2612594"/>
              <a:gd name="connsiteX607" fmla="*/ 712635 w 2647519"/>
              <a:gd name="connsiteY607" fmla="*/ 189547 h 2612594"/>
              <a:gd name="connsiteX608" fmla="*/ 682155 w 2647519"/>
              <a:gd name="connsiteY608" fmla="*/ 205739 h 2612594"/>
              <a:gd name="connsiteX609" fmla="*/ 634530 w 2647519"/>
              <a:gd name="connsiteY609" fmla="*/ 230504 h 2612594"/>
              <a:gd name="connsiteX610" fmla="*/ 598335 w 2647519"/>
              <a:gd name="connsiteY610" fmla="*/ 259079 h 2612594"/>
              <a:gd name="connsiteX611" fmla="*/ 493560 w 2647519"/>
              <a:gd name="connsiteY611" fmla="*/ 340994 h 2612594"/>
              <a:gd name="connsiteX612" fmla="*/ 471664 w 2647519"/>
              <a:gd name="connsiteY612" fmla="*/ 360034 h 2612594"/>
              <a:gd name="connsiteX613" fmla="*/ 450243 w 2647519"/>
              <a:gd name="connsiteY613" fmla="*/ 379593 h 2612594"/>
              <a:gd name="connsiteX614" fmla="*/ 450697 w 2647519"/>
              <a:gd name="connsiteY614" fmla="*/ 380047 h 2612594"/>
              <a:gd name="connsiteX615" fmla="*/ 285915 w 2647519"/>
              <a:gd name="connsiteY615" fmla="*/ 573404 h 2612594"/>
              <a:gd name="connsiteX616" fmla="*/ 252577 w 2647519"/>
              <a:gd name="connsiteY616" fmla="*/ 619124 h 2612594"/>
              <a:gd name="connsiteX617" fmla="*/ 237337 w 2647519"/>
              <a:gd name="connsiteY617" fmla="*/ 646747 h 2612594"/>
              <a:gd name="connsiteX618" fmla="*/ 222097 w 2647519"/>
              <a:gd name="connsiteY618" fmla="*/ 672464 h 2612594"/>
              <a:gd name="connsiteX619" fmla="*/ 193522 w 2647519"/>
              <a:gd name="connsiteY619" fmla="*/ 725804 h 2612594"/>
              <a:gd name="connsiteX620" fmla="*/ 162439 w 2647519"/>
              <a:gd name="connsiteY620" fmla="*/ 774785 h 2612594"/>
              <a:gd name="connsiteX621" fmla="*/ 162090 w 2647519"/>
              <a:gd name="connsiteY621" fmla="*/ 776287 h 2612594"/>
              <a:gd name="connsiteX622" fmla="*/ 151612 w 2647519"/>
              <a:gd name="connsiteY622" fmla="*/ 804862 h 2612594"/>
              <a:gd name="connsiteX623" fmla="*/ 143992 w 2647519"/>
              <a:gd name="connsiteY623" fmla="*/ 818197 h 2612594"/>
              <a:gd name="connsiteX624" fmla="*/ 142087 w 2647519"/>
              <a:gd name="connsiteY624" fmla="*/ 820102 h 2612594"/>
              <a:gd name="connsiteX625" fmla="*/ 133634 w 2647519"/>
              <a:gd name="connsiteY625" fmla="*/ 848201 h 2612594"/>
              <a:gd name="connsiteX626" fmla="*/ 131610 w 2647519"/>
              <a:gd name="connsiteY626" fmla="*/ 864870 h 2612594"/>
              <a:gd name="connsiteX627" fmla="*/ 129705 w 2647519"/>
              <a:gd name="connsiteY627" fmla="*/ 888682 h 2612594"/>
              <a:gd name="connsiteX628" fmla="*/ 116370 w 2647519"/>
              <a:gd name="connsiteY628" fmla="*/ 927735 h 2612594"/>
              <a:gd name="connsiteX629" fmla="*/ 103987 w 2647519"/>
              <a:gd name="connsiteY629" fmla="*/ 966787 h 2612594"/>
              <a:gd name="connsiteX630" fmla="*/ 90652 w 2647519"/>
              <a:gd name="connsiteY630" fmla="*/ 1023937 h 2612594"/>
              <a:gd name="connsiteX631" fmla="*/ 83032 w 2647519"/>
              <a:gd name="connsiteY631" fmla="*/ 1076325 h 2612594"/>
              <a:gd name="connsiteX632" fmla="*/ 78270 w 2647519"/>
              <a:gd name="connsiteY632" fmla="*/ 1128712 h 2612594"/>
              <a:gd name="connsiteX633" fmla="*/ 84937 w 2647519"/>
              <a:gd name="connsiteY633" fmla="*/ 1092517 h 2612594"/>
              <a:gd name="connsiteX634" fmla="*/ 85555 w 2647519"/>
              <a:gd name="connsiteY634" fmla="*/ 1089530 h 2612594"/>
              <a:gd name="connsiteX635" fmla="*/ 86842 w 2647519"/>
              <a:gd name="connsiteY635" fmla="*/ 1075372 h 2612594"/>
              <a:gd name="connsiteX636" fmla="*/ 94462 w 2647519"/>
              <a:gd name="connsiteY636" fmla="*/ 1022985 h 2612594"/>
              <a:gd name="connsiteX637" fmla="*/ 96848 w 2647519"/>
              <a:gd name="connsiteY637" fmla="*/ 1023781 h 2612594"/>
              <a:gd name="connsiteX638" fmla="*/ 97055 w 2647519"/>
              <a:gd name="connsiteY638" fmla="*/ 1022896 h 2612594"/>
              <a:gd name="connsiteX639" fmla="*/ 94463 w 2647519"/>
              <a:gd name="connsiteY639" fmla="*/ 1022032 h 2612594"/>
              <a:gd name="connsiteX640" fmla="*/ 107798 w 2647519"/>
              <a:gd name="connsiteY640" fmla="*/ 964882 h 2612594"/>
              <a:gd name="connsiteX641" fmla="*/ 120180 w 2647519"/>
              <a:gd name="connsiteY641" fmla="*/ 925829 h 2612594"/>
              <a:gd name="connsiteX642" fmla="*/ 133454 w 2647519"/>
              <a:gd name="connsiteY642" fmla="*/ 886956 h 2612594"/>
              <a:gd name="connsiteX643" fmla="*/ 132563 w 2647519"/>
              <a:gd name="connsiteY643" fmla="*/ 886777 h 2612594"/>
              <a:gd name="connsiteX644" fmla="*/ 134468 w 2647519"/>
              <a:gd name="connsiteY644" fmla="*/ 862965 h 2612594"/>
              <a:gd name="connsiteX645" fmla="*/ 144945 w 2647519"/>
              <a:gd name="connsiteY645" fmla="*/ 818197 h 2612594"/>
              <a:gd name="connsiteX646" fmla="*/ 152565 w 2647519"/>
              <a:gd name="connsiteY646" fmla="*/ 804862 h 2612594"/>
              <a:gd name="connsiteX647" fmla="*/ 152821 w 2647519"/>
              <a:gd name="connsiteY647" fmla="*/ 804166 h 2612594"/>
              <a:gd name="connsiteX648" fmla="*/ 163043 w 2647519"/>
              <a:gd name="connsiteY648" fmla="*/ 776287 h 2612594"/>
              <a:gd name="connsiteX649" fmla="*/ 194475 w 2647519"/>
              <a:gd name="connsiteY649" fmla="*/ 726757 h 2612594"/>
              <a:gd name="connsiteX650" fmla="*/ 223050 w 2647519"/>
              <a:gd name="connsiteY650" fmla="*/ 673417 h 2612594"/>
              <a:gd name="connsiteX651" fmla="*/ 238290 w 2647519"/>
              <a:gd name="connsiteY651" fmla="*/ 647700 h 2612594"/>
              <a:gd name="connsiteX652" fmla="*/ 253530 w 2647519"/>
              <a:gd name="connsiteY652" fmla="*/ 620077 h 2612594"/>
              <a:gd name="connsiteX653" fmla="*/ 286868 w 2647519"/>
              <a:gd name="connsiteY653" fmla="*/ 574357 h 2612594"/>
              <a:gd name="connsiteX654" fmla="*/ 451650 w 2647519"/>
              <a:gd name="connsiteY654" fmla="*/ 381000 h 2612594"/>
              <a:gd name="connsiteX655" fmla="*/ 495465 w 2647519"/>
              <a:gd name="connsiteY655" fmla="*/ 340995 h 2612594"/>
              <a:gd name="connsiteX656" fmla="*/ 600240 w 2647519"/>
              <a:gd name="connsiteY656" fmla="*/ 259080 h 2612594"/>
              <a:gd name="connsiteX657" fmla="*/ 636435 w 2647519"/>
              <a:gd name="connsiteY657" fmla="*/ 230505 h 2612594"/>
              <a:gd name="connsiteX658" fmla="*/ 684060 w 2647519"/>
              <a:gd name="connsiteY658" fmla="*/ 205740 h 2612594"/>
              <a:gd name="connsiteX659" fmla="*/ 714540 w 2647519"/>
              <a:gd name="connsiteY659" fmla="*/ 189547 h 2612594"/>
              <a:gd name="connsiteX660" fmla="*/ 730733 w 2647519"/>
              <a:gd name="connsiteY660" fmla="*/ 180975 h 2612594"/>
              <a:gd name="connsiteX661" fmla="*/ 748830 w 2647519"/>
              <a:gd name="connsiteY661" fmla="*/ 174307 h 2612594"/>
              <a:gd name="connsiteX662" fmla="*/ 808838 w 2647519"/>
              <a:gd name="connsiteY662" fmla="*/ 147637 h 2612594"/>
              <a:gd name="connsiteX663" fmla="*/ 974573 w 2647519"/>
              <a:gd name="connsiteY663" fmla="*/ 83820 h 2612594"/>
              <a:gd name="connsiteX664" fmla="*/ 1018388 w 2647519"/>
              <a:gd name="connsiteY664" fmla="*/ 78105 h 2612594"/>
              <a:gd name="connsiteX665" fmla="*/ 1049820 w 2647519"/>
              <a:gd name="connsiteY665" fmla="*/ 66675 h 2612594"/>
              <a:gd name="connsiteX666" fmla="*/ 1086015 w 2647519"/>
              <a:gd name="connsiteY666" fmla="*/ 57150 h 2612594"/>
              <a:gd name="connsiteX667" fmla="*/ 1162215 w 2647519"/>
              <a:gd name="connsiteY667" fmla="*/ 46672 h 2612594"/>
              <a:gd name="connsiteX668" fmla="*/ 1272229 w 2647519"/>
              <a:gd name="connsiteY668" fmla="*/ 41076 h 2612594"/>
              <a:gd name="connsiteX669" fmla="*/ 1360655 w 2647519"/>
              <a:gd name="connsiteY669" fmla="*/ 44043 h 2612594"/>
              <a:gd name="connsiteX670" fmla="*/ 1404150 w 2647519"/>
              <a:gd name="connsiteY670" fmla="*/ 0 h 2612594"/>
              <a:gd name="connsiteX671" fmla="*/ 1448917 w 2647519"/>
              <a:gd name="connsiteY671" fmla="*/ 2857 h 2612594"/>
              <a:gd name="connsiteX672" fmla="*/ 1494637 w 2647519"/>
              <a:gd name="connsiteY672" fmla="*/ 7620 h 2612594"/>
              <a:gd name="connsiteX673" fmla="*/ 1525117 w 2647519"/>
              <a:gd name="connsiteY673" fmla="*/ 15240 h 2612594"/>
              <a:gd name="connsiteX674" fmla="*/ 1545120 w 2647519"/>
              <a:gd name="connsiteY674" fmla="*/ 24765 h 2612594"/>
              <a:gd name="connsiteX675" fmla="*/ 1569885 w 2647519"/>
              <a:gd name="connsiteY675" fmla="*/ 20002 h 2612594"/>
              <a:gd name="connsiteX676" fmla="*/ 1607032 w 2647519"/>
              <a:gd name="connsiteY676" fmla="*/ 28575 h 2612594"/>
              <a:gd name="connsiteX677" fmla="*/ 1629892 w 2647519"/>
              <a:gd name="connsiteY677" fmla="*/ 35242 h 2612594"/>
              <a:gd name="connsiteX678" fmla="*/ 1628940 w 2647519"/>
              <a:gd name="connsiteY678" fmla="*/ 36195 h 2612594"/>
              <a:gd name="connsiteX679" fmla="*/ 1627987 w 2647519"/>
              <a:gd name="connsiteY679" fmla="*/ 42862 h 2612594"/>
              <a:gd name="connsiteX680" fmla="*/ 1588935 w 2647519"/>
              <a:gd name="connsiteY680" fmla="*/ 40005 h 2612594"/>
              <a:gd name="connsiteX681" fmla="*/ 1575600 w 2647519"/>
              <a:gd name="connsiteY681" fmla="*/ 36195 h 2612594"/>
              <a:gd name="connsiteX682" fmla="*/ 1562265 w 2647519"/>
              <a:gd name="connsiteY682" fmla="*/ 33337 h 2612594"/>
              <a:gd name="connsiteX683" fmla="*/ 1536547 w 2647519"/>
              <a:gd name="connsiteY683" fmla="*/ 27622 h 2612594"/>
              <a:gd name="connsiteX684" fmla="*/ 1510830 w 2647519"/>
              <a:gd name="connsiteY684" fmla="*/ 21907 h 2612594"/>
              <a:gd name="connsiteX685" fmla="*/ 1484160 w 2647519"/>
              <a:gd name="connsiteY685" fmla="*/ 18097 h 2612594"/>
              <a:gd name="connsiteX686" fmla="*/ 1454633 w 2647519"/>
              <a:gd name="connsiteY686" fmla="*/ 18097 h 2612594"/>
              <a:gd name="connsiteX687" fmla="*/ 1430820 w 2647519"/>
              <a:gd name="connsiteY687" fmla="*/ 18097 h 2612594"/>
              <a:gd name="connsiteX688" fmla="*/ 1393673 w 2647519"/>
              <a:gd name="connsiteY688" fmla="*/ 18097 h 2612594"/>
              <a:gd name="connsiteX689" fmla="*/ 1391928 w 2647519"/>
              <a:gd name="connsiteY689" fmla="*/ 17540 h 2612594"/>
              <a:gd name="connsiteX690" fmla="*/ 1375575 w 2647519"/>
              <a:gd name="connsiteY690" fmla="*/ 25717 h 2612594"/>
              <a:gd name="connsiteX691" fmla="*/ 1381290 w 2647519"/>
              <a:gd name="connsiteY691" fmla="*/ 35242 h 2612594"/>
              <a:gd name="connsiteX692" fmla="*/ 1438440 w 2647519"/>
              <a:gd name="connsiteY692" fmla="*/ 46672 h 2612594"/>
              <a:gd name="connsiteX693" fmla="*/ 1413008 w 2647519"/>
              <a:gd name="connsiteY693" fmla="*/ 47116 h 2612594"/>
              <a:gd name="connsiteX694" fmla="*/ 1413437 w 2647519"/>
              <a:gd name="connsiteY694" fmla="*/ 47149 h 2612594"/>
              <a:gd name="connsiteX695" fmla="*/ 1440345 w 2647519"/>
              <a:gd name="connsiteY695" fmla="*/ 46672 h 2612594"/>
              <a:gd name="connsiteX696" fmla="*/ 1463205 w 2647519"/>
              <a:gd name="connsiteY696" fmla="*/ 49530 h 2612594"/>
              <a:gd name="connsiteX697" fmla="*/ 1507020 w 2647519"/>
              <a:gd name="connsiteY697" fmla="*/ 58102 h 2612594"/>
              <a:gd name="connsiteX698" fmla="*/ 1527975 w 2647519"/>
              <a:gd name="connsiteY698" fmla="*/ 60960 h 2612594"/>
              <a:gd name="connsiteX699" fmla="*/ 1563218 w 2647519"/>
              <a:gd name="connsiteY699" fmla="*/ 68580 h 2612594"/>
              <a:gd name="connsiteX700" fmla="*/ 1599413 w 2647519"/>
              <a:gd name="connsiteY700" fmla="*/ 76200 h 2612594"/>
              <a:gd name="connsiteX701" fmla="*/ 1634655 w 2647519"/>
              <a:gd name="connsiteY701" fmla="*/ 84772 h 2612594"/>
              <a:gd name="connsiteX702" fmla="*/ 1669898 w 2647519"/>
              <a:gd name="connsiteY702" fmla="*/ 95250 h 2612594"/>
              <a:gd name="connsiteX703" fmla="*/ 1687043 w 2647519"/>
              <a:gd name="connsiteY703" fmla="*/ 100012 h 2612594"/>
              <a:gd name="connsiteX704" fmla="*/ 1704188 w 2647519"/>
              <a:gd name="connsiteY704" fmla="*/ 105727 h 2612594"/>
              <a:gd name="connsiteX705" fmla="*/ 1704409 w 2647519"/>
              <a:gd name="connsiteY705" fmla="*/ 105929 h 2612594"/>
              <a:gd name="connsiteX706" fmla="*/ 1716704 w 2647519"/>
              <a:gd name="connsiteY706" fmla="*/ 108049 h 2612594"/>
              <a:gd name="connsiteX707" fmla="*/ 1746499 w 2647519"/>
              <a:gd name="connsiteY707" fmla="*/ 119121 h 2612594"/>
              <a:gd name="connsiteX708" fmla="*/ 1750661 w 2647519"/>
              <a:gd name="connsiteY708" fmla="*/ 125427 h 2612594"/>
              <a:gd name="connsiteX709" fmla="*/ 1751813 w 2647519"/>
              <a:gd name="connsiteY709" fmla="*/ 125730 h 2612594"/>
              <a:gd name="connsiteX710" fmla="*/ 1778483 w 2647519"/>
              <a:gd name="connsiteY710" fmla="*/ 136207 h 2612594"/>
              <a:gd name="connsiteX711" fmla="*/ 1801343 w 2647519"/>
              <a:gd name="connsiteY711" fmla="*/ 145732 h 2612594"/>
              <a:gd name="connsiteX712" fmla="*/ 1824203 w 2647519"/>
              <a:gd name="connsiteY712" fmla="*/ 156210 h 2612594"/>
              <a:gd name="connsiteX713" fmla="*/ 1841348 w 2647519"/>
              <a:gd name="connsiteY713" fmla="*/ 165735 h 2612594"/>
              <a:gd name="connsiteX714" fmla="*/ 1852778 w 2647519"/>
              <a:gd name="connsiteY714" fmla="*/ 171450 h 2612594"/>
              <a:gd name="connsiteX715" fmla="*/ 1865160 w 2647519"/>
              <a:gd name="connsiteY715" fmla="*/ 178117 h 2612594"/>
              <a:gd name="connsiteX716" fmla="*/ 1907070 w 2647519"/>
              <a:gd name="connsiteY716" fmla="*/ 201930 h 2612594"/>
              <a:gd name="connsiteX717" fmla="*/ 1960410 w 2647519"/>
              <a:gd name="connsiteY717" fmla="*/ 236220 h 2612594"/>
              <a:gd name="connsiteX718" fmla="*/ 1988033 w 2647519"/>
              <a:gd name="connsiteY718" fmla="*/ 255270 h 2612594"/>
              <a:gd name="connsiteX719" fmla="*/ 1988833 w 2647519"/>
              <a:gd name="connsiteY719" fmla="*/ 255841 h 2612594"/>
              <a:gd name="connsiteX720" fmla="*/ 2002949 w 2647519"/>
              <a:gd name="connsiteY720" fmla="*/ 264417 h 2612594"/>
              <a:gd name="connsiteX721" fmla="*/ 2540483 w 2647519"/>
              <a:gd name="connsiteY721" fmla="*/ 1275397 h 2612594"/>
              <a:gd name="connsiteX722" fmla="*/ 2540081 w 2647519"/>
              <a:gd name="connsiteY722" fmla="*/ 1283368 h 2612594"/>
              <a:gd name="connsiteX723" fmla="*/ 2550960 w 2647519"/>
              <a:gd name="connsiteY723" fmla="*/ 1284922 h 2612594"/>
              <a:gd name="connsiteX724" fmla="*/ 2561437 w 2647519"/>
              <a:gd name="connsiteY724" fmla="*/ 1292542 h 2612594"/>
              <a:gd name="connsiteX725" fmla="*/ 2566200 w 2647519"/>
              <a:gd name="connsiteY725" fmla="*/ 1318259 h 2612594"/>
              <a:gd name="connsiteX726" fmla="*/ 2584297 w 2647519"/>
              <a:gd name="connsiteY726" fmla="*/ 1348739 h 2612594"/>
              <a:gd name="connsiteX727" fmla="*/ 2591918 w 2647519"/>
              <a:gd name="connsiteY727" fmla="*/ 1349432 h 2612594"/>
              <a:gd name="connsiteX728" fmla="*/ 2591918 w 2647519"/>
              <a:gd name="connsiteY728" fmla="*/ 1342072 h 2612594"/>
              <a:gd name="connsiteX729" fmla="*/ 2599661 w 2647519"/>
              <a:gd name="connsiteY729" fmla="*/ 1320563 h 2612594"/>
              <a:gd name="connsiteX730" fmla="*/ 2599537 w 2647519"/>
              <a:gd name="connsiteY730" fmla="*/ 1316355 h 2612594"/>
              <a:gd name="connsiteX731" fmla="*/ 2607157 w 2647519"/>
              <a:gd name="connsiteY731" fmla="*/ 1290637 h 2612594"/>
              <a:gd name="connsiteX732" fmla="*/ 2617635 w 2647519"/>
              <a:gd name="connsiteY732" fmla="*/ 1290637 h 2612594"/>
              <a:gd name="connsiteX733" fmla="*/ 2633827 w 2647519"/>
              <a:gd name="connsiteY733" fmla="*/ 1280160 h 2612594"/>
              <a:gd name="connsiteX734" fmla="*/ 2635732 w 2647519"/>
              <a:gd name="connsiteY734" fmla="*/ 1322070 h 2612594"/>
              <a:gd name="connsiteX735" fmla="*/ 2630970 w 2647519"/>
              <a:gd name="connsiteY735" fmla="*/ 1342072 h 2612594"/>
              <a:gd name="connsiteX736" fmla="*/ 2625255 w 2647519"/>
              <a:gd name="connsiteY736" fmla="*/ 1361122 h 2612594"/>
              <a:gd name="connsiteX737" fmla="*/ 2622397 w 2647519"/>
              <a:gd name="connsiteY737" fmla="*/ 1392555 h 2612594"/>
              <a:gd name="connsiteX738" fmla="*/ 2621445 w 2647519"/>
              <a:gd name="connsiteY738" fmla="*/ 1408747 h 2612594"/>
              <a:gd name="connsiteX739" fmla="*/ 2619540 w 2647519"/>
              <a:gd name="connsiteY739" fmla="*/ 1424940 h 2612594"/>
              <a:gd name="connsiteX740" fmla="*/ 2615479 w 2647519"/>
              <a:gd name="connsiteY740" fmla="*/ 1427648 h 2612594"/>
              <a:gd name="connsiteX741" fmla="*/ 2615730 w 2647519"/>
              <a:gd name="connsiteY741" fmla="*/ 1428749 h 2612594"/>
              <a:gd name="connsiteX742" fmla="*/ 2619621 w 2647519"/>
              <a:gd name="connsiteY742" fmla="*/ 1426155 h 2612594"/>
              <a:gd name="connsiteX743" fmla="*/ 2621445 w 2647519"/>
              <a:gd name="connsiteY743" fmla="*/ 1410652 h 2612594"/>
              <a:gd name="connsiteX744" fmla="*/ 2622397 w 2647519"/>
              <a:gd name="connsiteY744" fmla="*/ 1394460 h 2612594"/>
              <a:gd name="connsiteX745" fmla="*/ 2625255 w 2647519"/>
              <a:gd name="connsiteY745" fmla="*/ 1363027 h 2612594"/>
              <a:gd name="connsiteX746" fmla="*/ 2630970 w 2647519"/>
              <a:gd name="connsiteY746" fmla="*/ 1343977 h 2612594"/>
              <a:gd name="connsiteX747" fmla="*/ 2635732 w 2647519"/>
              <a:gd name="connsiteY747" fmla="*/ 1323975 h 2612594"/>
              <a:gd name="connsiteX748" fmla="*/ 2643352 w 2647519"/>
              <a:gd name="connsiteY748" fmla="*/ 1329690 h 2612594"/>
              <a:gd name="connsiteX749" fmla="*/ 2642400 w 2647519"/>
              <a:gd name="connsiteY749" fmla="*/ 1343977 h 2612594"/>
              <a:gd name="connsiteX750" fmla="*/ 2640495 w 2647519"/>
              <a:gd name="connsiteY750" fmla="*/ 1358265 h 2612594"/>
              <a:gd name="connsiteX751" fmla="*/ 2639542 w 2647519"/>
              <a:gd name="connsiteY751" fmla="*/ 1384935 h 2612594"/>
              <a:gd name="connsiteX752" fmla="*/ 2637637 w 2647519"/>
              <a:gd name="connsiteY752" fmla="*/ 1416367 h 2612594"/>
              <a:gd name="connsiteX753" fmla="*/ 2632875 w 2647519"/>
              <a:gd name="connsiteY753" fmla="*/ 1449705 h 2612594"/>
              <a:gd name="connsiteX754" fmla="*/ 2627160 w 2647519"/>
              <a:gd name="connsiteY754" fmla="*/ 1484947 h 2612594"/>
              <a:gd name="connsiteX755" fmla="*/ 2620492 w 2647519"/>
              <a:gd name="connsiteY755" fmla="*/ 1519237 h 2612594"/>
              <a:gd name="connsiteX756" fmla="*/ 2608110 w 2647519"/>
              <a:gd name="connsiteY756" fmla="*/ 1591627 h 2612594"/>
              <a:gd name="connsiteX757" fmla="*/ 2596680 w 2647519"/>
              <a:gd name="connsiteY757" fmla="*/ 1598295 h 2612594"/>
              <a:gd name="connsiteX758" fmla="*/ 2582392 w 2647519"/>
              <a:gd name="connsiteY758" fmla="*/ 1640205 h 2612594"/>
              <a:gd name="connsiteX759" fmla="*/ 2578582 w 2647519"/>
              <a:gd name="connsiteY759" fmla="*/ 1680210 h 2612594"/>
              <a:gd name="connsiteX760" fmla="*/ 2576677 w 2647519"/>
              <a:gd name="connsiteY760" fmla="*/ 1685925 h 2612594"/>
              <a:gd name="connsiteX761" fmla="*/ 2560485 w 2647519"/>
              <a:gd name="connsiteY761" fmla="*/ 1729740 h 2612594"/>
              <a:gd name="connsiteX762" fmla="*/ 2555722 w 2647519"/>
              <a:gd name="connsiteY762" fmla="*/ 1733550 h 2612594"/>
              <a:gd name="connsiteX763" fmla="*/ 2535720 w 2647519"/>
              <a:gd name="connsiteY763" fmla="*/ 1780222 h 2612594"/>
              <a:gd name="connsiteX764" fmla="*/ 2556675 w 2647519"/>
              <a:gd name="connsiteY764" fmla="*/ 1733550 h 2612594"/>
              <a:gd name="connsiteX765" fmla="*/ 2561437 w 2647519"/>
              <a:gd name="connsiteY765" fmla="*/ 1729740 h 2612594"/>
              <a:gd name="connsiteX766" fmla="*/ 2530957 w 2647519"/>
              <a:gd name="connsiteY766" fmla="*/ 1816417 h 2612594"/>
              <a:gd name="connsiteX767" fmla="*/ 2514765 w 2647519"/>
              <a:gd name="connsiteY767" fmla="*/ 1824990 h 2612594"/>
              <a:gd name="connsiteX768" fmla="*/ 2511407 w 2647519"/>
              <a:gd name="connsiteY768" fmla="*/ 1831707 h 2612594"/>
              <a:gd name="connsiteX769" fmla="*/ 2511908 w 2647519"/>
              <a:gd name="connsiteY769" fmla="*/ 1832609 h 2612594"/>
              <a:gd name="connsiteX770" fmla="*/ 2515718 w 2647519"/>
              <a:gd name="connsiteY770" fmla="*/ 1824989 h 2612594"/>
              <a:gd name="connsiteX771" fmla="*/ 2531910 w 2647519"/>
              <a:gd name="connsiteY771" fmla="*/ 1816417 h 2612594"/>
              <a:gd name="connsiteX772" fmla="*/ 2520480 w 2647519"/>
              <a:gd name="connsiteY772" fmla="*/ 1848802 h 2612594"/>
              <a:gd name="connsiteX773" fmla="*/ 2499525 w 2647519"/>
              <a:gd name="connsiteY773" fmla="*/ 1886902 h 2612594"/>
              <a:gd name="connsiteX774" fmla="*/ 2489048 w 2647519"/>
              <a:gd name="connsiteY774" fmla="*/ 1905952 h 2612594"/>
              <a:gd name="connsiteX775" fmla="*/ 2477618 w 2647519"/>
              <a:gd name="connsiteY775" fmla="*/ 1925002 h 2612594"/>
              <a:gd name="connsiteX776" fmla="*/ 2469045 w 2647519"/>
              <a:gd name="connsiteY776" fmla="*/ 1939289 h 2612594"/>
              <a:gd name="connsiteX777" fmla="*/ 2456663 w 2647519"/>
              <a:gd name="connsiteY777" fmla="*/ 1966912 h 2612594"/>
              <a:gd name="connsiteX778" fmla="*/ 2443328 w 2647519"/>
              <a:gd name="connsiteY778" fmla="*/ 1993582 h 2612594"/>
              <a:gd name="connsiteX779" fmla="*/ 2422373 w 2647519"/>
              <a:gd name="connsiteY779" fmla="*/ 2022157 h 2612594"/>
              <a:gd name="connsiteX780" fmla="*/ 2401418 w 2647519"/>
              <a:gd name="connsiteY780" fmla="*/ 2048827 h 2612594"/>
              <a:gd name="connsiteX781" fmla="*/ 2402291 w 2647519"/>
              <a:gd name="connsiteY781" fmla="*/ 2047029 h 2612594"/>
              <a:gd name="connsiteX782" fmla="*/ 2378557 w 2647519"/>
              <a:gd name="connsiteY782" fmla="*/ 2079307 h 2612594"/>
              <a:gd name="connsiteX783" fmla="*/ 2327122 w 2647519"/>
              <a:gd name="connsiteY783" fmla="*/ 2135505 h 2612594"/>
              <a:gd name="connsiteX784" fmla="*/ 2316996 w 2647519"/>
              <a:gd name="connsiteY784" fmla="*/ 2151085 h 2612594"/>
              <a:gd name="connsiteX785" fmla="*/ 2327122 w 2647519"/>
              <a:gd name="connsiteY785" fmla="*/ 2136457 h 2612594"/>
              <a:gd name="connsiteX786" fmla="*/ 2378557 w 2647519"/>
              <a:gd name="connsiteY786" fmla="*/ 2080259 h 2612594"/>
              <a:gd name="connsiteX787" fmla="*/ 2339505 w 2647519"/>
              <a:gd name="connsiteY787" fmla="*/ 2139314 h 2612594"/>
              <a:gd name="connsiteX788" fmla="*/ 2319383 w 2647519"/>
              <a:gd name="connsiteY788" fmla="*/ 2160389 h 2612594"/>
              <a:gd name="connsiteX789" fmla="*/ 2303230 w 2647519"/>
              <a:gd name="connsiteY789" fmla="*/ 2172263 h 2612594"/>
              <a:gd name="connsiteX790" fmla="*/ 2302357 w 2647519"/>
              <a:gd name="connsiteY790" fmla="*/ 2173605 h 2612594"/>
              <a:gd name="connsiteX791" fmla="*/ 2292258 w 2647519"/>
              <a:gd name="connsiteY791" fmla="*/ 2181374 h 2612594"/>
              <a:gd name="connsiteX792" fmla="*/ 2291880 w 2647519"/>
              <a:gd name="connsiteY792" fmla="*/ 2184082 h 2612594"/>
              <a:gd name="connsiteX793" fmla="*/ 2247112 w 2647519"/>
              <a:gd name="connsiteY793" fmla="*/ 2229802 h 2612594"/>
              <a:gd name="connsiteX794" fmla="*/ 2199487 w 2647519"/>
              <a:gd name="connsiteY794" fmla="*/ 2273617 h 2612594"/>
              <a:gd name="connsiteX795" fmla="*/ 2197285 w 2647519"/>
              <a:gd name="connsiteY795" fmla="*/ 2275215 h 2612594"/>
              <a:gd name="connsiteX796" fmla="*/ 2181390 w 2647519"/>
              <a:gd name="connsiteY796" fmla="*/ 2295524 h 2612594"/>
              <a:gd name="connsiteX797" fmla="*/ 2143290 w 2647519"/>
              <a:gd name="connsiteY797" fmla="*/ 2324099 h 2612594"/>
              <a:gd name="connsiteX798" fmla="*/ 2107681 w 2647519"/>
              <a:gd name="connsiteY798" fmla="*/ 2350806 h 2612594"/>
              <a:gd name="connsiteX799" fmla="*/ 2107553 w 2647519"/>
              <a:gd name="connsiteY799" fmla="*/ 2350961 h 2612594"/>
              <a:gd name="connsiteX800" fmla="*/ 2143290 w 2647519"/>
              <a:gd name="connsiteY800" fmla="*/ 2325052 h 2612594"/>
              <a:gd name="connsiteX801" fmla="*/ 2181390 w 2647519"/>
              <a:gd name="connsiteY801" fmla="*/ 2296477 h 2612594"/>
              <a:gd name="connsiteX802" fmla="*/ 2149957 w 2647519"/>
              <a:gd name="connsiteY802" fmla="*/ 2327909 h 2612594"/>
              <a:gd name="connsiteX803" fmla="*/ 2124359 w 2647519"/>
              <a:gd name="connsiteY803" fmla="*/ 2344578 h 2612594"/>
              <a:gd name="connsiteX804" fmla="*/ 2106651 w 2647519"/>
              <a:gd name="connsiteY804" fmla="*/ 2352057 h 2612594"/>
              <a:gd name="connsiteX805" fmla="*/ 2106142 w 2647519"/>
              <a:gd name="connsiteY805" fmla="*/ 2352675 h 2612594"/>
              <a:gd name="connsiteX806" fmla="*/ 2087092 w 2647519"/>
              <a:gd name="connsiteY806" fmla="*/ 2365057 h 2612594"/>
              <a:gd name="connsiteX807" fmla="*/ 2079914 w 2647519"/>
              <a:gd name="connsiteY807" fmla="*/ 2368384 h 2612594"/>
              <a:gd name="connsiteX808" fmla="*/ 2061852 w 2647519"/>
              <a:gd name="connsiteY808" fmla="*/ 2383036 h 2612594"/>
              <a:gd name="connsiteX809" fmla="*/ 2044230 w 2647519"/>
              <a:gd name="connsiteY809" fmla="*/ 2395537 h 2612594"/>
              <a:gd name="connsiteX810" fmla="*/ 2017560 w 2647519"/>
              <a:gd name="connsiteY810" fmla="*/ 2412682 h 2612594"/>
              <a:gd name="connsiteX811" fmla="*/ 2008988 w 2647519"/>
              <a:gd name="connsiteY811" fmla="*/ 2413635 h 2612594"/>
              <a:gd name="connsiteX812" fmla="*/ 1999460 w 2647519"/>
              <a:gd name="connsiteY812" fmla="*/ 2417870 h 2612594"/>
              <a:gd name="connsiteX813" fmla="*/ 1997979 w 2647519"/>
              <a:gd name="connsiteY813" fmla="*/ 2418995 h 2612594"/>
              <a:gd name="connsiteX814" fmla="*/ 2009940 w 2647519"/>
              <a:gd name="connsiteY814" fmla="*/ 2414587 h 2612594"/>
              <a:gd name="connsiteX815" fmla="*/ 2018513 w 2647519"/>
              <a:gd name="connsiteY815" fmla="*/ 2413635 h 2612594"/>
              <a:gd name="connsiteX816" fmla="*/ 1984223 w 2647519"/>
              <a:gd name="connsiteY816" fmla="*/ 2439352 h 2612594"/>
              <a:gd name="connsiteX817" fmla="*/ 1962315 w 2647519"/>
              <a:gd name="connsiteY817" fmla="*/ 2450783 h 2612594"/>
              <a:gd name="connsiteX818" fmla="*/ 1940408 w 2647519"/>
              <a:gd name="connsiteY818" fmla="*/ 2461260 h 2612594"/>
              <a:gd name="connsiteX819" fmla="*/ 1924934 w 2647519"/>
              <a:gd name="connsiteY819" fmla="*/ 2463581 h 2612594"/>
              <a:gd name="connsiteX820" fmla="*/ 1922310 w 2647519"/>
              <a:gd name="connsiteY820" fmla="*/ 2465070 h 2612594"/>
              <a:gd name="connsiteX821" fmla="*/ 1849920 w 2647519"/>
              <a:gd name="connsiteY821" fmla="*/ 2496502 h 2612594"/>
              <a:gd name="connsiteX822" fmla="*/ 1846229 w 2647519"/>
              <a:gd name="connsiteY822" fmla="*/ 2497341 h 2612594"/>
              <a:gd name="connsiteX823" fmla="*/ 1824203 w 2647519"/>
              <a:gd name="connsiteY823" fmla="*/ 2511742 h 2612594"/>
              <a:gd name="connsiteX824" fmla="*/ 1836585 w 2647519"/>
              <a:gd name="connsiteY824" fmla="*/ 2515552 h 2612594"/>
              <a:gd name="connsiteX825" fmla="*/ 1790865 w 2647519"/>
              <a:gd name="connsiteY825" fmla="*/ 2535555 h 2612594"/>
              <a:gd name="connsiteX826" fmla="*/ 1794675 w 2647519"/>
              <a:gd name="connsiteY826" fmla="*/ 2522220 h 2612594"/>
              <a:gd name="connsiteX827" fmla="*/ 1779435 w 2647519"/>
              <a:gd name="connsiteY827" fmla="*/ 2527935 h 2612594"/>
              <a:gd name="connsiteX828" fmla="*/ 1765148 w 2647519"/>
              <a:gd name="connsiteY828" fmla="*/ 2532697 h 2612594"/>
              <a:gd name="connsiteX829" fmla="*/ 1735620 w 2647519"/>
              <a:gd name="connsiteY829" fmla="*/ 2542222 h 2612594"/>
              <a:gd name="connsiteX830" fmla="*/ 1731675 w 2647519"/>
              <a:gd name="connsiteY830" fmla="*/ 2537487 h 2612594"/>
              <a:gd name="connsiteX831" fmla="*/ 1717522 w 2647519"/>
              <a:gd name="connsiteY831" fmla="*/ 2540317 h 2612594"/>
              <a:gd name="connsiteX832" fmla="*/ 1700377 w 2647519"/>
              <a:gd name="connsiteY832" fmla="*/ 2544127 h 2612594"/>
              <a:gd name="connsiteX833" fmla="*/ 1665135 w 2647519"/>
              <a:gd name="connsiteY833" fmla="*/ 2552700 h 2612594"/>
              <a:gd name="connsiteX834" fmla="*/ 1663973 w 2647519"/>
              <a:gd name="connsiteY834" fmla="*/ 2553240 h 2612594"/>
              <a:gd name="connsiteX835" fmla="*/ 1697520 w 2647519"/>
              <a:gd name="connsiteY835" fmla="*/ 2545079 h 2612594"/>
              <a:gd name="connsiteX836" fmla="*/ 1714665 w 2647519"/>
              <a:gd name="connsiteY836" fmla="*/ 2541269 h 2612594"/>
              <a:gd name="connsiteX837" fmla="*/ 1728952 w 2647519"/>
              <a:gd name="connsiteY837" fmla="*/ 2538412 h 2612594"/>
              <a:gd name="connsiteX838" fmla="*/ 1734667 w 2647519"/>
              <a:gd name="connsiteY838" fmla="*/ 2543174 h 2612594"/>
              <a:gd name="connsiteX839" fmla="*/ 1764195 w 2647519"/>
              <a:gd name="connsiteY839" fmla="*/ 2533649 h 2612594"/>
              <a:gd name="connsiteX840" fmla="*/ 1778482 w 2647519"/>
              <a:gd name="connsiteY840" fmla="*/ 2528887 h 2612594"/>
              <a:gd name="connsiteX841" fmla="*/ 1793722 w 2647519"/>
              <a:gd name="connsiteY841" fmla="*/ 2523172 h 2612594"/>
              <a:gd name="connsiteX842" fmla="*/ 1789912 w 2647519"/>
              <a:gd name="connsiteY842" fmla="*/ 2536507 h 2612594"/>
              <a:gd name="connsiteX843" fmla="*/ 1749907 w 2647519"/>
              <a:gd name="connsiteY843" fmla="*/ 2555557 h 2612594"/>
              <a:gd name="connsiteX844" fmla="*/ 1747946 w 2647519"/>
              <a:gd name="connsiteY844" fmla="*/ 2555008 h 2612594"/>
              <a:gd name="connsiteX845" fmla="*/ 1720380 w 2647519"/>
              <a:gd name="connsiteY845" fmla="*/ 2566034 h 2612594"/>
              <a:gd name="connsiteX846" fmla="*/ 1697520 w 2647519"/>
              <a:gd name="connsiteY846" fmla="*/ 2572702 h 2612594"/>
              <a:gd name="connsiteX847" fmla="*/ 1663230 w 2647519"/>
              <a:gd name="connsiteY847" fmla="*/ 2581274 h 2612594"/>
              <a:gd name="connsiteX848" fmla="*/ 1649062 w 2647519"/>
              <a:gd name="connsiteY848" fmla="*/ 2580084 h 2612594"/>
              <a:gd name="connsiteX849" fmla="*/ 1619428 w 2647519"/>
              <a:gd name="connsiteY849" fmla="*/ 2585850 h 2612594"/>
              <a:gd name="connsiteX850" fmla="*/ 1618462 w 2647519"/>
              <a:gd name="connsiteY850" fmla="*/ 2587942 h 2612594"/>
              <a:gd name="connsiteX851" fmla="*/ 1539405 w 2647519"/>
              <a:gd name="connsiteY851" fmla="*/ 2603182 h 2612594"/>
              <a:gd name="connsiteX852" fmla="*/ 1521307 w 2647519"/>
              <a:gd name="connsiteY852" fmla="*/ 2598419 h 2612594"/>
              <a:gd name="connsiteX853" fmla="*/ 1506067 w 2647519"/>
              <a:gd name="connsiteY853" fmla="*/ 2598419 h 2612594"/>
              <a:gd name="connsiteX854" fmla="*/ 1479397 w 2647519"/>
              <a:gd name="connsiteY854" fmla="*/ 2606992 h 2612594"/>
              <a:gd name="connsiteX855" fmla="*/ 1455585 w 2647519"/>
              <a:gd name="connsiteY855" fmla="*/ 2608897 h 2612594"/>
              <a:gd name="connsiteX856" fmla="*/ 1431772 w 2647519"/>
              <a:gd name="connsiteY856" fmla="*/ 2609849 h 2612594"/>
              <a:gd name="connsiteX857" fmla="*/ 1429185 w 2647519"/>
              <a:gd name="connsiteY857" fmla="*/ 2608741 h 2612594"/>
              <a:gd name="connsiteX858" fmla="*/ 1407484 w 2647519"/>
              <a:gd name="connsiteY858" fmla="*/ 2612588 h 2612594"/>
              <a:gd name="connsiteX859" fmla="*/ 1381290 w 2647519"/>
              <a:gd name="connsiteY859" fmla="*/ 2607944 h 2612594"/>
              <a:gd name="connsiteX860" fmla="*/ 1382243 w 2647519"/>
              <a:gd name="connsiteY860" fmla="*/ 2606992 h 2612594"/>
              <a:gd name="connsiteX861" fmla="*/ 1387005 w 2647519"/>
              <a:gd name="connsiteY861" fmla="*/ 2600324 h 2612594"/>
              <a:gd name="connsiteX862" fmla="*/ 1365098 w 2647519"/>
              <a:gd name="connsiteY862" fmla="*/ 2597467 h 2612594"/>
              <a:gd name="connsiteX863" fmla="*/ 1375575 w 2647519"/>
              <a:gd name="connsiteY863" fmla="*/ 2591752 h 2612594"/>
              <a:gd name="connsiteX864" fmla="*/ 1407008 w 2647519"/>
              <a:gd name="connsiteY864" fmla="*/ 2590799 h 2612594"/>
              <a:gd name="connsiteX865" fmla="*/ 1437488 w 2647519"/>
              <a:gd name="connsiteY865" fmla="*/ 2589847 h 2612594"/>
              <a:gd name="connsiteX866" fmla="*/ 1481302 w 2647519"/>
              <a:gd name="connsiteY866" fmla="*/ 2590799 h 2612594"/>
              <a:gd name="connsiteX867" fmla="*/ 1511782 w 2647519"/>
              <a:gd name="connsiteY867" fmla="*/ 2587942 h 2612594"/>
              <a:gd name="connsiteX868" fmla="*/ 1568932 w 2647519"/>
              <a:gd name="connsiteY868" fmla="*/ 2575559 h 2612594"/>
              <a:gd name="connsiteX869" fmla="*/ 1607032 w 2647519"/>
              <a:gd name="connsiteY869" fmla="*/ 2566987 h 2612594"/>
              <a:gd name="connsiteX870" fmla="*/ 1635607 w 2647519"/>
              <a:gd name="connsiteY870" fmla="*/ 2566034 h 2612594"/>
              <a:gd name="connsiteX871" fmla="*/ 1637595 w 2647519"/>
              <a:gd name="connsiteY871" fmla="*/ 2565111 h 2612594"/>
              <a:gd name="connsiteX872" fmla="*/ 1609890 w 2647519"/>
              <a:gd name="connsiteY872" fmla="*/ 2566035 h 2612594"/>
              <a:gd name="connsiteX873" fmla="*/ 1571790 w 2647519"/>
              <a:gd name="connsiteY873" fmla="*/ 2574607 h 2612594"/>
              <a:gd name="connsiteX874" fmla="*/ 1514640 w 2647519"/>
              <a:gd name="connsiteY874" fmla="*/ 2586990 h 2612594"/>
              <a:gd name="connsiteX875" fmla="*/ 1484160 w 2647519"/>
              <a:gd name="connsiteY875" fmla="*/ 2589847 h 2612594"/>
              <a:gd name="connsiteX876" fmla="*/ 1440345 w 2647519"/>
              <a:gd name="connsiteY876" fmla="*/ 2588895 h 2612594"/>
              <a:gd name="connsiteX877" fmla="*/ 1409865 w 2647519"/>
              <a:gd name="connsiteY877" fmla="*/ 2589847 h 2612594"/>
              <a:gd name="connsiteX878" fmla="*/ 1378432 w 2647519"/>
              <a:gd name="connsiteY878" fmla="*/ 2590800 h 2612594"/>
              <a:gd name="connsiteX879" fmla="*/ 1379385 w 2647519"/>
              <a:gd name="connsiteY879" fmla="*/ 2586990 h 2612594"/>
              <a:gd name="connsiteX880" fmla="*/ 1386052 w 2647519"/>
              <a:gd name="connsiteY880" fmla="*/ 2577465 h 2612594"/>
              <a:gd name="connsiteX881" fmla="*/ 1679422 w 2647519"/>
              <a:gd name="connsiteY881" fmla="*/ 2528887 h 2612594"/>
              <a:gd name="connsiteX882" fmla="*/ 1878495 w 2647519"/>
              <a:gd name="connsiteY882" fmla="*/ 2453640 h 2612594"/>
              <a:gd name="connsiteX883" fmla="*/ 1930882 w 2647519"/>
              <a:gd name="connsiteY883" fmla="*/ 2426017 h 2612594"/>
              <a:gd name="connsiteX884" fmla="*/ 1960410 w 2647519"/>
              <a:gd name="connsiteY884" fmla="*/ 2410777 h 2612594"/>
              <a:gd name="connsiteX885" fmla="*/ 1990890 w 2647519"/>
              <a:gd name="connsiteY885" fmla="*/ 2394585 h 2612594"/>
              <a:gd name="connsiteX886" fmla="*/ 2048040 w 2647519"/>
              <a:gd name="connsiteY886" fmla="*/ 2360295 h 2612594"/>
              <a:gd name="connsiteX887" fmla="*/ 2093760 w 2647519"/>
              <a:gd name="connsiteY887" fmla="*/ 2325052 h 2612594"/>
              <a:gd name="connsiteX888" fmla="*/ 2179485 w 2647519"/>
              <a:gd name="connsiteY888" fmla="*/ 2258377 h 2612594"/>
              <a:gd name="connsiteX889" fmla="*/ 2203297 w 2647519"/>
              <a:gd name="connsiteY889" fmla="*/ 2239327 h 2612594"/>
              <a:gd name="connsiteX890" fmla="*/ 2226157 w 2647519"/>
              <a:gd name="connsiteY890" fmla="*/ 2219325 h 2612594"/>
              <a:gd name="connsiteX891" fmla="*/ 2260447 w 2647519"/>
              <a:gd name="connsiteY891" fmla="*/ 2187892 h 2612594"/>
              <a:gd name="connsiteX892" fmla="*/ 2274735 w 2647519"/>
              <a:gd name="connsiteY892" fmla="*/ 2164080 h 2612594"/>
              <a:gd name="connsiteX893" fmla="*/ 2295258 w 2647519"/>
              <a:gd name="connsiteY893" fmla="*/ 2145267 h 2612594"/>
              <a:gd name="connsiteX894" fmla="*/ 2295423 w 2647519"/>
              <a:gd name="connsiteY894" fmla="*/ 2144085 h 2612594"/>
              <a:gd name="connsiteX895" fmla="*/ 2275688 w 2647519"/>
              <a:gd name="connsiteY895" fmla="*/ 2162175 h 2612594"/>
              <a:gd name="connsiteX896" fmla="*/ 2261400 w 2647519"/>
              <a:gd name="connsiteY896" fmla="*/ 2185987 h 2612594"/>
              <a:gd name="connsiteX897" fmla="*/ 2227110 w 2647519"/>
              <a:gd name="connsiteY897" fmla="*/ 2217420 h 2612594"/>
              <a:gd name="connsiteX898" fmla="*/ 2204250 w 2647519"/>
              <a:gd name="connsiteY898" fmla="*/ 2237422 h 2612594"/>
              <a:gd name="connsiteX899" fmla="*/ 2180438 w 2647519"/>
              <a:gd name="connsiteY899" fmla="*/ 2256472 h 2612594"/>
              <a:gd name="connsiteX900" fmla="*/ 2094713 w 2647519"/>
              <a:gd name="connsiteY900" fmla="*/ 2323147 h 2612594"/>
              <a:gd name="connsiteX901" fmla="*/ 2048993 w 2647519"/>
              <a:gd name="connsiteY901" fmla="*/ 2358390 h 2612594"/>
              <a:gd name="connsiteX902" fmla="*/ 1991843 w 2647519"/>
              <a:gd name="connsiteY902" fmla="*/ 2392680 h 2612594"/>
              <a:gd name="connsiteX903" fmla="*/ 1961363 w 2647519"/>
              <a:gd name="connsiteY903" fmla="*/ 2408872 h 2612594"/>
              <a:gd name="connsiteX904" fmla="*/ 1931835 w 2647519"/>
              <a:gd name="connsiteY904" fmla="*/ 2424112 h 2612594"/>
              <a:gd name="connsiteX905" fmla="*/ 1879448 w 2647519"/>
              <a:gd name="connsiteY905" fmla="*/ 2451735 h 2612594"/>
              <a:gd name="connsiteX906" fmla="*/ 1680375 w 2647519"/>
              <a:gd name="connsiteY906" fmla="*/ 2526982 h 2612594"/>
              <a:gd name="connsiteX907" fmla="*/ 1387005 w 2647519"/>
              <a:gd name="connsiteY907" fmla="*/ 2575560 h 2612594"/>
              <a:gd name="connsiteX908" fmla="*/ 1365098 w 2647519"/>
              <a:gd name="connsiteY908" fmla="*/ 2575560 h 2612594"/>
              <a:gd name="connsiteX909" fmla="*/ 1362240 w 2647519"/>
              <a:gd name="connsiteY909" fmla="*/ 2567940 h 2612594"/>
              <a:gd name="connsiteX910" fmla="*/ 1339380 w 2647519"/>
              <a:gd name="connsiteY910" fmla="*/ 2566987 h 2612594"/>
              <a:gd name="connsiteX911" fmla="*/ 1318425 w 2647519"/>
              <a:gd name="connsiteY911" fmla="*/ 2575560 h 2612594"/>
              <a:gd name="connsiteX912" fmla="*/ 1257465 w 2647519"/>
              <a:gd name="connsiteY912" fmla="*/ 2576512 h 2612594"/>
              <a:gd name="connsiteX913" fmla="*/ 1212698 w 2647519"/>
              <a:gd name="connsiteY913" fmla="*/ 2574607 h 2612594"/>
              <a:gd name="connsiteX914" fmla="*/ 1190790 w 2647519"/>
              <a:gd name="connsiteY914" fmla="*/ 2572702 h 2612594"/>
              <a:gd name="connsiteX915" fmla="*/ 1168883 w 2647519"/>
              <a:gd name="connsiteY915" fmla="*/ 2568892 h 2612594"/>
              <a:gd name="connsiteX916" fmla="*/ 1182080 w 2647519"/>
              <a:gd name="connsiteY916" fmla="*/ 2554816 h 2612594"/>
              <a:gd name="connsiteX917" fmla="*/ 1179360 w 2647519"/>
              <a:gd name="connsiteY917" fmla="*/ 2555557 h 2612594"/>
              <a:gd name="connsiteX918" fmla="*/ 1130192 w 2647519"/>
              <a:gd name="connsiteY918" fmla="*/ 2546452 h 2612594"/>
              <a:gd name="connsiteX919" fmla="*/ 1127925 w 2647519"/>
              <a:gd name="connsiteY919" fmla="*/ 2546985 h 2612594"/>
              <a:gd name="connsiteX920" fmla="*/ 1033628 w 2647519"/>
              <a:gd name="connsiteY920" fmla="*/ 2529840 h 2612594"/>
              <a:gd name="connsiteX921" fmla="*/ 996480 w 2647519"/>
              <a:gd name="connsiteY921" fmla="*/ 2522220 h 2612594"/>
              <a:gd name="connsiteX922" fmla="*/ 964095 w 2647519"/>
              <a:gd name="connsiteY922" fmla="*/ 2516505 h 2612594"/>
              <a:gd name="connsiteX923" fmla="*/ 925043 w 2647519"/>
              <a:gd name="connsiteY923" fmla="*/ 2498407 h 2612594"/>
              <a:gd name="connsiteX924" fmla="*/ 876465 w 2647519"/>
              <a:gd name="connsiteY924" fmla="*/ 2480310 h 2612594"/>
              <a:gd name="connsiteX925" fmla="*/ 825983 w 2647519"/>
              <a:gd name="connsiteY925" fmla="*/ 2460307 h 2612594"/>
              <a:gd name="connsiteX926" fmla="*/ 834555 w 2647519"/>
              <a:gd name="connsiteY926" fmla="*/ 2453640 h 2612594"/>
              <a:gd name="connsiteX927" fmla="*/ 869798 w 2647519"/>
              <a:gd name="connsiteY927" fmla="*/ 2460307 h 2612594"/>
              <a:gd name="connsiteX928" fmla="*/ 885038 w 2647519"/>
              <a:gd name="connsiteY928" fmla="*/ 2473642 h 2612594"/>
              <a:gd name="connsiteX929" fmla="*/ 937425 w 2647519"/>
              <a:gd name="connsiteY929" fmla="*/ 2488882 h 2612594"/>
              <a:gd name="connsiteX930" fmla="*/ 1041248 w 2647519"/>
              <a:gd name="connsiteY930" fmla="*/ 2515552 h 2612594"/>
              <a:gd name="connsiteX931" fmla="*/ 1066965 w 2647519"/>
              <a:gd name="connsiteY931" fmla="*/ 2520315 h 2612594"/>
              <a:gd name="connsiteX932" fmla="*/ 1094588 w 2647519"/>
              <a:gd name="connsiteY932" fmla="*/ 2525077 h 2612594"/>
              <a:gd name="connsiteX933" fmla="*/ 1125068 w 2647519"/>
              <a:gd name="connsiteY933" fmla="*/ 2531745 h 2612594"/>
              <a:gd name="connsiteX934" fmla="*/ 1158657 w 2647519"/>
              <a:gd name="connsiteY934" fmla="*/ 2539008 h 2612594"/>
              <a:gd name="connsiteX935" fmla="*/ 1161262 w 2647519"/>
              <a:gd name="connsiteY935" fmla="*/ 2538412 h 2612594"/>
              <a:gd name="connsiteX936" fmla="*/ 1192695 w 2647519"/>
              <a:gd name="connsiteY936" fmla="*/ 2543175 h 2612594"/>
              <a:gd name="connsiteX937" fmla="*/ 1193647 w 2647519"/>
              <a:gd name="connsiteY937" fmla="*/ 2541270 h 2612594"/>
              <a:gd name="connsiteX938" fmla="*/ 1239367 w 2647519"/>
              <a:gd name="connsiteY938" fmla="*/ 2543175 h 2612594"/>
              <a:gd name="connsiteX939" fmla="*/ 1246987 w 2647519"/>
              <a:gd name="connsiteY939" fmla="*/ 2544127 h 2612594"/>
              <a:gd name="connsiteX940" fmla="*/ 1317472 w 2647519"/>
              <a:gd name="connsiteY940" fmla="*/ 2544127 h 2612594"/>
              <a:gd name="connsiteX941" fmla="*/ 1368907 w 2647519"/>
              <a:gd name="connsiteY941" fmla="*/ 2546032 h 2612594"/>
              <a:gd name="connsiteX942" fmla="*/ 1429867 w 2647519"/>
              <a:gd name="connsiteY942" fmla="*/ 2541270 h 2612594"/>
              <a:gd name="connsiteX943" fmla="*/ 1437487 w 2647519"/>
              <a:gd name="connsiteY943" fmla="*/ 2541270 h 2612594"/>
              <a:gd name="connsiteX944" fmla="*/ 1440345 w 2647519"/>
              <a:gd name="connsiteY944" fmla="*/ 2548890 h 2612594"/>
              <a:gd name="connsiteX945" fmla="*/ 1500352 w 2647519"/>
              <a:gd name="connsiteY945" fmla="*/ 2541270 h 2612594"/>
              <a:gd name="connsiteX946" fmla="*/ 1540357 w 2647519"/>
              <a:gd name="connsiteY946" fmla="*/ 2531745 h 2612594"/>
              <a:gd name="connsiteX947" fmla="*/ 1563217 w 2647519"/>
              <a:gd name="connsiteY947" fmla="*/ 2527935 h 2612594"/>
              <a:gd name="connsiteX948" fmla="*/ 1577505 w 2647519"/>
              <a:gd name="connsiteY948" fmla="*/ 2526030 h 2612594"/>
              <a:gd name="connsiteX949" fmla="*/ 1608937 w 2647519"/>
              <a:gd name="connsiteY949" fmla="*/ 2518410 h 2612594"/>
              <a:gd name="connsiteX950" fmla="*/ 1634655 w 2647519"/>
              <a:gd name="connsiteY950" fmla="*/ 2512695 h 2612594"/>
              <a:gd name="connsiteX951" fmla="*/ 1660372 w 2647519"/>
              <a:gd name="connsiteY951" fmla="*/ 2506027 h 2612594"/>
              <a:gd name="connsiteX952" fmla="*/ 1707545 w 2647519"/>
              <a:gd name="connsiteY952" fmla="*/ 2497863 h 2612594"/>
              <a:gd name="connsiteX953" fmla="*/ 1713713 w 2647519"/>
              <a:gd name="connsiteY953" fmla="*/ 2495550 h 2612594"/>
              <a:gd name="connsiteX954" fmla="*/ 1664183 w 2647519"/>
              <a:gd name="connsiteY954" fmla="*/ 2504122 h 2612594"/>
              <a:gd name="connsiteX955" fmla="*/ 1638465 w 2647519"/>
              <a:gd name="connsiteY955" fmla="*/ 2510790 h 2612594"/>
              <a:gd name="connsiteX956" fmla="*/ 1612748 w 2647519"/>
              <a:gd name="connsiteY956" fmla="*/ 2516505 h 2612594"/>
              <a:gd name="connsiteX957" fmla="*/ 1581315 w 2647519"/>
              <a:gd name="connsiteY957" fmla="*/ 2524125 h 2612594"/>
              <a:gd name="connsiteX958" fmla="*/ 1567028 w 2647519"/>
              <a:gd name="connsiteY958" fmla="*/ 2526030 h 2612594"/>
              <a:gd name="connsiteX959" fmla="*/ 1544168 w 2647519"/>
              <a:gd name="connsiteY959" fmla="*/ 2529840 h 2612594"/>
              <a:gd name="connsiteX960" fmla="*/ 1482255 w 2647519"/>
              <a:gd name="connsiteY960" fmla="*/ 2535555 h 2612594"/>
              <a:gd name="connsiteX961" fmla="*/ 1440345 w 2647519"/>
              <a:gd name="connsiteY961" fmla="*/ 2539365 h 2612594"/>
              <a:gd name="connsiteX962" fmla="*/ 1432725 w 2647519"/>
              <a:gd name="connsiteY962" fmla="*/ 2539365 h 2612594"/>
              <a:gd name="connsiteX963" fmla="*/ 1371765 w 2647519"/>
              <a:gd name="connsiteY963" fmla="*/ 2544127 h 2612594"/>
              <a:gd name="connsiteX964" fmla="*/ 1320330 w 2647519"/>
              <a:gd name="connsiteY964" fmla="*/ 2542222 h 2612594"/>
              <a:gd name="connsiteX965" fmla="*/ 1249845 w 2647519"/>
              <a:gd name="connsiteY965" fmla="*/ 2542222 h 2612594"/>
              <a:gd name="connsiteX966" fmla="*/ 1242225 w 2647519"/>
              <a:gd name="connsiteY966" fmla="*/ 2541270 h 2612594"/>
              <a:gd name="connsiteX967" fmla="*/ 1212698 w 2647519"/>
              <a:gd name="connsiteY967" fmla="*/ 2528887 h 2612594"/>
              <a:gd name="connsiteX968" fmla="*/ 1196505 w 2647519"/>
              <a:gd name="connsiteY968" fmla="*/ 2539365 h 2612594"/>
              <a:gd name="connsiteX969" fmla="*/ 1196464 w 2647519"/>
              <a:gd name="connsiteY969" fmla="*/ 2539447 h 2612594"/>
              <a:gd name="connsiteX970" fmla="*/ 1209840 w 2647519"/>
              <a:gd name="connsiteY970" fmla="*/ 2530792 h 2612594"/>
              <a:gd name="connsiteX971" fmla="*/ 1239368 w 2647519"/>
              <a:gd name="connsiteY971" fmla="*/ 2543174 h 2612594"/>
              <a:gd name="connsiteX972" fmla="*/ 1193648 w 2647519"/>
              <a:gd name="connsiteY972" fmla="*/ 2541269 h 2612594"/>
              <a:gd name="connsiteX973" fmla="*/ 1194008 w 2647519"/>
              <a:gd name="connsiteY973" fmla="*/ 2541036 h 2612594"/>
              <a:gd name="connsiteX974" fmla="*/ 1164120 w 2647519"/>
              <a:gd name="connsiteY974" fmla="*/ 2536507 h 2612594"/>
              <a:gd name="connsiteX975" fmla="*/ 1128878 w 2647519"/>
              <a:gd name="connsiteY975" fmla="*/ 2528887 h 2612594"/>
              <a:gd name="connsiteX976" fmla="*/ 1098398 w 2647519"/>
              <a:gd name="connsiteY976" fmla="*/ 2522220 h 2612594"/>
              <a:gd name="connsiteX977" fmla="*/ 1070775 w 2647519"/>
              <a:gd name="connsiteY977" fmla="*/ 2517457 h 2612594"/>
              <a:gd name="connsiteX978" fmla="*/ 1045058 w 2647519"/>
              <a:gd name="connsiteY978" fmla="*/ 2512695 h 2612594"/>
              <a:gd name="connsiteX979" fmla="*/ 941235 w 2647519"/>
              <a:gd name="connsiteY979" fmla="*/ 2486025 h 2612594"/>
              <a:gd name="connsiteX980" fmla="*/ 888848 w 2647519"/>
              <a:gd name="connsiteY980" fmla="*/ 2470785 h 2612594"/>
              <a:gd name="connsiteX981" fmla="*/ 873608 w 2647519"/>
              <a:gd name="connsiteY981" fmla="*/ 2457450 h 2612594"/>
              <a:gd name="connsiteX982" fmla="*/ 838365 w 2647519"/>
              <a:gd name="connsiteY982" fmla="*/ 2450782 h 2612594"/>
              <a:gd name="connsiteX983" fmla="*/ 785978 w 2647519"/>
              <a:gd name="connsiteY983" fmla="*/ 2424112 h 2612594"/>
              <a:gd name="connsiteX984" fmla="*/ 770738 w 2647519"/>
              <a:gd name="connsiteY984" fmla="*/ 2425065 h 2612594"/>
              <a:gd name="connsiteX985" fmla="*/ 716445 w 2647519"/>
              <a:gd name="connsiteY985" fmla="*/ 2397442 h 2612594"/>
              <a:gd name="connsiteX986" fmla="*/ 706920 w 2647519"/>
              <a:gd name="connsiteY986" fmla="*/ 2380297 h 2612594"/>
              <a:gd name="connsiteX987" fmla="*/ 708825 w 2647519"/>
              <a:gd name="connsiteY987" fmla="*/ 2379345 h 2612594"/>
              <a:gd name="connsiteX988" fmla="*/ 742163 w 2647519"/>
              <a:gd name="connsiteY988" fmla="*/ 2397442 h 2612594"/>
              <a:gd name="connsiteX989" fmla="*/ 775500 w 2647519"/>
              <a:gd name="connsiteY989" fmla="*/ 2415540 h 2612594"/>
              <a:gd name="connsiteX990" fmla="*/ 785025 w 2647519"/>
              <a:gd name="connsiteY990" fmla="*/ 2409825 h 2612594"/>
              <a:gd name="connsiteX991" fmla="*/ 745973 w 2647519"/>
              <a:gd name="connsiteY991" fmla="*/ 2384107 h 2612594"/>
              <a:gd name="connsiteX992" fmla="*/ 713588 w 2647519"/>
              <a:gd name="connsiteY992" fmla="*/ 2369820 h 2612594"/>
              <a:gd name="connsiteX993" fmla="*/ 668820 w 2647519"/>
              <a:gd name="connsiteY993" fmla="*/ 2344102 h 2612594"/>
              <a:gd name="connsiteX994" fmla="*/ 630720 w 2647519"/>
              <a:gd name="connsiteY994" fmla="*/ 2319337 h 2612594"/>
              <a:gd name="connsiteX995" fmla="*/ 570713 w 2647519"/>
              <a:gd name="connsiteY995" fmla="*/ 2293620 h 2612594"/>
              <a:gd name="connsiteX996" fmla="*/ 547853 w 2647519"/>
              <a:gd name="connsiteY996" fmla="*/ 2274570 h 2612594"/>
              <a:gd name="connsiteX997" fmla="*/ 552615 w 2647519"/>
              <a:gd name="connsiteY997" fmla="*/ 2272665 h 2612594"/>
              <a:gd name="connsiteX998" fmla="*/ 575475 w 2647519"/>
              <a:gd name="connsiteY998" fmla="*/ 2279332 h 2612594"/>
              <a:gd name="connsiteX999" fmla="*/ 527850 w 2647519"/>
              <a:gd name="connsiteY999" fmla="*/ 2229802 h 2612594"/>
              <a:gd name="connsiteX1000" fmla="*/ 501180 w 2647519"/>
              <a:gd name="connsiteY1000" fmla="*/ 2207895 h 2612594"/>
              <a:gd name="connsiteX1001" fmla="*/ 476415 w 2647519"/>
              <a:gd name="connsiteY1001" fmla="*/ 2185987 h 2612594"/>
              <a:gd name="connsiteX1002" fmla="*/ 444983 w 2647519"/>
              <a:gd name="connsiteY1002" fmla="*/ 2160270 h 2612594"/>
              <a:gd name="connsiteX1003" fmla="*/ 399263 w 2647519"/>
              <a:gd name="connsiteY1003" fmla="*/ 2109787 h 2612594"/>
              <a:gd name="connsiteX1004" fmla="*/ 396126 w 2647519"/>
              <a:gd name="connsiteY1004" fmla="*/ 2099983 h 2612594"/>
              <a:gd name="connsiteX1005" fmla="*/ 386880 w 2647519"/>
              <a:gd name="connsiteY1005" fmla="*/ 2090737 h 2612594"/>
              <a:gd name="connsiteX1006" fmla="*/ 355448 w 2647519"/>
              <a:gd name="connsiteY1006" fmla="*/ 2056447 h 2612594"/>
              <a:gd name="connsiteX1007" fmla="*/ 351638 w 2647519"/>
              <a:gd name="connsiteY1007" fmla="*/ 2039302 h 2612594"/>
              <a:gd name="connsiteX1008" fmla="*/ 339255 w 2647519"/>
              <a:gd name="connsiteY1008" fmla="*/ 2022157 h 2612594"/>
              <a:gd name="connsiteX1009" fmla="*/ 337780 w 2647519"/>
              <a:gd name="connsiteY1009" fmla="*/ 2019844 h 2612594"/>
              <a:gd name="connsiteX1010" fmla="*/ 323062 w 2647519"/>
              <a:gd name="connsiteY1010" fmla="*/ 2009774 h 2612594"/>
              <a:gd name="connsiteX1011" fmla="*/ 294487 w 2647519"/>
              <a:gd name="connsiteY1011" fmla="*/ 1968817 h 2612594"/>
              <a:gd name="connsiteX1012" fmla="*/ 278295 w 2647519"/>
              <a:gd name="connsiteY1012" fmla="*/ 1930717 h 2612594"/>
              <a:gd name="connsiteX1013" fmla="*/ 276390 w 2647519"/>
              <a:gd name="connsiteY1013" fmla="*/ 1930717 h 2612594"/>
              <a:gd name="connsiteX1014" fmla="*/ 254483 w 2647519"/>
              <a:gd name="connsiteY1014" fmla="*/ 1888807 h 2612594"/>
              <a:gd name="connsiteX1015" fmla="*/ 233528 w 2647519"/>
              <a:gd name="connsiteY1015" fmla="*/ 1846897 h 2612594"/>
              <a:gd name="connsiteX1016" fmla="*/ 211620 w 2647519"/>
              <a:gd name="connsiteY1016" fmla="*/ 1798320 h 2612594"/>
              <a:gd name="connsiteX1017" fmla="*/ 191618 w 2647519"/>
              <a:gd name="connsiteY1017" fmla="*/ 1748790 h 2612594"/>
              <a:gd name="connsiteX1018" fmla="*/ 211620 w 2647519"/>
              <a:gd name="connsiteY1018" fmla="*/ 1782127 h 2612594"/>
              <a:gd name="connsiteX1019" fmla="*/ 231623 w 2647519"/>
              <a:gd name="connsiteY1019" fmla="*/ 1824037 h 2612594"/>
              <a:gd name="connsiteX1020" fmla="*/ 238290 w 2647519"/>
              <a:gd name="connsiteY1020" fmla="*/ 1846897 h 2612594"/>
              <a:gd name="connsiteX1021" fmla="*/ 241046 w 2647519"/>
              <a:gd name="connsiteY1021" fmla="*/ 1850938 h 2612594"/>
              <a:gd name="connsiteX1022" fmla="*/ 237654 w 2647519"/>
              <a:gd name="connsiteY1022" fmla="*/ 1833303 h 2612594"/>
              <a:gd name="connsiteX1023" fmla="*/ 228809 w 2647519"/>
              <a:gd name="connsiteY1023" fmla="*/ 1817250 h 2612594"/>
              <a:gd name="connsiteX1024" fmla="*/ 214411 w 2647519"/>
              <a:gd name="connsiteY1024" fmla="*/ 1784874 h 2612594"/>
              <a:gd name="connsiteX1025" fmla="*/ 197332 w 2647519"/>
              <a:gd name="connsiteY1025" fmla="*/ 1756409 h 2612594"/>
              <a:gd name="connsiteX1026" fmla="*/ 176377 w 2647519"/>
              <a:gd name="connsiteY1026" fmla="*/ 1699259 h 2612594"/>
              <a:gd name="connsiteX1027" fmla="*/ 158424 w 2647519"/>
              <a:gd name="connsiteY1027" fmla="*/ 1640674 h 2612594"/>
              <a:gd name="connsiteX1028" fmla="*/ 152529 w 2647519"/>
              <a:gd name="connsiteY1028" fmla="*/ 1623596 h 2612594"/>
              <a:gd name="connsiteX1029" fmla="*/ 126853 w 2647519"/>
              <a:gd name="connsiteY1029" fmla="*/ 1521108 h 2612594"/>
              <a:gd name="connsiteX1030" fmla="*/ 115498 w 2647519"/>
              <a:gd name="connsiteY1030" fmla="*/ 1446707 h 2612594"/>
              <a:gd name="connsiteX1031" fmla="*/ 115417 w 2647519"/>
              <a:gd name="connsiteY1031" fmla="*/ 1448752 h 2612594"/>
              <a:gd name="connsiteX1032" fmla="*/ 116370 w 2647519"/>
              <a:gd name="connsiteY1032" fmla="*/ 1463992 h 2612594"/>
              <a:gd name="connsiteX1033" fmla="*/ 121132 w 2647519"/>
              <a:gd name="connsiteY1033" fmla="*/ 1499235 h 2612594"/>
              <a:gd name="connsiteX1034" fmla="*/ 126847 w 2647519"/>
              <a:gd name="connsiteY1034" fmla="*/ 1535430 h 2612594"/>
              <a:gd name="connsiteX1035" fmla="*/ 117322 w 2647519"/>
              <a:gd name="connsiteY1035" fmla="*/ 1503997 h 2612594"/>
              <a:gd name="connsiteX1036" fmla="*/ 110655 w 2647519"/>
              <a:gd name="connsiteY1036" fmla="*/ 1463992 h 2612594"/>
              <a:gd name="connsiteX1037" fmla="*/ 103035 w 2647519"/>
              <a:gd name="connsiteY1037" fmla="*/ 1463992 h 2612594"/>
              <a:gd name="connsiteX1038" fmla="*/ 98272 w 2647519"/>
              <a:gd name="connsiteY1038" fmla="*/ 1427797 h 2612594"/>
              <a:gd name="connsiteX1039" fmla="*/ 91605 w 2647519"/>
              <a:gd name="connsiteY1039" fmla="*/ 1404937 h 2612594"/>
              <a:gd name="connsiteX1040" fmla="*/ 85890 w 2647519"/>
              <a:gd name="connsiteY1040" fmla="*/ 1383030 h 2612594"/>
              <a:gd name="connsiteX1041" fmla="*/ 69697 w 2647519"/>
              <a:gd name="connsiteY1041" fmla="*/ 1365885 h 2612594"/>
              <a:gd name="connsiteX1042" fmla="*/ 64935 w 2647519"/>
              <a:gd name="connsiteY1042" fmla="*/ 1365885 h 2612594"/>
              <a:gd name="connsiteX1043" fmla="*/ 60172 w 2647519"/>
              <a:gd name="connsiteY1043" fmla="*/ 1342072 h 2612594"/>
              <a:gd name="connsiteX1044" fmla="*/ 58267 w 2647519"/>
              <a:gd name="connsiteY1044" fmla="*/ 1311592 h 2612594"/>
              <a:gd name="connsiteX1045" fmla="*/ 62077 w 2647519"/>
              <a:gd name="connsiteY1045" fmla="*/ 1268730 h 2612594"/>
              <a:gd name="connsiteX1046" fmla="*/ 63982 w 2647519"/>
              <a:gd name="connsiteY1046" fmla="*/ 1253490 h 2612594"/>
              <a:gd name="connsiteX1047" fmla="*/ 67226 w 2647519"/>
              <a:gd name="connsiteY1047" fmla="*/ 1243037 h 2612594"/>
              <a:gd name="connsiteX1048" fmla="*/ 65649 w 2647519"/>
              <a:gd name="connsiteY1048" fmla="*/ 1219200 h 2612594"/>
              <a:gd name="connsiteX1049" fmla="*/ 67792 w 2647519"/>
              <a:gd name="connsiteY1049" fmla="*/ 1183957 h 2612594"/>
              <a:gd name="connsiteX1050" fmla="*/ 71602 w 2647519"/>
              <a:gd name="connsiteY1050" fmla="*/ 1176814 h 2612594"/>
              <a:gd name="connsiteX1051" fmla="*/ 71602 w 2647519"/>
              <a:gd name="connsiteY1051" fmla="*/ 1172527 h 2612594"/>
              <a:gd name="connsiteX1052" fmla="*/ 63982 w 2647519"/>
              <a:gd name="connsiteY1052" fmla="*/ 1186815 h 2612594"/>
              <a:gd name="connsiteX1053" fmla="*/ 57315 w 2647519"/>
              <a:gd name="connsiteY1053" fmla="*/ 1177290 h 2612594"/>
              <a:gd name="connsiteX1054" fmla="*/ 44932 w 2647519"/>
              <a:gd name="connsiteY1054" fmla="*/ 1160145 h 2612594"/>
              <a:gd name="connsiteX1055" fmla="*/ 42670 w 2647519"/>
              <a:gd name="connsiteY1055" fmla="*/ 1146572 h 2612594"/>
              <a:gd name="connsiteX1056" fmla="*/ 42075 w 2647519"/>
              <a:gd name="connsiteY1056" fmla="*/ 1147762 h 2612594"/>
              <a:gd name="connsiteX1057" fmla="*/ 38265 w 2647519"/>
              <a:gd name="connsiteY1057" fmla="*/ 1185862 h 2612594"/>
              <a:gd name="connsiteX1058" fmla="*/ 35407 w 2647519"/>
              <a:gd name="connsiteY1058" fmla="*/ 1223962 h 2612594"/>
              <a:gd name="connsiteX1059" fmla="*/ 32550 w 2647519"/>
              <a:gd name="connsiteY1059" fmla="*/ 1253490 h 2612594"/>
              <a:gd name="connsiteX1060" fmla="*/ 32550 w 2647519"/>
              <a:gd name="connsiteY1060" fmla="*/ 1314449 h 2612594"/>
              <a:gd name="connsiteX1061" fmla="*/ 33502 w 2647519"/>
              <a:gd name="connsiteY1061" fmla="*/ 1345882 h 2612594"/>
              <a:gd name="connsiteX1062" fmla="*/ 35407 w 2647519"/>
              <a:gd name="connsiteY1062" fmla="*/ 1377314 h 2612594"/>
              <a:gd name="connsiteX1063" fmla="*/ 26835 w 2647519"/>
              <a:gd name="connsiteY1063" fmla="*/ 1406842 h 2612594"/>
              <a:gd name="connsiteX1064" fmla="*/ 24930 w 2647519"/>
              <a:gd name="connsiteY1064" fmla="*/ 1406842 h 2612594"/>
              <a:gd name="connsiteX1065" fmla="*/ 19215 w 2647519"/>
              <a:gd name="connsiteY1065" fmla="*/ 1349692 h 2612594"/>
              <a:gd name="connsiteX1066" fmla="*/ 19215 w 2647519"/>
              <a:gd name="connsiteY1066" fmla="*/ 1290637 h 2612594"/>
              <a:gd name="connsiteX1067" fmla="*/ 23977 w 2647519"/>
              <a:gd name="connsiteY1067" fmla="*/ 1244917 h 2612594"/>
              <a:gd name="connsiteX1068" fmla="*/ 32546 w 2647519"/>
              <a:gd name="connsiteY1068" fmla="*/ 1253485 h 2612594"/>
              <a:gd name="connsiteX1069" fmla="*/ 24930 w 2647519"/>
              <a:gd name="connsiteY1069" fmla="*/ 1243965 h 2612594"/>
              <a:gd name="connsiteX1070" fmla="*/ 23025 w 2647519"/>
              <a:gd name="connsiteY1070" fmla="*/ 1209675 h 2612594"/>
              <a:gd name="connsiteX1071" fmla="*/ 24930 w 2647519"/>
              <a:gd name="connsiteY1071" fmla="*/ 1157287 h 2612594"/>
              <a:gd name="connsiteX1072" fmla="*/ 25882 w 2647519"/>
              <a:gd name="connsiteY1072" fmla="*/ 1143000 h 2612594"/>
              <a:gd name="connsiteX1073" fmla="*/ 28740 w 2647519"/>
              <a:gd name="connsiteY1073" fmla="*/ 1119187 h 2612594"/>
              <a:gd name="connsiteX1074" fmla="*/ 40170 w 2647519"/>
              <a:gd name="connsiteY1074" fmla="*/ 1076325 h 2612594"/>
              <a:gd name="connsiteX1075" fmla="*/ 45865 w 2647519"/>
              <a:gd name="connsiteY1075" fmla="*/ 1047851 h 2612594"/>
              <a:gd name="connsiteX1076" fmla="*/ 43980 w 2647519"/>
              <a:gd name="connsiteY1076" fmla="*/ 1041082 h 2612594"/>
              <a:gd name="connsiteX1077" fmla="*/ 37312 w 2647519"/>
              <a:gd name="connsiteY1077" fmla="*/ 1079182 h 2612594"/>
              <a:gd name="connsiteX1078" fmla="*/ 25882 w 2647519"/>
              <a:gd name="connsiteY1078" fmla="*/ 1122045 h 2612594"/>
              <a:gd name="connsiteX1079" fmla="*/ 23025 w 2647519"/>
              <a:gd name="connsiteY1079" fmla="*/ 1145857 h 2612594"/>
              <a:gd name="connsiteX1080" fmla="*/ 22072 w 2647519"/>
              <a:gd name="connsiteY1080" fmla="*/ 1160145 h 2612594"/>
              <a:gd name="connsiteX1081" fmla="*/ 20167 w 2647519"/>
              <a:gd name="connsiteY1081" fmla="*/ 1212532 h 2612594"/>
              <a:gd name="connsiteX1082" fmla="*/ 22072 w 2647519"/>
              <a:gd name="connsiteY1082" fmla="*/ 1246822 h 2612594"/>
              <a:gd name="connsiteX1083" fmla="*/ 17310 w 2647519"/>
              <a:gd name="connsiteY1083" fmla="*/ 1292542 h 2612594"/>
              <a:gd name="connsiteX1084" fmla="*/ 17310 w 2647519"/>
              <a:gd name="connsiteY1084" fmla="*/ 1351597 h 2612594"/>
              <a:gd name="connsiteX1085" fmla="*/ 23025 w 2647519"/>
              <a:gd name="connsiteY1085" fmla="*/ 1408747 h 2612594"/>
              <a:gd name="connsiteX1086" fmla="*/ 24930 w 2647519"/>
              <a:gd name="connsiteY1086" fmla="*/ 1408747 h 2612594"/>
              <a:gd name="connsiteX1087" fmla="*/ 37312 w 2647519"/>
              <a:gd name="connsiteY1087" fmla="*/ 1463040 h 2612594"/>
              <a:gd name="connsiteX1088" fmla="*/ 43980 w 2647519"/>
              <a:gd name="connsiteY1088" fmla="*/ 1507807 h 2612594"/>
              <a:gd name="connsiteX1089" fmla="*/ 58267 w 2647519"/>
              <a:gd name="connsiteY1089" fmla="*/ 1553527 h 2612594"/>
              <a:gd name="connsiteX1090" fmla="*/ 80770 w 2647519"/>
              <a:gd name="connsiteY1090" fmla="*/ 1651843 h 2612594"/>
              <a:gd name="connsiteX1091" fmla="*/ 82734 w 2647519"/>
              <a:gd name="connsiteY1091" fmla="*/ 1670685 h 2612594"/>
              <a:gd name="connsiteX1092" fmla="*/ 86843 w 2647519"/>
              <a:gd name="connsiteY1092" fmla="*/ 1670685 h 2612594"/>
              <a:gd name="connsiteX1093" fmla="*/ 107798 w 2647519"/>
              <a:gd name="connsiteY1093" fmla="*/ 1721167 h 2612594"/>
              <a:gd name="connsiteX1094" fmla="*/ 115418 w 2647519"/>
              <a:gd name="connsiteY1094" fmla="*/ 1746885 h 2612594"/>
              <a:gd name="connsiteX1095" fmla="*/ 101130 w 2647519"/>
              <a:gd name="connsiteY1095" fmla="*/ 1724977 h 2612594"/>
              <a:gd name="connsiteX1096" fmla="*/ 85890 w 2647519"/>
              <a:gd name="connsiteY1096" fmla="*/ 1690687 h 2612594"/>
              <a:gd name="connsiteX1097" fmla="*/ 84938 w 2647519"/>
              <a:gd name="connsiteY1097" fmla="*/ 1700212 h 2612594"/>
              <a:gd name="connsiteX1098" fmla="*/ 76651 w 2647519"/>
              <a:gd name="connsiteY1098" fmla="*/ 1674524 h 2612594"/>
              <a:gd name="connsiteX1099" fmla="*/ 70650 w 2647519"/>
              <a:gd name="connsiteY1099" fmla="*/ 1675447 h 2612594"/>
              <a:gd name="connsiteX1100" fmla="*/ 63982 w 2647519"/>
              <a:gd name="connsiteY1100" fmla="*/ 1653540 h 2612594"/>
              <a:gd name="connsiteX1101" fmla="*/ 41122 w 2647519"/>
              <a:gd name="connsiteY1101" fmla="*/ 1601152 h 2612594"/>
              <a:gd name="connsiteX1102" fmla="*/ 26835 w 2647519"/>
              <a:gd name="connsiteY1102" fmla="*/ 1554480 h 2612594"/>
              <a:gd name="connsiteX1103" fmla="*/ 25882 w 2647519"/>
              <a:gd name="connsiteY1103" fmla="*/ 1515427 h 2612594"/>
              <a:gd name="connsiteX1104" fmla="*/ 19215 w 2647519"/>
              <a:gd name="connsiteY1104" fmla="*/ 1469707 h 2612594"/>
              <a:gd name="connsiteX1105" fmla="*/ 14452 w 2647519"/>
              <a:gd name="connsiteY1105" fmla="*/ 1423987 h 2612594"/>
              <a:gd name="connsiteX1106" fmla="*/ 3975 w 2647519"/>
              <a:gd name="connsiteY1106" fmla="*/ 1390650 h 2612594"/>
              <a:gd name="connsiteX1107" fmla="*/ 10642 w 2647519"/>
              <a:gd name="connsiteY1107" fmla="*/ 1213485 h 2612594"/>
              <a:gd name="connsiteX1108" fmla="*/ 17310 w 2647519"/>
              <a:gd name="connsiteY1108" fmla="*/ 1167765 h 2612594"/>
              <a:gd name="connsiteX1109" fmla="*/ 11595 w 2647519"/>
              <a:gd name="connsiteY1109" fmla="*/ 1143000 h 2612594"/>
              <a:gd name="connsiteX1110" fmla="*/ 23025 w 2647519"/>
              <a:gd name="connsiteY1110" fmla="*/ 1074420 h 2612594"/>
              <a:gd name="connsiteX1111" fmla="*/ 25882 w 2647519"/>
              <a:gd name="connsiteY1111" fmla="*/ 1058227 h 2612594"/>
              <a:gd name="connsiteX1112" fmla="*/ 33502 w 2647519"/>
              <a:gd name="connsiteY1112" fmla="*/ 1002982 h 2612594"/>
              <a:gd name="connsiteX1113" fmla="*/ 53505 w 2647519"/>
              <a:gd name="connsiteY1113" fmla="*/ 962977 h 2612594"/>
              <a:gd name="connsiteX1114" fmla="*/ 48742 w 2647519"/>
              <a:gd name="connsiteY1114" fmla="*/ 1017270 h 2612594"/>
              <a:gd name="connsiteX1115" fmla="*/ 53503 w 2647519"/>
              <a:gd name="connsiteY1115" fmla="*/ 1007964 h 2612594"/>
              <a:gd name="connsiteX1116" fmla="*/ 56362 w 2647519"/>
              <a:gd name="connsiteY1116" fmla="*/ 985718 h 2612594"/>
              <a:gd name="connsiteX1117" fmla="*/ 57315 w 2647519"/>
              <a:gd name="connsiteY1117" fmla="*/ 961072 h 2612594"/>
              <a:gd name="connsiteX1118" fmla="*/ 65887 w 2647519"/>
              <a:gd name="connsiteY1118" fmla="*/ 929639 h 2612594"/>
              <a:gd name="connsiteX1119" fmla="*/ 79222 w 2647519"/>
              <a:gd name="connsiteY1119" fmla="*/ 882014 h 2612594"/>
              <a:gd name="connsiteX1120" fmla="*/ 95415 w 2647519"/>
              <a:gd name="connsiteY1120" fmla="*/ 833437 h 2612594"/>
              <a:gd name="connsiteX1121" fmla="*/ 96628 w 2647519"/>
              <a:gd name="connsiteY1121" fmla="*/ 832072 h 2612594"/>
              <a:gd name="connsiteX1122" fmla="*/ 103988 w 2647519"/>
              <a:gd name="connsiteY1122" fmla="*/ 793432 h 2612594"/>
              <a:gd name="connsiteX1123" fmla="*/ 114465 w 2647519"/>
              <a:gd name="connsiteY1123" fmla="*/ 765809 h 2612594"/>
              <a:gd name="connsiteX1124" fmla="*/ 126848 w 2647519"/>
              <a:gd name="connsiteY1124" fmla="*/ 742949 h 2612594"/>
              <a:gd name="connsiteX1125" fmla="*/ 151613 w 2647519"/>
              <a:gd name="connsiteY1125" fmla="*/ 695324 h 2612594"/>
              <a:gd name="connsiteX1126" fmla="*/ 171615 w 2647519"/>
              <a:gd name="connsiteY1126" fmla="*/ 652462 h 2612594"/>
              <a:gd name="connsiteX1127" fmla="*/ 200190 w 2647519"/>
              <a:gd name="connsiteY1127" fmla="*/ 597217 h 2612594"/>
              <a:gd name="connsiteX1128" fmla="*/ 221145 w 2647519"/>
              <a:gd name="connsiteY1128" fmla="*/ 573404 h 2612594"/>
              <a:gd name="connsiteX1129" fmla="*/ 238290 w 2647519"/>
              <a:gd name="connsiteY1129" fmla="*/ 540067 h 2612594"/>
              <a:gd name="connsiteX1130" fmla="*/ 252578 w 2647519"/>
              <a:gd name="connsiteY1130" fmla="*/ 519112 h 2612594"/>
              <a:gd name="connsiteX1131" fmla="*/ 267818 w 2647519"/>
              <a:gd name="connsiteY1131" fmla="*/ 511492 h 2612594"/>
              <a:gd name="connsiteX1132" fmla="*/ 271628 w 2647519"/>
              <a:gd name="connsiteY1132" fmla="*/ 505777 h 2612594"/>
              <a:gd name="connsiteX1133" fmla="*/ 286868 w 2647519"/>
              <a:gd name="connsiteY1133" fmla="*/ 475297 h 2612594"/>
              <a:gd name="connsiteX1134" fmla="*/ 316395 w 2647519"/>
              <a:gd name="connsiteY1134" fmla="*/ 441007 h 2612594"/>
              <a:gd name="connsiteX1135" fmla="*/ 317199 w 2647519"/>
              <a:gd name="connsiteY1135" fmla="*/ 455339 h 2612594"/>
              <a:gd name="connsiteX1136" fmla="*/ 315045 w 2647519"/>
              <a:gd name="connsiteY1136" fmla="*/ 461363 h 2612594"/>
              <a:gd name="connsiteX1137" fmla="*/ 345922 w 2647519"/>
              <a:gd name="connsiteY1137" fmla="*/ 429577 h 2612594"/>
              <a:gd name="connsiteX1138" fmla="*/ 361162 w 2647519"/>
              <a:gd name="connsiteY1138" fmla="*/ 409575 h 2612594"/>
              <a:gd name="connsiteX1139" fmla="*/ 381165 w 2647519"/>
              <a:gd name="connsiteY1139" fmla="*/ 390525 h 2612594"/>
              <a:gd name="connsiteX1140" fmla="*/ 382889 w 2647519"/>
              <a:gd name="connsiteY1140" fmla="*/ 392440 h 2612594"/>
              <a:gd name="connsiteX1141" fmla="*/ 382118 w 2647519"/>
              <a:gd name="connsiteY1141" fmla="*/ 391477 h 2612594"/>
              <a:gd name="connsiteX1142" fmla="*/ 406883 w 2647519"/>
              <a:gd name="connsiteY1142" fmla="*/ 366712 h 2612594"/>
              <a:gd name="connsiteX1143" fmla="*/ 431648 w 2647519"/>
              <a:gd name="connsiteY1143" fmla="*/ 343852 h 2612594"/>
              <a:gd name="connsiteX1144" fmla="*/ 458318 w 2647519"/>
              <a:gd name="connsiteY1144" fmla="*/ 315277 h 2612594"/>
              <a:gd name="connsiteX1145" fmla="*/ 495465 w 2647519"/>
              <a:gd name="connsiteY1145" fmla="*/ 287654 h 2612594"/>
              <a:gd name="connsiteX1146" fmla="*/ 535470 w 2647519"/>
              <a:gd name="connsiteY1146" fmla="*/ 258127 h 2612594"/>
              <a:gd name="connsiteX1147" fmla="*/ 559389 w 2647519"/>
              <a:gd name="connsiteY1147" fmla="*/ 241440 h 2612594"/>
              <a:gd name="connsiteX1148" fmla="*/ 575475 w 2647519"/>
              <a:gd name="connsiteY1148" fmla="*/ 226694 h 2612594"/>
              <a:gd name="connsiteX1149" fmla="*/ 604050 w 2647519"/>
              <a:gd name="connsiteY1149" fmla="*/ 209549 h 2612594"/>
              <a:gd name="connsiteX1150" fmla="*/ 634530 w 2647519"/>
              <a:gd name="connsiteY1150" fmla="*/ 193357 h 2612594"/>
              <a:gd name="connsiteX1151" fmla="*/ 638565 w 2647519"/>
              <a:gd name="connsiteY1151" fmla="*/ 191282 h 2612594"/>
              <a:gd name="connsiteX1152" fmla="*/ 648937 w 2647519"/>
              <a:gd name="connsiteY1152" fmla="*/ 181094 h 2612594"/>
              <a:gd name="connsiteX1153" fmla="*/ 665963 w 2647519"/>
              <a:gd name="connsiteY1153" fmla="*/ 168592 h 2612594"/>
              <a:gd name="connsiteX1154" fmla="*/ 684656 w 2647519"/>
              <a:gd name="connsiteY1154" fmla="*/ 159067 h 2612594"/>
              <a:gd name="connsiteX1155" fmla="*/ 697880 w 2647519"/>
              <a:gd name="connsiteY1155" fmla="*/ 156023 h 2612594"/>
              <a:gd name="connsiteX1156" fmla="*/ 700252 w 2647519"/>
              <a:gd name="connsiteY1156" fmla="*/ 154304 h 2612594"/>
              <a:gd name="connsiteX1157" fmla="*/ 959332 w 2647519"/>
              <a:gd name="connsiteY1157" fmla="*/ 49529 h 2612594"/>
              <a:gd name="connsiteX1158" fmla="*/ 968945 w 2647519"/>
              <a:gd name="connsiteY1158" fmla="*/ 47439 h 2612594"/>
              <a:gd name="connsiteX1159" fmla="*/ 995527 w 2647519"/>
              <a:gd name="connsiteY1159" fmla="*/ 38099 h 2612594"/>
              <a:gd name="connsiteX1160" fmla="*/ 1013863 w 2647519"/>
              <a:gd name="connsiteY1160" fmla="*/ 34408 h 2612594"/>
              <a:gd name="connsiteX1161" fmla="*/ 1023424 w 2647519"/>
              <a:gd name="connsiteY1161" fmla="*/ 34327 h 2612594"/>
              <a:gd name="connsiteX1162" fmla="*/ 1026960 w 2647519"/>
              <a:gd name="connsiteY1162" fmla="*/ 33337 h 2612594"/>
              <a:gd name="connsiteX1163" fmla="*/ 1244130 w 2647519"/>
              <a:gd name="connsiteY1163" fmla="*/ 4762 h 2612594"/>
              <a:gd name="connsiteX1164" fmla="*/ 1305804 w 2647519"/>
              <a:gd name="connsiteY1164" fmla="*/ 4524 h 2612594"/>
              <a:gd name="connsiteX1165" fmla="*/ 1371765 w 2647519"/>
              <a:gd name="connsiteY1165" fmla="*/ 5714 h 2612594"/>
              <a:gd name="connsiteX1166" fmla="*/ 1372993 w 2647519"/>
              <a:gd name="connsiteY1166" fmla="*/ 6635 h 2612594"/>
              <a:gd name="connsiteX1167" fmla="*/ 1405103 w 2647519"/>
              <a:gd name="connsiteY1167" fmla="*/ 2857 h 2612594"/>
              <a:gd name="connsiteX1168" fmla="*/ 1434630 w 2647519"/>
              <a:gd name="connsiteY1168" fmla="*/ 7619 h 2612594"/>
              <a:gd name="connsiteX1169" fmla="*/ 1464158 w 2647519"/>
              <a:gd name="connsiteY1169" fmla="*/ 13334 h 2612594"/>
              <a:gd name="connsiteX1170" fmla="*/ 1479392 w 2647519"/>
              <a:gd name="connsiteY1170" fmla="*/ 16797 h 2612594"/>
              <a:gd name="connsiteX1171" fmla="*/ 1463205 w 2647519"/>
              <a:gd name="connsiteY1171" fmla="*/ 12382 h 2612594"/>
              <a:gd name="connsiteX1172" fmla="*/ 1433677 w 2647519"/>
              <a:gd name="connsiteY1172" fmla="*/ 6667 h 2612594"/>
              <a:gd name="connsiteX1173" fmla="*/ 1404150 w 2647519"/>
              <a:gd name="connsiteY1173" fmla="*/ 1905 h 2612594"/>
              <a:gd name="connsiteX1174" fmla="*/ 1404150 w 2647519"/>
              <a:gd name="connsiteY1174"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4" y="2520821"/>
                </a:moveTo>
                <a:lnTo>
                  <a:pt x="1643880"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3"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2"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6"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3"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4"/>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6"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1" y="2265793"/>
                </a:lnTo>
                <a:close/>
                <a:moveTo>
                  <a:pt x="2099802" y="2237197"/>
                </a:moveTo>
                <a:lnTo>
                  <a:pt x="2099475" y="2237422"/>
                </a:lnTo>
                <a:lnTo>
                  <a:pt x="2099475" y="2237694"/>
                </a:lnTo>
                <a:lnTo>
                  <a:pt x="2100989" y="2237910"/>
                </a:lnTo>
                <a:lnTo>
                  <a:pt x="2101380" y="2237422"/>
                </a:lnTo>
                <a:close/>
                <a:moveTo>
                  <a:pt x="2120380" y="2222979"/>
                </a:moveTo>
                <a:lnTo>
                  <a:pt x="2114756" y="2226864"/>
                </a:lnTo>
                <a:lnTo>
                  <a:pt x="2113762" y="2227897"/>
                </a:lnTo>
                <a:lnTo>
                  <a:pt x="2117618" y="2225429"/>
                </a:lnTo>
                <a:close/>
                <a:moveTo>
                  <a:pt x="382287" y="2175002"/>
                </a:moveTo>
                <a:lnTo>
                  <a:pt x="418261" y="2217358"/>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6"/>
                </a:lnTo>
                <a:lnTo>
                  <a:pt x="2171865" y="2197417"/>
                </a:lnTo>
                <a:cubicBezTo>
                  <a:pt x="2175675" y="2192655"/>
                  <a:pt x="2179485" y="2187892"/>
                  <a:pt x="2187105" y="2180272"/>
                </a:cubicBezTo>
                <a:cubicBezTo>
                  <a:pt x="2188296" y="2177177"/>
                  <a:pt x="2188475" y="2175510"/>
                  <a:pt x="2187820" y="2174974"/>
                </a:cubicBezTo>
                <a:close/>
                <a:moveTo>
                  <a:pt x="475386" y="2153525"/>
                </a:moveTo>
                <a:lnTo>
                  <a:pt x="477272" y="2155822"/>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4"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2" y="2051897"/>
                </a:lnTo>
                <a:lnTo>
                  <a:pt x="2291272"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1" y="1790989"/>
                  <a:pt x="2407787" y="1830865"/>
                  <a:pt x="2386218" y="1869449"/>
                </a:cubicBezTo>
                <a:lnTo>
                  <a:pt x="2377660"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5"/>
                </a:lnTo>
                <a:lnTo>
                  <a:pt x="2141046" y="2177871"/>
                </a:lnTo>
                <a:lnTo>
                  <a:pt x="2125512" y="2190534"/>
                </a:lnTo>
                <a:lnTo>
                  <a:pt x="2112810" y="2205037"/>
                </a:lnTo>
                <a:cubicBezTo>
                  <a:pt x="2097570" y="2217420"/>
                  <a:pt x="2082330" y="2228850"/>
                  <a:pt x="2066137" y="2240280"/>
                </a:cubicBezTo>
                <a:lnTo>
                  <a:pt x="2058824" y="2244900"/>
                </a:lnTo>
                <a:lnTo>
                  <a:pt x="2038960" y="2261093"/>
                </a:lnTo>
                <a:lnTo>
                  <a:pt x="2036092" y="2262956"/>
                </a:lnTo>
                <a:lnTo>
                  <a:pt x="2031847" y="2266950"/>
                </a:lnTo>
                <a:cubicBezTo>
                  <a:pt x="2019465" y="2275522"/>
                  <a:pt x="2007082" y="2284095"/>
                  <a:pt x="1994700" y="2291715"/>
                </a:cubicBezTo>
                <a:cubicBezTo>
                  <a:pt x="1982317" y="2299335"/>
                  <a:pt x="1969935" y="2306955"/>
                  <a:pt x="1957552" y="2314575"/>
                </a:cubicBezTo>
                <a:lnTo>
                  <a:pt x="1953300" y="2316730"/>
                </a:lnTo>
                <a:lnTo>
                  <a:pt x="1928148" y="2333067"/>
                </a:lnTo>
                <a:lnTo>
                  <a:pt x="1920351" y="2337000"/>
                </a:lnTo>
                <a:lnTo>
                  <a:pt x="1912785" y="2342197"/>
                </a:lnTo>
                <a:cubicBezTo>
                  <a:pt x="1905165" y="2346960"/>
                  <a:pt x="1896592" y="2351722"/>
                  <a:pt x="1887067" y="2356485"/>
                </a:cubicBezTo>
                <a:lnTo>
                  <a:pt x="1863038" y="2365909"/>
                </a:lnTo>
                <a:lnTo>
                  <a:pt x="1809483" y="2392922"/>
                </a:lnTo>
                <a:cubicBezTo>
                  <a:pt x="1768715" y="2410756"/>
                  <a:pt x="1726785"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10"/>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3" y="1686218"/>
                </a:lnTo>
                <a:lnTo>
                  <a:pt x="2513218"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1" y="1451152"/>
                </a:lnTo>
                <a:lnTo>
                  <a:pt x="2586542" y="1451152"/>
                </a:lnTo>
                <a:lnTo>
                  <a:pt x="2597633" y="1404938"/>
                </a:lnTo>
                <a:close/>
                <a:moveTo>
                  <a:pt x="2606205" y="1395412"/>
                </a:moveTo>
                <a:cubicBezTo>
                  <a:pt x="2604300" y="1399222"/>
                  <a:pt x="2602395" y="1402080"/>
                  <a:pt x="2600490" y="1407795"/>
                </a:cubicBezTo>
                <a:lnTo>
                  <a:pt x="2599181"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6" y="1369207"/>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7"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0"/>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0" y="383325"/>
                </a:lnTo>
                <a:lnTo>
                  <a:pt x="456651" y="391477"/>
                </a:lnTo>
                <a:lnTo>
                  <a:pt x="454684" y="394338"/>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52" y="590631"/>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4" y="394338"/>
                </a:lnTo>
                <a:lnTo>
                  <a:pt x="464430" y="383325"/>
                </a:lnTo>
                <a:close/>
                <a:moveTo>
                  <a:pt x="489348" y="316869"/>
                </a:moveTo>
                <a:cubicBezTo>
                  <a:pt x="487763" y="316669"/>
                  <a:pt x="484470" y="318176"/>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50"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4" y="364272"/>
                  <a:pt x="504752" y="361295"/>
                </a:cubicBezTo>
                <a:lnTo>
                  <a:pt x="512657"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8"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8"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3"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5"/>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7"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3" y="255841"/>
                </a:lnTo>
                <a:lnTo>
                  <a:pt x="2002949" y="264417"/>
                </a:lnTo>
                <a:cubicBezTo>
                  <a:pt x="2327259" y="483516"/>
                  <a:pt x="2540483" y="854556"/>
                  <a:pt x="2540483" y="1275397"/>
                </a:cubicBezTo>
                <a:lnTo>
                  <a:pt x="2540081"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9"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cubicBezTo>
                  <a:pt x="2525242" y="1820227"/>
                  <a:pt x="2519527" y="1823085"/>
                  <a:pt x="2514765" y="1824990"/>
                </a:cubicBez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6" y="2151085"/>
                </a:lnTo>
                <a:lnTo>
                  <a:pt x="2327122" y="2136457"/>
                </a:lnTo>
                <a:cubicBezTo>
                  <a:pt x="2341410" y="2120264"/>
                  <a:pt x="2372842" y="2075497"/>
                  <a:pt x="2378557" y="2080259"/>
                </a:cubicBezTo>
                <a:cubicBezTo>
                  <a:pt x="2375700" y="2100262"/>
                  <a:pt x="2348077" y="2125979"/>
                  <a:pt x="2339505" y="2139314"/>
                </a:cubicBezTo>
                <a:cubicBezTo>
                  <a:pt x="2331885" y="2148363"/>
                  <a:pt x="2325456" y="2155031"/>
                  <a:pt x="2319383" y="2160389"/>
                </a:cubicBezTo>
                <a:lnTo>
                  <a:pt x="2303230"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5" y="2275215"/>
                </a:lnTo>
                <a:lnTo>
                  <a:pt x="2181390" y="2295524"/>
                </a:lnTo>
                <a:cubicBezTo>
                  <a:pt x="2169960" y="2306002"/>
                  <a:pt x="2156625" y="2314574"/>
                  <a:pt x="2143290" y="2324099"/>
                </a:cubicBezTo>
                <a:lnTo>
                  <a:pt x="2107681"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4"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60" y="2417870"/>
                </a:lnTo>
                <a:lnTo>
                  <a:pt x="1997979" y="2418995"/>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80"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6" y="1850938"/>
                </a:lnTo>
                <a:lnTo>
                  <a:pt x="237654" y="1833303"/>
                </a:lnTo>
                <a:lnTo>
                  <a:pt x="228809" y="1817250"/>
                </a:lnTo>
                <a:lnTo>
                  <a:pt x="214411" y="1784874"/>
                </a:lnTo>
                <a:lnTo>
                  <a:pt x="197332" y="1756409"/>
                </a:lnTo>
                <a:cubicBezTo>
                  <a:pt x="190665" y="1737359"/>
                  <a:pt x="183045" y="1718309"/>
                  <a:pt x="176377" y="1699259"/>
                </a:cubicBezTo>
                <a:lnTo>
                  <a:pt x="158424" y="1640674"/>
                </a:lnTo>
                <a:lnTo>
                  <a:pt x="152529" y="1623596"/>
                </a:lnTo>
                <a:cubicBezTo>
                  <a:pt x="142540" y="1590017"/>
                  <a:pt x="133959"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6"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2"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9"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5"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gradFill>
            <a:gsLst>
              <a:gs pos="0">
                <a:schemeClr val="accent1">
                  <a:lumMod val="5000"/>
                  <a:lumOff val="95000"/>
                </a:schemeClr>
              </a:gs>
              <a:gs pos="100000">
                <a:schemeClr val="accent1">
                  <a:alpha val="96000"/>
                </a:schemeClr>
              </a:gs>
            </a:gsLst>
            <a:path path="circle">
              <a:fillToRect l="100000" b="100000"/>
            </a:path>
          </a:gradFill>
          <a:ln w="9525" cap="flat">
            <a:noFill/>
            <a:prstDash val="solid"/>
            <a:miter/>
          </a:ln>
        </p:spPr>
        <p:txBody>
          <a:bodyPr rtlCol="0" anchor="ctr"/>
          <a:lstStyle/>
          <a:p>
            <a:endParaRPr lang="en-US" noProof="0"/>
          </a:p>
        </p:txBody>
      </p:sp>
      <p:sp>
        <p:nvSpPr>
          <p:cNvPr id="13" name="Picture Placeholder 12">
            <a:extLst>
              <a:ext uri="{FF2B5EF4-FFF2-40B4-BE49-F238E27FC236}">
                <a16:creationId xmlns:a16="http://schemas.microsoft.com/office/drawing/2014/main" id="{BBB70C35-77E6-4C43-BCAD-4C1B74783473}"/>
              </a:ext>
            </a:extLst>
          </p:cNvPr>
          <p:cNvSpPr>
            <a:spLocks noGrp="1"/>
          </p:cNvSpPr>
          <p:nvPr>
            <p:ph type="pic" sz="quarter" idx="12" hasCustomPrompt="1"/>
          </p:nvPr>
        </p:nvSpPr>
        <p:spPr>
          <a:xfrm>
            <a:off x="7031223" y="1172675"/>
            <a:ext cx="4290933" cy="4404388"/>
          </a:xfrm>
          <a:custGeom>
            <a:avLst/>
            <a:gdLst>
              <a:gd name="connsiteX0" fmla="*/ 4728104 w 5039333"/>
              <a:gd name="connsiteY0" fmla="*/ 1561505 h 5172574"/>
              <a:gd name="connsiteX1" fmla="*/ 4729866 w 5039333"/>
              <a:gd name="connsiteY1" fmla="*/ 1561505 h 5172574"/>
              <a:gd name="connsiteX2" fmla="*/ 4765132 w 5039333"/>
              <a:gd name="connsiteY2" fmla="*/ 1646143 h 5172574"/>
              <a:gd name="connsiteX3" fmla="*/ 4728104 w 5039333"/>
              <a:gd name="connsiteY3" fmla="*/ 1561505 h 5172574"/>
              <a:gd name="connsiteX4" fmla="*/ 4888651 w 5039333"/>
              <a:gd name="connsiteY4" fmla="*/ 1542826 h 5172574"/>
              <a:gd name="connsiteX5" fmla="*/ 4889224 w 5039333"/>
              <a:gd name="connsiteY5" fmla="*/ 1544092 h 5172574"/>
              <a:gd name="connsiteX6" fmla="*/ 4907960 w 5039333"/>
              <a:gd name="connsiteY6" fmla="*/ 1589717 h 5172574"/>
              <a:gd name="connsiteX7" fmla="*/ 4869167 w 5039333"/>
              <a:gd name="connsiteY7" fmla="*/ 1499790 h 5172574"/>
              <a:gd name="connsiteX8" fmla="*/ 4870930 w 5039333"/>
              <a:gd name="connsiteY8" fmla="*/ 1499790 h 5172574"/>
              <a:gd name="connsiteX9" fmla="*/ 4888651 w 5039333"/>
              <a:gd name="connsiteY9" fmla="*/ 1542826 h 5172574"/>
              <a:gd name="connsiteX10" fmla="*/ 4583190 w 5039333"/>
              <a:gd name="connsiteY10" fmla="*/ 1291357 h 5172574"/>
              <a:gd name="connsiteX11" fmla="*/ 4608198 w 5039333"/>
              <a:gd name="connsiteY11" fmla="*/ 1328750 h 5172574"/>
              <a:gd name="connsiteX12" fmla="*/ 4606436 w 5039333"/>
              <a:gd name="connsiteY12" fmla="*/ 1328750 h 5172574"/>
              <a:gd name="connsiteX13" fmla="*/ 4526081 w 5039333"/>
              <a:gd name="connsiteY13" fmla="*/ 1205962 h 5172574"/>
              <a:gd name="connsiteX14" fmla="*/ 4544719 w 5039333"/>
              <a:gd name="connsiteY14" fmla="*/ 1231768 h 5172574"/>
              <a:gd name="connsiteX15" fmla="*/ 4565879 w 5039333"/>
              <a:gd name="connsiteY15" fmla="*/ 1263507 h 5172574"/>
              <a:gd name="connsiteX16" fmla="*/ 4583190 w 5039333"/>
              <a:gd name="connsiteY16" fmla="*/ 1291357 h 5172574"/>
              <a:gd name="connsiteX17" fmla="*/ 707794 w 5039333"/>
              <a:gd name="connsiteY17" fmla="*/ 1046623 h 5172574"/>
              <a:gd name="connsiteX18" fmla="*/ 672528 w 5039333"/>
              <a:gd name="connsiteY18" fmla="*/ 1110102 h 5172574"/>
              <a:gd name="connsiteX19" fmla="*/ 639027 w 5039333"/>
              <a:gd name="connsiteY19" fmla="*/ 1177107 h 5172574"/>
              <a:gd name="connsiteX20" fmla="*/ 623156 w 5039333"/>
              <a:gd name="connsiteY20" fmla="*/ 1210608 h 5172574"/>
              <a:gd name="connsiteX21" fmla="*/ 607288 w 5039333"/>
              <a:gd name="connsiteY21" fmla="*/ 1244112 h 5172574"/>
              <a:gd name="connsiteX22" fmla="*/ 577311 w 5039333"/>
              <a:gd name="connsiteY22" fmla="*/ 1312879 h 5172574"/>
              <a:gd name="connsiteX23" fmla="*/ 249338 w 5039333"/>
              <a:gd name="connsiteY23" fmla="*/ 2272111 h 5172574"/>
              <a:gd name="connsiteX24" fmla="*/ 245812 w 5039333"/>
              <a:gd name="connsiteY24" fmla="*/ 2781703 h 5172574"/>
              <a:gd name="connsiteX25" fmla="*/ 351609 w 5039333"/>
              <a:gd name="connsiteY25" fmla="*/ 3280714 h 5172574"/>
              <a:gd name="connsiteX26" fmla="*/ 868255 w 5039333"/>
              <a:gd name="connsiteY26" fmla="*/ 4151780 h 5172574"/>
              <a:gd name="connsiteX27" fmla="*/ 1702292 w 5039333"/>
              <a:gd name="connsiteY27" fmla="*/ 4726614 h 5172574"/>
              <a:gd name="connsiteX28" fmla="*/ 2700317 w 5039333"/>
              <a:gd name="connsiteY28" fmla="*/ 4897654 h 5172574"/>
              <a:gd name="connsiteX29" fmla="*/ 3678944 w 5039333"/>
              <a:gd name="connsiteY29" fmla="*/ 4634923 h 5172574"/>
              <a:gd name="connsiteX30" fmla="*/ 4456557 w 5039333"/>
              <a:gd name="connsiteY30" fmla="*/ 3986031 h 5172574"/>
              <a:gd name="connsiteX31" fmla="*/ 4892089 w 5039333"/>
              <a:gd name="connsiteY31" fmla="*/ 3070883 h 5172574"/>
              <a:gd name="connsiteX32" fmla="*/ 4960857 w 5039333"/>
              <a:gd name="connsiteY32" fmla="*/ 3289531 h 5172574"/>
              <a:gd name="connsiteX33" fmla="*/ 4410711 w 5039333"/>
              <a:gd name="connsiteY33" fmla="*/ 4217023 h 5172574"/>
              <a:gd name="connsiteX34" fmla="*/ 3523774 w 5039333"/>
              <a:gd name="connsiteY34" fmla="*/ 4821832 h 5172574"/>
              <a:gd name="connsiteX35" fmla="*/ 2467560 w 5039333"/>
              <a:gd name="connsiteY35" fmla="*/ 4992872 h 5172574"/>
              <a:gd name="connsiteX36" fmla="*/ 1443088 w 5039333"/>
              <a:gd name="connsiteY36" fmla="*/ 4700165 h 5172574"/>
              <a:gd name="connsiteX37" fmla="*/ 642553 w 5039333"/>
              <a:gd name="connsiteY37" fmla="*/ 4003664 h 5172574"/>
              <a:gd name="connsiteX38" fmla="*/ 215837 w 5039333"/>
              <a:gd name="connsiteY38" fmla="*/ 3037380 h 5172574"/>
              <a:gd name="connsiteX39" fmla="*/ 240523 w 5039333"/>
              <a:gd name="connsiteY39" fmla="*/ 1984695 h 5172574"/>
              <a:gd name="connsiteX40" fmla="*/ 422141 w 5039333"/>
              <a:gd name="connsiteY40" fmla="*/ 1489209 h 5172574"/>
              <a:gd name="connsiteX41" fmla="*/ 707794 w 5039333"/>
              <a:gd name="connsiteY41" fmla="*/ 1046623 h 5172574"/>
              <a:gd name="connsiteX42" fmla="*/ 4497112 w 5039333"/>
              <a:gd name="connsiteY42" fmla="*/ 916139 h 5172574"/>
              <a:gd name="connsiteX43" fmla="*/ 4507691 w 5039333"/>
              <a:gd name="connsiteY43" fmla="*/ 921428 h 5172574"/>
              <a:gd name="connsiteX44" fmla="*/ 4520033 w 5039333"/>
              <a:gd name="connsiteY44" fmla="*/ 928482 h 5172574"/>
              <a:gd name="connsiteX45" fmla="*/ 4569406 w 5039333"/>
              <a:gd name="connsiteY45" fmla="*/ 990198 h 5172574"/>
              <a:gd name="connsiteX46" fmla="*/ 4617015 w 5039333"/>
              <a:gd name="connsiteY46" fmla="*/ 1053676 h 5172574"/>
              <a:gd name="connsiteX47" fmla="*/ 4676967 w 5039333"/>
              <a:gd name="connsiteY47" fmla="*/ 1141841 h 5172574"/>
              <a:gd name="connsiteX48" fmla="*/ 4747499 w 5039333"/>
              <a:gd name="connsiteY48" fmla="*/ 1256454 h 5172574"/>
              <a:gd name="connsiteX49" fmla="*/ 4781001 w 5039333"/>
              <a:gd name="connsiteY49" fmla="*/ 1316406 h 5172574"/>
              <a:gd name="connsiteX50" fmla="*/ 4796871 w 5039333"/>
              <a:gd name="connsiteY50" fmla="*/ 1346383 h 5172574"/>
              <a:gd name="connsiteX51" fmla="*/ 4810978 w 5039333"/>
              <a:gd name="connsiteY51" fmla="*/ 1376358 h 5172574"/>
              <a:gd name="connsiteX52" fmla="*/ 4807451 w 5039333"/>
              <a:gd name="connsiteY52" fmla="*/ 1374596 h 5172574"/>
              <a:gd name="connsiteX53" fmla="*/ 4773948 w 5039333"/>
              <a:gd name="connsiteY53" fmla="*/ 1312879 h 5172574"/>
              <a:gd name="connsiteX54" fmla="*/ 4738682 w 5039333"/>
              <a:gd name="connsiteY54" fmla="*/ 1251165 h 5172574"/>
              <a:gd name="connsiteX55" fmla="*/ 4662861 w 5039333"/>
              <a:gd name="connsiteY55" fmla="*/ 1131261 h 5172574"/>
              <a:gd name="connsiteX56" fmla="*/ 4602909 w 5039333"/>
              <a:gd name="connsiteY56" fmla="*/ 1048386 h 5172574"/>
              <a:gd name="connsiteX57" fmla="*/ 4551773 w 5039333"/>
              <a:gd name="connsiteY57" fmla="*/ 981380 h 5172574"/>
              <a:gd name="connsiteX58" fmla="*/ 4525324 w 5039333"/>
              <a:gd name="connsiteY58" fmla="*/ 947879 h 5172574"/>
              <a:gd name="connsiteX59" fmla="*/ 4222038 w 5039333"/>
              <a:gd name="connsiteY59" fmla="*/ 849134 h 5172574"/>
              <a:gd name="connsiteX60" fmla="*/ 4252013 w 5039333"/>
              <a:gd name="connsiteY60" fmla="*/ 861476 h 5172574"/>
              <a:gd name="connsiteX61" fmla="*/ 4443991 w 5039333"/>
              <a:gd name="connsiteY61" fmla="*/ 1083211 h 5172574"/>
              <a:gd name="connsiteX62" fmla="*/ 4526081 w 5039333"/>
              <a:gd name="connsiteY62" fmla="*/ 1205962 h 5172574"/>
              <a:gd name="connsiteX63" fmla="*/ 4521798 w 5039333"/>
              <a:gd name="connsiteY63" fmla="*/ 1200029 h 5172574"/>
              <a:gd name="connsiteX64" fmla="*/ 4477714 w 5039333"/>
              <a:gd name="connsiteY64" fmla="*/ 1136550 h 5172574"/>
              <a:gd name="connsiteX65" fmla="*/ 4430106 w 5039333"/>
              <a:gd name="connsiteY65" fmla="*/ 1076598 h 5172574"/>
              <a:gd name="connsiteX66" fmla="*/ 4405420 w 5039333"/>
              <a:gd name="connsiteY66" fmla="*/ 1046623 h 5172574"/>
              <a:gd name="connsiteX67" fmla="*/ 4380734 w 5039333"/>
              <a:gd name="connsiteY67" fmla="*/ 1016646 h 5172574"/>
              <a:gd name="connsiteX68" fmla="*/ 4329598 w 5039333"/>
              <a:gd name="connsiteY68" fmla="*/ 958459 h 5172574"/>
              <a:gd name="connsiteX69" fmla="*/ 4222038 w 5039333"/>
              <a:gd name="connsiteY69" fmla="*/ 849134 h 5172574"/>
              <a:gd name="connsiteX70" fmla="*/ 2590993 w 5039333"/>
              <a:gd name="connsiteY70" fmla="*/ 284881 h 5172574"/>
              <a:gd name="connsiteX71" fmla="*/ 4848008 w 5039333"/>
              <a:gd name="connsiteY71" fmla="*/ 2541895 h 5172574"/>
              <a:gd name="connsiteX72" fmla="*/ 4836356 w 5039333"/>
              <a:gd name="connsiteY72" fmla="*/ 2772662 h 5172574"/>
              <a:gd name="connsiteX73" fmla="*/ 4805702 w 5039333"/>
              <a:gd name="connsiteY73" fmla="*/ 2973520 h 5172574"/>
              <a:gd name="connsiteX74" fmla="*/ 4810978 w 5039333"/>
              <a:gd name="connsiteY74" fmla="*/ 2984481 h 5172574"/>
              <a:gd name="connsiteX75" fmla="*/ 4851534 w 5039333"/>
              <a:gd name="connsiteY75" fmla="*/ 3086752 h 5172574"/>
              <a:gd name="connsiteX76" fmla="*/ 4458319 w 5039333"/>
              <a:gd name="connsiteY76" fmla="*/ 3910210 h 5172574"/>
              <a:gd name="connsiteX77" fmla="*/ 3779450 w 5039333"/>
              <a:gd name="connsiteY77" fmla="*/ 4516783 h 5172574"/>
              <a:gd name="connsiteX78" fmla="*/ 2922490 w 5039333"/>
              <a:gd name="connsiteY78" fmla="*/ 4813016 h 5172574"/>
              <a:gd name="connsiteX79" fmla="*/ 2021448 w 5039333"/>
              <a:gd name="connsiteY79" fmla="*/ 4756591 h 5172574"/>
              <a:gd name="connsiteX80" fmla="*/ 1215623 w 5039333"/>
              <a:gd name="connsiteY80" fmla="*/ 4356323 h 5172574"/>
              <a:gd name="connsiteX81" fmla="*/ 628447 w 5039333"/>
              <a:gd name="connsiteY81" fmla="*/ 3679218 h 5172574"/>
              <a:gd name="connsiteX82" fmla="*/ 349847 w 5039333"/>
              <a:gd name="connsiteY82" fmla="*/ 2831075 h 5172574"/>
              <a:gd name="connsiteX83" fmla="*/ 345902 w 5039333"/>
              <a:gd name="connsiteY83" fmla="*/ 2774443 h 5172574"/>
              <a:gd name="connsiteX84" fmla="*/ 345630 w 5039333"/>
              <a:gd name="connsiteY84" fmla="*/ 2772662 h 5172574"/>
              <a:gd name="connsiteX85" fmla="*/ 345241 w 5039333"/>
              <a:gd name="connsiteY85" fmla="*/ 2764951 h 5172574"/>
              <a:gd name="connsiteX86" fmla="*/ 334308 w 5039333"/>
              <a:gd name="connsiteY86" fmla="*/ 2607964 h 5172574"/>
              <a:gd name="connsiteX87" fmla="*/ 335383 w 5039333"/>
              <a:gd name="connsiteY87" fmla="*/ 2569715 h 5172574"/>
              <a:gd name="connsiteX88" fmla="*/ 333978 w 5039333"/>
              <a:gd name="connsiteY88" fmla="*/ 2541895 h 5172574"/>
              <a:gd name="connsiteX89" fmla="*/ 338912 w 5039333"/>
              <a:gd name="connsiteY89" fmla="*/ 2444195 h 5172574"/>
              <a:gd name="connsiteX90" fmla="*/ 340589 w 5039333"/>
              <a:gd name="connsiteY90" fmla="*/ 2384523 h 5172574"/>
              <a:gd name="connsiteX91" fmla="*/ 342807 w 5039333"/>
              <a:gd name="connsiteY91" fmla="*/ 2367040 h 5172574"/>
              <a:gd name="connsiteX92" fmla="*/ 345630 w 5039333"/>
              <a:gd name="connsiteY92" fmla="*/ 2311129 h 5172574"/>
              <a:gd name="connsiteX93" fmla="*/ 2590993 w 5039333"/>
              <a:gd name="connsiteY93" fmla="*/ 284881 h 5172574"/>
              <a:gd name="connsiteX94" fmla="*/ 1524200 w 5039333"/>
              <a:gd name="connsiteY94" fmla="*/ 209060 h 5172574"/>
              <a:gd name="connsiteX95" fmla="*/ 1279103 w 5039333"/>
              <a:gd name="connsiteY95" fmla="*/ 383625 h 5172574"/>
              <a:gd name="connsiteX96" fmla="*/ 799487 w 5039333"/>
              <a:gd name="connsiteY96" fmla="*/ 760970 h 5172574"/>
              <a:gd name="connsiteX97" fmla="*/ 423905 w 5039333"/>
              <a:gd name="connsiteY97" fmla="*/ 1240585 h 5172574"/>
              <a:gd name="connsiteX98" fmla="*/ 173518 w 5039333"/>
              <a:gd name="connsiteY98" fmla="*/ 1797786 h 5172574"/>
              <a:gd name="connsiteX99" fmla="*/ 65958 w 5039333"/>
              <a:gd name="connsiteY99" fmla="*/ 2397305 h 5172574"/>
              <a:gd name="connsiteX100" fmla="*/ 102986 w 5039333"/>
              <a:gd name="connsiteY100" fmla="*/ 3005642 h 5172574"/>
              <a:gd name="connsiteX101" fmla="*/ 134725 w 5039333"/>
              <a:gd name="connsiteY101" fmla="*/ 3155521 h 5172574"/>
              <a:gd name="connsiteX102" fmla="*/ 154122 w 5039333"/>
              <a:gd name="connsiteY102" fmla="*/ 3229579 h 5172574"/>
              <a:gd name="connsiteX103" fmla="*/ 175282 w 5039333"/>
              <a:gd name="connsiteY103" fmla="*/ 3303638 h 5172574"/>
              <a:gd name="connsiteX104" fmla="*/ 284606 w 5039333"/>
              <a:gd name="connsiteY104" fmla="*/ 3589291 h 5172574"/>
              <a:gd name="connsiteX105" fmla="*/ 427432 w 5039333"/>
              <a:gd name="connsiteY105" fmla="*/ 3859076 h 5172574"/>
              <a:gd name="connsiteX106" fmla="*/ 601999 w 5039333"/>
              <a:gd name="connsiteY106" fmla="*/ 4109463 h 5172574"/>
              <a:gd name="connsiteX107" fmla="*/ 804776 w 5039333"/>
              <a:gd name="connsiteY107" fmla="*/ 4338691 h 5172574"/>
              <a:gd name="connsiteX108" fmla="*/ 1034004 w 5039333"/>
              <a:gd name="connsiteY108" fmla="*/ 4539707 h 5172574"/>
              <a:gd name="connsiteX109" fmla="*/ 1284392 w 5039333"/>
              <a:gd name="connsiteY109" fmla="*/ 4714272 h 5172574"/>
              <a:gd name="connsiteX110" fmla="*/ 1351397 w 5039333"/>
              <a:gd name="connsiteY110" fmla="*/ 4753064 h 5172574"/>
              <a:gd name="connsiteX111" fmla="*/ 1384901 w 5039333"/>
              <a:gd name="connsiteY111" fmla="*/ 4772461 h 5172574"/>
              <a:gd name="connsiteX112" fmla="*/ 1418402 w 5039333"/>
              <a:gd name="connsiteY112" fmla="*/ 4790094 h 5172574"/>
              <a:gd name="connsiteX113" fmla="*/ 1487172 w 5039333"/>
              <a:gd name="connsiteY113" fmla="*/ 4825360 h 5172574"/>
              <a:gd name="connsiteX114" fmla="*/ 1555939 w 5039333"/>
              <a:gd name="connsiteY114" fmla="*/ 4857099 h 5172574"/>
              <a:gd name="connsiteX115" fmla="*/ 1841593 w 5039333"/>
              <a:gd name="connsiteY115" fmla="*/ 4966424 h 5172574"/>
              <a:gd name="connsiteX116" fmla="*/ 2139590 w 5039333"/>
              <a:gd name="connsiteY116" fmla="*/ 5038718 h 5172574"/>
              <a:gd name="connsiteX117" fmla="*/ 3347445 w 5039333"/>
              <a:gd name="connsiteY117" fmla="*/ 4964659 h 5172574"/>
              <a:gd name="connsiteX118" fmla="*/ 3902883 w 5039333"/>
              <a:gd name="connsiteY118" fmla="*/ 4712509 h 5172574"/>
              <a:gd name="connsiteX119" fmla="*/ 4382498 w 5039333"/>
              <a:gd name="connsiteY119" fmla="*/ 4335165 h 5172574"/>
              <a:gd name="connsiteX120" fmla="*/ 4758079 w 5039333"/>
              <a:gd name="connsiteY120" fmla="*/ 3855549 h 5172574"/>
              <a:gd name="connsiteX121" fmla="*/ 5008466 w 5039333"/>
              <a:gd name="connsiteY121" fmla="*/ 3298349 h 5172574"/>
              <a:gd name="connsiteX122" fmla="*/ 5035578 w 5039333"/>
              <a:gd name="connsiteY122" fmla="*/ 3414285 h 5172574"/>
              <a:gd name="connsiteX123" fmla="*/ 5039333 w 5039333"/>
              <a:gd name="connsiteY123" fmla="*/ 3436011 h 5172574"/>
              <a:gd name="connsiteX124" fmla="*/ 4972399 w 5039333"/>
              <a:gd name="connsiteY124" fmla="*/ 3618891 h 5172574"/>
              <a:gd name="connsiteX125" fmla="*/ 4403875 w 5039333"/>
              <a:gd name="connsiteY125" fmla="*/ 4462124 h 5172574"/>
              <a:gd name="connsiteX126" fmla="*/ 4253822 w 5039333"/>
              <a:gd name="connsiteY126" fmla="*/ 4598501 h 5172574"/>
              <a:gd name="connsiteX127" fmla="*/ 4172842 w 5039333"/>
              <a:gd name="connsiteY127" fmla="*/ 4661928 h 5172574"/>
              <a:gd name="connsiteX128" fmla="*/ 3151720 w 5039333"/>
              <a:gd name="connsiteY128" fmla="*/ 5118067 h 5172574"/>
              <a:gd name="connsiteX129" fmla="*/ 2515170 w 5039333"/>
              <a:gd name="connsiteY129" fmla="*/ 5170966 h 5172574"/>
              <a:gd name="connsiteX130" fmla="*/ 2196015 w 5039333"/>
              <a:gd name="connsiteY130" fmla="*/ 5140989 h 5172574"/>
              <a:gd name="connsiteX131" fmla="*/ 2116666 w 5039333"/>
              <a:gd name="connsiteY131" fmla="*/ 5126882 h 5172574"/>
              <a:gd name="connsiteX132" fmla="*/ 2039081 w 5039333"/>
              <a:gd name="connsiteY132" fmla="*/ 5111014 h 5172574"/>
              <a:gd name="connsiteX133" fmla="*/ 1883912 w 5039333"/>
              <a:gd name="connsiteY133" fmla="*/ 5070457 h 5172574"/>
              <a:gd name="connsiteX134" fmla="*/ 1808091 w 5039333"/>
              <a:gd name="connsiteY134" fmla="*/ 5047535 h 5172574"/>
              <a:gd name="connsiteX135" fmla="*/ 1732268 w 5039333"/>
              <a:gd name="connsiteY135" fmla="*/ 5021085 h 5172574"/>
              <a:gd name="connsiteX136" fmla="*/ 1582389 w 5039333"/>
              <a:gd name="connsiteY136" fmla="*/ 4962897 h 5172574"/>
              <a:gd name="connsiteX137" fmla="*/ 1510094 w 5039333"/>
              <a:gd name="connsiteY137" fmla="*/ 4929394 h 5172574"/>
              <a:gd name="connsiteX138" fmla="*/ 1437799 w 5039333"/>
              <a:gd name="connsiteY138" fmla="*/ 4894128 h 5172574"/>
              <a:gd name="connsiteX139" fmla="*/ 1296736 w 5039333"/>
              <a:gd name="connsiteY139" fmla="*/ 4818307 h 5172574"/>
              <a:gd name="connsiteX140" fmla="*/ 1227967 w 5039333"/>
              <a:gd name="connsiteY140" fmla="*/ 4777750 h 5172574"/>
              <a:gd name="connsiteX141" fmla="*/ 1160962 w 5039333"/>
              <a:gd name="connsiteY141" fmla="*/ 4733669 h 5172574"/>
              <a:gd name="connsiteX142" fmla="*/ 1127460 w 5039333"/>
              <a:gd name="connsiteY142" fmla="*/ 4712509 h 5172574"/>
              <a:gd name="connsiteX143" fmla="*/ 1095721 w 5039333"/>
              <a:gd name="connsiteY143" fmla="*/ 4689586 h 5172574"/>
              <a:gd name="connsiteX144" fmla="*/ 1030478 w 5039333"/>
              <a:gd name="connsiteY144" fmla="*/ 4641978 h 5172574"/>
              <a:gd name="connsiteX145" fmla="*/ 788908 w 5039333"/>
              <a:gd name="connsiteY145" fmla="*/ 4433909 h 5172574"/>
              <a:gd name="connsiteX146" fmla="*/ 573786 w 5039333"/>
              <a:gd name="connsiteY146" fmla="*/ 4199390 h 5172574"/>
              <a:gd name="connsiteX147" fmla="*/ 390403 w 5039333"/>
              <a:gd name="connsiteY147" fmla="*/ 3940187 h 5172574"/>
              <a:gd name="connsiteX148" fmla="*/ 311054 w 5039333"/>
              <a:gd name="connsiteY148" fmla="*/ 3802650 h 5172574"/>
              <a:gd name="connsiteX149" fmla="*/ 274026 w 5039333"/>
              <a:gd name="connsiteY149" fmla="*/ 3732119 h 5172574"/>
              <a:gd name="connsiteX150" fmla="*/ 238760 w 5039333"/>
              <a:gd name="connsiteY150" fmla="*/ 3661587 h 5172574"/>
              <a:gd name="connsiteX151" fmla="*/ 207021 w 5039333"/>
              <a:gd name="connsiteY151" fmla="*/ 3589291 h 5172574"/>
              <a:gd name="connsiteX152" fmla="*/ 191150 w 5039333"/>
              <a:gd name="connsiteY152" fmla="*/ 3552263 h 5172574"/>
              <a:gd name="connsiteX153" fmla="*/ 177044 w 5039333"/>
              <a:gd name="connsiteY153" fmla="*/ 3515233 h 5172574"/>
              <a:gd name="connsiteX154" fmla="*/ 148831 w 5039333"/>
              <a:gd name="connsiteY154" fmla="*/ 3441174 h 5172574"/>
              <a:gd name="connsiteX155" fmla="*/ 124145 w 5039333"/>
              <a:gd name="connsiteY155" fmla="*/ 3365354 h 5172574"/>
              <a:gd name="connsiteX156" fmla="*/ 80064 w 5039333"/>
              <a:gd name="connsiteY156" fmla="*/ 3213711 h 5172574"/>
              <a:gd name="connsiteX157" fmla="*/ 62431 w 5039333"/>
              <a:gd name="connsiteY157" fmla="*/ 3136126 h 5172574"/>
              <a:gd name="connsiteX158" fmla="*/ 46560 w 5039333"/>
              <a:gd name="connsiteY158" fmla="*/ 3058541 h 5172574"/>
              <a:gd name="connsiteX159" fmla="*/ 6006 w 5039333"/>
              <a:gd name="connsiteY159" fmla="*/ 2744675 h 5172574"/>
              <a:gd name="connsiteX160" fmla="*/ 39507 w 5039333"/>
              <a:gd name="connsiteY160" fmla="*/ 2115178 h 5172574"/>
              <a:gd name="connsiteX161" fmla="*/ 53614 w 5039333"/>
              <a:gd name="connsiteY161" fmla="*/ 2037594 h 5172574"/>
              <a:gd name="connsiteX162" fmla="*/ 71247 w 5039333"/>
              <a:gd name="connsiteY162" fmla="*/ 1960009 h 5172574"/>
              <a:gd name="connsiteX163" fmla="*/ 90644 w 5039333"/>
              <a:gd name="connsiteY163" fmla="*/ 1884188 h 5172574"/>
              <a:gd name="connsiteX164" fmla="*/ 113566 w 5039333"/>
              <a:gd name="connsiteY164" fmla="*/ 1808366 h 5172574"/>
              <a:gd name="connsiteX165" fmla="*/ 124145 w 5039333"/>
              <a:gd name="connsiteY165" fmla="*/ 1771337 h 5172574"/>
              <a:gd name="connsiteX166" fmla="*/ 136489 w 5039333"/>
              <a:gd name="connsiteY166" fmla="*/ 1732545 h 5172574"/>
              <a:gd name="connsiteX167" fmla="*/ 162938 w 5039333"/>
              <a:gd name="connsiteY167" fmla="*/ 1658487 h 5172574"/>
              <a:gd name="connsiteX168" fmla="*/ 192915 w 5039333"/>
              <a:gd name="connsiteY168" fmla="*/ 1584428 h 5172574"/>
              <a:gd name="connsiteX169" fmla="*/ 222890 w 5039333"/>
              <a:gd name="connsiteY169" fmla="*/ 1512132 h 5172574"/>
              <a:gd name="connsiteX170" fmla="*/ 291659 w 5039333"/>
              <a:gd name="connsiteY170" fmla="*/ 1371069 h 5172574"/>
              <a:gd name="connsiteX171" fmla="*/ 328687 w 5039333"/>
              <a:gd name="connsiteY171" fmla="*/ 1302302 h 5172574"/>
              <a:gd name="connsiteX172" fmla="*/ 369244 w 5039333"/>
              <a:gd name="connsiteY172" fmla="*/ 1233532 h 5172574"/>
              <a:gd name="connsiteX173" fmla="*/ 411563 w 5039333"/>
              <a:gd name="connsiteY173" fmla="*/ 1166527 h 5172574"/>
              <a:gd name="connsiteX174" fmla="*/ 453882 w 5039333"/>
              <a:gd name="connsiteY174" fmla="*/ 1101286 h 5172574"/>
              <a:gd name="connsiteX175" fmla="*/ 499728 w 5039333"/>
              <a:gd name="connsiteY175" fmla="*/ 1037808 h 5172574"/>
              <a:gd name="connsiteX176" fmla="*/ 547336 w 5039333"/>
              <a:gd name="connsiteY176" fmla="*/ 974329 h 5172574"/>
              <a:gd name="connsiteX177" fmla="*/ 988159 w 5039333"/>
              <a:gd name="connsiteY177" fmla="*/ 531742 h 5172574"/>
              <a:gd name="connsiteX178" fmla="*/ 1524200 w 5039333"/>
              <a:gd name="connsiteY178" fmla="*/ 209060 h 5172574"/>
              <a:gd name="connsiteX179" fmla="*/ 3479692 w 5039333"/>
              <a:gd name="connsiteY179" fmla="*/ 202007 h 5172574"/>
              <a:gd name="connsiteX180" fmla="*/ 3576673 w 5039333"/>
              <a:gd name="connsiteY180" fmla="*/ 230220 h 5172574"/>
              <a:gd name="connsiteX181" fmla="*/ 3673655 w 5039333"/>
              <a:gd name="connsiteY181" fmla="*/ 263721 h 5172574"/>
              <a:gd name="connsiteX182" fmla="*/ 4454792 w 5039333"/>
              <a:gd name="connsiteY182" fmla="*/ 850899 h 5172574"/>
              <a:gd name="connsiteX183" fmla="*/ 4400131 w 5039333"/>
              <a:gd name="connsiteY183" fmla="*/ 801526 h 5172574"/>
              <a:gd name="connsiteX184" fmla="*/ 4343706 w 5039333"/>
              <a:gd name="connsiteY184" fmla="*/ 753917 h 5172574"/>
              <a:gd name="connsiteX185" fmla="*/ 3479692 w 5039333"/>
              <a:gd name="connsiteY185" fmla="*/ 202007 h 5172574"/>
              <a:gd name="connsiteX186" fmla="*/ 2955994 w 5039333"/>
              <a:gd name="connsiteY186" fmla="*/ 198480 h 5172574"/>
              <a:gd name="connsiteX187" fmla="*/ 2996548 w 5039333"/>
              <a:gd name="connsiteY187" fmla="*/ 198480 h 5172574"/>
              <a:gd name="connsiteX188" fmla="*/ 3070607 w 5039333"/>
              <a:gd name="connsiteY188" fmla="*/ 212587 h 5172574"/>
              <a:gd name="connsiteX189" fmla="*/ 3144665 w 5039333"/>
              <a:gd name="connsiteY189" fmla="*/ 230220 h 5172574"/>
              <a:gd name="connsiteX190" fmla="*/ 3181695 w 5039333"/>
              <a:gd name="connsiteY190" fmla="*/ 239035 h 5172574"/>
              <a:gd name="connsiteX191" fmla="*/ 3218723 w 5039333"/>
              <a:gd name="connsiteY191" fmla="*/ 249615 h 5172574"/>
              <a:gd name="connsiteX192" fmla="*/ 3291019 w 5039333"/>
              <a:gd name="connsiteY192" fmla="*/ 270774 h 5172574"/>
              <a:gd name="connsiteX193" fmla="*/ 3573146 w 5039333"/>
              <a:gd name="connsiteY193" fmla="*/ 381863 h 5172574"/>
              <a:gd name="connsiteX194" fmla="*/ 4084501 w 5039333"/>
              <a:gd name="connsiteY194" fmla="*/ 706309 h 5172574"/>
              <a:gd name="connsiteX195" fmla="*/ 4045708 w 5039333"/>
              <a:gd name="connsiteY195" fmla="*/ 686911 h 5172574"/>
              <a:gd name="connsiteX196" fmla="*/ 4028076 w 5039333"/>
              <a:gd name="connsiteY196" fmla="*/ 676332 h 5172574"/>
              <a:gd name="connsiteX197" fmla="*/ 2836090 w 5039333"/>
              <a:gd name="connsiteY197" fmla="*/ 200243 h 5172574"/>
              <a:gd name="connsiteX198" fmla="*/ 2915437 w 5039333"/>
              <a:gd name="connsiteY198" fmla="*/ 200243 h 5172574"/>
              <a:gd name="connsiteX199" fmla="*/ 2590991 w 5039333"/>
              <a:gd name="connsiteY199" fmla="*/ 150870 h 5172574"/>
              <a:gd name="connsiteX200" fmla="*/ 2495773 w 5039333"/>
              <a:gd name="connsiteY200" fmla="*/ 164977 h 5172574"/>
              <a:gd name="connsiteX201" fmla="*/ 2471087 w 5039333"/>
              <a:gd name="connsiteY201" fmla="*/ 168503 h 5172574"/>
              <a:gd name="connsiteX202" fmla="*/ 2446401 w 5039333"/>
              <a:gd name="connsiteY202" fmla="*/ 173792 h 5172574"/>
              <a:gd name="connsiteX203" fmla="*/ 2398793 w 5039333"/>
              <a:gd name="connsiteY203" fmla="*/ 184372 h 5172574"/>
              <a:gd name="connsiteX204" fmla="*/ 1580625 w 5039333"/>
              <a:gd name="connsiteY204" fmla="*/ 403020 h 5172574"/>
              <a:gd name="connsiteX205" fmla="*/ 892941 w 5039333"/>
              <a:gd name="connsiteY205" fmla="*/ 894980 h 5172574"/>
              <a:gd name="connsiteX206" fmla="*/ 1159197 w 5039333"/>
              <a:gd name="connsiteY206" fmla="*/ 605800 h 5172574"/>
              <a:gd name="connsiteX207" fmla="*/ 1485407 w 5039333"/>
              <a:gd name="connsiteY207" fmla="*/ 406547 h 5172574"/>
              <a:gd name="connsiteX208" fmla="*/ 1659972 w 5039333"/>
              <a:gd name="connsiteY208" fmla="*/ 327200 h 5172574"/>
              <a:gd name="connsiteX209" fmla="*/ 1749901 w 5039333"/>
              <a:gd name="connsiteY209" fmla="*/ 293696 h 5172574"/>
              <a:gd name="connsiteX210" fmla="*/ 1839828 w 5039333"/>
              <a:gd name="connsiteY210" fmla="*/ 263721 h 5172574"/>
              <a:gd name="connsiteX211" fmla="*/ 2211884 w 5039333"/>
              <a:gd name="connsiteY211" fmla="*/ 177319 h 5172574"/>
              <a:gd name="connsiteX212" fmla="*/ 2590991 w 5039333"/>
              <a:gd name="connsiteY212" fmla="*/ 150870 h 5172574"/>
              <a:gd name="connsiteX213" fmla="*/ 2522251 w 5039333"/>
              <a:gd name="connsiteY213" fmla="*/ 412 h 5172574"/>
              <a:gd name="connsiteX214" fmla="*/ 3301599 w 5039333"/>
              <a:gd name="connsiteY214" fmla="*/ 106789 h 5172574"/>
              <a:gd name="connsiteX215" fmla="*/ 3236358 w 5039333"/>
              <a:gd name="connsiteY215" fmla="*/ 96209 h 5172574"/>
              <a:gd name="connsiteX216" fmla="*/ 3167589 w 5039333"/>
              <a:gd name="connsiteY216" fmla="*/ 89156 h 5172574"/>
              <a:gd name="connsiteX217" fmla="*/ 2984206 w 5039333"/>
              <a:gd name="connsiteY217" fmla="*/ 52126 h 5172574"/>
              <a:gd name="connsiteX218" fmla="*/ 2890753 w 5039333"/>
              <a:gd name="connsiteY218" fmla="*/ 39784 h 5172574"/>
              <a:gd name="connsiteX219" fmla="*/ 2797297 w 5039333"/>
              <a:gd name="connsiteY219" fmla="*/ 30967 h 5172574"/>
              <a:gd name="connsiteX220" fmla="*/ 2703844 w 5039333"/>
              <a:gd name="connsiteY220" fmla="*/ 23913 h 5172574"/>
              <a:gd name="connsiteX221" fmla="*/ 2610388 w 5039333"/>
              <a:gd name="connsiteY221" fmla="*/ 20387 h 5172574"/>
              <a:gd name="connsiteX222" fmla="*/ 2516935 w 5039333"/>
              <a:gd name="connsiteY222" fmla="*/ 22151 h 5172574"/>
              <a:gd name="connsiteX223" fmla="*/ 2469325 w 5039333"/>
              <a:gd name="connsiteY223" fmla="*/ 23913 h 5172574"/>
              <a:gd name="connsiteX224" fmla="*/ 2423479 w 5039333"/>
              <a:gd name="connsiteY224" fmla="*/ 27440 h 5172574"/>
              <a:gd name="connsiteX225" fmla="*/ 1691714 w 5039333"/>
              <a:gd name="connsiteY225" fmla="*/ 182610 h 5172574"/>
              <a:gd name="connsiteX226" fmla="*/ 1725215 w 5039333"/>
              <a:gd name="connsiteY226" fmla="*/ 164977 h 5172574"/>
              <a:gd name="connsiteX227" fmla="*/ 1751666 w 5039333"/>
              <a:gd name="connsiteY227" fmla="*/ 152635 h 5172574"/>
              <a:gd name="connsiteX228" fmla="*/ 1818671 w 5039333"/>
              <a:gd name="connsiteY228" fmla="*/ 122658 h 5172574"/>
              <a:gd name="connsiteX229" fmla="*/ 1876858 w 5039333"/>
              <a:gd name="connsiteY229" fmla="*/ 101498 h 5172574"/>
              <a:gd name="connsiteX230" fmla="*/ 1963261 w 5039333"/>
              <a:gd name="connsiteY230" fmla="*/ 75050 h 5172574"/>
              <a:gd name="connsiteX231" fmla="*/ 2088454 w 5039333"/>
              <a:gd name="connsiteY231" fmla="*/ 45073 h 5172574"/>
              <a:gd name="connsiteX232" fmla="*/ 2167803 w 5039333"/>
              <a:gd name="connsiteY232" fmla="*/ 30967 h 5172574"/>
              <a:gd name="connsiteX233" fmla="*/ 2211884 w 5039333"/>
              <a:gd name="connsiteY233" fmla="*/ 23913 h 5172574"/>
              <a:gd name="connsiteX234" fmla="*/ 2259494 w 5039333"/>
              <a:gd name="connsiteY234" fmla="*/ 18624 h 5172574"/>
              <a:gd name="connsiteX235" fmla="*/ 2522251 w 5039333"/>
              <a:gd name="connsiteY235" fmla="*/ 412 h 51725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5039333" h="5172574">
                <a:moveTo>
                  <a:pt x="4728104" y="1561505"/>
                </a:moveTo>
                <a:cubicBezTo>
                  <a:pt x="4728104" y="1561505"/>
                  <a:pt x="4729866" y="1561505"/>
                  <a:pt x="4729866" y="1561505"/>
                </a:cubicBezTo>
                <a:cubicBezTo>
                  <a:pt x="4742210" y="1589717"/>
                  <a:pt x="4754552" y="1616166"/>
                  <a:pt x="4765132" y="1646143"/>
                </a:cubicBezTo>
                <a:cubicBezTo>
                  <a:pt x="4754552" y="1616166"/>
                  <a:pt x="4740446" y="1589717"/>
                  <a:pt x="4728104" y="1561505"/>
                </a:cubicBezTo>
                <a:close/>
                <a:moveTo>
                  <a:pt x="4888651" y="1542826"/>
                </a:moveTo>
                <a:lnTo>
                  <a:pt x="4889224" y="1544092"/>
                </a:lnTo>
                <a:cubicBezTo>
                  <a:pt x="4896057" y="1558860"/>
                  <a:pt x="4902670" y="1573848"/>
                  <a:pt x="4907960" y="1589717"/>
                </a:cubicBezTo>
                <a:close/>
                <a:moveTo>
                  <a:pt x="4869167" y="1499790"/>
                </a:moveTo>
                <a:cubicBezTo>
                  <a:pt x="4869167" y="1499790"/>
                  <a:pt x="4870930" y="1499790"/>
                  <a:pt x="4870930" y="1499790"/>
                </a:cubicBezTo>
                <a:lnTo>
                  <a:pt x="4888651" y="1542826"/>
                </a:lnTo>
                <a:close/>
                <a:moveTo>
                  <a:pt x="4583190" y="1291357"/>
                </a:moveTo>
                <a:lnTo>
                  <a:pt x="4608198" y="1328750"/>
                </a:lnTo>
                <a:cubicBezTo>
                  <a:pt x="4608198" y="1328750"/>
                  <a:pt x="4606436" y="1328750"/>
                  <a:pt x="4606436" y="1328750"/>
                </a:cubicBezTo>
                <a:close/>
                <a:moveTo>
                  <a:pt x="4526081" y="1205962"/>
                </a:moveTo>
                <a:lnTo>
                  <a:pt x="4544719" y="1231768"/>
                </a:lnTo>
                <a:lnTo>
                  <a:pt x="4565879" y="1263507"/>
                </a:lnTo>
                <a:lnTo>
                  <a:pt x="4583190" y="1291357"/>
                </a:lnTo>
                <a:close/>
                <a:moveTo>
                  <a:pt x="707794" y="1046623"/>
                </a:moveTo>
                <a:cubicBezTo>
                  <a:pt x="695452" y="1069545"/>
                  <a:pt x="683108" y="1090705"/>
                  <a:pt x="672528" y="1110102"/>
                </a:cubicBezTo>
                <a:cubicBezTo>
                  <a:pt x="661949" y="1133024"/>
                  <a:pt x="649607" y="1154183"/>
                  <a:pt x="639027" y="1177107"/>
                </a:cubicBezTo>
                <a:lnTo>
                  <a:pt x="623156" y="1210608"/>
                </a:lnTo>
                <a:lnTo>
                  <a:pt x="607288" y="1244112"/>
                </a:lnTo>
                <a:cubicBezTo>
                  <a:pt x="596708" y="1267034"/>
                  <a:pt x="587890" y="1289958"/>
                  <a:pt x="577311" y="1312879"/>
                </a:cubicBezTo>
                <a:cubicBezTo>
                  <a:pt x="400981" y="1603824"/>
                  <a:pt x="288131" y="1933558"/>
                  <a:pt x="249338" y="2272111"/>
                </a:cubicBezTo>
                <a:cubicBezTo>
                  <a:pt x="229943" y="2441387"/>
                  <a:pt x="228179" y="2612427"/>
                  <a:pt x="245812" y="2781703"/>
                </a:cubicBezTo>
                <a:cubicBezTo>
                  <a:pt x="261682" y="2950979"/>
                  <a:pt x="298710" y="3118491"/>
                  <a:pt x="351609" y="3280714"/>
                </a:cubicBezTo>
                <a:cubicBezTo>
                  <a:pt x="457407" y="3603397"/>
                  <a:pt x="635500" y="3903157"/>
                  <a:pt x="868255" y="4151780"/>
                </a:cubicBezTo>
                <a:cubicBezTo>
                  <a:pt x="1101010" y="4400406"/>
                  <a:pt x="1386663" y="4599657"/>
                  <a:pt x="1702292" y="4726614"/>
                </a:cubicBezTo>
                <a:cubicBezTo>
                  <a:pt x="2016158" y="4855335"/>
                  <a:pt x="2360001" y="4913523"/>
                  <a:pt x="2700317" y="4897654"/>
                </a:cubicBezTo>
                <a:cubicBezTo>
                  <a:pt x="3040632" y="4883548"/>
                  <a:pt x="3377420" y="4791857"/>
                  <a:pt x="3678944" y="4634923"/>
                </a:cubicBezTo>
                <a:cubicBezTo>
                  <a:pt x="3980466" y="4479753"/>
                  <a:pt x="4248488" y="4255816"/>
                  <a:pt x="4456557" y="3986031"/>
                </a:cubicBezTo>
                <a:cubicBezTo>
                  <a:pt x="4666388" y="3718010"/>
                  <a:pt x="4816268" y="3402382"/>
                  <a:pt x="4892089" y="3070883"/>
                </a:cubicBezTo>
                <a:cubicBezTo>
                  <a:pt x="4918539" y="3141415"/>
                  <a:pt x="4939699" y="3213709"/>
                  <a:pt x="4960857" y="3289531"/>
                </a:cubicBezTo>
                <a:cubicBezTo>
                  <a:pt x="4848008" y="3633372"/>
                  <a:pt x="4659334" y="3954292"/>
                  <a:pt x="4410711" y="4217023"/>
                </a:cubicBezTo>
                <a:cubicBezTo>
                  <a:pt x="4163850" y="4479753"/>
                  <a:pt x="3858799" y="4689586"/>
                  <a:pt x="3523774" y="4821832"/>
                </a:cubicBezTo>
                <a:cubicBezTo>
                  <a:pt x="3188748" y="4955842"/>
                  <a:pt x="2825510" y="5014032"/>
                  <a:pt x="2467560" y="4992872"/>
                </a:cubicBezTo>
                <a:cubicBezTo>
                  <a:pt x="2109613" y="4971713"/>
                  <a:pt x="1756955" y="4871204"/>
                  <a:pt x="1443088" y="4700165"/>
                </a:cubicBezTo>
                <a:cubicBezTo>
                  <a:pt x="1127458" y="4530889"/>
                  <a:pt x="854149" y="4289317"/>
                  <a:pt x="642553" y="4003664"/>
                </a:cubicBezTo>
                <a:cubicBezTo>
                  <a:pt x="432721" y="3718010"/>
                  <a:pt x="284604" y="3384749"/>
                  <a:pt x="215837" y="3037380"/>
                </a:cubicBezTo>
                <a:cubicBezTo>
                  <a:pt x="147067" y="2688248"/>
                  <a:pt x="155885" y="2328536"/>
                  <a:pt x="240523" y="1984695"/>
                </a:cubicBezTo>
                <a:cubicBezTo>
                  <a:pt x="282842" y="1813655"/>
                  <a:pt x="342794" y="1646143"/>
                  <a:pt x="422141" y="1489209"/>
                </a:cubicBezTo>
                <a:cubicBezTo>
                  <a:pt x="501490" y="1332277"/>
                  <a:pt x="596708" y="1182396"/>
                  <a:pt x="707794" y="1046623"/>
                </a:cubicBezTo>
                <a:close/>
                <a:moveTo>
                  <a:pt x="4497112" y="916139"/>
                </a:moveTo>
                <a:cubicBezTo>
                  <a:pt x="4500638" y="917902"/>
                  <a:pt x="4504165" y="919666"/>
                  <a:pt x="4507691" y="921428"/>
                </a:cubicBezTo>
                <a:cubicBezTo>
                  <a:pt x="4511218" y="924955"/>
                  <a:pt x="4516507" y="926719"/>
                  <a:pt x="4520033" y="928482"/>
                </a:cubicBezTo>
                <a:cubicBezTo>
                  <a:pt x="4537666" y="947879"/>
                  <a:pt x="4553537" y="969038"/>
                  <a:pt x="4569406" y="990198"/>
                </a:cubicBezTo>
                <a:cubicBezTo>
                  <a:pt x="4585276" y="1011357"/>
                  <a:pt x="4602909" y="1032517"/>
                  <a:pt x="4617015" y="1053676"/>
                </a:cubicBezTo>
                <a:cubicBezTo>
                  <a:pt x="4636411" y="1081889"/>
                  <a:pt x="4657570" y="1111864"/>
                  <a:pt x="4676967" y="1141841"/>
                </a:cubicBezTo>
                <a:cubicBezTo>
                  <a:pt x="4701653" y="1180633"/>
                  <a:pt x="4726340" y="1217662"/>
                  <a:pt x="4747499" y="1256454"/>
                </a:cubicBezTo>
                <a:lnTo>
                  <a:pt x="4781001" y="1316406"/>
                </a:lnTo>
                <a:lnTo>
                  <a:pt x="4796871" y="1346383"/>
                </a:lnTo>
                <a:lnTo>
                  <a:pt x="4810978" y="1376358"/>
                </a:lnTo>
                <a:cubicBezTo>
                  <a:pt x="4809213" y="1376358"/>
                  <a:pt x="4809213" y="1374596"/>
                  <a:pt x="4807451" y="1374596"/>
                </a:cubicBezTo>
                <a:cubicBezTo>
                  <a:pt x="4796871" y="1353436"/>
                  <a:pt x="4786292" y="1334039"/>
                  <a:pt x="4773948" y="1312879"/>
                </a:cubicBezTo>
                <a:lnTo>
                  <a:pt x="4738682" y="1251165"/>
                </a:lnTo>
                <a:cubicBezTo>
                  <a:pt x="4713996" y="1210608"/>
                  <a:pt x="4689310" y="1170054"/>
                  <a:pt x="4662861" y="1131261"/>
                </a:cubicBezTo>
                <a:lnTo>
                  <a:pt x="4602909" y="1048386"/>
                </a:lnTo>
                <a:cubicBezTo>
                  <a:pt x="4587039" y="1025464"/>
                  <a:pt x="4569406" y="1004304"/>
                  <a:pt x="4551773" y="981380"/>
                </a:cubicBezTo>
                <a:lnTo>
                  <a:pt x="4525324" y="947879"/>
                </a:lnTo>
                <a:close/>
                <a:moveTo>
                  <a:pt x="4222038" y="849134"/>
                </a:moveTo>
                <a:cubicBezTo>
                  <a:pt x="4230853" y="852661"/>
                  <a:pt x="4241433" y="856188"/>
                  <a:pt x="4252013" y="861476"/>
                </a:cubicBezTo>
                <a:cubicBezTo>
                  <a:pt x="4320780" y="931127"/>
                  <a:pt x="4384700" y="1005185"/>
                  <a:pt x="4443991" y="1083211"/>
                </a:cubicBezTo>
                <a:lnTo>
                  <a:pt x="4526081" y="1205962"/>
                </a:lnTo>
                <a:lnTo>
                  <a:pt x="4521798" y="1200029"/>
                </a:lnTo>
                <a:lnTo>
                  <a:pt x="4477714" y="1136550"/>
                </a:lnTo>
                <a:lnTo>
                  <a:pt x="4430106" y="1076598"/>
                </a:lnTo>
                <a:lnTo>
                  <a:pt x="4405420" y="1046623"/>
                </a:lnTo>
                <a:lnTo>
                  <a:pt x="4380734" y="1016646"/>
                </a:lnTo>
                <a:cubicBezTo>
                  <a:pt x="4363101" y="997251"/>
                  <a:pt x="4347231" y="977854"/>
                  <a:pt x="4329598" y="958459"/>
                </a:cubicBezTo>
                <a:cubicBezTo>
                  <a:pt x="4294332" y="921428"/>
                  <a:pt x="4259066" y="884400"/>
                  <a:pt x="4222038" y="849134"/>
                </a:cubicBezTo>
                <a:close/>
                <a:moveTo>
                  <a:pt x="2590993" y="284881"/>
                </a:moveTo>
                <a:cubicBezTo>
                  <a:pt x="3837507" y="284881"/>
                  <a:pt x="4848008" y="1295380"/>
                  <a:pt x="4848008" y="2541895"/>
                </a:cubicBezTo>
                <a:cubicBezTo>
                  <a:pt x="4848008" y="2619802"/>
                  <a:pt x="4844061" y="2696787"/>
                  <a:pt x="4836356" y="2772662"/>
                </a:cubicBezTo>
                <a:lnTo>
                  <a:pt x="4805702" y="2973520"/>
                </a:lnTo>
                <a:lnTo>
                  <a:pt x="4810978" y="2984481"/>
                </a:lnTo>
                <a:cubicBezTo>
                  <a:pt x="4825084" y="3017984"/>
                  <a:pt x="4837426" y="3051486"/>
                  <a:pt x="4851534" y="3086752"/>
                </a:cubicBezTo>
                <a:cubicBezTo>
                  <a:pt x="4777474" y="3384749"/>
                  <a:pt x="4641702" y="3665112"/>
                  <a:pt x="4458319" y="3910210"/>
                </a:cubicBezTo>
                <a:cubicBezTo>
                  <a:pt x="4274937" y="4155307"/>
                  <a:pt x="4042182" y="4363376"/>
                  <a:pt x="3779450" y="4516783"/>
                </a:cubicBezTo>
                <a:cubicBezTo>
                  <a:pt x="3516721" y="4671953"/>
                  <a:pt x="3224014" y="4772460"/>
                  <a:pt x="2922490" y="4813016"/>
                </a:cubicBezTo>
                <a:cubicBezTo>
                  <a:pt x="2620968" y="4853571"/>
                  <a:pt x="2314155" y="4834176"/>
                  <a:pt x="2021448" y="4756591"/>
                </a:cubicBezTo>
                <a:cubicBezTo>
                  <a:pt x="1728742" y="4679006"/>
                  <a:pt x="1453668" y="4541469"/>
                  <a:pt x="1215623" y="4356323"/>
                </a:cubicBezTo>
                <a:cubicBezTo>
                  <a:pt x="977579" y="4171178"/>
                  <a:pt x="776564" y="3940185"/>
                  <a:pt x="628447" y="3679218"/>
                </a:cubicBezTo>
                <a:cubicBezTo>
                  <a:pt x="480330" y="3418251"/>
                  <a:pt x="385113" y="3127308"/>
                  <a:pt x="349847" y="2831075"/>
                </a:cubicBezTo>
                <a:lnTo>
                  <a:pt x="345902" y="2774443"/>
                </a:lnTo>
                <a:lnTo>
                  <a:pt x="345630" y="2772662"/>
                </a:lnTo>
                <a:lnTo>
                  <a:pt x="345241" y="2764951"/>
                </a:lnTo>
                <a:lnTo>
                  <a:pt x="334308" y="2607964"/>
                </a:lnTo>
                <a:lnTo>
                  <a:pt x="335383" y="2569715"/>
                </a:lnTo>
                <a:lnTo>
                  <a:pt x="333978" y="2541895"/>
                </a:lnTo>
                <a:lnTo>
                  <a:pt x="338912" y="2444195"/>
                </a:lnTo>
                <a:lnTo>
                  <a:pt x="340589" y="2384523"/>
                </a:lnTo>
                <a:lnTo>
                  <a:pt x="342807" y="2367040"/>
                </a:lnTo>
                <a:lnTo>
                  <a:pt x="345630" y="2311129"/>
                </a:lnTo>
                <a:cubicBezTo>
                  <a:pt x="461213" y="1173014"/>
                  <a:pt x="1422384" y="284881"/>
                  <a:pt x="2590993" y="284881"/>
                </a:cubicBezTo>
                <a:close/>
                <a:moveTo>
                  <a:pt x="1524200" y="209060"/>
                </a:moveTo>
                <a:cubicBezTo>
                  <a:pt x="1437799" y="261959"/>
                  <a:pt x="1358450" y="320147"/>
                  <a:pt x="1279103" y="383625"/>
                </a:cubicBezTo>
                <a:cubicBezTo>
                  <a:pt x="1104536" y="491187"/>
                  <a:pt x="944077" y="618144"/>
                  <a:pt x="799487" y="760970"/>
                </a:cubicBezTo>
                <a:cubicBezTo>
                  <a:pt x="656660" y="905560"/>
                  <a:pt x="529703" y="1066020"/>
                  <a:pt x="423905" y="1240585"/>
                </a:cubicBezTo>
                <a:cubicBezTo>
                  <a:pt x="318108" y="1416915"/>
                  <a:pt x="235234" y="1603824"/>
                  <a:pt x="173518" y="1797786"/>
                </a:cubicBezTo>
                <a:cubicBezTo>
                  <a:pt x="115330" y="1991748"/>
                  <a:pt x="78300" y="2194528"/>
                  <a:pt x="65958" y="2397305"/>
                </a:cubicBezTo>
                <a:cubicBezTo>
                  <a:pt x="53614" y="2600085"/>
                  <a:pt x="65958" y="2804627"/>
                  <a:pt x="102986" y="3005642"/>
                </a:cubicBezTo>
                <a:cubicBezTo>
                  <a:pt x="110039" y="3056777"/>
                  <a:pt x="124145" y="3106149"/>
                  <a:pt x="134725" y="3155521"/>
                </a:cubicBezTo>
                <a:cubicBezTo>
                  <a:pt x="140016" y="3180207"/>
                  <a:pt x="147069" y="3204893"/>
                  <a:pt x="154122" y="3229579"/>
                </a:cubicBezTo>
                <a:cubicBezTo>
                  <a:pt x="161175" y="3254265"/>
                  <a:pt x="168229" y="3278952"/>
                  <a:pt x="175282" y="3303638"/>
                </a:cubicBezTo>
                <a:cubicBezTo>
                  <a:pt x="207021" y="3400620"/>
                  <a:pt x="242287" y="3497600"/>
                  <a:pt x="284606" y="3589291"/>
                </a:cubicBezTo>
                <a:cubicBezTo>
                  <a:pt x="326925" y="3682746"/>
                  <a:pt x="376297" y="3770911"/>
                  <a:pt x="427432" y="3859076"/>
                </a:cubicBezTo>
                <a:cubicBezTo>
                  <a:pt x="482095" y="3945476"/>
                  <a:pt x="538520" y="4030114"/>
                  <a:pt x="601999" y="4109463"/>
                </a:cubicBezTo>
                <a:cubicBezTo>
                  <a:pt x="663713" y="4190575"/>
                  <a:pt x="734245" y="4266396"/>
                  <a:pt x="804776" y="4338691"/>
                </a:cubicBezTo>
                <a:cubicBezTo>
                  <a:pt x="878835" y="4409223"/>
                  <a:pt x="952893" y="4477991"/>
                  <a:pt x="1034004" y="4539707"/>
                </a:cubicBezTo>
                <a:cubicBezTo>
                  <a:pt x="1113354" y="4603185"/>
                  <a:pt x="1197991" y="4661373"/>
                  <a:pt x="1284392" y="4714272"/>
                </a:cubicBezTo>
                <a:lnTo>
                  <a:pt x="1351397" y="4753064"/>
                </a:lnTo>
                <a:lnTo>
                  <a:pt x="1384901" y="4772461"/>
                </a:lnTo>
                <a:lnTo>
                  <a:pt x="1418402" y="4790094"/>
                </a:lnTo>
                <a:lnTo>
                  <a:pt x="1487172" y="4825360"/>
                </a:lnTo>
                <a:cubicBezTo>
                  <a:pt x="1510094" y="4835940"/>
                  <a:pt x="1533017" y="4846520"/>
                  <a:pt x="1555939" y="4857099"/>
                </a:cubicBezTo>
                <a:cubicBezTo>
                  <a:pt x="1647630" y="4901181"/>
                  <a:pt x="1744612" y="4934684"/>
                  <a:pt x="1841593" y="4966424"/>
                </a:cubicBezTo>
                <a:cubicBezTo>
                  <a:pt x="1940337" y="4996399"/>
                  <a:pt x="2039081" y="5021085"/>
                  <a:pt x="2139590" y="5038718"/>
                </a:cubicBezTo>
                <a:cubicBezTo>
                  <a:pt x="2539856" y="5112776"/>
                  <a:pt x="2957758" y="5084563"/>
                  <a:pt x="3347445" y="4964659"/>
                </a:cubicBezTo>
                <a:cubicBezTo>
                  <a:pt x="3541407" y="4902945"/>
                  <a:pt x="3728316" y="4818307"/>
                  <a:pt x="3902883" y="4712509"/>
                </a:cubicBezTo>
                <a:cubicBezTo>
                  <a:pt x="4077448" y="4604948"/>
                  <a:pt x="4237908" y="4479755"/>
                  <a:pt x="4382498" y="4335165"/>
                </a:cubicBezTo>
                <a:cubicBezTo>
                  <a:pt x="4525324" y="4190575"/>
                  <a:pt x="4652281" y="4030114"/>
                  <a:pt x="4758079" y="3855549"/>
                </a:cubicBezTo>
                <a:cubicBezTo>
                  <a:pt x="4863876" y="3680982"/>
                  <a:pt x="4946752" y="3492311"/>
                  <a:pt x="5008466" y="3298349"/>
                </a:cubicBezTo>
                <a:cubicBezTo>
                  <a:pt x="5018165" y="3336259"/>
                  <a:pt x="5027422" y="3375051"/>
                  <a:pt x="5035578" y="3414285"/>
                </a:cubicBezTo>
                <a:lnTo>
                  <a:pt x="5039333" y="3436011"/>
                </a:lnTo>
                <a:lnTo>
                  <a:pt x="4972399" y="3618891"/>
                </a:lnTo>
                <a:cubicBezTo>
                  <a:pt x="4838158" y="3936271"/>
                  <a:pt x="4643909" y="4222090"/>
                  <a:pt x="4403875" y="4462124"/>
                </a:cubicBezTo>
                <a:lnTo>
                  <a:pt x="4253822" y="4598501"/>
                </a:lnTo>
                <a:lnTo>
                  <a:pt x="4172842" y="4661928"/>
                </a:lnTo>
                <a:cubicBezTo>
                  <a:pt x="3869931" y="4884512"/>
                  <a:pt x="3518926" y="5042465"/>
                  <a:pt x="3151720" y="5118067"/>
                </a:cubicBezTo>
                <a:cubicBezTo>
                  <a:pt x="2941887" y="5162148"/>
                  <a:pt x="2728530" y="5178019"/>
                  <a:pt x="2515170" y="5170966"/>
                </a:cubicBezTo>
                <a:cubicBezTo>
                  <a:pt x="2407610" y="5169201"/>
                  <a:pt x="2301813" y="5156859"/>
                  <a:pt x="2196015" y="5140989"/>
                </a:cubicBezTo>
                <a:cubicBezTo>
                  <a:pt x="2169565" y="5137462"/>
                  <a:pt x="2143116" y="5132173"/>
                  <a:pt x="2116666" y="5126882"/>
                </a:cubicBezTo>
                <a:cubicBezTo>
                  <a:pt x="2091980" y="5121593"/>
                  <a:pt x="2065532" y="5118067"/>
                  <a:pt x="2039081" y="5111014"/>
                </a:cubicBezTo>
                <a:cubicBezTo>
                  <a:pt x="1986183" y="5096907"/>
                  <a:pt x="1935048" y="5086327"/>
                  <a:pt x="1883912" y="5070457"/>
                </a:cubicBezTo>
                <a:lnTo>
                  <a:pt x="1808091" y="5047535"/>
                </a:lnTo>
                <a:lnTo>
                  <a:pt x="1732268" y="5021085"/>
                </a:lnTo>
                <a:cubicBezTo>
                  <a:pt x="1681134" y="5003452"/>
                  <a:pt x="1631762" y="4982292"/>
                  <a:pt x="1582389" y="4962897"/>
                </a:cubicBezTo>
                <a:cubicBezTo>
                  <a:pt x="1557703" y="4952317"/>
                  <a:pt x="1534780" y="4939973"/>
                  <a:pt x="1510094" y="4929394"/>
                </a:cubicBezTo>
                <a:cubicBezTo>
                  <a:pt x="1485407" y="4917051"/>
                  <a:pt x="1460721" y="4906472"/>
                  <a:pt x="1437799" y="4894128"/>
                </a:cubicBezTo>
                <a:cubicBezTo>
                  <a:pt x="1390190" y="4869442"/>
                  <a:pt x="1342582" y="4846520"/>
                  <a:pt x="1296736" y="4818307"/>
                </a:cubicBezTo>
                <a:cubicBezTo>
                  <a:pt x="1273812" y="4804201"/>
                  <a:pt x="1250890" y="4791857"/>
                  <a:pt x="1227967" y="4777750"/>
                </a:cubicBezTo>
                <a:lnTo>
                  <a:pt x="1160962" y="4733669"/>
                </a:lnTo>
                <a:lnTo>
                  <a:pt x="1127460" y="4712509"/>
                </a:lnTo>
                <a:lnTo>
                  <a:pt x="1095721" y="4689586"/>
                </a:lnTo>
                <a:lnTo>
                  <a:pt x="1030478" y="4641978"/>
                </a:lnTo>
                <a:cubicBezTo>
                  <a:pt x="945840" y="4576735"/>
                  <a:pt x="864728" y="4507968"/>
                  <a:pt x="788908" y="4433909"/>
                </a:cubicBezTo>
                <a:cubicBezTo>
                  <a:pt x="711323" y="4359851"/>
                  <a:pt x="640791" y="4280502"/>
                  <a:pt x="573786" y="4199390"/>
                </a:cubicBezTo>
                <a:cubicBezTo>
                  <a:pt x="508543" y="4116516"/>
                  <a:pt x="445065" y="4030114"/>
                  <a:pt x="390403" y="3940187"/>
                </a:cubicBezTo>
                <a:cubicBezTo>
                  <a:pt x="362191" y="3896104"/>
                  <a:pt x="337505" y="3848496"/>
                  <a:pt x="311054" y="3802650"/>
                </a:cubicBezTo>
                <a:cubicBezTo>
                  <a:pt x="296948" y="3779727"/>
                  <a:pt x="286368" y="3755041"/>
                  <a:pt x="274026" y="3732119"/>
                </a:cubicBezTo>
                <a:cubicBezTo>
                  <a:pt x="261682" y="3709195"/>
                  <a:pt x="249340" y="3686273"/>
                  <a:pt x="238760" y="3661587"/>
                </a:cubicBezTo>
                <a:lnTo>
                  <a:pt x="207021" y="3589291"/>
                </a:lnTo>
                <a:cubicBezTo>
                  <a:pt x="201730" y="3576949"/>
                  <a:pt x="196441" y="3564605"/>
                  <a:pt x="191150" y="3552263"/>
                </a:cubicBezTo>
                <a:lnTo>
                  <a:pt x="177044" y="3515233"/>
                </a:lnTo>
                <a:lnTo>
                  <a:pt x="148831" y="3441174"/>
                </a:lnTo>
                <a:cubicBezTo>
                  <a:pt x="140016" y="3416488"/>
                  <a:pt x="132963" y="3390040"/>
                  <a:pt x="124145" y="3365354"/>
                </a:cubicBezTo>
                <a:cubicBezTo>
                  <a:pt x="106512" y="3315982"/>
                  <a:pt x="94170" y="3264845"/>
                  <a:pt x="80064" y="3213711"/>
                </a:cubicBezTo>
                <a:cubicBezTo>
                  <a:pt x="73011" y="3187260"/>
                  <a:pt x="67720" y="3162574"/>
                  <a:pt x="62431" y="3136126"/>
                </a:cubicBezTo>
                <a:cubicBezTo>
                  <a:pt x="57140" y="3109675"/>
                  <a:pt x="51851" y="3084989"/>
                  <a:pt x="46560" y="3058541"/>
                </a:cubicBezTo>
                <a:cubicBezTo>
                  <a:pt x="27165" y="2954506"/>
                  <a:pt x="11295" y="2850472"/>
                  <a:pt x="6006" y="2744675"/>
                </a:cubicBezTo>
                <a:cubicBezTo>
                  <a:pt x="-8101" y="2534842"/>
                  <a:pt x="2479" y="2323247"/>
                  <a:pt x="39507" y="2115178"/>
                </a:cubicBezTo>
                <a:lnTo>
                  <a:pt x="53614" y="2037594"/>
                </a:lnTo>
                <a:cubicBezTo>
                  <a:pt x="58904" y="2011145"/>
                  <a:pt x="65958" y="1986459"/>
                  <a:pt x="71247" y="1960009"/>
                </a:cubicBezTo>
                <a:cubicBezTo>
                  <a:pt x="78300" y="1935323"/>
                  <a:pt x="83591" y="1908874"/>
                  <a:pt x="90644" y="1884188"/>
                </a:cubicBezTo>
                <a:lnTo>
                  <a:pt x="113566" y="1808366"/>
                </a:lnTo>
                <a:cubicBezTo>
                  <a:pt x="117092" y="1796023"/>
                  <a:pt x="120619" y="1783679"/>
                  <a:pt x="124145" y="1771337"/>
                </a:cubicBezTo>
                <a:lnTo>
                  <a:pt x="136489" y="1732545"/>
                </a:lnTo>
                <a:lnTo>
                  <a:pt x="162938" y="1658487"/>
                </a:lnTo>
                <a:cubicBezTo>
                  <a:pt x="173518" y="1633801"/>
                  <a:pt x="182335" y="1609114"/>
                  <a:pt x="192915" y="1584428"/>
                </a:cubicBezTo>
                <a:cubicBezTo>
                  <a:pt x="201730" y="1559742"/>
                  <a:pt x="212310" y="1535056"/>
                  <a:pt x="222890" y="1512132"/>
                </a:cubicBezTo>
                <a:cubicBezTo>
                  <a:pt x="245813" y="1464524"/>
                  <a:pt x="266973" y="1416915"/>
                  <a:pt x="291659" y="1371069"/>
                </a:cubicBezTo>
                <a:cubicBezTo>
                  <a:pt x="304001" y="1348147"/>
                  <a:pt x="316345" y="1325223"/>
                  <a:pt x="328687" y="1302302"/>
                </a:cubicBezTo>
                <a:lnTo>
                  <a:pt x="369244" y="1233532"/>
                </a:lnTo>
                <a:cubicBezTo>
                  <a:pt x="383350" y="1210610"/>
                  <a:pt x="397457" y="1187687"/>
                  <a:pt x="411563" y="1166527"/>
                </a:cubicBezTo>
                <a:lnTo>
                  <a:pt x="453882" y="1101286"/>
                </a:lnTo>
                <a:lnTo>
                  <a:pt x="499728" y="1037808"/>
                </a:lnTo>
                <a:cubicBezTo>
                  <a:pt x="515596" y="1014884"/>
                  <a:pt x="531467" y="993724"/>
                  <a:pt x="547336" y="974329"/>
                </a:cubicBezTo>
                <a:cubicBezTo>
                  <a:pt x="676057" y="810342"/>
                  <a:pt x="824173" y="660463"/>
                  <a:pt x="988159" y="531742"/>
                </a:cubicBezTo>
                <a:cubicBezTo>
                  <a:pt x="1153908" y="403022"/>
                  <a:pt x="1333764" y="293698"/>
                  <a:pt x="1524200" y="209060"/>
                </a:cubicBezTo>
                <a:close/>
                <a:moveTo>
                  <a:pt x="3479692" y="202007"/>
                </a:moveTo>
                <a:cubicBezTo>
                  <a:pt x="3511432" y="210822"/>
                  <a:pt x="3544933" y="219640"/>
                  <a:pt x="3576673" y="230220"/>
                </a:cubicBezTo>
                <a:lnTo>
                  <a:pt x="3673655" y="263721"/>
                </a:lnTo>
                <a:cubicBezTo>
                  <a:pt x="3969888" y="406549"/>
                  <a:pt x="4236144" y="607564"/>
                  <a:pt x="4454792" y="850899"/>
                </a:cubicBezTo>
                <a:lnTo>
                  <a:pt x="4400131" y="801526"/>
                </a:lnTo>
                <a:cubicBezTo>
                  <a:pt x="4380734" y="785656"/>
                  <a:pt x="4363101" y="769787"/>
                  <a:pt x="4343706" y="753917"/>
                </a:cubicBezTo>
                <a:cubicBezTo>
                  <a:pt x="4096845" y="514109"/>
                  <a:pt x="3802374" y="323673"/>
                  <a:pt x="3479692" y="202007"/>
                </a:cubicBezTo>
                <a:close/>
                <a:moveTo>
                  <a:pt x="2955994" y="198480"/>
                </a:moveTo>
                <a:lnTo>
                  <a:pt x="2996548" y="198480"/>
                </a:lnTo>
                <a:lnTo>
                  <a:pt x="3070607" y="212587"/>
                </a:lnTo>
                <a:lnTo>
                  <a:pt x="3144665" y="230220"/>
                </a:lnTo>
                <a:lnTo>
                  <a:pt x="3181695" y="239035"/>
                </a:lnTo>
                <a:cubicBezTo>
                  <a:pt x="3194037" y="242562"/>
                  <a:pt x="3206381" y="246088"/>
                  <a:pt x="3218723" y="249615"/>
                </a:cubicBezTo>
                <a:lnTo>
                  <a:pt x="3291019" y="270774"/>
                </a:lnTo>
                <a:cubicBezTo>
                  <a:pt x="3386237" y="302514"/>
                  <a:pt x="3481455" y="337780"/>
                  <a:pt x="3573146" y="381863"/>
                </a:cubicBezTo>
                <a:cubicBezTo>
                  <a:pt x="3758291" y="466501"/>
                  <a:pt x="3929331" y="577587"/>
                  <a:pt x="4084501" y="706309"/>
                </a:cubicBezTo>
                <a:cubicBezTo>
                  <a:pt x="4072157" y="699255"/>
                  <a:pt x="4058051" y="693965"/>
                  <a:pt x="4045708" y="686911"/>
                </a:cubicBezTo>
                <a:cubicBezTo>
                  <a:pt x="4040418" y="683385"/>
                  <a:pt x="4033364" y="679858"/>
                  <a:pt x="4028076" y="676332"/>
                </a:cubicBezTo>
                <a:cubicBezTo>
                  <a:pt x="3684233" y="411838"/>
                  <a:pt x="3266333" y="244326"/>
                  <a:pt x="2836090" y="200243"/>
                </a:cubicBezTo>
                <a:lnTo>
                  <a:pt x="2915437" y="200243"/>
                </a:lnTo>
                <a:close/>
                <a:moveTo>
                  <a:pt x="2590991" y="150870"/>
                </a:moveTo>
                <a:lnTo>
                  <a:pt x="2495773" y="164977"/>
                </a:lnTo>
                <a:lnTo>
                  <a:pt x="2471087" y="168503"/>
                </a:lnTo>
                <a:lnTo>
                  <a:pt x="2446401" y="173792"/>
                </a:lnTo>
                <a:lnTo>
                  <a:pt x="2398793" y="184372"/>
                </a:lnTo>
                <a:cubicBezTo>
                  <a:pt x="2114902" y="207296"/>
                  <a:pt x="1836302" y="281354"/>
                  <a:pt x="1580625" y="403020"/>
                </a:cubicBezTo>
                <a:cubicBezTo>
                  <a:pt x="1324947" y="522924"/>
                  <a:pt x="1090430" y="692200"/>
                  <a:pt x="892941" y="894980"/>
                </a:cubicBezTo>
                <a:cubicBezTo>
                  <a:pt x="972288" y="792709"/>
                  <a:pt x="1060453" y="695727"/>
                  <a:pt x="1159197" y="605800"/>
                </a:cubicBezTo>
                <a:cubicBezTo>
                  <a:pt x="1261468" y="529977"/>
                  <a:pt x="1372557" y="464737"/>
                  <a:pt x="1485407" y="406547"/>
                </a:cubicBezTo>
                <a:cubicBezTo>
                  <a:pt x="1543595" y="378334"/>
                  <a:pt x="1601785" y="351886"/>
                  <a:pt x="1659972" y="327200"/>
                </a:cubicBezTo>
                <a:lnTo>
                  <a:pt x="1749901" y="293696"/>
                </a:lnTo>
                <a:cubicBezTo>
                  <a:pt x="1778114" y="283117"/>
                  <a:pt x="1809853" y="274301"/>
                  <a:pt x="1839828" y="263721"/>
                </a:cubicBezTo>
                <a:cubicBezTo>
                  <a:pt x="1961496" y="226691"/>
                  <a:pt x="2086689" y="194952"/>
                  <a:pt x="2211884" y="177319"/>
                </a:cubicBezTo>
                <a:cubicBezTo>
                  <a:pt x="2337077" y="159686"/>
                  <a:pt x="2464034" y="150870"/>
                  <a:pt x="2590991" y="150870"/>
                </a:cubicBezTo>
                <a:close/>
                <a:moveTo>
                  <a:pt x="2522251" y="412"/>
                </a:moveTo>
                <a:cubicBezTo>
                  <a:pt x="2785505" y="-4299"/>
                  <a:pt x="3049008" y="31407"/>
                  <a:pt x="3301599" y="106789"/>
                </a:cubicBezTo>
                <a:cubicBezTo>
                  <a:pt x="3278677" y="103263"/>
                  <a:pt x="3255753" y="99736"/>
                  <a:pt x="3236358" y="96209"/>
                </a:cubicBezTo>
                <a:cubicBezTo>
                  <a:pt x="3213434" y="92683"/>
                  <a:pt x="3190512" y="90918"/>
                  <a:pt x="3167589" y="89156"/>
                </a:cubicBezTo>
                <a:cubicBezTo>
                  <a:pt x="3107637" y="73286"/>
                  <a:pt x="3045922" y="62706"/>
                  <a:pt x="2984206" y="52126"/>
                </a:cubicBezTo>
                <a:cubicBezTo>
                  <a:pt x="2952467" y="48600"/>
                  <a:pt x="2922492" y="43311"/>
                  <a:pt x="2890753" y="39784"/>
                </a:cubicBezTo>
                <a:cubicBezTo>
                  <a:pt x="2859013" y="36257"/>
                  <a:pt x="2829036" y="32731"/>
                  <a:pt x="2797297" y="30967"/>
                </a:cubicBezTo>
                <a:cubicBezTo>
                  <a:pt x="2765558" y="29204"/>
                  <a:pt x="2735583" y="23913"/>
                  <a:pt x="2703844" y="23913"/>
                </a:cubicBezTo>
                <a:lnTo>
                  <a:pt x="2610388" y="20387"/>
                </a:lnTo>
                <a:cubicBezTo>
                  <a:pt x="2578649" y="20387"/>
                  <a:pt x="2548674" y="22151"/>
                  <a:pt x="2516935" y="22151"/>
                </a:cubicBezTo>
                <a:lnTo>
                  <a:pt x="2469325" y="23913"/>
                </a:lnTo>
                <a:cubicBezTo>
                  <a:pt x="2455218" y="25678"/>
                  <a:pt x="2439350" y="25678"/>
                  <a:pt x="2423479" y="27440"/>
                </a:cubicBezTo>
                <a:cubicBezTo>
                  <a:pt x="2173092" y="41546"/>
                  <a:pt x="1926231" y="94445"/>
                  <a:pt x="1691714" y="182610"/>
                </a:cubicBezTo>
                <a:cubicBezTo>
                  <a:pt x="1705820" y="175557"/>
                  <a:pt x="1716400" y="170268"/>
                  <a:pt x="1725215" y="164977"/>
                </a:cubicBezTo>
                <a:cubicBezTo>
                  <a:pt x="1734033" y="161450"/>
                  <a:pt x="1742848" y="156161"/>
                  <a:pt x="1751666" y="152635"/>
                </a:cubicBezTo>
                <a:cubicBezTo>
                  <a:pt x="1769298" y="143817"/>
                  <a:pt x="1786931" y="135002"/>
                  <a:pt x="1818671" y="122658"/>
                </a:cubicBezTo>
                <a:cubicBezTo>
                  <a:pt x="1834539" y="115605"/>
                  <a:pt x="1853937" y="108551"/>
                  <a:pt x="1876858" y="101498"/>
                </a:cubicBezTo>
                <a:cubicBezTo>
                  <a:pt x="1899782" y="94445"/>
                  <a:pt x="1927995" y="83865"/>
                  <a:pt x="1963261" y="75050"/>
                </a:cubicBezTo>
                <a:cubicBezTo>
                  <a:pt x="1998527" y="66232"/>
                  <a:pt x="2039081" y="55653"/>
                  <a:pt x="2088454" y="45073"/>
                </a:cubicBezTo>
                <a:cubicBezTo>
                  <a:pt x="2113140" y="41546"/>
                  <a:pt x="2139590" y="36257"/>
                  <a:pt x="2167803" y="30967"/>
                </a:cubicBezTo>
                <a:cubicBezTo>
                  <a:pt x="2181909" y="29204"/>
                  <a:pt x="2196015" y="25678"/>
                  <a:pt x="2211884" y="23913"/>
                </a:cubicBezTo>
                <a:cubicBezTo>
                  <a:pt x="2225990" y="22151"/>
                  <a:pt x="2243623" y="20387"/>
                  <a:pt x="2259494" y="18624"/>
                </a:cubicBezTo>
                <a:cubicBezTo>
                  <a:pt x="2346777" y="8045"/>
                  <a:pt x="2434499" y="1984"/>
                  <a:pt x="2522251" y="412"/>
                </a:cubicBezTo>
                <a:close/>
              </a:path>
            </a:pathLst>
          </a:custGeom>
          <a:solidFill>
            <a:schemeClr val="tx2">
              <a:lumMod val="75000"/>
            </a:schemeClr>
          </a:solidFill>
        </p:spPr>
        <p:txBody>
          <a:bodyPr wrap="square" anchor="ctr">
            <a:noAutofit/>
          </a:bodyPr>
          <a:lstStyle>
            <a:lvl1pPr marL="0" indent="0" algn="ctr">
              <a:buNone/>
              <a:defRPr i="1">
                <a:solidFill>
                  <a:schemeClr val="bg1"/>
                </a:solidFill>
              </a:defRPr>
            </a:lvl1pPr>
          </a:lstStyle>
          <a:p>
            <a:r>
              <a:rPr lang="en-US" noProof="0"/>
              <a:t>Insert or Drag &amp; Drop Your Photo</a:t>
            </a:r>
          </a:p>
        </p:txBody>
      </p:sp>
    </p:spTree>
    <p:extLst>
      <p:ext uri="{BB962C8B-B14F-4D97-AF65-F5344CB8AC3E}">
        <p14:creationId xmlns:p14="http://schemas.microsoft.com/office/powerpoint/2010/main" val="39564158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reserve="1" userDrawn="1">
  <p:cSld name="1_Section Header With Image">
    <p:bg>
      <p:bgPr>
        <a:gradFill flip="none" rotWithShape="1">
          <a:gsLst>
            <a:gs pos="0">
              <a:schemeClr val="tx2">
                <a:lumMod val="75000"/>
              </a:schemeClr>
            </a:gs>
            <a:gs pos="100000">
              <a:schemeClr val="accent1"/>
            </a:gs>
          </a:gsLst>
          <a:path path="circle">
            <a:fillToRect t="100000" r="100000"/>
          </a:path>
          <a:tileRect l="-100000" b="-100000"/>
        </a:gradFill>
        <a:effectLst/>
      </p:bgPr>
    </p:bg>
    <p:spTree>
      <p:nvGrpSpPr>
        <p:cNvPr id="1" name=""/>
        <p:cNvGrpSpPr/>
        <p:nvPr/>
      </p:nvGrpSpPr>
      <p:grpSpPr>
        <a:xfrm>
          <a:off x="0" y="0"/>
          <a:ext cx="0" cy="0"/>
          <a:chOff x="0" y="0"/>
          <a:chExt cx="0" cy="0"/>
        </a:xfrm>
      </p:grpSpPr>
      <p:sp>
        <p:nvSpPr>
          <p:cNvPr id="16" name="Freeform: Shape 15">
            <a:extLst>
              <a:ext uri="{FF2B5EF4-FFF2-40B4-BE49-F238E27FC236}">
                <a16:creationId xmlns:a16="http://schemas.microsoft.com/office/drawing/2014/main" id="{B4C12FF5-1412-48CA-B750-77A86CA84172}"/>
              </a:ext>
            </a:extLst>
          </p:cNvPr>
          <p:cNvSpPr/>
          <p:nvPr userDrawn="1"/>
        </p:nvSpPr>
        <p:spPr>
          <a:xfrm rot="20700000" flipH="1">
            <a:off x="-643117" y="-519717"/>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gradFill flip="none" rotWithShape="1">
            <a:gsLst>
              <a:gs pos="0">
                <a:schemeClr val="bg1">
                  <a:lumMod val="95000"/>
                </a:schemeClr>
              </a:gs>
              <a:gs pos="94000">
                <a:schemeClr val="accent1"/>
              </a:gs>
            </a:gsLst>
            <a:path path="circle">
              <a:fillToRect l="100000" b="100000"/>
            </a:path>
            <a:tileRect t="-100000" r="-100000"/>
          </a:gradFill>
          <a:ln w="9525" cap="flat">
            <a:noFill/>
            <a:prstDash val="solid"/>
            <a:miter/>
          </a:ln>
        </p:spPr>
        <p:txBody>
          <a:bodyPr wrap="square" rtlCol="0" anchor="ctr">
            <a:noAutofit/>
          </a:bodyPr>
          <a:lstStyle/>
          <a:p>
            <a:endParaRPr lang="en-US" noProof="0"/>
          </a:p>
        </p:txBody>
      </p:sp>
      <p:sp>
        <p:nvSpPr>
          <p:cNvPr id="11" name="Freeform: Shape 10">
            <a:extLst>
              <a:ext uri="{FF2B5EF4-FFF2-40B4-BE49-F238E27FC236}">
                <a16:creationId xmlns:a16="http://schemas.microsoft.com/office/drawing/2014/main" id="{BCD5F0C6-A186-42F4-87B6-BFBFEC77A6D2}"/>
              </a:ext>
            </a:extLst>
          </p:cNvPr>
          <p:cNvSpPr/>
          <p:nvPr userDrawn="1"/>
        </p:nvSpPr>
        <p:spPr>
          <a:xfrm rot="10800000">
            <a:off x="2255" y="454055"/>
            <a:ext cx="6029428" cy="5949890"/>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4 w 2647519"/>
              <a:gd name="connsiteY9" fmla="*/ 2520821 h 2612594"/>
              <a:gd name="connsiteX10" fmla="*/ 1643880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3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2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3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4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6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1 w 2647519"/>
              <a:gd name="connsiteY143" fmla="*/ 2265793 h 2612594"/>
              <a:gd name="connsiteX144" fmla="*/ 2099802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80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61 w 2647519"/>
              <a:gd name="connsiteY154" fmla="*/ 2217358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6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5 h 2612594"/>
              <a:gd name="connsiteX166" fmla="*/ 477272 w 2647519"/>
              <a:gd name="connsiteY166" fmla="*/ 2155822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78787 w 2647519"/>
              <a:gd name="connsiteY180" fmla="*/ 2272865 h 2612594"/>
              <a:gd name="connsiteX181" fmla="*/ 482130 w 2647519"/>
              <a:gd name="connsiteY181" fmla="*/ 2274569 h 2612594"/>
              <a:gd name="connsiteX182" fmla="*/ 492608 w 2647519"/>
              <a:gd name="connsiteY182" fmla="*/ 2265997 h 2612594"/>
              <a:gd name="connsiteX183" fmla="*/ 583095 w 2647519"/>
              <a:gd name="connsiteY183" fmla="*/ 2337434 h 2612594"/>
              <a:gd name="connsiteX184" fmla="*/ 564998 w 2647519"/>
              <a:gd name="connsiteY184" fmla="*/ 2343149 h 2612594"/>
              <a:gd name="connsiteX185" fmla="*/ 571665 w 2647519"/>
              <a:gd name="connsiteY185" fmla="*/ 2347912 h 2612594"/>
              <a:gd name="connsiteX186" fmla="*/ 544995 w 2647519"/>
              <a:gd name="connsiteY186" fmla="*/ 2348864 h 2612594"/>
              <a:gd name="connsiteX187" fmla="*/ 527850 w 2647519"/>
              <a:gd name="connsiteY187" fmla="*/ 2337434 h 2612594"/>
              <a:gd name="connsiteX188" fmla="*/ 511658 w 2647519"/>
              <a:gd name="connsiteY188" fmla="*/ 2325052 h 2612594"/>
              <a:gd name="connsiteX189" fmla="*/ 471653 w 2647519"/>
              <a:gd name="connsiteY189" fmla="*/ 2291714 h 2612594"/>
              <a:gd name="connsiteX190" fmla="*/ 434505 w 2647519"/>
              <a:gd name="connsiteY190" fmla="*/ 2258377 h 2612594"/>
              <a:gd name="connsiteX191" fmla="*/ 400215 w 2647519"/>
              <a:gd name="connsiteY191" fmla="*/ 2225039 h 2612594"/>
              <a:gd name="connsiteX192" fmla="*/ 384023 w 2647519"/>
              <a:gd name="connsiteY192" fmla="*/ 2208847 h 2612594"/>
              <a:gd name="connsiteX193" fmla="*/ 368783 w 2647519"/>
              <a:gd name="connsiteY193" fmla="*/ 2191702 h 2612594"/>
              <a:gd name="connsiteX194" fmla="*/ 374498 w 2647519"/>
              <a:gd name="connsiteY194" fmla="*/ 2184082 h 2612594"/>
              <a:gd name="connsiteX195" fmla="*/ 393548 w 2647519"/>
              <a:gd name="connsiteY195" fmla="*/ 2201227 h 2612594"/>
              <a:gd name="connsiteX196" fmla="*/ 414503 w 2647519"/>
              <a:gd name="connsiteY196" fmla="*/ 2217419 h 2612594"/>
              <a:gd name="connsiteX197" fmla="*/ 440220 w 2647519"/>
              <a:gd name="connsiteY197" fmla="*/ 2245042 h 2612594"/>
              <a:gd name="connsiteX198" fmla="*/ 442406 w 2647519"/>
              <a:gd name="connsiteY198" fmla="*/ 2246917 h 2612594"/>
              <a:gd name="connsiteX199" fmla="*/ 414503 w 2647519"/>
              <a:gd name="connsiteY199" fmla="*/ 2217419 h 2612594"/>
              <a:gd name="connsiteX200" fmla="*/ 394500 w 2647519"/>
              <a:gd name="connsiteY200" fmla="*/ 2201227 h 2612594"/>
              <a:gd name="connsiteX201" fmla="*/ 375450 w 2647519"/>
              <a:gd name="connsiteY201" fmla="*/ 2184082 h 2612594"/>
              <a:gd name="connsiteX202" fmla="*/ 354495 w 2647519"/>
              <a:gd name="connsiteY202" fmla="*/ 2158364 h 2612594"/>
              <a:gd name="connsiteX203" fmla="*/ 334493 w 2647519"/>
              <a:gd name="connsiteY203" fmla="*/ 2131694 h 2612594"/>
              <a:gd name="connsiteX204" fmla="*/ 2432850 w 2647519"/>
              <a:gd name="connsiteY204" fmla="*/ 1980247 h 2612594"/>
              <a:gd name="connsiteX205" fmla="*/ 2432367 w 2647519"/>
              <a:gd name="connsiteY205" fmla="*/ 1980454 h 2612594"/>
              <a:gd name="connsiteX206" fmla="*/ 2421964 w 2647519"/>
              <a:gd name="connsiteY206" fmla="*/ 2005422 h 2612594"/>
              <a:gd name="connsiteX207" fmla="*/ 2422850 w 2647519"/>
              <a:gd name="connsiteY207" fmla="*/ 1860918 h 2612594"/>
              <a:gd name="connsiteX208" fmla="*/ 2397608 w 2647519"/>
              <a:gd name="connsiteY208" fmla="*/ 1897379 h 2612594"/>
              <a:gd name="connsiteX209" fmla="*/ 2385225 w 2647519"/>
              <a:gd name="connsiteY209" fmla="*/ 1920239 h 2612594"/>
              <a:gd name="connsiteX210" fmla="*/ 2372843 w 2647519"/>
              <a:gd name="connsiteY210" fmla="*/ 1941194 h 2612594"/>
              <a:gd name="connsiteX211" fmla="*/ 2343315 w 2647519"/>
              <a:gd name="connsiteY211" fmla="*/ 1980247 h 2612594"/>
              <a:gd name="connsiteX212" fmla="*/ 2317598 w 2647519"/>
              <a:gd name="connsiteY212" fmla="*/ 2019299 h 2612594"/>
              <a:gd name="connsiteX213" fmla="*/ 2294738 w 2647519"/>
              <a:gd name="connsiteY213" fmla="*/ 2050732 h 2612594"/>
              <a:gd name="connsiteX214" fmla="*/ 2292832 w 2647519"/>
              <a:gd name="connsiteY214" fmla="*/ 2051897 h 2612594"/>
              <a:gd name="connsiteX215" fmla="*/ 2291272 w 2647519"/>
              <a:gd name="connsiteY215" fmla="*/ 2054208 h 2612594"/>
              <a:gd name="connsiteX216" fmla="*/ 2293785 w 2647519"/>
              <a:gd name="connsiteY216" fmla="*/ 2052637 h 2612594"/>
              <a:gd name="connsiteX217" fmla="*/ 2316645 w 2647519"/>
              <a:gd name="connsiteY217" fmla="*/ 2021205 h 2612594"/>
              <a:gd name="connsiteX218" fmla="*/ 2342363 w 2647519"/>
              <a:gd name="connsiteY218" fmla="*/ 1982152 h 2612594"/>
              <a:gd name="connsiteX219" fmla="*/ 2371890 w 2647519"/>
              <a:gd name="connsiteY219" fmla="*/ 1943100 h 2612594"/>
              <a:gd name="connsiteX220" fmla="*/ 2384273 w 2647519"/>
              <a:gd name="connsiteY220" fmla="*/ 1922145 h 2612594"/>
              <a:gd name="connsiteX221" fmla="*/ 2396655 w 2647519"/>
              <a:gd name="connsiteY221" fmla="*/ 1899285 h 2612594"/>
              <a:gd name="connsiteX222" fmla="*/ 2422373 w 2647519"/>
              <a:gd name="connsiteY222" fmla="*/ 1862137 h 2612594"/>
              <a:gd name="connsiteX223" fmla="*/ 2521433 w 2647519"/>
              <a:gd name="connsiteY223" fmla="*/ 1847850 h 2612594"/>
              <a:gd name="connsiteX224" fmla="*/ 2509050 w 2647519"/>
              <a:gd name="connsiteY224" fmla="*/ 1884997 h 2612594"/>
              <a:gd name="connsiteX225" fmla="*/ 2487143 w 2647519"/>
              <a:gd name="connsiteY225" fmla="*/ 1925002 h 2612594"/>
              <a:gd name="connsiteX226" fmla="*/ 2465235 w 2647519"/>
              <a:gd name="connsiteY226" fmla="*/ 1965960 h 2612594"/>
              <a:gd name="connsiteX227" fmla="*/ 2445233 w 2647519"/>
              <a:gd name="connsiteY227" fmla="*/ 1991677 h 2612594"/>
              <a:gd name="connsiteX228" fmla="*/ 2458568 w 2647519"/>
              <a:gd name="connsiteY228" fmla="*/ 1965007 h 2612594"/>
              <a:gd name="connsiteX229" fmla="*/ 2469998 w 2647519"/>
              <a:gd name="connsiteY229" fmla="*/ 1938337 h 2612594"/>
              <a:gd name="connsiteX230" fmla="*/ 2478570 w 2647519"/>
              <a:gd name="connsiteY230" fmla="*/ 1924050 h 2612594"/>
              <a:gd name="connsiteX231" fmla="*/ 2490000 w 2647519"/>
              <a:gd name="connsiteY231" fmla="*/ 1905000 h 2612594"/>
              <a:gd name="connsiteX232" fmla="*/ 2500478 w 2647519"/>
              <a:gd name="connsiteY232" fmla="*/ 1885950 h 2612594"/>
              <a:gd name="connsiteX233" fmla="*/ 2521433 w 2647519"/>
              <a:gd name="connsiteY233" fmla="*/ 1847850 h 2612594"/>
              <a:gd name="connsiteX234" fmla="*/ 2459780 w 2647519"/>
              <a:gd name="connsiteY234" fmla="*/ 1766202 h 2612594"/>
              <a:gd name="connsiteX235" fmla="*/ 2436660 w 2647519"/>
              <a:gd name="connsiteY235" fmla="*/ 1806892 h 2612594"/>
              <a:gd name="connsiteX236" fmla="*/ 2436235 w 2647519"/>
              <a:gd name="connsiteY236" fmla="*/ 1807870 h 2612594"/>
              <a:gd name="connsiteX237" fmla="*/ 2459520 w 2647519"/>
              <a:gd name="connsiteY237" fmla="*/ 1766887 h 2612594"/>
              <a:gd name="connsiteX238" fmla="*/ 2472460 w 2647519"/>
              <a:gd name="connsiteY238" fmla="*/ 1674043 h 2612594"/>
              <a:gd name="connsiteX239" fmla="*/ 2444672 w 2647519"/>
              <a:gd name="connsiteY239" fmla="*/ 1749965 h 2612594"/>
              <a:gd name="connsiteX240" fmla="*/ 2386218 w 2647519"/>
              <a:gd name="connsiteY240" fmla="*/ 1869449 h 2612594"/>
              <a:gd name="connsiteX241" fmla="*/ 2377660 w 2647519"/>
              <a:gd name="connsiteY241" fmla="*/ 1882980 h 2612594"/>
              <a:gd name="connsiteX242" fmla="*/ 2377605 w 2647519"/>
              <a:gd name="connsiteY242" fmla="*/ 1883092 h 2612594"/>
              <a:gd name="connsiteX243" fmla="*/ 2357602 w 2647519"/>
              <a:gd name="connsiteY243" fmla="*/ 1917382 h 2612594"/>
              <a:gd name="connsiteX244" fmla="*/ 2337600 w 2647519"/>
              <a:gd name="connsiteY244" fmla="*/ 1954530 h 2612594"/>
              <a:gd name="connsiteX245" fmla="*/ 2314740 w 2647519"/>
              <a:gd name="connsiteY245" fmla="*/ 1983105 h 2612594"/>
              <a:gd name="connsiteX246" fmla="*/ 2295690 w 2647519"/>
              <a:gd name="connsiteY246" fmla="*/ 2015490 h 2612594"/>
              <a:gd name="connsiteX247" fmla="*/ 2183295 w 2647519"/>
              <a:gd name="connsiteY247" fmla="*/ 2142172 h 2612594"/>
              <a:gd name="connsiteX248" fmla="*/ 2146147 w 2647519"/>
              <a:gd name="connsiteY248" fmla="*/ 2173605 h 2612594"/>
              <a:gd name="connsiteX249" fmla="*/ 2142583 w 2647519"/>
              <a:gd name="connsiteY249" fmla="*/ 2176315 h 2612594"/>
              <a:gd name="connsiteX250" fmla="*/ 2141046 w 2647519"/>
              <a:gd name="connsiteY250" fmla="*/ 2177871 h 2612594"/>
              <a:gd name="connsiteX251" fmla="*/ 2125512 w 2647519"/>
              <a:gd name="connsiteY251" fmla="*/ 2190534 h 2612594"/>
              <a:gd name="connsiteX252" fmla="*/ 2112810 w 2647519"/>
              <a:gd name="connsiteY252" fmla="*/ 2205037 h 2612594"/>
              <a:gd name="connsiteX253" fmla="*/ 2066137 w 2647519"/>
              <a:gd name="connsiteY253" fmla="*/ 2240280 h 2612594"/>
              <a:gd name="connsiteX254" fmla="*/ 2058824 w 2647519"/>
              <a:gd name="connsiteY254" fmla="*/ 2244900 h 2612594"/>
              <a:gd name="connsiteX255" fmla="*/ 2038960 w 2647519"/>
              <a:gd name="connsiteY255" fmla="*/ 2261093 h 2612594"/>
              <a:gd name="connsiteX256" fmla="*/ 2036092 w 2647519"/>
              <a:gd name="connsiteY256" fmla="*/ 2262956 h 2612594"/>
              <a:gd name="connsiteX257" fmla="*/ 2031847 w 2647519"/>
              <a:gd name="connsiteY257" fmla="*/ 2266950 h 2612594"/>
              <a:gd name="connsiteX258" fmla="*/ 1994700 w 2647519"/>
              <a:gd name="connsiteY258" fmla="*/ 2291715 h 2612594"/>
              <a:gd name="connsiteX259" fmla="*/ 1957552 w 2647519"/>
              <a:gd name="connsiteY259" fmla="*/ 2314575 h 2612594"/>
              <a:gd name="connsiteX260" fmla="*/ 1953300 w 2647519"/>
              <a:gd name="connsiteY260" fmla="*/ 2316730 h 2612594"/>
              <a:gd name="connsiteX261" fmla="*/ 1928148 w 2647519"/>
              <a:gd name="connsiteY261" fmla="*/ 2333067 h 2612594"/>
              <a:gd name="connsiteX262" fmla="*/ 1920351 w 2647519"/>
              <a:gd name="connsiteY262" fmla="*/ 2337000 h 2612594"/>
              <a:gd name="connsiteX263" fmla="*/ 1912785 w 2647519"/>
              <a:gd name="connsiteY263" fmla="*/ 2342197 h 2612594"/>
              <a:gd name="connsiteX264" fmla="*/ 1887067 w 2647519"/>
              <a:gd name="connsiteY264" fmla="*/ 2356485 h 2612594"/>
              <a:gd name="connsiteX265" fmla="*/ 1863038 w 2647519"/>
              <a:gd name="connsiteY265" fmla="*/ 2365909 h 2612594"/>
              <a:gd name="connsiteX266" fmla="*/ 1809483 w 2647519"/>
              <a:gd name="connsiteY266" fmla="*/ 2392922 h 2612594"/>
              <a:gd name="connsiteX267" fmla="*/ 1683836 w 2647519"/>
              <a:gd name="connsiteY267" fmla="*/ 2439784 h 2612594"/>
              <a:gd name="connsiteX268" fmla="*/ 1596280 w 2647519"/>
              <a:gd name="connsiteY268" fmla="*/ 2462297 h 2612594"/>
              <a:gd name="connsiteX269" fmla="*/ 1667040 w 2647519"/>
              <a:gd name="connsiteY269" fmla="*/ 2448877 h 2612594"/>
              <a:gd name="connsiteX270" fmla="*/ 1680375 w 2647519"/>
              <a:gd name="connsiteY270" fmla="*/ 2446019 h 2612594"/>
              <a:gd name="connsiteX271" fmla="*/ 1723237 w 2647519"/>
              <a:gd name="connsiteY271" fmla="*/ 2430779 h 2612594"/>
              <a:gd name="connsiteX272" fmla="*/ 1749907 w 2647519"/>
              <a:gd name="connsiteY272" fmla="*/ 2422207 h 2612594"/>
              <a:gd name="connsiteX273" fmla="*/ 1792770 w 2647519"/>
              <a:gd name="connsiteY273" fmla="*/ 2400299 h 2612594"/>
              <a:gd name="connsiteX274" fmla="*/ 1841347 w 2647519"/>
              <a:gd name="connsiteY274" fmla="*/ 2383154 h 2612594"/>
              <a:gd name="connsiteX275" fmla="*/ 1872470 w 2647519"/>
              <a:gd name="connsiteY275" fmla="*/ 2370949 h 2612594"/>
              <a:gd name="connsiteX276" fmla="*/ 1886115 w 2647519"/>
              <a:gd name="connsiteY276" fmla="*/ 2363152 h 2612594"/>
              <a:gd name="connsiteX277" fmla="*/ 1898496 w 2647519"/>
              <a:gd name="connsiteY277" fmla="*/ 2359343 h 2612594"/>
              <a:gd name="connsiteX278" fmla="*/ 1915642 w 2647519"/>
              <a:gd name="connsiteY278" fmla="*/ 2349817 h 2612594"/>
              <a:gd name="connsiteX279" fmla="*/ 1920147 w 2647519"/>
              <a:gd name="connsiteY279" fmla="*/ 2346686 h 2612594"/>
              <a:gd name="connsiteX280" fmla="*/ 1931835 w 2647519"/>
              <a:gd name="connsiteY280" fmla="*/ 2335530 h 2612594"/>
              <a:gd name="connsiteX281" fmla="*/ 1957552 w 2647519"/>
              <a:gd name="connsiteY281" fmla="*/ 2320290 h 2612594"/>
              <a:gd name="connsiteX282" fmla="*/ 1986810 w 2647519"/>
              <a:gd name="connsiteY282" fmla="*/ 2305948 h 2612594"/>
              <a:gd name="connsiteX283" fmla="*/ 1997557 w 2647519"/>
              <a:gd name="connsiteY283" fmla="*/ 2299334 h 2612594"/>
              <a:gd name="connsiteX284" fmla="*/ 2034705 w 2647519"/>
              <a:gd name="connsiteY284" fmla="*/ 2274569 h 2612594"/>
              <a:gd name="connsiteX285" fmla="*/ 2050897 w 2647519"/>
              <a:gd name="connsiteY285" fmla="*/ 2259329 h 2612594"/>
              <a:gd name="connsiteX286" fmla="*/ 2068995 w 2647519"/>
              <a:gd name="connsiteY286" fmla="*/ 2247899 h 2612594"/>
              <a:gd name="connsiteX287" fmla="*/ 2115667 w 2647519"/>
              <a:gd name="connsiteY287" fmla="*/ 2212657 h 2612594"/>
              <a:gd name="connsiteX288" fmla="*/ 2149005 w 2647519"/>
              <a:gd name="connsiteY288" fmla="*/ 2181224 h 2612594"/>
              <a:gd name="connsiteX289" fmla="*/ 2186152 w 2647519"/>
              <a:gd name="connsiteY289" fmla="*/ 2149792 h 2612594"/>
              <a:gd name="connsiteX290" fmla="*/ 2298547 w 2647519"/>
              <a:gd name="connsiteY290" fmla="*/ 2023109 h 2612594"/>
              <a:gd name="connsiteX291" fmla="*/ 2314015 w 2647519"/>
              <a:gd name="connsiteY291" fmla="*/ 1996814 h 2612594"/>
              <a:gd name="connsiteX292" fmla="*/ 2314740 w 2647519"/>
              <a:gd name="connsiteY292" fmla="*/ 1994534 h 2612594"/>
              <a:gd name="connsiteX293" fmla="*/ 2339505 w 2647519"/>
              <a:gd name="connsiteY293" fmla="*/ 1956434 h 2612594"/>
              <a:gd name="connsiteX294" fmla="*/ 2347125 w 2647519"/>
              <a:gd name="connsiteY294" fmla="*/ 1945004 h 2612594"/>
              <a:gd name="connsiteX295" fmla="*/ 2357257 w 2647519"/>
              <a:gd name="connsiteY295" fmla="*/ 1930951 h 2612594"/>
              <a:gd name="connsiteX296" fmla="*/ 2360460 w 2647519"/>
              <a:gd name="connsiteY296" fmla="*/ 1925002 h 2612594"/>
              <a:gd name="connsiteX297" fmla="*/ 2380462 w 2647519"/>
              <a:gd name="connsiteY297" fmla="*/ 1890712 h 2612594"/>
              <a:gd name="connsiteX298" fmla="*/ 2419515 w 2647519"/>
              <a:gd name="connsiteY298" fmla="*/ 1809749 h 2612594"/>
              <a:gd name="connsiteX299" fmla="*/ 2457615 w 2647519"/>
              <a:gd name="connsiteY299" fmla="*/ 1723072 h 2612594"/>
              <a:gd name="connsiteX300" fmla="*/ 2468807 w 2647519"/>
              <a:gd name="connsiteY300" fmla="*/ 1687829 h 2612594"/>
              <a:gd name="connsiteX301" fmla="*/ 2576677 w 2647519"/>
              <a:gd name="connsiteY301" fmla="*/ 1589722 h 2612594"/>
              <a:gd name="connsiteX302" fmla="*/ 2573820 w 2647519"/>
              <a:gd name="connsiteY302" fmla="*/ 1591627 h 2612594"/>
              <a:gd name="connsiteX303" fmla="*/ 2573820 w 2647519"/>
              <a:gd name="connsiteY303" fmla="*/ 1591627 h 2612594"/>
              <a:gd name="connsiteX304" fmla="*/ 2585674 w 2647519"/>
              <a:gd name="connsiteY304" fmla="*/ 1533271 h 2612594"/>
              <a:gd name="connsiteX305" fmla="*/ 2585332 w 2647519"/>
              <a:gd name="connsiteY305" fmla="*/ 1534956 h 2612594"/>
              <a:gd name="connsiteX306" fmla="*/ 2588107 w 2647519"/>
              <a:gd name="connsiteY306" fmla="*/ 1538287 h 2612594"/>
              <a:gd name="connsiteX307" fmla="*/ 2596680 w 2647519"/>
              <a:gd name="connsiteY307" fmla="*/ 1547812 h 2612594"/>
              <a:gd name="connsiteX308" fmla="*/ 2602395 w 2647519"/>
              <a:gd name="connsiteY308" fmla="*/ 1544002 h 2612594"/>
              <a:gd name="connsiteX309" fmla="*/ 2602539 w 2647519"/>
              <a:gd name="connsiteY309" fmla="*/ 1543271 h 2612594"/>
              <a:gd name="connsiteX310" fmla="*/ 2598585 w 2647519"/>
              <a:gd name="connsiteY310" fmla="*/ 1545907 h 2612594"/>
              <a:gd name="connsiteX311" fmla="*/ 2589060 w 2647519"/>
              <a:gd name="connsiteY311" fmla="*/ 1537334 h 2612594"/>
              <a:gd name="connsiteX312" fmla="*/ 2577184 w 2647519"/>
              <a:gd name="connsiteY312" fmla="*/ 1425070 h 2612594"/>
              <a:gd name="connsiteX313" fmla="*/ 2576519 w 2647519"/>
              <a:gd name="connsiteY313" fmla="*/ 1425107 h 2612594"/>
              <a:gd name="connsiteX314" fmla="*/ 2575314 w 2647519"/>
              <a:gd name="connsiteY314" fmla="*/ 1425174 h 2612594"/>
              <a:gd name="connsiteX315" fmla="*/ 2575725 w 2647519"/>
              <a:gd name="connsiteY315" fmla="*/ 1429702 h 2612594"/>
              <a:gd name="connsiteX316" fmla="*/ 2574773 w 2647519"/>
              <a:gd name="connsiteY316" fmla="*/ 1453515 h 2612594"/>
              <a:gd name="connsiteX317" fmla="*/ 2570963 w 2647519"/>
              <a:gd name="connsiteY317" fmla="*/ 1467802 h 2612594"/>
              <a:gd name="connsiteX318" fmla="*/ 2548103 w 2647519"/>
              <a:gd name="connsiteY318" fmla="*/ 1503997 h 2612594"/>
              <a:gd name="connsiteX319" fmla="*/ 2542388 w 2647519"/>
              <a:gd name="connsiteY319" fmla="*/ 1535430 h 2612594"/>
              <a:gd name="connsiteX320" fmla="*/ 2536673 w 2647519"/>
              <a:gd name="connsiteY320" fmla="*/ 1545907 h 2612594"/>
              <a:gd name="connsiteX321" fmla="*/ 2527148 w 2647519"/>
              <a:gd name="connsiteY321" fmla="*/ 1591627 h 2612594"/>
              <a:gd name="connsiteX322" fmla="*/ 2516670 w 2647519"/>
              <a:gd name="connsiteY322" fmla="*/ 1627822 h 2612594"/>
              <a:gd name="connsiteX323" fmla="*/ 2505240 w 2647519"/>
              <a:gd name="connsiteY323" fmla="*/ 1663065 h 2612594"/>
              <a:gd name="connsiteX324" fmla="*/ 2498573 w 2647519"/>
              <a:gd name="connsiteY324" fmla="*/ 1690687 h 2612594"/>
              <a:gd name="connsiteX325" fmla="*/ 2490953 w 2647519"/>
              <a:gd name="connsiteY325" fmla="*/ 1719262 h 2612594"/>
              <a:gd name="connsiteX326" fmla="*/ 2497030 w 2647519"/>
              <a:gd name="connsiteY326" fmla="*/ 1709810 h 2612594"/>
              <a:gd name="connsiteX327" fmla="*/ 2502383 w 2647519"/>
              <a:gd name="connsiteY327" fmla="*/ 1689734 h 2612594"/>
              <a:gd name="connsiteX328" fmla="*/ 2507145 w 2647519"/>
              <a:gd name="connsiteY328" fmla="*/ 1661159 h 2612594"/>
              <a:gd name="connsiteX329" fmla="*/ 2518575 w 2647519"/>
              <a:gd name="connsiteY329" fmla="*/ 1625917 h 2612594"/>
              <a:gd name="connsiteX330" fmla="*/ 2529053 w 2647519"/>
              <a:gd name="connsiteY330" fmla="*/ 1589722 h 2612594"/>
              <a:gd name="connsiteX331" fmla="*/ 2538578 w 2647519"/>
              <a:gd name="connsiteY331" fmla="*/ 1544002 h 2612594"/>
              <a:gd name="connsiteX332" fmla="*/ 2544293 w 2647519"/>
              <a:gd name="connsiteY332" fmla="*/ 1533524 h 2612594"/>
              <a:gd name="connsiteX333" fmla="*/ 2550008 w 2647519"/>
              <a:gd name="connsiteY333" fmla="*/ 1502092 h 2612594"/>
              <a:gd name="connsiteX334" fmla="*/ 2572868 w 2647519"/>
              <a:gd name="connsiteY334" fmla="*/ 1465897 h 2612594"/>
              <a:gd name="connsiteX335" fmla="*/ 2557628 w 2647519"/>
              <a:gd name="connsiteY335" fmla="*/ 1539239 h 2612594"/>
              <a:gd name="connsiteX336" fmla="*/ 2546198 w 2647519"/>
              <a:gd name="connsiteY336" fmla="*/ 1600199 h 2612594"/>
              <a:gd name="connsiteX337" fmla="*/ 2520480 w 2647519"/>
              <a:gd name="connsiteY337" fmla="*/ 1678304 h 2612594"/>
              <a:gd name="connsiteX338" fmla="*/ 2515393 w 2647519"/>
              <a:gd name="connsiteY338" fmla="*/ 1686218 h 2612594"/>
              <a:gd name="connsiteX339" fmla="*/ 2513218 w 2647519"/>
              <a:gd name="connsiteY339" fmla="*/ 1698069 h 2612594"/>
              <a:gd name="connsiteX340" fmla="*/ 2506193 w 2647519"/>
              <a:gd name="connsiteY340" fmla="*/ 1718310 h 2612594"/>
              <a:gd name="connsiteX341" fmla="*/ 2479523 w 2647519"/>
              <a:gd name="connsiteY341" fmla="*/ 1776412 h 2612594"/>
              <a:gd name="connsiteX342" fmla="*/ 2467140 w 2647519"/>
              <a:gd name="connsiteY342" fmla="*/ 1806892 h 2612594"/>
              <a:gd name="connsiteX343" fmla="*/ 2459520 w 2647519"/>
              <a:gd name="connsiteY343" fmla="*/ 1823085 h 2612594"/>
              <a:gd name="connsiteX344" fmla="*/ 2449995 w 2647519"/>
              <a:gd name="connsiteY344" fmla="*/ 1840230 h 2612594"/>
              <a:gd name="connsiteX345" fmla="*/ 2424278 w 2647519"/>
              <a:gd name="connsiteY345" fmla="*/ 1885950 h 2612594"/>
              <a:gd name="connsiteX346" fmla="*/ 2396655 w 2647519"/>
              <a:gd name="connsiteY346" fmla="*/ 1930717 h 2612594"/>
              <a:gd name="connsiteX347" fmla="*/ 2361413 w 2647519"/>
              <a:gd name="connsiteY347" fmla="*/ 1990725 h 2612594"/>
              <a:gd name="connsiteX348" fmla="*/ 2322360 w 2647519"/>
              <a:gd name="connsiteY348" fmla="*/ 2049780 h 2612594"/>
              <a:gd name="connsiteX349" fmla="*/ 2296643 w 2647519"/>
              <a:gd name="connsiteY349" fmla="*/ 2083117 h 2612594"/>
              <a:gd name="connsiteX350" fmla="*/ 2269020 w 2647519"/>
              <a:gd name="connsiteY350" fmla="*/ 2115502 h 2612594"/>
              <a:gd name="connsiteX351" fmla="*/ 2259495 w 2647519"/>
              <a:gd name="connsiteY351" fmla="*/ 2128837 h 2612594"/>
              <a:gd name="connsiteX352" fmla="*/ 2249018 w 2647519"/>
              <a:gd name="connsiteY352" fmla="*/ 2142172 h 2612594"/>
              <a:gd name="connsiteX353" fmla="*/ 2232825 w 2647519"/>
              <a:gd name="connsiteY353" fmla="*/ 2155507 h 2612594"/>
              <a:gd name="connsiteX354" fmla="*/ 2206342 w 2647519"/>
              <a:gd name="connsiteY354" fmla="*/ 2184829 h 2612594"/>
              <a:gd name="connsiteX355" fmla="*/ 2207107 w 2647519"/>
              <a:gd name="connsiteY355" fmla="*/ 2187892 h 2612594"/>
              <a:gd name="connsiteX356" fmla="*/ 2179485 w 2647519"/>
              <a:gd name="connsiteY356" fmla="*/ 2216467 h 2612594"/>
              <a:gd name="connsiteX357" fmla="*/ 2149957 w 2647519"/>
              <a:gd name="connsiteY357" fmla="*/ 2237422 h 2612594"/>
              <a:gd name="connsiteX358" fmla="*/ 2126145 w 2647519"/>
              <a:gd name="connsiteY358" fmla="*/ 2256472 h 2612594"/>
              <a:gd name="connsiteX359" fmla="*/ 2103587 w 2647519"/>
              <a:gd name="connsiteY359" fmla="*/ 2272957 h 2612594"/>
              <a:gd name="connsiteX360" fmla="*/ 2107095 w 2647519"/>
              <a:gd name="connsiteY360" fmla="*/ 2272665 h 2612594"/>
              <a:gd name="connsiteX361" fmla="*/ 2131860 w 2647519"/>
              <a:gd name="connsiteY361" fmla="*/ 2254567 h 2612594"/>
              <a:gd name="connsiteX362" fmla="*/ 2155673 w 2647519"/>
              <a:gd name="connsiteY362" fmla="*/ 2235517 h 2612594"/>
              <a:gd name="connsiteX363" fmla="*/ 2185200 w 2647519"/>
              <a:gd name="connsiteY363" fmla="*/ 2214562 h 2612594"/>
              <a:gd name="connsiteX364" fmla="*/ 2212823 w 2647519"/>
              <a:gd name="connsiteY364" fmla="*/ 2185987 h 2612594"/>
              <a:gd name="connsiteX365" fmla="*/ 2211870 w 2647519"/>
              <a:gd name="connsiteY365" fmla="*/ 2182177 h 2612594"/>
              <a:gd name="connsiteX366" fmla="*/ 2238540 w 2647519"/>
              <a:gd name="connsiteY366" fmla="*/ 2152650 h 2612594"/>
              <a:gd name="connsiteX367" fmla="*/ 2254733 w 2647519"/>
              <a:gd name="connsiteY367" fmla="*/ 2139315 h 2612594"/>
              <a:gd name="connsiteX368" fmla="*/ 2265210 w 2647519"/>
              <a:gd name="connsiteY368" fmla="*/ 2125980 h 2612594"/>
              <a:gd name="connsiteX369" fmla="*/ 2274735 w 2647519"/>
              <a:gd name="connsiteY369" fmla="*/ 2112645 h 2612594"/>
              <a:gd name="connsiteX370" fmla="*/ 2302358 w 2647519"/>
              <a:gd name="connsiteY370" fmla="*/ 2080260 h 2612594"/>
              <a:gd name="connsiteX371" fmla="*/ 2328075 w 2647519"/>
              <a:gd name="connsiteY371" fmla="*/ 2046922 h 2612594"/>
              <a:gd name="connsiteX372" fmla="*/ 2367128 w 2647519"/>
              <a:gd name="connsiteY372" fmla="*/ 1987867 h 2612594"/>
              <a:gd name="connsiteX373" fmla="*/ 2402370 w 2647519"/>
              <a:gd name="connsiteY373" fmla="*/ 1927860 h 2612594"/>
              <a:gd name="connsiteX374" fmla="*/ 2429993 w 2647519"/>
              <a:gd name="connsiteY374" fmla="*/ 1883092 h 2612594"/>
              <a:gd name="connsiteX375" fmla="*/ 2455710 w 2647519"/>
              <a:gd name="connsiteY375" fmla="*/ 1837372 h 2612594"/>
              <a:gd name="connsiteX376" fmla="*/ 2465235 w 2647519"/>
              <a:gd name="connsiteY376" fmla="*/ 1820227 h 2612594"/>
              <a:gd name="connsiteX377" fmla="*/ 2472855 w 2647519"/>
              <a:gd name="connsiteY377" fmla="*/ 1804035 h 2612594"/>
              <a:gd name="connsiteX378" fmla="*/ 2485238 w 2647519"/>
              <a:gd name="connsiteY378" fmla="*/ 1773555 h 2612594"/>
              <a:gd name="connsiteX379" fmla="*/ 2511908 w 2647519"/>
              <a:gd name="connsiteY379" fmla="*/ 1715452 h 2612594"/>
              <a:gd name="connsiteX380" fmla="*/ 2522385 w 2647519"/>
              <a:gd name="connsiteY380" fmla="*/ 1676400 h 2612594"/>
              <a:gd name="connsiteX381" fmla="*/ 2548103 w 2647519"/>
              <a:gd name="connsiteY381" fmla="*/ 1598295 h 2612594"/>
              <a:gd name="connsiteX382" fmla="*/ 2559533 w 2647519"/>
              <a:gd name="connsiteY382" fmla="*/ 1537335 h 2612594"/>
              <a:gd name="connsiteX383" fmla="*/ 2574773 w 2647519"/>
              <a:gd name="connsiteY383" fmla="*/ 1463992 h 2612594"/>
              <a:gd name="connsiteX384" fmla="*/ 2578209 w 2647519"/>
              <a:gd name="connsiteY384" fmla="*/ 1451109 h 2612594"/>
              <a:gd name="connsiteX385" fmla="*/ 2575725 w 2647519"/>
              <a:gd name="connsiteY385" fmla="*/ 1450657 h 2612594"/>
              <a:gd name="connsiteX386" fmla="*/ 2576677 w 2647519"/>
              <a:gd name="connsiteY386" fmla="*/ 1426845 h 2612594"/>
              <a:gd name="connsiteX387" fmla="*/ 2597632 w 2647519"/>
              <a:gd name="connsiteY387" fmla="*/ 1404937 h 2612594"/>
              <a:gd name="connsiteX388" fmla="*/ 2586541 w 2647519"/>
              <a:gd name="connsiteY388" fmla="*/ 1451152 h 2612594"/>
              <a:gd name="connsiteX389" fmla="*/ 2586542 w 2647519"/>
              <a:gd name="connsiteY389" fmla="*/ 1451152 h 2612594"/>
              <a:gd name="connsiteX390" fmla="*/ 2597633 w 2647519"/>
              <a:gd name="connsiteY390" fmla="*/ 1404938 h 2612594"/>
              <a:gd name="connsiteX391" fmla="*/ 2606205 w 2647519"/>
              <a:gd name="connsiteY391" fmla="*/ 1395412 h 2612594"/>
              <a:gd name="connsiteX392" fmla="*/ 2600490 w 2647519"/>
              <a:gd name="connsiteY392" fmla="*/ 1407795 h 2612594"/>
              <a:gd name="connsiteX393" fmla="*/ 2599181 w 2647519"/>
              <a:gd name="connsiteY393" fmla="*/ 1433750 h 2612594"/>
              <a:gd name="connsiteX394" fmla="*/ 2598585 w 2647519"/>
              <a:gd name="connsiteY394" fmla="*/ 1458277 h 2612594"/>
              <a:gd name="connsiteX395" fmla="*/ 2589060 w 2647519"/>
              <a:gd name="connsiteY395" fmla="*/ 1487586 h 2612594"/>
              <a:gd name="connsiteX396" fmla="*/ 2589060 w 2647519"/>
              <a:gd name="connsiteY396" fmla="*/ 1490934 h 2612594"/>
              <a:gd name="connsiteX397" fmla="*/ 2600490 w 2647519"/>
              <a:gd name="connsiteY397" fmla="*/ 1458277 h 2612594"/>
              <a:gd name="connsiteX398" fmla="*/ 2602395 w 2647519"/>
              <a:gd name="connsiteY398" fmla="*/ 1407794 h 2612594"/>
              <a:gd name="connsiteX399" fmla="*/ 2606836 w 2647519"/>
              <a:gd name="connsiteY399" fmla="*/ 1398173 h 2612594"/>
              <a:gd name="connsiteX400" fmla="*/ 2565247 w 2647519"/>
              <a:gd name="connsiteY400" fmla="*/ 1354454 h 2612594"/>
              <a:gd name="connsiteX401" fmla="*/ 2559006 w 2647519"/>
              <a:gd name="connsiteY401" fmla="*/ 1369207 h 2612594"/>
              <a:gd name="connsiteX402" fmla="*/ 2556675 w 2647519"/>
              <a:gd name="connsiteY402" fmla="*/ 1390650 h 2612594"/>
              <a:gd name="connsiteX403" fmla="*/ 2553670 w 2647519"/>
              <a:gd name="connsiteY403" fmla="*/ 1380633 h 2612594"/>
              <a:gd name="connsiteX404" fmla="*/ 2552571 w 2647519"/>
              <a:gd name="connsiteY404" fmla="*/ 1382047 h 2612594"/>
              <a:gd name="connsiteX405" fmla="*/ 2555723 w 2647519"/>
              <a:gd name="connsiteY405" fmla="*/ 1392555 h 2612594"/>
              <a:gd name="connsiteX406" fmla="*/ 2553818 w 2647519"/>
              <a:gd name="connsiteY406" fmla="*/ 1407795 h 2612594"/>
              <a:gd name="connsiteX407" fmla="*/ 2557628 w 2647519"/>
              <a:gd name="connsiteY407" fmla="*/ 1420177 h 2612594"/>
              <a:gd name="connsiteX408" fmla="*/ 2560581 w 2647519"/>
              <a:gd name="connsiteY408" fmla="*/ 1420013 h 2612594"/>
              <a:gd name="connsiteX409" fmla="*/ 2558580 w 2647519"/>
              <a:gd name="connsiteY409" fmla="*/ 1413509 h 2612594"/>
              <a:gd name="connsiteX410" fmla="*/ 2560485 w 2647519"/>
              <a:gd name="connsiteY410" fmla="*/ 1398269 h 2612594"/>
              <a:gd name="connsiteX411" fmla="*/ 2565247 w 2647519"/>
              <a:gd name="connsiteY411" fmla="*/ 1354454 h 2612594"/>
              <a:gd name="connsiteX412" fmla="*/ 2645258 w 2647519"/>
              <a:gd name="connsiteY412" fmla="*/ 1328737 h 2612594"/>
              <a:gd name="connsiteX413" fmla="*/ 2647163 w 2647519"/>
              <a:gd name="connsiteY413" fmla="*/ 1329689 h 2612594"/>
              <a:gd name="connsiteX414" fmla="*/ 2646210 w 2647519"/>
              <a:gd name="connsiteY414" fmla="*/ 1369694 h 2612594"/>
              <a:gd name="connsiteX415" fmla="*/ 2647163 w 2647519"/>
              <a:gd name="connsiteY415" fmla="*/ 1397317 h 2612594"/>
              <a:gd name="connsiteX416" fmla="*/ 2644305 w 2647519"/>
              <a:gd name="connsiteY416" fmla="*/ 1447799 h 2612594"/>
              <a:gd name="connsiteX417" fmla="*/ 2641448 w 2647519"/>
              <a:gd name="connsiteY417" fmla="*/ 1476374 h 2612594"/>
              <a:gd name="connsiteX418" fmla="*/ 2632875 w 2647519"/>
              <a:gd name="connsiteY418" fmla="*/ 1518284 h 2612594"/>
              <a:gd name="connsiteX419" fmla="*/ 2630018 w 2647519"/>
              <a:gd name="connsiteY419" fmla="*/ 1553527 h 2612594"/>
              <a:gd name="connsiteX420" fmla="*/ 2615730 w 2647519"/>
              <a:gd name="connsiteY420" fmla="*/ 1618297 h 2612594"/>
              <a:gd name="connsiteX421" fmla="*/ 2602395 w 2647519"/>
              <a:gd name="connsiteY421" fmla="*/ 1674494 h 2612594"/>
              <a:gd name="connsiteX422" fmla="*/ 2578583 w 2647519"/>
              <a:gd name="connsiteY422" fmla="*/ 1684972 h 2612594"/>
              <a:gd name="connsiteX423" fmla="*/ 2580488 w 2647519"/>
              <a:gd name="connsiteY423" fmla="*/ 1679257 h 2612594"/>
              <a:gd name="connsiteX424" fmla="*/ 2584298 w 2647519"/>
              <a:gd name="connsiteY424" fmla="*/ 1639252 h 2612594"/>
              <a:gd name="connsiteX425" fmla="*/ 2598585 w 2647519"/>
              <a:gd name="connsiteY425" fmla="*/ 1597342 h 2612594"/>
              <a:gd name="connsiteX426" fmla="*/ 2610015 w 2647519"/>
              <a:gd name="connsiteY426" fmla="*/ 1590675 h 2612594"/>
              <a:gd name="connsiteX427" fmla="*/ 2610015 w 2647519"/>
              <a:gd name="connsiteY427" fmla="*/ 1590674 h 2612594"/>
              <a:gd name="connsiteX428" fmla="*/ 2622398 w 2647519"/>
              <a:gd name="connsiteY428" fmla="*/ 1518284 h 2612594"/>
              <a:gd name="connsiteX429" fmla="*/ 2629065 w 2647519"/>
              <a:gd name="connsiteY429" fmla="*/ 1483994 h 2612594"/>
              <a:gd name="connsiteX430" fmla="*/ 2634780 w 2647519"/>
              <a:gd name="connsiteY430" fmla="*/ 1448752 h 2612594"/>
              <a:gd name="connsiteX431" fmla="*/ 2639543 w 2647519"/>
              <a:gd name="connsiteY431" fmla="*/ 1415414 h 2612594"/>
              <a:gd name="connsiteX432" fmla="*/ 2641448 w 2647519"/>
              <a:gd name="connsiteY432" fmla="*/ 1383982 h 2612594"/>
              <a:gd name="connsiteX433" fmla="*/ 2642400 w 2647519"/>
              <a:gd name="connsiteY433" fmla="*/ 1357312 h 2612594"/>
              <a:gd name="connsiteX434" fmla="*/ 2644305 w 2647519"/>
              <a:gd name="connsiteY434" fmla="*/ 1343024 h 2612594"/>
              <a:gd name="connsiteX435" fmla="*/ 2645258 w 2647519"/>
              <a:gd name="connsiteY435" fmla="*/ 1328737 h 2612594"/>
              <a:gd name="connsiteX436" fmla="*/ 134151 w 2647519"/>
              <a:gd name="connsiteY436" fmla="*/ 887095 h 2612594"/>
              <a:gd name="connsiteX437" fmla="*/ 134625 w 2647519"/>
              <a:gd name="connsiteY437" fmla="*/ 887332 h 2612594"/>
              <a:gd name="connsiteX438" fmla="*/ 134670 w 2647519"/>
              <a:gd name="connsiteY438" fmla="*/ 887199 h 2612594"/>
              <a:gd name="connsiteX439" fmla="*/ 191618 w 2647519"/>
              <a:gd name="connsiteY439" fmla="*/ 750570 h 2612594"/>
              <a:gd name="connsiteX440" fmla="*/ 170663 w 2647519"/>
              <a:gd name="connsiteY440" fmla="*/ 789622 h 2612594"/>
              <a:gd name="connsiteX441" fmla="*/ 153518 w 2647519"/>
              <a:gd name="connsiteY441" fmla="*/ 803910 h 2612594"/>
              <a:gd name="connsiteX442" fmla="*/ 153477 w 2647519"/>
              <a:gd name="connsiteY442" fmla="*/ 804822 h 2612594"/>
              <a:gd name="connsiteX443" fmla="*/ 151819 w 2647519"/>
              <a:gd name="connsiteY443" fmla="*/ 841286 h 2612594"/>
              <a:gd name="connsiteX444" fmla="*/ 151867 w 2647519"/>
              <a:gd name="connsiteY444" fmla="*/ 841199 h 2612594"/>
              <a:gd name="connsiteX445" fmla="*/ 153518 w 2647519"/>
              <a:gd name="connsiteY445" fmla="*/ 804862 h 2612594"/>
              <a:gd name="connsiteX446" fmla="*/ 170663 w 2647519"/>
              <a:gd name="connsiteY446" fmla="*/ 790574 h 2612594"/>
              <a:gd name="connsiteX447" fmla="*/ 191618 w 2647519"/>
              <a:gd name="connsiteY447" fmla="*/ 751522 h 2612594"/>
              <a:gd name="connsiteX448" fmla="*/ 192332 w 2647519"/>
              <a:gd name="connsiteY448" fmla="*/ 751998 h 2612594"/>
              <a:gd name="connsiteX449" fmla="*/ 192689 w 2647519"/>
              <a:gd name="connsiteY449" fmla="*/ 751284 h 2612594"/>
              <a:gd name="connsiteX450" fmla="*/ 203047 w 2647519"/>
              <a:gd name="connsiteY450" fmla="*/ 667702 h 2612594"/>
              <a:gd name="connsiteX451" fmla="*/ 189712 w 2647519"/>
              <a:gd name="connsiteY451" fmla="*/ 677227 h 2612594"/>
              <a:gd name="connsiteX452" fmla="*/ 169710 w 2647519"/>
              <a:gd name="connsiteY452" fmla="*/ 719137 h 2612594"/>
              <a:gd name="connsiteX453" fmla="*/ 174286 w 2647519"/>
              <a:gd name="connsiteY453" fmla="*/ 722798 h 2612594"/>
              <a:gd name="connsiteX454" fmla="*/ 174435 w 2647519"/>
              <a:gd name="connsiteY454" fmla="*/ 722155 h 2612594"/>
              <a:gd name="connsiteX455" fmla="*/ 170663 w 2647519"/>
              <a:gd name="connsiteY455" fmla="*/ 719137 h 2612594"/>
              <a:gd name="connsiteX456" fmla="*/ 190665 w 2647519"/>
              <a:gd name="connsiteY456" fmla="*/ 677227 h 2612594"/>
              <a:gd name="connsiteX457" fmla="*/ 202473 w 2647519"/>
              <a:gd name="connsiteY457" fmla="*/ 668793 h 2612594"/>
              <a:gd name="connsiteX458" fmla="*/ 276390 w 2647519"/>
              <a:gd name="connsiteY458" fmla="*/ 613410 h 2612594"/>
              <a:gd name="connsiteX459" fmla="*/ 275187 w 2647519"/>
              <a:gd name="connsiteY459" fmla="*/ 614373 h 2612594"/>
              <a:gd name="connsiteX460" fmla="*/ 270080 w 2647519"/>
              <a:gd name="connsiteY460" fmla="*/ 634008 h 2612594"/>
              <a:gd name="connsiteX461" fmla="*/ 266865 w 2647519"/>
              <a:gd name="connsiteY461" fmla="*/ 643890 h 2612594"/>
              <a:gd name="connsiteX462" fmla="*/ 179235 w 2647519"/>
              <a:gd name="connsiteY462" fmla="*/ 803910 h 2612594"/>
              <a:gd name="connsiteX463" fmla="*/ 166852 w 2647519"/>
              <a:gd name="connsiteY463" fmla="*/ 842962 h 2612594"/>
              <a:gd name="connsiteX464" fmla="*/ 155422 w 2647519"/>
              <a:gd name="connsiteY464" fmla="*/ 882967 h 2612594"/>
              <a:gd name="connsiteX465" fmla="*/ 130657 w 2647519"/>
              <a:gd name="connsiteY465" fmla="*/ 966787 h 2612594"/>
              <a:gd name="connsiteX466" fmla="*/ 114465 w 2647519"/>
              <a:gd name="connsiteY466" fmla="*/ 1023937 h 2612594"/>
              <a:gd name="connsiteX467" fmla="*/ 106845 w 2647519"/>
              <a:gd name="connsiteY467" fmla="*/ 1066800 h 2612594"/>
              <a:gd name="connsiteX468" fmla="*/ 103035 w 2647519"/>
              <a:gd name="connsiteY468" fmla="*/ 1088707 h 2612594"/>
              <a:gd name="connsiteX469" fmla="*/ 100177 w 2647519"/>
              <a:gd name="connsiteY469" fmla="*/ 1110615 h 2612594"/>
              <a:gd name="connsiteX470" fmla="*/ 91605 w 2647519"/>
              <a:gd name="connsiteY470" fmla="*/ 1169670 h 2612594"/>
              <a:gd name="connsiteX471" fmla="*/ 88747 w 2647519"/>
              <a:gd name="connsiteY471" fmla="*/ 1205865 h 2612594"/>
              <a:gd name="connsiteX472" fmla="*/ 93510 w 2647519"/>
              <a:gd name="connsiteY472" fmla="*/ 1243965 h 2612594"/>
              <a:gd name="connsiteX473" fmla="*/ 95742 w 2647519"/>
              <a:gd name="connsiteY473" fmla="*/ 1223205 h 2612594"/>
              <a:gd name="connsiteX474" fmla="*/ 95415 w 2647519"/>
              <a:gd name="connsiteY474" fmla="*/ 1216342 h 2612594"/>
              <a:gd name="connsiteX475" fmla="*/ 99225 w 2647519"/>
              <a:gd name="connsiteY475" fmla="*/ 1176337 h 2612594"/>
              <a:gd name="connsiteX476" fmla="*/ 107797 w 2647519"/>
              <a:gd name="connsiteY476" fmla="*/ 1117282 h 2612594"/>
              <a:gd name="connsiteX477" fmla="*/ 114596 w 2647519"/>
              <a:gd name="connsiteY477" fmla="*/ 1109123 h 2612594"/>
              <a:gd name="connsiteX478" fmla="*/ 124469 w 2647519"/>
              <a:gd name="connsiteY478" fmla="*/ 1043051 h 2612594"/>
              <a:gd name="connsiteX479" fmla="*/ 123990 w 2647519"/>
              <a:gd name="connsiteY479" fmla="*/ 1031557 h 2612594"/>
              <a:gd name="connsiteX480" fmla="*/ 133400 w 2647519"/>
              <a:gd name="connsiteY480" fmla="*/ 1004580 h 2612594"/>
              <a:gd name="connsiteX481" fmla="*/ 138999 w 2647519"/>
              <a:gd name="connsiteY481" fmla="*/ 981931 h 2612594"/>
              <a:gd name="connsiteX482" fmla="*/ 137325 w 2647519"/>
              <a:gd name="connsiteY482" fmla="*/ 985837 h 2612594"/>
              <a:gd name="connsiteX483" fmla="*/ 131610 w 2647519"/>
              <a:gd name="connsiteY483" fmla="*/ 983932 h 2612594"/>
              <a:gd name="connsiteX484" fmla="*/ 117322 w 2647519"/>
              <a:gd name="connsiteY484" fmla="*/ 1024890 h 2612594"/>
              <a:gd name="connsiteX485" fmla="*/ 118275 w 2647519"/>
              <a:gd name="connsiteY485" fmla="*/ 1047750 h 2612594"/>
              <a:gd name="connsiteX486" fmla="*/ 111607 w 2647519"/>
              <a:gd name="connsiteY486" fmla="*/ 1091565 h 2612594"/>
              <a:gd name="connsiteX487" fmla="*/ 110655 w 2647519"/>
              <a:gd name="connsiteY487" fmla="*/ 1099185 h 2612594"/>
              <a:gd name="connsiteX488" fmla="*/ 101130 w 2647519"/>
              <a:gd name="connsiteY488" fmla="*/ 1110615 h 2612594"/>
              <a:gd name="connsiteX489" fmla="*/ 103987 w 2647519"/>
              <a:gd name="connsiteY489" fmla="*/ 1088707 h 2612594"/>
              <a:gd name="connsiteX490" fmla="*/ 107797 w 2647519"/>
              <a:gd name="connsiteY490" fmla="*/ 1066800 h 2612594"/>
              <a:gd name="connsiteX491" fmla="*/ 115417 w 2647519"/>
              <a:gd name="connsiteY491" fmla="*/ 1023937 h 2612594"/>
              <a:gd name="connsiteX492" fmla="*/ 131610 w 2647519"/>
              <a:gd name="connsiteY492" fmla="*/ 966787 h 2612594"/>
              <a:gd name="connsiteX493" fmla="*/ 156375 w 2647519"/>
              <a:gd name="connsiteY493" fmla="*/ 882967 h 2612594"/>
              <a:gd name="connsiteX494" fmla="*/ 167805 w 2647519"/>
              <a:gd name="connsiteY494" fmla="*/ 842962 h 2612594"/>
              <a:gd name="connsiteX495" fmla="*/ 180187 w 2647519"/>
              <a:gd name="connsiteY495" fmla="*/ 803910 h 2612594"/>
              <a:gd name="connsiteX496" fmla="*/ 267817 w 2647519"/>
              <a:gd name="connsiteY496" fmla="*/ 643890 h 2612594"/>
              <a:gd name="connsiteX497" fmla="*/ 276390 w 2647519"/>
              <a:gd name="connsiteY497" fmla="*/ 613410 h 2612594"/>
              <a:gd name="connsiteX498" fmla="*/ 293536 w 2647519"/>
              <a:gd name="connsiteY498" fmla="*/ 518160 h 2612594"/>
              <a:gd name="connsiteX499" fmla="*/ 293535 w 2647519"/>
              <a:gd name="connsiteY499" fmla="*/ 518160 h 2612594"/>
              <a:gd name="connsiteX500" fmla="*/ 298297 w 2647519"/>
              <a:gd name="connsiteY500" fmla="*/ 521970 h 2612594"/>
              <a:gd name="connsiteX501" fmla="*/ 298297 w 2647519"/>
              <a:gd name="connsiteY501" fmla="*/ 521969 h 2612594"/>
              <a:gd name="connsiteX502" fmla="*/ 465169 w 2647519"/>
              <a:gd name="connsiteY502" fmla="*/ 382550 h 2612594"/>
              <a:gd name="connsiteX503" fmla="*/ 464986 w 2647519"/>
              <a:gd name="connsiteY503" fmla="*/ 382696 h 2612594"/>
              <a:gd name="connsiteX504" fmla="*/ 464430 w 2647519"/>
              <a:gd name="connsiteY504" fmla="*/ 383325 h 2612594"/>
              <a:gd name="connsiteX505" fmla="*/ 456651 w 2647519"/>
              <a:gd name="connsiteY505" fmla="*/ 391477 h 2612594"/>
              <a:gd name="connsiteX506" fmla="*/ 454684 w 2647519"/>
              <a:gd name="connsiteY506" fmla="*/ 394338 h 2612594"/>
              <a:gd name="connsiteX507" fmla="*/ 453399 w 2647519"/>
              <a:gd name="connsiteY507" fmla="*/ 395790 h 2612594"/>
              <a:gd name="connsiteX508" fmla="*/ 447840 w 2647519"/>
              <a:gd name="connsiteY508" fmla="*/ 403860 h 2612594"/>
              <a:gd name="connsiteX509" fmla="*/ 389738 w 2647519"/>
              <a:gd name="connsiteY509" fmla="*/ 472440 h 2612594"/>
              <a:gd name="connsiteX510" fmla="*/ 373545 w 2647519"/>
              <a:gd name="connsiteY510" fmla="*/ 491490 h 2612594"/>
              <a:gd name="connsiteX511" fmla="*/ 357353 w 2647519"/>
              <a:gd name="connsiteY511" fmla="*/ 511492 h 2612594"/>
              <a:gd name="connsiteX512" fmla="*/ 285752 w 2647519"/>
              <a:gd name="connsiteY512" fmla="*/ 590631 h 2612594"/>
              <a:gd name="connsiteX513" fmla="*/ 358305 w 2647519"/>
              <a:gd name="connsiteY513" fmla="*/ 510540 h 2612594"/>
              <a:gd name="connsiteX514" fmla="*/ 374497 w 2647519"/>
              <a:gd name="connsiteY514" fmla="*/ 490537 h 2612594"/>
              <a:gd name="connsiteX515" fmla="*/ 390690 w 2647519"/>
              <a:gd name="connsiteY515" fmla="*/ 471487 h 2612594"/>
              <a:gd name="connsiteX516" fmla="*/ 448792 w 2647519"/>
              <a:gd name="connsiteY516" fmla="*/ 402907 h 2612594"/>
              <a:gd name="connsiteX517" fmla="*/ 454684 w 2647519"/>
              <a:gd name="connsiteY517" fmla="*/ 394338 h 2612594"/>
              <a:gd name="connsiteX518" fmla="*/ 464430 w 2647519"/>
              <a:gd name="connsiteY518" fmla="*/ 383325 h 2612594"/>
              <a:gd name="connsiteX519" fmla="*/ 489348 w 2647519"/>
              <a:gd name="connsiteY519" fmla="*/ 316869 h 2612594"/>
              <a:gd name="connsiteX520" fmla="*/ 481127 w 2647519"/>
              <a:gd name="connsiteY520" fmla="*/ 319733 h 2612594"/>
              <a:gd name="connsiteX521" fmla="*/ 475013 w 2647519"/>
              <a:gd name="connsiteY521" fmla="*/ 322003 h 2612594"/>
              <a:gd name="connsiteX522" fmla="*/ 473558 w 2647519"/>
              <a:gd name="connsiteY522" fmla="*/ 323849 h 2612594"/>
              <a:gd name="connsiteX523" fmla="*/ 463080 w 2647519"/>
              <a:gd name="connsiteY523" fmla="*/ 333374 h 2612594"/>
              <a:gd name="connsiteX524" fmla="*/ 436410 w 2647519"/>
              <a:gd name="connsiteY524" fmla="*/ 350519 h 2612594"/>
              <a:gd name="connsiteX525" fmla="*/ 418313 w 2647519"/>
              <a:gd name="connsiteY525" fmla="*/ 370522 h 2612594"/>
              <a:gd name="connsiteX526" fmla="*/ 401168 w 2647519"/>
              <a:gd name="connsiteY526" fmla="*/ 390524 h 2612594"/>
              <a:gd name="connsiteX527" fmla="*/ 389738 w 2647519"/>
              <a:gd name="connsiteY527" fmla="*/ 401002 h 2612594"/>
              <a:gd name="connsiteX528" fmla="*/ 389350 w 2647519"/>
              <a:gd name="connsiteY528" fmla="*/ 400516 h 2612594"/>
              <a:gd name="connsiteX529" fmla="*/ 378546 w 2647519"/>
              <a:gd name="connsiteY529" fmla="*/ 413504 h 2612594"/>
              <a:gd name="connsiteX530" fmla="*/ 360210 w 2647519"/>
              <a:gd name="connsiteY530" fmla="*/ 436245 h 2612594"/>
              <a:gd name="connsiteX531" fmla="*/ 330683 w 2647519"/>
              <a:gd name="connsiteY531" fmla="*/ 468630 h 2612594"/>
              <a:gd name="connsiteX532" fmla="*/ 335445 w 2647519"/>
              <a:gd name="connsiteY532" fmla="*/ 474344 h 2612594"/>
              <a:gd name="connsiteX533" fmla="*/ 335536 w 2647519"/>
              <a:gd name="connsiteY533" fmla="*/ 474264 h 2612594"/>
              <a:gd name="connsiteX534" fmla="*/ 331635 w 2647519"/>
              <a:gd name="connsiteY534" fmla="*/ 469582 h 2612594"/>
              <a:gd name="connsiteX535" fmla="*/ 361162 w 2647519"/>
              <a:gd name="connsiteY535" fmla="*/ 437197 h 2612594"/>
              <a:gd name="connsiteX536" fmla="*/ 390690 w 2647519"/>
              <a:gd name="connsiteY536" fmla="*/ 401002 h 2612594"/>
              <a:gd name="connsiteX537" fmla="*/ 402120 w 2647519"/>
              <a:gd name="connsiteY537" fmla="*/ 390525 h 2612594"/>
              <a:gd name="connsiteX538" fmla="*/ 419265 w 2647519"/>
              <a:gd name="connsiteY538" fmla="*/ 370522 h 2612594"/>
              <a:gd name="connsiteX539" fmla="*/ 437362 w 2647519"/>
              <a:gd name="connsiteY539" fmla="*/ 350520 h 2612594"/>
              <a:gd name="connsiteX540" fmla="*/ 464032 w 2647519"/>
              <a:gd name="connsiteY540" fmla="*/ 333375 h 2612594"/>
              <a:gd name="connsiteX541" fmla="*/ 474510 w 2647519"/>
              <a:gd name="connsiteY541" fmla="*/ 323850 h 2612594"/>
              <a:gd name="connsiteX542" fmla="*/ 485940 w 2647519"/>
              <a:gd name="connsiteY542" fmla="*/ 319564 h 2612594"/>
              <a:gd name="connsiteX543" fmla="*/ 489548 w 2647519"/>
              <a:gd name="connsiteY543" fmla="*/ 318444 h 2612594"/>
              <a:gd name="connsiteX544" fmla="*/ 1868970 w 2647519"/>
              <a:gd name="connsiteY544" fmla="*/ 144780 h 2612594"/>
              <a:gd name="connsiteX545" fmla="*/ 1917547 w 2647519"/>
              <a:gd name="connsiteY545" fmla="*/ 166687 h 2612594"/>
              <a:gd name="connsiteX546" fmla="*/ 1938502 w 2647519"/>
              <a:gd name="connsiteY546" fmla="*/ 183832 h 2612594"/>
              <a:gd name="connsiteX547" fmla="*/ 1891830 w 2647519"/>
              <a:gd name="connsiteY547" fmla="*/ 160972 h 2612594"/>
              <a:gd name="connsiteX548" fmla="*/ 1868970 w 2647519"/>
              <a:gd name="connsiteY548" fmla="*/ 144780 h 2612594"/>
              <a:gd name="connsiteX549" fmla="*/ 1710855 w 2647519"/>
              <a:gd name="connsiteY549" fmla="*/ 75247 h 2612594"/>
              <a:gd name="connsiteX550" fmla="*/ 1748955 w 2647519"/>
              <a:gd name="connsiteY550" fmla="*/ 83819 h 2612594"/>
              <a:gd name="connsiteX551" fmla="*/ 1802295 w 2647519"/>
              <a:gd name="connsiteY551" fmla="*/ 110489 h 2612594"/>
              <a:gd name="connsiteX552" fmla="*/ 1710855 w 2647519"/>
              <a:gd name="connsiteY552" fmla="*/ 75247 h 2612594"/>
              <a:gd name="connsiteX553" fmla="*/ 1137451 w 2647519"/>
              <a:gd name="connsiteY553" fmla="*/ 68937 h 2612594"/>
              <a:gd name="connsiteX554" fmla="*/ 1117448 w 2647519"/>
              <a:gd name="connsiteY554" fmla="*/ 71437 h 2612594"/>
              <a:gd name="connsiteX555" fmla="*/ 1074585 w 2647519"/>
              <a:gd name="connsiteY555" fmla="*/ 77152 h 2612594"/>
              <a:gd name="connsiteX556" fmla="*/ 1032675 w 2647519"/>
              <a:gd name="connsiteY556" fmla="*/ 86677 h 2612594"/>
              <a:gd name="connsiteX557" fmla="*/ 1014578 w 2647519"/>
              <a:gd name="connsiteY557" fmla="*/ 92392 h 2612594"/>
              <a:gd name="connsiteX558" fmla="*/ 993623 w 2647519"/>
              <a:gd name="connsiteY558" fmla="*/ 98107 h 2612594"/>
              <a:gd name="connsiteX559" fmla="*/ 947769 w 2647519"/>
              <a:gd name="connsiteY559" fmla="*/ 107115 h 2612594"/>
              <a:gd name="connsiteX560" fmla="*/ 939330 w 2647519"/>
              <a:gd name="connsiteY560" fmla="*/ 110490 h 2612594"/>
              <a:gd name="connsiteX561" fmla="*/ 881228 w 2647519"/>
              <a:gd name="connsiteY561" fmla="*/ 130492 h 2612594"/>
              <a:gd name="connsiteX562" fmla="*/ 824078 w 2647519"/>
              <a:gd name="connsiteY562" fmla="*/ 153352 h 2612594"/>
              <a:gd name="connsiteX563" fmla="*/ 784073 w 2647519"/>
              <a:gd name="connsiteY563" fmla="*/ 171450 h 2612594"/>
              <a:gd name="connsiteX564" fmla="*/ 757403 w 2647519"/>
              <a:gd name="connsiteY564" fmla="*/ 181927 h 2612594"/>
              <a:gd name="connsiteX565" fmla="*/ 691680 w 2647519"/>
              <a:gd name="connsiteY565" fmla="*/ 212407 h 2612594"/>
              <a:gd name="connsiteX566" fmla="*/ 660248 w 2647519"/>
              <a:gd name="connsiteY566" fmla="*/ 232410 h 2612594"/>
              <a:gd name="connsiteX567" fmla="*/ 629768 w 2647519"/>
              <a:gd name="connsiteY567" fmla="*/ 252412 h 2612594"/>
              <a:gd name="connsiteX568" fmla="*/ 581190 w 2647519"/>
              <a:gd name="connsiteY568" fmla="*/ 288607 h 2612594"/>
              <a:gd name="connsiteX569" fmla="*/ 535470 w 2647519"/>
              <a:gd name="connsiteY569" fmla="*/ 324802 h 2612594"/>
              <a:gd name="connsiteX570" fmla="*/ 491713 w 2647519"/>
              <a:gd name="connsiteY570" fmla="*/ 362974 h 2612594"/>
              <a:gd name="connsiteX571" fmla="*/ 495465 w 2647519"/>
              <a:gd name="connsiteY571" fmla="*/ 367665 h 2612594"/>
              <a:gd name="connsiteX572" fmla="*/ 504752 w 2647519"/>
              <a:gd name="connsiteY572" fmla="*/ 361295 h 2612594"/>
              <a:gd name="connsiteX573" fmla="*/ 512657 w 2647519"/>
              <a:gd name="connsiteY573" fmla="*/ 355403 h 2612594"/>
              <a:gd name="connsiteX574" fmla="*/ 541185 w 2647519"/>
              <a:gd name="connsiteY574" fmla="*/ 330517 h 2612594"/>
              <a:gd name="connsiteX575" fmla="*/ 586905 w 2647519"/>
              <a:gd name="connsiteY575" fmla="*/ 294322 h 2612594"/>
              <a:gd name="connsiteX576" fmla="*/ 635482 w 2647519"/>
              <a:gd name="connsiteY576" fmla="*/ 258127 h 2612594"/>
              <a:gd name="connsiteX577" fmla="*/ 665962 w 2647519"/>
              <a:gd name="connsiteY577" fmla="*/ 238124 h 2612594"/>
              <a:gd name="connsiteX578" fmla="*/ 697395 w 2647519"/>
              <a:gd name="connsiteY578" fmla="*/ 218122 h 2612594"/>
              <a:gd name="connsiteX579" fmla="*/ 763117 w 2647519"/>
              <a:gd name="connsiteY579" fmla="*/ 187642 h 2612594"/>
              <a:gd name="connsiteX580" fmla="*/ 788835 w 2647519"/>
              <a:gd name="connsiteY580" fmla="*/ 174307 h 2612594"/>
              <a:gd name="connsiteX581" fmla="*/ 828840 w 2647519"/>
              <a:gd name="connsiteY581" fmla="*/ 156209 h 2612594"/>
              <a:gd name="connsiteX582" fmla="*/ 885990 w 2647519"/>
              <a:gd name="connsiteY582" fmla="*/ 133349 h 2612594"/>
              <a:gd name="connsiteX583" fmla="*/ 944092 w 2647519"/>
              <a:gd name="connsiteY583" fmla="*/ 113347 h 2612594"/>
              <a:gd name="connsiteX584" fmla="*/ 968499 w 2647519"/>
              <a:gd name="connsiteY584" fmla="*/ 108553 h 2612594"/>
              <a:gd name="connsiteX585" fmla="*/ 980289 w 2647519"/>
              <a:gd name="connsiteY585" fmla="*/ 104524 h 2612594"/>
              <a:gd name="connsiteX586" fmla="*/ 1140765 w 2647519"/>
              <a:gd name="connsiteY586" fmla="*/ 69904 h 2612594"/>
              <a:gd name="connsiteX587" fmla="*/ 1478088 w 2647519"/>
              <a:gd name="connsiteY587" fmla="*/ 48458 h 2612594"/>
              <a:gd name="connsiteX588" fmla="*/ 1498447 w 2647519"/>
              <a:gd name="connsiteY588" fmla="*/ 50482 h 2612594"/>
              <a:gd name="connsiteX589" fmla="*/ 1526070 w 2647519"/>
              <a:gd name="connsiteY589" fmla="*/ 60007 h 2612594"/>
              <a:gd name="connsiteX590" fmla="*/ 1505115 w 2647519"/>
              <a:gd name="connsiteY590" fmla="*/ 57150 h 2612594"/>
              <a:gd name="connsiteX591" fmla="*/ 1461300 w 2647519"/>
              <a:gd name="connsiteY591" fmla="*/ 48577 h 2612594"/>
              <a:gd name="connsiteX592" fmla="*/ 1478088 w 2647519"/>
              <a:gd name="connsiteY592" fmla="*/ 48458 h 2612594"/>
              <a:gd name="connsiteX593" fmla="*/ 1588935 w 2647519"/>
              <a:gd name="connsiteY593" fmla="*/ 40957 h 2612594"/>
              <a:gd name="connsiteX594" fmla="*/ 1627987 w 2647519"/>
              <a:gd name="connsiteY594" fmla="*/ 43814 h 2612594"/>
              <a:gd name="connsiteX595" fmla="*/ 1675612 w 2647519"/>
              <a:gd name="connsiteY595" fmla="*/ 62864 h 2612594"/>
              <a:gd name="connsiteX596" fmla="*/ 1616557 w 2647519"/>
              <a:gd name="connsiteY596" fmla="*/ 52387 h 2612594"/>
              <a:gd name="connsiteX597" fmla="*/ 1588935 w 2647519"/>
              <a:gd name="connsiteY597" fmla="*/ 40957 h 2612594"/>
              <a:gd name="connsiteX598" fmla="*/ 1270324 w 2647519"/>
              <a:gd name="connsiteY598" fmla="*/ 40719 h 2612594"/>
              <a:gd name="connsiteX599" fmla="*/ 1160310 w 2647519"/>
              <a:gd name="connsiteY599" fmla="*/ 46672 h 2612594"/>
              <a:gd name="connsiteX600" fmla="*/ 1084110 w 2647519"/>
              <a:gd name="connsiteY600" fmla="*/ 57149 h 2612594"/>
              <a:gd name="connsiteX601" fmla="*/ 1047915 w 2647519"/>
              <a:gd name="connsiteY601" fmla="*/ 66674 h 2612594"/>
              <a:gd name="connsiteX602" fmla="*/ 1016482 w 2647519"/>
              <a:gd name="connsiteY602" fmla="*/ 78104 h 2612594"/>
              <a:gd name="connsiteX603" fmla="*/ 972667 w 2647519"/>
              <a:gd name="connsiteY603" fmla="*/ 83819 h 2612594"/>
              <a:gd name="connsiteX604" fmla="*/ 806932 w 2647519"/>
              <a:gd name="connsiteY604" fmla="*/ 147637 h 2612594"/>
              <a:gd name="connsiteX605" fmla="*/ 746925 w 2647519"/>
              <a:gd name="connsiteY605" fmla="*/ 174307 h 2612594"/>
              <a:gd name="connsiteX606" fmla="*/ 728827 w 2647519"/>
              <a:gd name="connsiteY606" fmla="*/ 180974 h 2612594"/>
              <a:gd name="connsiteX607" fmla="*/ 712635 w 2647519"/>
              <a:gd name="connsiteY607" fmla="*/ 189547 h 2612594"/>
              <a:gd name="connsiteX608" fmla="*/ 682155 w 2647519"/>
              <a:gd name="connsiteY608" fmla="*/ 205739 h 2612594"/>
              <a:gd name="connsiteX609" fmla="*/ 634530 w 2647519"/>
              <a:gd name="connsiteY609" fmla="*/ 230504 h 2612594"/>
              <a:gd name="connsiteX610" fmla="*/ 598335 w 2647519"/>
              <a:gd name="connsiteY610" fmla="*/ 259079 h 2612594"/>
              <a:gd name="connsiteX611" fmla="*/ 493560 w 2647519"/>
              <a:gd name="connsiteY611" fmla="*/ 340994 h 2612594"/>
              <a:gd name="connsiteX612" fmla="*/ 471664 w 2647519"/>
              <a:gd name="connsiteY612" fmla="*/ 360034 h 2612594"/>
              <a:gd name="connsiteX613" fmla="*/ 450243 w 2647519"/>
              <a:gd name="connsiteY613" fmla="*/ 379593 h 2612594"/>
              <a:gd name="connsiteX614" fmla="*/ 450697 w 2647519"/>
              <a:gd name="connsiteY614" fmla="*/ 380047 h 2612594"/>
              <a:gd name="connsiteX615" fmla="*/ 285915 w 2647519"/>
              <a:gd name="connsiteY615" fmla="*/ 573404 h 2612594"/>
              <a:gd name="connsiteX616" fmla="*/ 252577 w 2647519"/>
              <a:gd name="connsiteY616" fmla="*/ 619124 h 2612594"/>
              <a:gd name="connsiteX617" fmla="*/ 237337 w 2647519"/>
              <a:gd name="connsiteY617" fmla="*/ 646747 h 2612594"/>
              <a:gd name="connsiteX618" fmla="*/ 222097 w 2647519"/>
              <a:gd name="connsiteY618" fmla="*/ 672464 h 2612594"/>
              <a:gd name="connsiteX619" fmla="*/ 193522 w 2647519"/>
              <a:gd name="connsiteY619" fmla="*/ 725804 h 2612594"/>
              <a:gd name="connsiteX620" fmla="*/ 162439 w 2647519"/>
              <a:gd name="connsiteY620" fmla="*/ 774785 h 2612594"/>
              <a:gd name="connsiteX621" fmla="*/ 162090 w 2647519"/>
              <a:gd name="connsiteY621" fmla="*/ 776287 h 2612594"/>
              <a:gd name="connsiteX622" fmla="*/ 151612 w 2647519"/>
              <a:gd name="connsiteY622" fmla="*/ 804862 h 2612594"/>
              <a:gd name="connsiteX623" fmla="*/ 143992 w 2647519"/>
              <a:gd name="connsiteY623" fmla="*/ 818197 h 2612594"/>
              <a:gd name="connsiteX624" fmla="*/ 142087 w 2647519"/>
              <a:gd name="connsiteY624" fmla="*/ 820102 h 2612594"/>
              <a:gd name="connsiteX625" fmla="*/ 133634 w 2647519"/>
              <a:gd name="connsiteY625" fmla="*/ 848201 h 2612594"/>
              <a:gd name="connsiteX626" fmla="*/ 131610 w 2647519"/>
              <a:gd name="connsiteY626" fmla="*/ 864870 h 2612594"/>
              <a:gd name="connsiteX627" fmla="*/ 129705 w 2647519"/>
              <a:gd name="connsiteY627" fmla="*/ 888682 h 2612594"/>
              <a:gd name="connsiteX628" fmla="*/ 116370 w 2647519"/>
              <a:gd name="connsiteY628" fmla="*/ 927735 h 2612594"/>
              <a:gd name="connsiteX629" fmla="*/ 103987 w 2647519"/>
              <a:gd name="connsiteY629" fmla="*/ 966787 h 2612594"/>
              <a:gd name="connsiteX630" fmla="*/ 90652 w 2647519"/>
              <a:gd name="connsiteY630" fmla="*/ 1023937 h 2612594"/>
              <a:gd name="connsiteX631" fmla="*/ 83032 w 2647519"/>
              <a:gd name="connsiteY631" fmla="*/ 1076325 h 2612594"/>
              <a:gd name="connsiteX632" fmla="*/ 78270 w 2647519"/>
              <a:gd name="connsiteY632" fmla="*/ 1128712 h 2612594"/>
              <a:gd name="connsiteX633" fmla="*/ 84937 w 2647519"/>
              <a:gd name="connsiteY633" fmla="*/ 1092517 h 2612594"/>
              <a:gd name="connsiteX634" fmla="*/ 85555 w 2647519"/>
              <a:gd name="connsiteY634" fmla="*/ 1089530 h 2612594"/>
              <a:gd name="connsiteX635" fmla="*/ 86842 w 2647519"/>
              <a:gd name="connsiteY635" fmla="*/ 1075372 h 2612594"/>
              <a:gd name="connsiteX636" fmla="*/ 94462 w 2647519"/>
              <a:gd name="connsiteY636" fmla="*/ 1022985 h 2612594"/>
              <a:gd name="connsiteX637" fmla="*/ 96848 w 2647519"/>
              <a:gd name="connsiteY637" fmla="*/ 1023781 h 2612594"/>
              <a:gd name="connsiteX638" fmla="*/ 97055 w 2647519"/>
              <a:gd name="connsiteY638" fmla="*/ 1022896 h 2612594"/>
              <a:gd name="connsiteX639" fmla="*/ 94463 w 2647519"/>
              <a:gd name="connsiteY639" fmla="*/ 1022032 h 2612594"/>
              <a:gd name="connsiteX640" fmla="*/ 107798 w 2647519"/>
              <a:gd name="connsiteY640" fmla="*/ 964882 h 2612594"/>
              <a:gd name="connsiteX641" fmla="*/ 120180 w 2647519"/>
              <a:gd name="connsiteY641" fmla="*/ 925829 h 2612594"/>
              <a:gd name="connsiteX642" fmla="*/ 133454 w 2647519"/>
              <a:gd name="connsiteY642" fmla="*/ 886956 h 2612594"/>
              <a:gd name="connsiteX643" fmla="*/ 132563 w 2647519"/>
              <a:gd name="connsiteY643" fmla="*/ 886777 h 2612594"/>
              <a:gd name="connsiteX644" fmla="*/ 134468 w 2647519"/>
              <a:gd name="connsiteY644" fmla="*/ 862965 h 2612594"/>
              <a:gd name="connsiteX645" fmla="*/ 144945 w 2647519"/>
              <a:gd name="connsiteY645" fmla="*/ 818197 h 2612594"/>
              <a:gd name="connsiteX646" fmla="*/ 152565 w 2647519"/>
              <a:gd name="connsiteY646" fmla="*/ 804862 h 2612594"/>
              <a:gd name="connsiteX647" fmla="*/ 152821 w 2647519"/>
              <a:gd name="connsiteY647" fmla="*/ 804166 h 2612594"/>
              <a:gd name="connsiteX648" fmla="*/ 163043 w 2647519"/>
              <a:gd name="connsiteY648" fmla="*/ 776287 h 2612594"/>
              <a:gd name="connsiteX649" fmla="*/ 194475 w 2647519"/>
              <a:gd name="connsiteY649" fmla="*/ 726757 h 2612594"/>
              <a:gd name="connsiteX650" fmla="*/ 223050 w 2647519"/>
              <a:gd name="connsiteY650" fmla="*/ 673417 h 2612594"/>
              <a:gd name="connsiteX651" fmla="*/ 238290 w 2647519"/>
              <a:gd name="connsiteY651" fmla="*/ 647700 h 2612594"/>
              <a:gd name="connsiteX652" fmla="*/ 253530 w 2647519"/>
              <a:gd name="connsiteY652" fmla="*/ 620077 h 2612594"/>
              <a:gd name="connsiteX653" fmla="*/ 286868 w 2647519"/>
              <a:gd name="connsiteY653" fmla="*/ 574357 h 2612594"/>
              <a:gd name="connsiteX654" fmla="*/ 451650 w 2647519"/>
              <a:gd name="connsiteY654" fmla="*/ 381000 h 2612594"/>
              <a:gd name="connsiteX655" fmla="*/ 495465 w 2647519"/>
              <a:gd name="connsiteY655" fmla="*/ 340995 h 2612594"/>
              <a:gd name="connsiteX656" fmla="*/ 600240 w 2647519"/>
              <a:gd name="connsiteY656" fmla="*/ 259080 h 2612594"/>
              <a:gd name="connsiteX657" fmla="*/ 636435 w 2647519"/>
              <a:gd name="connsiteY657" fmla="*/ 230505 h 2612594"/>
              <a:gd name="connsiteX658" fmla="*/ 684060 w 2647519"/>
              <a:gd name="connsiteY658" fmla="*/ 205740 h 2612594"/>
              <a:gd name="connsiteX659" fmla="*/ 714540 w 2647519"/>
              <a:gd name="connsiteY659" fmla="*/ 189547 h 2612594"/>
              <a:gd name="connsiteX660" fmla="*/ 730733 w 2647519"/>
              <a:gd name="connsiteY660" fmla="*/ 180975 h 2612594"/>
              <a:gd name="connsiteX661" fmla="*/ 748830 w 2647519"/>
              <a:gd name="connsiteY661" fmla="*/ 174307 h 2612594"/>
              <a:gd name="connsiteX662" fmla="*/ 808838 w 2647519"/>
              <a:gd name="connsiteY662" fmla="*/ 147637 h 2612594"/>
              <a:gd name="connsiteX663" fmla="*/ 974573 w 2647519"/>
              <a:gd name="connsiteY663" fmla="*/ 83820 h 2612594"/>
              <a:gd name="connsiteX664" fmla="*/ 1018388 w 2647519"/>
              <a:gd name="connsiteY664" fmla="*/ 78105 h 2612594"/>
              <a:gd name="connsiteX665" fmla="*/ 1049820 w 2647519"/>
              <a:gd name="connsiteY665" fmla="*/ 66675 h 2612594"/>
              <a:gd name="connsiteX666" fmla="*/ 1086015 w 2647519"/>
              <a:gd name="connsiteY666" fmla="*/ 57150 h 2612594"/>
              <a:gd name="connsiteX667" fmla="*/ 1162215 w 2647519"/>
              <a:gd name="connsiteY667" fmla="*/ 46672 h 2612594"/>
              <a:gd name="connsiteX668" fmla="*/ 1272229 w 2647519"/>
              <a:gd name="connsiteY668" fmla="*/ 41076 h 2612594"/>
              <a:gd name="connsiteX669" fmla="*/ 1360655 w 2647519"/>
              <a:gd name="connsiteY669" fmla="*/ 44043 h 2612594"/>
              <a:gd name="connsiteX670" fmla="*/ 1404150 w 2647519"/>
              <a:gd name="connsiteY670" fmla="*/ 0 h 2612594"/>
              <a:gd name="connsiteX671" fmla="*/ 1448917 w 2647519"/>
              <a:gd name="connsiteY671" fmla="*/ 2857 h 2612594"/>
              <a:gd name="connsiteX672" fmla="*/ 1494637 w 2647519"/>
              <a:gd name="connsiteY672" fmla="*/ 7620 h 2612594"/>
              <a:gd name="connsiteX673" fmla="*/ 1525117 w 2647519"/>
              <a:gd name="connsiteY673" fmla="*/ 15240 h 2612594"/>
              <a:gd name="connsiteX674" fmla="*/ 1545120 w 2647519"/>
              <a:gd name="connsiteY674" fmla="*/ 24765 h 2612594"/>
              <a:gd name="connsiteX675" fmla="*/ 1569885 w 2647519"/>
              <a:gd name="connsiteY675" fmla="*/ 20002 h 2612594"/>
              <a:gd name="connsiteX676" fmla="*/ 1607032 w 2647519"/>
              <a:gd name="connsiteY676" fmla="*/ 28575 h 2612594"/>
              <a:gd name="connsiteX677" fmla="*/ 1629892 w 2647519"/>
              <a:gd name="connsiteY677" fmla="*/ 35242 h 2612594"/>
              <a:gd name="connsiteX678" fmla="*/ 1628940 w 2647519"/>
              <a:gd name="connsiteY678" fmla="*/ 36195 h 2612594"/>
              <a:gd name="connsiteX679" fmla="*/ 1627987 w 2647519"/>
              <a:gd name="connsiteY679" fmla="*/ 42862 h 2612594"/>
              <a:gd name="connsiteX680" fmla="*/ 1588935 w 2647519"/>
              <a:gd name="connsiteY680" fmla="*/ 40005 h 2612594"/>
              <a:gd name="connsiteX681" fmla="*/ 1575600 w 2647519"/>
              <a:gd name="connsiteY681" fmla="*/ 36195 h 2612594"/>
              <a:gd name="connsiteX682" fmla="*/ 1562265 w 2647519"/>
              <a:gd name="connsiteY682" fmla="*/ 33337 h 2612594"/>
              <a:gd name="connsiteX683" fmla="*/ 1536547 w 2647519"/>
              <a:gd name="connsiteY683" fmla="*/ 27622 h 2612594"/>
              <a:gd name="connsiteX684" fmla="*/ 1510830 w 2647519"/>
              <a:gd name="connsiteY684" fmla="*/ 21907 h 2612594"/>
              <a:gd name="connsiteX685" fmla="*/ 1484160 w 2647519"/>
              <a:gd name="connsiteY685" fmla="*/ 18097 h 2612594"/>
              <a:gd name="connsiteX686" fmla="*/ 1454633 w 2647519"/>
              <a:gd name="connsiteY686" fmla="*/ 18097 h 2612594"/>
              <a:gd name="connsiteX687" fmla="*/ 1430820 w 2647519"/>
              <a:gd name="connsiteY687" fmla="*/ 18097 h 2612594"/>
              <a:gd name="connsiteX688" fmla="*/ 1393673 w 2647519"/>
              <a:gd name="connsiteY688" fmla="*/ 18097 h 2612594"/>
              <a:gd name="connsiteX689" fmla="*/ 1391928 w 2647519"/>
              <a:gd name="connsiteY689" fmla="*/ 17540 h 2612594"/>
              <a:gd name="connsiteX690" fmla="*/ 1375575 w 2647519"/>
              <a:gd name="connsiteY690" fmla="*/ 25717 h 2612594"/>
              <a:gd name="connsiteX691" fmla="*/ 1381290 w 2647519"/>
              <a:gd name="connsiteY691" fmla="*/ 35242 h 2612594"/>
              <a:gd name="connsiteX692" fmla="*/ 1438440 w 2647519"/>
              <a:gd name="connsiteY692" fmla="*/ 46672 h 2612594"/>
              <a:gd name="connsiteX693" fmla="*/ 1413008 w 2647519"/>
              <a:gd name="connsiteY693" fmla="*/ 47116 h 2612594"/>
              <a:gd name="connsiteX694" fmla="*/ 1413437 w 2647519"/>
              <a:gd name="connsiteY694" fmla="*/ 47149 h 2612594"/>
              <a:gd name="connsiteX695" fmla="*/ 1440345 w 2647519"/>
              <a:gd name="connsiteY695" fmla="*/ 46672 h 2612594"/>
              <a:gd name="connsiteX696" fmla="*/ 1463205 w 2647519"/>
              <a:gd name="connsiteY696" fmla="*/ 49530 h 2612594"/>
              <a:gd name="connsiteX697" fmla="*/ 1507020 w 2647519"/>
              <a:gd name="connsiteY697" fmla="*/ 58102 h 2612594"/>
              <a:gd name="connsiteX698" fmla="*/ 1527975 w 2647519"/>
              <a:gd name="connsiteY698" fmla="*/ 60960 h 2612594"/>
              <a:gd name="connsiteX699" fmla="*/ 1563218 w 2647519"/>
              <a:gd name="connsiteY699" fmla="*/ 68580 h 2612594"/>
              <a:gd name="connsiteX700" fmla="*/ 1599413 w 2647519"/>
              <a:gd name="connsiteY700" fmla="*/ 76200 h 2612594"/>
              <a:gd name="connsiteX701" fmla="*/ 1634655 w 2647519"/>
              <a:gd name="connsiteY701" fmla="*/ 84772 h 2612594"/>
              <a:gd name="connsiteX702" fmla="*/ 1669898 w 2647519"/>
              <a:gd name="connsiteY702" fmla="*/ 95250 h 2612594"/>
              <a:gd name="connsiteX703" fmla="*/ 1687043 w 2647519"/>
              <a:gd name="connsiteY703" fmla="*/ 100012 h 2612594"/>
              <a:gd name="connsiteX704" fmla="*/ 1704188 w 2647519"/>
              <a:gd name="connsiteY704" fmla="*/ 105727 h 2612594"/>
              <a:gd name="connsiteX705" fmla="*/ 1704409 w 2647519"/>
              <a:gd name="connsiteY705" fmla="*/ 105929 h 2612594"/>
              <a:gd name="connsiteX706" fmla="*/ 1716704 w 2647519"/>
              <a:gd name="connsiteY706" fmla="*/ 108049 h 2612594"/>
              <a:gd name="connsiteX707" fmla="*/ 1746499 w 2647519"/>
              <a:gd name="connsiteY707" fmla="*/ 119121 h 2612594"/>
              <a:gd name="connsiteX708" fmla="*/ 1750661 w 2647519"/>
              <a:gd name="connsiteY708" fmla="*/ 125427 h 2612594"/>
              <a:gd name="connsiteX709" fmla="*/ 1751813 w 2647519"/>
              <a:gd name="connsiteY709" fmla="*/ 125730 h 2612594"/>
              <a:gd name="connsiteX710" fmla="*/ 1778483 w 2647519"/>
              <a:gd name="connsiteY710" fmla="*/ 136207 h 2612594"/>
              <a:gd name="connsiteX711" fmla="*/ 1801343 w 2647519"/>
              <a:gd name="connsiteY711" fmla="*/ 145732 h 2612594"/>
              <a:gd name="connsiteX712" fmla="*/ 1824203 w 2647519"/>
              <a:gd name="connsiteY712" fmla="*/ 156210 h 2612594"/>
              <a:gd name="connsiteX713" fmla="*/ 1841348 w 2647519"/>
              <a:gd name="connsiteY713" fmla="*/ 165735 h 2612594"/>
              <a:gd name="connsiteX714" fmla="*/ 1852778 w 2647519"/>
              <a:gd name="connsiteY714" fmla="*/ 171450 h 2612594"/>
              <a:gd name="connsiteX715" fmla="*/ 1865160 w 2647519"/>
              <a:gd name="connsiteY715" fmla="*/ 178117 h 2612594"/>
              <a:gd name="connsiteX716" fmla="*/ 1907070 w 2647519"/>
              <a:gd name="connsiteY716" fmla="*/ 201930 h 2612594"/>
              <a:gd name="connsiteX717" fmla="*/ 1960410 w 2647519"/>
              <a:gd name="connsiteY717" fmla="*/ 236220 h 2612594"/>
              <a:gd name="connsiteX718" fmla="*/ 1988033 w 2647519"/>
              <a:gd name="connsiteY718" fmla="*/ 255270 h 2612594"/>
              <a:gd name="connsiteX719" fmla="*/ 1988833 w 2647519"/>
              <a:gd name="connsiteY719" fmla="*/ 255841 h 2612594"/>
              <a:gd name="connsiteX720" fmla="*/ 2002949 w 2647519"/>
              <a:gd name="connsiteY720" fmla="*/ 264417 h 2612594"/>
              <a:gd name="connsiteX721" fmla="*/ 2540483 w 2647519"/>
              <a:gd name="connsiteY721" fmla="*/ 1275397 h 2612594"/>
              <a:gd name="connsiteX722" fmla="*/ 2540081 w 2647519"/>
              <a:gd name="connsiteY722" fmla="*/ 1283368 h 2612594"/>
              <a:gd name="connsiteX723" fmla="*/ 2550960 w 2647519"/>
              <a:gd name="connsiteY723" fmla="*/ 1284922 h 2612594"/>
              <a:gd name="connsiteX724" fmla="*/ 2561437 w 2647519"/>
              <a:gd name="connsiteY724" fmla="*/ 1292542 h 2612594"/>
              <a:gd name="connsiteX725" fmla="*/ 2566200 w 2647519"/>
              <a:gd name="connsiteY725" fmla="*/ 1318259 h 2612594"/>
              <a:gd name="connsiteX726" fmla="*/ 2584297 w 2647519"/>
              <a:gd name="connsiteY726" fmla="*/ 1348739 h 2612594"/>
              <a:gd name="connsiteX727" fmla="*/ 2591918 w 2647519"/>
              <a:gd name="connsiteY727" fmla="*/ 1349432 h 2612594"/>
              <a:gd name="connsiteX728" fmla="*/ 2591918 w 2647519"/>
              <a:gd name="connsiteY728" fmla="*/ 1342072 h 2612594"/>
              <a:gd name="connsiteX729" fmla="*/ 2599661 w 2647519"/>
              <a:gd name="connsiteY729" fmla="*/ 1320563 h 2612594"/>
              <a:gd name="connsiteX730" fmla="*/ 2599537 w 2647519"/>
              <a:gd name="connsiteY730" fmla="*/ 1316355 h 2612594"/>
              <a:gd name="connsiteX731" fmla="*/ 2607157 w 2647519"/>
              <a:gd name="connsiteY731" fmla="*/ 1290637 h 2612594"/>
              <a:gd name="connsiteX732" fmla="*/ 2617635 w 2647519"/>
              <a:gd name="connsiteY732" fmla="*/ 1290637 h 2612594"/>
              <a:gd name="connsiteX733" fmla="*/ 2633827 w 2647519"/>
              <a:gd name="connsiteY733" fmla="*/ 1280160 h 2612594"/>
              <a:gd name="connsiteX734" fmla="*/ 2635732 w 2647519"/>
              <a:gd name="connsiteY734" fmla="*/ 1322070 h 2612594"/>
              <a:gd name="connsiteX735" fmla="*/ 2630970 w 2647519"/>
              <a:gd name="connsiteY735" fmla="*/ 1342072 h 2612594"/>
              <a:gd name="connsiteX736" fmla="*/ 2625255 w 2647519"/>
              <a:gd name="connsiteY736" fmla="*/ 1361122 h 2612594"/>
              <a:gd name="connsiteX737" fmla="*/ 2622397 w 2647519"/>
              <a:gd name="connsiteY737" fmla="*/ 1392555 h 2612594"/>
              <a:gd name="connsiteX738" fmla="*/ 2621445 w 2647519"/>
              <a:gd name="connsiteY738" fmla="*/ 1408747 h 2612594"/>
              <a:gd name="connsiteX739" fmla="*/ 2619540 w 2647519"/>
              <a:gd name="connsiteY739" fmla="*/ 1424940 h 2612594"/>
              <a:gd name="connsiteX740" fmla="*/ 2615479 w 2647519"/>
              <a:gd name="connsiteY740" fmla="*/ 1427648 h 2612594"/>
              <a:gd name="connsiteX741" fmla="*/ 2615730 w 2647519"/>
              <a:gd name="connsiteY741" fmla="*/ 1428749 h 2612594"/>
              <a:gd name="connsiteX742" fmla="*/ 2619621 w 2647519"/>
              <a:gd name="connsiteY742" fmla="*/ 1426155 h 2612594"/>
              <a:gd name="connsiteX743" fmla="*/ 2621445 w 2647519"/>
              <a:gd name="connsiteY743" fmla="*/ 1410652 h 2612594"/>
              <a:gd name="connsiteX744" fmla="*/ 2622397 w 2647519"/>
              <a:gd name="connsiteY744" fmla="*/ 1394460 h 2612594"/>
              <a:gd name="connsiteX745" fmla="*/ 2625255 w 2647519"/>
              <a:gd name="connsiteY745" fmla="*/ 1363027 h 2612594"/>
              <a:gd name="connsiteX746" fmla="*/ 2630970 w 2647519"/>
              <a:gd name="connsiteY746" fmla="*/ 1343977 h 2612594"/>
              <a:gd name="connsiteX747" fmla="*/ 2635732 w 2647519"/>
              <a:gd name="connsiteY747" fmla="*/ 1323975 h 2612594"/>
              <a:gd name="connsiteX748" fmla="*/ 2643352 w 2647519"/>
              <a:gd name="connsiteY748" fmla="*/ 1329690 h 2612594"/>
              <a:gd name="connsiteX749" fmla="*/ 2642400 w 2647519"/>
              <a:gd name="connsiteY749" fmla="*/ 1343977 h 2612594"/>
              <a:gd name="connsiteX750" fmla="*/ 2640495 w 2647519"/>
              <a:gd name="connsiteY750" fmla="*/ 1358265 h 2612594"/>
              <a:gd name="connsiteX751" fmla="*/ 2639542 w 2647519"/>
              <a:gd name="connsiteY751" fmla="*/ 1384935 h 2612594"/>
              <a:gd name="connsiteX752" fmla="*/ 2637637 w 2647519"/>
              <a:gd name="connsiteY752" fmla="*/ 1416367 h 2612594"/>
              <a:gd name="connsiteX753" fmla="*/ 2632875 w 2647519"/>
              <a:gd name="connsiteY753" fmla="*/ 1449705 h 2612594"/>
              <a:gd name="connsiteX754" fmla="*/ 2627160 w 2647519"/>
              <a:gd name="connsiteY754" fmla="*/ 1484947 h 2612594"/>
              <a:gd name="connsiteX755" fmla="*/ 2620492 w 2647519"/>
              <a:gd name="connsiteY755" fmla="*/ 1519237 h 2612594"/>
              <a:gd name="connsiteX756" fmla="*/ 2608110 w 2647519"/>
              <a:gd name="connsiteY756" fmla="*/ 1591627 h 2612594"/>
              <a:gd name="connsiteX757" fmla="*/ 2596680 w 2647519"/>
              <a:gd name="connsiteY757" fmla="*/ 1598295 h 2612594"/>
              <a:gd name="connsiteX758" fmla="*/ 2582392 w 2647519"/>
              <a:gd name="connsiteY758" fmla="*/ 1640205 h 2612594"/>
              <a:gd name="connsiteX759" fmla="*/ 2578582 w 2647519"/>
              <a:gd name="connsiteY759" fmla="*/ 1680210 h 2612594"/>
              <a:gd name="connsiteX760" fmla="*/ 2576677 w 2647519"/>
              <a:gd name="connsiteY760" fmla="*/ 1685925 h 2612594"/>
              <a:gd name="connsiteX761" fmla="*/ 2560485 w 2647519"/>
              <a:gd name="connsiteY761" fmla="*/ 1729740 h 2612594"/>
              <a:gd name="connsiteX762" fmla="*/ 2555722 w 2647519"/>
              <a:gd name="connsiteY762" fmla="*/ 1733550 h 2612594"/>
              <a:gd name="connsiteX763" fmla="*/ 2535720 w 2647519"/>
              <a:gd name="connsiteY763" fmla="*/ 1780222 h 2612594"/>
              <a:gd name="connsiteX764" fmla="*/ 2556675 w 2647519"/>
              <a:gd name="connsiteY764" fmla="*/ 1733550 h 2612594"/>
              <a:gd name="connsiteX765" fmla="*/ 2561437 w 2647519"/>
              <a:gd name="connsiteY765" fmla="*/ 1729740 h 2612594"/>
              <a:gd name="connsiteX766" fmla="*/ 2530957 w 2647519"/>
              <a:gd name="connsiteY766" fmla="*/ 1816417 h 2612594"/>
              <a:gd name="connsiteX767" fmla="*/ 2514765 w 2647519"/>
              <a:gd name="connsiteY767" fmla="*/ 1824990 h 2612594"/>
              <a:gd name="connsiteX768" fmla="*/ 2511407 w 2647519"/>
              <a:gd name="connsiteY768" fmla="*/ 1831707 h 2612594"/>
              <a:gd name="connsiteX769" fmla="*/ 2511908 w 2647519"/>
              <a:gd name="connsiteY769" fmla="*/ 1832609 h 2612594"/>
              <a:gd name="connsiteX770" fmla="*/ 2515718 w 2647519"/>
              <a:gd name="connsiteY770" fmla="*/ 1824989 h 2612594"/>
              <a:gd name="connsiteX771" fmla="*/ 2531910 w 2647519"/>
              <a:gd name="connsiteY771" fmla="*/ 1816417 h 2612594"/>
              <a:gd name="connsiteX772" fmla="*/ 2520480 w 2647519"/>
              <a:gd name="connsiteY772" fmla="*/ 1848802 h 2612594"/>
              <a:gd name="connsiteX773" fmla="*/ 2499525 w 2647519"/>
              <a:gd name="connsiteY773" fmla="*/ 1886902 h 2612594"/>
              <a:gd name="connsiteX774" fmla="*/ 2489048 w 2647519"/>
              <a:gd name="connsiteY774" fmla="*/ 1905952 h 2612594"/>
              <a:gd name="connsiteX775" fmla="*/ 2477618 w 2647519"/>
              <a:gd name="connsiteY775" fmla="*/ 1925002 h 2612594"/>
              <a:gd name="connsiteX776" fmla="*/ 2469045 w 2647519"/>
              <a:gd name="connsiteY776" fmla="*/ 1939289 h 2612594"/>
              <a:gd name="connsiteX777" fmla="*/ 2456663 w 2647519"/>
              <a:gd name="connsiteY777" fmla="*/ 1966912 h 2612594"/>
              <a:gd name="connsiteX778" fmla="*/ 2443328 w 2647519"/>
              <a:gd name="connsiteY778" fmla="*/ 1993582 h 2612594"/>
              <a:gd name="connsiteX779" fmla="*/ 2422373 w 2647519"/>
              <a:gd name="connsiteY779" fmla="*/ 2022157 h 2612594"/>
              <a:gd name="connsiteX780" fmla="*/ 2401418 w 2647519"/>
              <a:gd name="connsiteY780" fmla="*/ 2048827 h 2612594"/>
              <a:gd name="connsiteX781" fmla="*/ 2402291 w 2647519"/>
              <a:gd name="connsiteY781" fmla="*/ 2047029 h 2612594"/>
              <a:gd name="connsiteX782" fmla="*/ 2378557 w 2647519"/>
              <a:gd name="connsiteY782" fmla="*/ 2079307 h 2612594"/>
              <a:gd name="connsiteX783" fmla="*/ 2327122 w 2647519"/>
              <a:gd name="connsiteY783" fmla="*/ 2135505 h 2612594"/>
              <a:gd name="connsiteX784" fmla="*/ 2316996 w 2647519"/>
              <a:gd name="connsiteY784" fmla="*/ 2151085 h 2612594"/>
              <a:gd name="connsiteX785" fmla="*/ 2327122 w 2647519"/>
              <a:gd name="connsiteY785" fmla="*/ 2136457 h 2612594"/>
              <a:gd name="connsiteX786" fmla="*/ 2378557 w 2647519"/>
              <a:gd name="connsiteY786" fmla="*/ 2080259 h 2612594"/>
              <a:gd name="connsiteX787" fmla="*/ 2339505 w 2647519"/>
              <a:gd name="connsiteY787" fmla="*/ 2139314 h 2612594"/>
              <a:gd name="connsiteX788" fmla="*/ 2319383 w 2647519"/>
              <a:gd name="connsiteY788" fmla="*/ 2160389 h 2612594"/>
              <a:gd name="connsiteX789" fmla="*/ 2303230 w 2647519"/>
              <a:gd name="connsiteY789" fmla="*/ 2172263 h 2612594"/>
              <a:gd name="connsiteX790" fmla="*/ 2302357 w 2647519"/>
              <a:gd name="connsiteY790" fmla="*/ 2173605 h 2612594"/>
              <a:gd name="connsiteX791" fmla="*/ 2292258 w 2647519"/>
              <a:gd name="connsiteY791" fmla="*/ 2181374 h 2612594"/>
              <a:gd name="connsiteX792" fmla="*/ 2291880 w 2647519"/>
              <a:gd name="connsiteY792" fmla="*/ 2184082 h 2612594"/>
              <a:gd name="connsiteX793" fmla="*/ 2247112 w 2647519"/>
              <a:gd name="connsiteY793" fmla="*/ 2229802 h 2612594"/>
              <a:gd name="connsiteX794" fmla="*/ 2199487 w 2647519"/>
              <a:gd name="connsiteY794" fmla="*/ 2273617 h 2612594"/>
              <a:gd name="connsiteX795" fmla="*/ 2197285 w 2647519"/>
              <a:gd name="connsiteY795" fmla="*/ 2275215 h 2612594"/>
              <a:gd name="connsiteX796" fmla="*/ 2181390 w 2647519"/>
              <a:gd name="connsiteY796" fmla="*/ 2295524 h 2612594"/>
              <a:gd name="connsiteX797" fmla="*/ 2143290 w 2647519"/>
              <a:gd name="connsiteY797" fmla="*/ 2324099 h 2612594"/>
              <a:gd name="connsiteX798" fmla="*/ 2107681 w 2647519"/>
              <a:gd name="connsiteY798" fmla="*/ 2350806 h 2612594"/>
              <a:gd name="connsiteX799" fmla="*/ 2107553 w 2647519"/>
              <a:gd name="connsiteY799" fmla="*/ 2350961 h 2612594"/>
              <a:gd name="connsiteX800" fmla="*/ 2143290 w 2647519"/>
              <a:gd name="connsiteY800" fmla="*/ 2325052 h 2612594"/>
              <a:gd name="connsiteX801" fmla="*/ 2181390 w 2647519"/>
              <a:gd name="connsiteY801" fmla="*/ 2296477 h 2612594"/>
              <a:gd name="connsiteX802" fmla="*/ 2149957 w 2647519"/>
              <a:gd name="connsiteY802" fmla="*/ 2327909 h 2612594"/>
              <a:gd name="connsiteX803" fmla="*/ 2124359 w 2647519"/>
              <a:gd name="connsiteY803" fmla="*/ 2344578 h 2612594"/>
              <a:gd name="connsiteX804" fmla="*/ 2106651 w 2647519"/>
              <a:gd name="connsiteY804" fmla="*/ 2352057 h 2612594"/>
              <a:gd name="connsiteX805" fmla="*/ 2106142 w 2647519"/>
              <a:gd name="connsiteY805" fmla="*/ 2352675 h 2612594"/>
              <a:gd name="connsiteX806" fmla="*/ 2087092 w 2647519"/>
              <a:gd name="connsiteY806" fmla="*/ 2365057 h 2612594"/>
              <a:gd name="connsiteX807" fmla="*/ 2079914 w 2647519"/>
              <a:gd name="connsiteY807" fmla="*/ 2368384 h 2612594"/>
              <a:gd name="connsiteX808" fmla="*/ 2061852 w 2647519"/>
              <a:gd name="connsiteY808" fmla="*/ 2383036 h 2612594"/>
              <a:gd name="connsiteX809" fmla="*/ 2044230 w 2647519"/>
              <a:gd name="connsiteY809" fmla="*/ 2395537 h 2612594"/>
              <a:gd name="connsiteX810" fmla="*/ 2017560 w 2647519"/>
              <a:gd name="connsiteY810" fmla="*/ 2412682 h 2612594"/>
              <a:gd name="connsiteX811" fmla="*/ 2008988 w 2647519"/>
              <a:gd name="connsiteY811" fmla="*/ 2413635 h 2612594"/>
              <a:gd name="connsiteX812" fmla="*/ 1999460 w 2647519"/>
              <a:gd name="connsiteY812" fmla="*/ 2417870 h 2612594"/>
              <a:gd name="connsiteX813" fmla="*/ 1997979 w 2647519"/>
              <a:gd name="connsiteY813" fmla="*/ 2418995 h 2612594"/>
              <a:gd name="connsiteX814" fmla="*/ 2009940 w 2647519"/>
              <a:gd name="connsiteY814" fmla="*/ 2414587 h 2612594"/>
              <a:gd name="connsiteX815" fmla="*/ 2018513 w 2647519"/>
              <a:gd name="connsiteY815" fmla="*/ 2413635 h 2612594"/>
              <a:gd name="connsiteX816" fmla="*/ 1984223 w 2647519"/>
              <a:gd name="connsiteY816" fmla="*/ 2439352 h 2612594"/>
              <a:gd name="connsiteX817" fmla="*/ 1962315 w 2647519"/>
              <a:gd name="connsiteY817" fmla="*/ 2450783 h 2612594"/>
              <a:gd name="connsiteX818" fmla="*/ 1940408 w 2647519"/>
              <a:gd name="connsiteY818" fmla="*/ 2461260 h 2612594"/>
              <a:gd name="connsiteX819" fmla="*/ 1924934 w 2647519"/>
              <a:gd name="connsiteY819" fmla="*/ 2463581 h 2612594"/>
              <a:gd name="connsiteX820" fmla="*/ 1922310 w 2647519"/>
              <a:gd name="connsiteY820" fmla="*/ 2465070 h 2612594"/>
              <a:gd name="connsiteX821" fmla="*/ 1849920 w 2647519"/>
              <a:gd name="connsiteY821" fmla="*/ 2496502 h 2612594"/>
              <a:gd name="connsiteX822" fmla="*/ 1846229 w 2647519"/>
              <a:gd name="connsiteY822" fmla="*/ 2497341 h 2612594"/>
              <a:gd name="connsiteX823" fmla="*/ 1824203 w 2647519"/>
              <a:gd name="connsiteY823" fmla="*/ 2511742 h 2612594"/>
              <a:gd name="connsiteX824" fmla="*/ 1836585 w 2647519"/>
              <a:gd name="connsiteY824" fmla="*/ 2515552 h 2612594"/>
              <a:gd name="connsiteX825" fmla="*/ 1790865 w 2647519"/>
              <a:gd name="connsiteY825" fmla="*/ 2535555 h 2612594"/>
              <a:gd name="connsiteX826" fmla="*/ 1794675 w 2647519"/>
              <a:gd name="connsiteY826" fmla="*/ 2522220 h 2612594"/>
              <a:gd name="connsiteX827" fmla="*/ 1779435 w 2647519"/>
              <a:gd name="connsiteY827" fmla="*/ 2527935 h 2612594"/>
              <a:gd name="connsiteX828" fmla="*/ 1765148 w 2647519"/>
              <a:gd name="connsiteY828" fmla="*/ 2532697 h 2612594"/>
              <a:gd name="connsiteX829" fmla="*/ 1735620 w 2647519"/>
              <a:gd name="connsiteY829" fmla="*/ 2542222 h 2612594"/>
              <a:gd name="connsiteX830" fmla="*/ 1731675 w 2647519"/>
              <a:gd name="connsiteY830" fmla="*/ 2537487 h 2612594"/>
              <a:gd name="connsiteX831" fmla="*/ 1717522 w 2647519"/>
              <a:gd name="connsiteY831" fmla="*/ 2540317 h 2612594"/>
              <a:gd name="connsiteX832" fmla="*/ 1700377 w 2647519"/>
              <a:gd name="connsiteY832" fmla="*/ 2544127 h 2612594"/>
              <a:gd name="connsiteX833" fmla="*/ 1665135 w 2647519"/>
              <a:gd name="connsiteY833" fmla="*/ 2552700 h 2612594"/>
              <a:gd name="connsiteX834" fmla="*/ 1663973 w 2647519"/>
              <a:gd name="connsiteY834" fmla="*/ 2553240 h 2612594"/>
              <a:gd name="connsiteX835" fmla="*/ 1697520 w 2647519"/>
              <a:gd name="connsiteY835" fmla="*/ 2545079 h 2612594"/>
              <a:gd name="connsiteX836" fmla="*/ 1714665 w 2647519"/>
              <a:gd name="connsiteY836" fmla="*/ 2541269 h 2612594"/>
              <a:gd name="connsiteX837" fmla="*/ 1728952 w 2647519"/>
              <a:gd name="connsiteY837" fmla="*/ 2538412 h 2612594"/>
              <a:gd name="connsiteX838" fmla="*/ 1734667 w 2647519"/>
              <a:gd name="connsiteY838" fmla="*/ 2543174 h 2612594"/>
              <a:gd name="connsiteX839" fmla="*/ 1764195 w 2647519"/>
              <a:gd name="connsiteY839" fmla="*/ 2533649 h 2612594"/>
              <a:gd name="connsiteX840" fmla="*/ 1778482 w 2647519"/>
              <a:gd name="connsiteY840" fmla="*/ 2528887 h 2612594"/>
              <a:gd name="connsiteX841" fmla="*/ 1793722 w 2647519"/>
              <a:gd name="connsiteY841" fmla="*/ 2523172 h 2612594"/>
              <a:gd name="connsiteX842" fmla="*/ 1789912 w 2647519"/>
              <a:gd name="connsiteY842" fmla="*/ 2536507 h 2612594"/>
              <a:gd name="connsiteX843" fmla="*/ 1749907 w 2647519"/>
              <a:gd name="connsiteY843" fmla="*/ 2555557 h 2612594"/>
              <a:gd name="connsiteX844" fmla="*/ 1747946 w 2647519"/>
              <a:gd name="connsiteY844" fmla="*/ 2555008 h 2612594"/>
              <a:gd name="connsiteX845" fmla="*/ 1720380 w 2647519"/>
              <a:gd name="connsiteY845" fmla="*/ 2566034 h 2612594"/>
              <a:gd name="connsiteX846" fmla="*/ 1697520 w 2647519"/>
              <a:gd name="connsiteY846" fmla="*/ 2572702 h 2612594"/>
              <a:gd name="connsiteX847" fmla="*/ 1663230 w 2647519"/>
              <a:gd name="connsiteY847" fmla="*/ 2581274 h 2612594"/>
              <a:gd name="connsiteX848" fmla="*/ 1649062 w 2647519"/>
              <a:gd name="connsiteY848" fmla="*/ 2580084 h 2612594"/>
              <a:gd name="connsiteX849" fmla="*/ 1619428 w 2647519"/>
              <a:gd name="connsiteY849" fmla="*/ 2585850 h 2612594"/>
              <a:gd name="connsiteX850" fmla="*/ 1618462 w 2647519"/>
              <a:gd name="connsiteY850" fmla="*/ 2587942 h 2612594"/>
              <a:gd name="connsiteX851" fmla="*/ 1539405 w 2647519"/>
              <a:gd name="connsiteY851" fmla="*/ 2603182 h 2612594"/>
              <a:gd name="connsiteX852" fmla="*/ 1521307 w 2647519"/>
              <a:gd name="connsiteY852" fmla="*/ 2598419 h 2612594"/>
              <a:gd name="connsiteX853" fmla="*/ 1506067 w 2647519"/>
              <a:gd name="connsiteY853" fmla="*/ 2598419 h 2612594"/>
              <a:gd name="connsiteX854" fmla="*/ 1479397 w 2647519"/>
              <a:gd name="connsiteY854" fmla="*/ 2606992 h 2612594"/>
              <a:gd name="connsiteX855" fmla="*/ 1455585 w 2647519"/>
              <a:gd name="connsiteY855" fmla="*/ 2608897 h 2612594"/>
              <a:gd name="connsiteX856" fmla="*/ 1431772 w 2647519"/>
              <a:gd name="connsiteY856" fmla="*/ 2609849 h 2612594"/>
              <a:gd name="connsiteX857" fmla="*/ 1429185 w 2647519"/>
              <a:gd name="connsiteY857" fmla="*/ 2608741 h 2612594"/>
              <a:gd name="connsiteX858" fmla="*/ 1407484 w 2647519"/>
              <a:gd name="connsiteY858" fmla="*/ 2612588 h 2612594"/>
              <a:gd name="connsiteX859" fmla="*/ 1381290 w 2647519"/>
              <a:gd name="connsiteY859" fmla="*/ 2607944 h 2612594"/>
              <a:gd name="connsiteX860" fmla="*/ 1382243 w 2647519"/>
              <a:gd name="connsiteY860" fmla="*/ 2606992 h 2612594"/>
              <a:gd name="connsiteX861" fmla="*/ 1387005 w 2647519"/>
              <a:gd name="connsiteY861" fmla="*/ 2600324 h 2612594"/>
              <a:gd name="connsiteX862" fmla="*/ 1365098 w 2647519"/>
              <a:gd name="connsiteY862" fmla="*/ 2597467 h 2612594"/>
              <a:gd name="connsiteX863" fmla="*/ 1375575 w 2647519"/>
              <a:gd name="connsiteY863" fmla="*/ 2591752 h 2612594"/>
              <a:gd name="connsiteX864" fmla="*/ 1407008 w 2647519"/>
              <a:gd name="connsiteY864" fmla="*/ 2590799 h 2612594"/>
              <a:gd name="connsiteX865" fmla="*/ 1437488 w 2647519"/>
              <a:gd name="connsiteY865" fmla="*/ 2589847 h 2612594"/>
              <a:gd name="connsiteX866" fmla="*/ 1481302 w 2647519"/>
              <a:gd name="connsiteY866" fmla="*/ 2590799 h 2612594"/>
              <a:gd name="connsiteX867" fmla="*/ 1511782 w 2647519"/>
              <a:gd name="connsiteY867" fmla="*/ 2587942 h 2612594"/>
              <a:gd name="connsiteX868" fmla="*/ 1568932 w 2647519"/>
              <a:gd name="connsiteY868" fmla="*/ 2575559 h 2612594"/>
              <a:gd name="connsiteX869" fmla="*/ 1607032 w 2647519"/>
              <a:gd name="connsiteY869" fmla="*/ 2566987 h 2612594"/>
              <a:gd name="connsiteX870" fmla="*/ 1635607 w 2647519"/>
              <a:gd name="connsiteY870" fmla="*/ 2566034 h 2612594"/>
              <a:gd name="connsiteX871" fmla="*/ 1637595 w 2647519"/>
              <a:gd name="connsiteY871" fmla="*/ 2565111 h 2612594"/>
              <a:gd name="connsiteX872" fmla="*/ 1609890 w 2647519"/>
              <a:gd name="connsiteY872" fmla="*/ 2566035 h 2612594"/>
              <a:gd name="connsiteX873" fmla="*/ 1571790 w 2647519"/>
              <a:gd name="connsiteY873" fmla="*/ 2574607 h 2612594"/>
              <a:gd name="connsiteX874" fmla="*/ 1514640 w 2647519"/>
              <a:gd name="connsiteY874" fmla="*/ 2586990 h 2612594"/>
              <a:gd name="connsiteX875" fmla="*/ 1484160 w 2647519"/>
              <a:gd name="connsiteY875" fmla="*/ 2589847 h 2612594"/>
              <a:gd name="connsiteX876" fmla="*/ 1440345 w 2647519"/>
              <a:gd name="connsiteY876" fmla="*/ 2588895 h 2612594"/>
              <a:gd name="connsiteX877" fmla="*/ 1409865 w 2647519"/>
              <a:gd name="connsiteY877" fmla="*/ 2589847 h 2612594"/>
              <a:gd name="connsiteX878" fmla="*/ 1378432 w 2647519"/>
              <a:gd name="connsiteY878" fmla="*/ 2590800 h 2612594"/>
              <a:gd name="connsiteX879" fmla="*/ 1379385 w 2647519"/>
              <a:gd name="connsiteY879" fmla="*/ 2586990 h 2612594"/>
              <a:gd name="connsiteX880" fmla="*/ 1386052 w 2647519"/>
              <a:gd name="connsiteY880" fmla="*/ 2577465 h 2612594"/>
              <a:gd name="connsiteX881" fmla="*/ 1679422 w 2647519"/>
              <a:gd name="connsiteY881" fmla="*/ 2528887 h 2612594"/>
              <a:gd name="connsiteX882" fmla="*/ 1878495 w 2647519"/>
              <a:gd name="connsiteY882" fmla="*/ 2453640 h 2612594"/>
              <a:gd name="connsiteX883" fmla="*/ 1930882 w 2647519"/>
              <a:gd name="connsiteY883" fmla="*/ 2426017 h 2612594"/>
              <a:gd name="connsiteX884" fmla="*/ 1960410 w 2647519"/>
              <a:gd name="connsiteY884" fmla="*/ 2410777 h 2612594"/>
              <a:gd name="connsiteX885" fmla="*/ 1990890 w 2647519"/>
              <a:gd name="connsiteY885" fmla="*/ 2394585 h 2612594"/>
              <a:gd name="connsiteX886" fmla="*/ 2048040 w 2647519"/>
              <a:gd name="connsiteY886" fmla="*/ 2360295 h 2612594"/>
              <a:gd name="connsiteX887" fmla="*/ 2093760 w 2647519"/>
              <a:gd name="connsiteY887" fmla="*/ 2325052 h 2612594"/>
              <a:gd name="connsiteX888" fmla="*/ 2179485 w 2647519"/>
              <a:gd name="connsiteY888" fmla="*/ 2258377 h 2612594"/>
              <a:gd name="connsiteX889" fmla="*/ 2203297 w 2647519"/>
              <a:gd name="connsiteY889" fmla="*/ 2239327 h 2612594"/>
              <a:gd name="connsiteX890" fmla="*/ 2226157 w 2647519"/>
              <a:gd name="connsiteY890" fmla="*/ 2219325 h 2612594"/>
              <a:gd name="connsiteX891" fmla="*/ 2260447 w 2647519"/>
              <a:gd name="connsiteY891" fmla="*/ 2187892 h 2612594"/>
              <a:gd name="connsiteX892" fmla="*/ 2274735 w 2647519"/>
              <a:gd name="connsiteY892" fmla="*/ 2164080 h 2612594"/>
              <a:gd name="connsiteX893" fmla="*/ 2295258 w 2647519"/>
              <a:gd name="connsiteY893" fmla="*/ 2145267 h 2612594"/>
              <a:gd name="connsiteX894" fmla="*/ 2295423 w 2647519"/>
              <a:gd name="connsiteY894" fmla="*/ 2144085 h 2612594"/>
              <a:gd name="connsiteX895" fmla="*/ 2275688 w 2647519"/>
              <a:gd name="connsiteY895" fmla="*/ 2162175 h 2612594"/>
              <a:gd name="connsiteX896" fmla="*/ 2261400 w 2647519"/>
              <a:gd name="connsiteY896" fmla="*/ 2185987 h 2612594"/>
              <a:gd name="connsiteX897" fmla="*/ 2227110 w 2647519"/>
              <a:gd name="connsiteY897" fmla="*/ 2217420 h 2612594"/>
              <a:gd name="connsiteX898" fmla="*/ 2204250 w 2647519"/>
              <a:gd name="connsiteY898" fmla="*/ 2237422 h 2612594"/>
              <a:gd name="connsiteX899" fmla="*/ 2180438 w 2647519"/>
              <a:gd name="connsiteY899" fmla="*/ 2256472 h 2612594"/>
              <a:gd name="connsiteX900" fmla="*/ 2094713 w 2647519"/>
              <a:gd name="connsiteY900" fmla="*/ 2323147 h 2612594"/>
              <a:gd name="connsiteX901" fmla="*/ 2048993 w 2647519"/>
              <a:gd name="connsiteY901" fmla="*/ 2358390 h 2612594"/>
              <a:gd name="connsiteX902" fmla="*/ 1991843 w 2647519"/>
              <a:gd name="connsiteY902" fmla="*/ 2392680 h 2612594"/>
              <a:gd name="connsiteX903" fmla="*/ 1961363 w 2647519"/>
              <a:gd name="connsiteY903" fmla="*/ 2408872 h 2612594"/>
              <a:gd name="connsiteX904" fmla="*/ 1931835 w 2647519"/>
              <a:gd name="connsiteY904" fmla="*/ 2424112 h 2612594"/>
              <a:gd name="connsiteX905" fmla="*/ 1879448 w 2647519"/>
              <a:gd name="connsiteY905" fmla="*/ 2451735 h 2612594"/>
              <a:gd name="connsiteX906" fmla="*/ 1680375 w 2647519"/>
              <a:gd name="connsiteY906" fmla="*/ 2526982 h 2612594"/>
              <a:gd name="connsiteX907" fmla="*/ 1387005 w 2647519"/>
              <a:gd name="connsiteY907" fmla="*/ 2575560 h 2612594"/>
              <a:gd name="connsiteX908" fmla="*/ 1365098 w 2647519"/>
              <a:gd name="connsiteY908" fmla="*/ 2575560 h 2612594"/>
              <a:gd name="connsiteX909" fmla="*/ 1362240 w 2647519"/>
              <a:gd name="connsiteY909" fmla="*/ 2567940 h 2612594"/>
              <a:gd name="connsiteX910" fmla="*/ 1339380 w 2647519"/>
              <a:gd name="connsiteY910" fmla="*/ 2566987 h 2612594"/>
              <a:gd name="connsiteX911" fmla="*/ 1318425 w 2647519"/>
              <a:gd name="connsiteY911" fmla="*/ 2575560 h 2612594"/>
              <a:gd name="connsiteX912" fmla="*/ 1257465 w 2647519"/>
              <a:gd name="connsiteY912" fmla="*/ 2576512 h 2612594"/>
              <a:gd name="connsiteX913" fmla="*/ 1212698 w 2647519"/>
              <a:gd name="connsiteY913" fmla="*/ 2574607 h 2612594"/>
              <a:gd name="connsiteX914" fmla="*/ 1190790 w 2647519"/>
              <a:gd name="connsiteY914" fmla="*/ 2572702 h 2612594"/>
              <a:gd name="connsiteX915" fmla="*/ 1168883 w 2647519"/>
              <a:gd name="connsiteY915" fmla="*/ 2568892 h 2612594"/>
              <a:gd name="connsiteX916" fmla="*/ 1182080 w 2647519"/>
              <a:gd name="connsiteY916" fmla="*/ 2554816 h 2612594"/>
              <a:gd name="connsiteX917" fmla="*/ 1179360 w 2647519"/>
              <a:gd name="connsiteY917" fmla="*/ 2555557 h 2612594"/>
              <a:gd name="connsiteX918" fmla="*/ 1130192 w 2647519"/>
              <a:gd name="connsiteY918" fmla="*/ 2546452 h 2612594"/>
              <a:gd name="connsiteX919" fmla="*/ 1127925 w 2647519"/>
              <a:gd name="connsiteY919" fmla="*/ 2546985 h 2612594"/>
              <a:gd name="connsiteX920" fmla="*/ 1033628 w 2647519"/>
              <a:gd name="connsiteY920" fmla="*/ 2529840 h 2612594"/>
              <a:gd name="connsiteX921" fmla="*/ 996480 w 2647519"/>
              <a:gd name="connsiteY921" fmla="*/ 2522220 h 2612594"/>
              <a:gd name="connsiteX922" fmla="*/ 964095 w 2647519"/>
              <a:gd name="connsiteY922" fmla="*/ 2516505 h 2612594"/>
              <a:gd name="connsiteX923" fmla="*/ 925043 w 2647519"/>
              <a:gd name="connsiteY923" fmla="*/ 2498407 h 2612594"/>
              <a:gd name="connsiteX924" fmla="*/ 876465 w 2647519"/>
              <a:gd name="connsiteY924" fmla="*/ 2480310 h 2612594"/>
              <a:gd name="connsiteX925" fmla="*/ 825983 w 2647519"/>
              <a:gd name="connsiteY925" fmla="*/ 2460307 h 2612594"/>
              <a:gd name="connsiteX926" fmla="*/ 834555 w 2647519"/>
              <a:gd name="connsiteY926" fmla="*/ 2453640 h 2612594"/>
              <a:gd name="connsiteX927" fmla="*/ 869798 w 2647519"/>
              <a:gd name="connsiteY927" fmla="*/ 2460307 h 2612594"/>
              <a:gd name="connsiteX928" fmla="*/ 885038 w 2647519"/>
              <a:gd name="connsiteY928" fmla="*/ 2473642 h 2612594"/>
              <a:gd name="connsiteX929" fmla="*/ 937425 w 2647519"/>
              <a:gd name="connsiteY929" fmla="*/ 2488882 h 2612594"/>
              <a:gd name="connsiteX930" fmla="*/ 1041248 w 2647519"/>
              <a:gd name="connsiteY930" fmla="*/ 2515552 h 2612594"/>
              <a:gd name="connsiteX931" fmla="*/ 1066965 w 2647519"/>
              <a:gd name="connsiteY931" fmla="*/ 2520315 h 2612594"/>
              <a:gd name="connsiteX932" fmla="*/ 1094588 w 2647519"/>
              <a:gd name="connsiteY932" fmla="*/ 2525077 h 2612594"/>
              <a:gd name="connsiteX933" fmla="*/ 1125068 w 2647519"/>
              <a:gd name="connsiteY933" fmla="*/ 2531745 h 2612594"/>
              <a:gd name="connsiteX934" fmla="*/ 1158657 w 2647519"/>
              <a:gd name="connsiteY934" fmla="*/ 2539008 h 2612594"/>
              <a:gd name="connsiteX935" fmla="*/ 1161262 w 2647519"/>
              <a:gd name="connsiteY935" fmla="*/ 2538412 h 2612594"/>
              <a:gd name="connsiteX936" fmla="*/ 1192695 w 2647519"/>
              <a:gd name="connsiteY936" fmla="*/ 2543175 h 2612594"/>
              <a:gd name="connsiteX937" fmla="*/ 1193647 w 2647519"/>
              <a:gd name="connsiteY937" fmla="*/ 2541270 h 2612594"/>
              <a:gd name="connsiteX938" fmla="*/ 1239367 w 2647519"/>
              <a:gd name="connsiteY938" fmla="*/ 2543175 h 2612594"/>
              <a:gd name="connsiteX939" fmla="*/ 1246987 w 2647519"/>
              <a:gd name="connsiteY939" fmla="*/ 2544127 h 2612594"/>
              <a:gd name="connsiteX940" fmla="*/ 1317472 w 2647519"/>
              <a:gd name="connsiteY940" fmla="*/ 2544127 h 2612594"/>
              <a:gd name="connsiteX941" fmla="*/ 1368907 w 2647519"/>
              <a:gd name="connsiteY941" fmla="*/ 2546032 h 2612594"/>
              <a:gd name="connsiteX942" fmla="*/ 1429867 w 2647519"/>
              <a:gd name="connsiteY942" fmla="*/ 2541270 h 2612594"/>
              <a:gd name="connsiteX943" fmla="*/ 1437487 w 2647519"/>
              <a:gd name="connsiteY943" fmla="*/ 2541270 h 2612594"/>
              <a:gd name="connsiteX944" fmla="*/ 1440345 w 2647519"/>
              <a:gd name="connsiteY944" fmla="*/ 2548890 h 2612594"/>
              <a:gd name="connsiteX945" fmla="*/ 1500352 w 2647519"/>
              <a:gd name="connsiteY945" fmla="*/ 2541270 h 2612594"/>
              <a:gd name="connsiteX946" fmla="*/ 1540357 w 2647519"/>
              <a:gd name="connsiteY946" fmla="*/ 2531745 h 2612594"/>
              <a:gd name="connsiteX947" fmla="*/ 1563217 w 2647519"/>
              <a:gd name="connsiteY947" fmla="*/ 2527935 h 2612594"/>
              <a:gd name="connsiteX948" fmla="*/ 1577505 w 2647519"/>
              <a:gd name="connsiteY948" fmla="*/ 2526030 h 2612594"/>
              <a:gd name="connsiteX949" fmla="*/ 1608937 w 2647519"/>
              <a:gd name="connsiteY949" fmla="*/ 2518410 h 2612594"/>
              <a:gd name="connsiteX950" fmla="*/ 1634655 w 2647519"/>
              <a:gd name="connsiteY950" fmla="*/ 2512695 h 2612594"/>
              <a:gd name="connsiteX951" fmla="*/ 1660372 w 2647519"/>
              <a:gd name="connsiteY951" fmla="*/ 2506027 h 2612594"/>
              <a:gd name="connsiteX952" fmla="*/ 1707545 w 2647519"/>
              <a:gd name="connsiteY952" fmla="*/ 2497863 h 2612594"/>
              <a:gd name="connsiteX953" fmla="*/ 1713713 w 2647519"/>
              <a:gd name="connsiteY953" fmla="*/ 2495550 h 2612594"/>
              <a:gd name="connsiteX954" fmla="*/ 1664183 w 2647519"/>
              <a:gd name="connsiteY954" fmla="*/ 2504122 h 2612594"/>
              <a:gd name="connsiteX955" fmla="*/ 1638465 w 2647519"/>
              <a:gd name="connsiteY955" fmla="*/ 2510790 h 2612594"/>
              <a:gd name="connsiteX956" fmla="*/ 1612748 w 2647519"/>
              <a:gd name="connsiteY956" fmla="*/ 2516505 h 2612594"/>
              <a:gd name="connsiteX957" fmla="*/ 1581315 w 2647519"/>
              <a:gd name="connsiteY957" fmla="*/ 2524125 h 2612594"/>
              <a:gd name="connsiteX958" fmla="*/ 1567028 w 2647519"/>
              <a:gd name="connsiteY958" fmla="*/ 2526030 h 2612594"/>
              <a:gd name="connsiteX959" fmla="*/ 1544168 w 2647519"/>
              <a:gd name="connsiteY959" fmla="*/ 2529840 h 2612594"/>
              <a:gd name="connsiteX960" fmla="*/ 1482255 w 2647519"/>
              <a:gd name="connsiteY960" fmla="*/ 2535555 h 2612594"/>
              <a:gd name="connsiteX961" fmla="*/ 1440345 w 2647519"/>
              <a:gd name="connsiteY961" fmla="*/ 2539365 h 2612594"/>
              <a:gd name="connsiteX962" fmla="*/ 1432725 w 2647519"/>
              <a:gd name="connsiteY962" fmla="*/ 2539365 h 2612594"/>
              <a:gd name="connsiteX963" fmla="*/ 1371765 w 2647519"/>
              <a:gd name="connsiteY963" fmla="*/ 2544127 h 2612594"/>
              <a:gd name="connsiteX964" fmla="*/ 1320330 w 2647519"/>
              <a:gd name="connsiteY964" fmla="*/ 2542222 h 2612594"/>
              <a:gd name="connsiteX965" fmla="*/ 1249845 w 2647519"/>
              <a:gd name="connsiteY965" fmla="*/ 2542222 h 2612594"/>
              <a:gd name="connsiteX966" fmla="*/ 1242225 w 2647519"/>
              <a:gd name="connsiteY966" fmla="*/ 2541270 h 2612594"/>
              <a:gd name="connsiteX967" fmla="*/ 1212698 w 2647519"/>
              <a:gd name="connsiteY967" fmla="*/ 2528887 h 2612594"/>
              <a:gd name="connsiteX968" fmla="*/ 1196505 w 2647519"/>
              <a:gd name="connsiteY968" fmla="*/ 2539365 h 2612594"/>
              <a:gd name="connsiteX969" fmla="*/ 1196464 w 2647519"/>
              <a:gd name="connsiteY969" fmla="*/ 2539447 h 2612594"/>
              <a:gd name="connsiteX970" fmla="*/ 1209840 w 2647519"/>
              <a:gd name="connsiteY970" fmla="*/ 2530792 h 2612594"/>
              <a:gd name="connsiteX971" fmla="*/ 1239368 w 2647519"/>
              <a:gd name="connsiteY971" fmla="*/ 2543174 h 2612594"/>
              <a:gd name="connsiteX972" fmla="*/ 1193648 w 2647519"/>
              <a:gd name="connsiteY972" fmla="*/ 2541269 h 2612594"/>
              <a:gd name="connsiteX973" fmla="*/ 1194008 w 2647519"/>
              <a:gd name="connsiteY973" fmla="*/ 2541036 h 2612594"/>
              <a:gd name="connsiteX974" fmla="*/ 1164120 w 2647519"/>
              <a:gd name="connsiteY974" fmla="*/ 2536507 h 2612594"/>
              <a:gd name="connsiteX975" fmla="*/ 1128878 w 2647519"/>
              <a:gd name="connsiteY975" fmla="*/ 2528887 h 2612594"/>
              <a:gd name="connsiteX976" fmla="*/ 1098398 w 2647519"/>
              <a:gd name="connsiteY976" fmla="*/ 2522220 h 2612594"/>
              <a:gd name="connsiteX977" fmla="*/ 1070775 w 2647519"/>
              <a:gd name="connsiteY977" fmla="*/ 2517457 h 2612594"/>
              <a:gd name="connsiteX978" fmla="*/ 1045058 w 2647519"/>
              <a:gd name="connsiteY978" fmla="*/ 2512695 h 2612594"/>
              <a:gd name="connsiteX979" fmla="*/ 941235 w 2647519"/>
              <a:gd name="connsiteY979" fmla="*/ 2486025 h 2612594"/>
              <a:gd name="connsiteX980" fmla="*/ 888848 w 2647519"/>
              <a:gd name="connsiteY980" fmla="*/ 2470785 h 2612594"/>
              <a:gd name="connsiteX981" fmla="*/ 873608 w 2647519"/>
              <a:gd name="connsiteY981" fmla="*/ 2457450 h 2612594"/>
              <a:gd name="connsiteX982" fmla="*/ 838365 w 2647519"/>
              <a:gd name="connsiteY982" fmla="*/ 2450782 h 2612594"/>
              <a:gd name="connsiteX983" fmla="*/ 785978 w 2647519"/>
              <a:gd name="connsiteY983" fmla="*/ 2424112 h 2612594"/>
              <a:gd name="connsiteX984" fmla="*/ 770738 w 2647519"/>
              <a:gd name="connsiteY984" fmla="*/ 2425065 h 2612594"/>
              <a:gd name="connsiteX985" fmla="*/ 716445 w 2647519"/>
              <a:gd name="connsiteY985" fmla="*/ 2397442 h 2612594"/>
              <a:gd name="connsiteX986" fmla="*/ 706920 w 2647519"/>
              <a:gd name="connsiteY986" fmla="*/ 2380297 h 2612594"/>
              <a:gd name="connsiteX987" fmla="*/ 708825 w 2647519"/>
              <a:gd name="connsiteY987" fmla="*/ 2379345 h 2612594"/>
              <a:gd name="connsiteX988" fmla="*/ 742163 w 2647519"/>
              <a:gd name="connsiteY988" fmla="*/ 2397442 h 2612594"/>
              <a:gd name="connsiteX989" fmla="*/ 775500 w 2647519"/>
              <a:gd name="connsiteY989" fmla="*/ 2415540 h 2612594"/>
              <a:gd name="connsiteX990" fmla="*/ 785025 w 2647519"/>
              <a:gd name="connsiteY990" fmla="*/ 2409825 h 2612594"/>
              <a:gd name="connsiteX991" fmla="*/ 745973 w 2647519"/>
              <a:gd name="connsiteY991" fmla="*/ 2384107 h 2612594"/>
              <a:gd name="connsiteX992" fmla="*/ 713588 w 2647519"/>
              <a:gd name="connsiteY992" fmla="*/ 2369820 h 2612594"/>
              <a:gd name="connsiteX993" fmla="*/ 668820 w 2647519"/>
              <a:gd name="connsiteY993" fmla="*/ 2344102 h 2612594"/>
              <a:gd name="connsiteX994" fmla="*/ 630720 w 2647519"/>
              <a:gd name="connsiteY994" fmla="*/ 2319337 h 2612594"/>
              <a:gd name="connsiteX995" fmla="*/ 570713 w 2647519"/>
              <a:gd name="connsiteY995" fmla="*/ 2293620 h 2612594"/>
              <a:gd name="connsiteX996" fmla="*/ 547853 w 2647519"/>
              <a:gd name="connsiteY996" fmla="*/ 2274570 h 2612594"/>
              <a:gd name="connsiteX997" fmla="*/ 552615 w 2647519"/>
              <a:gd name="connsiteY997" fmla="*/ 2272665 h 2612594"/>
              <a:gd name="connsiteX998" fmla="*/ 575475 w 2647519"/>
              <a:gd name="connsiteY998" fmla="*/ 2279332 h 2612594"/>
              <a:gd name="connsiteX999" fmla="*/ 527850 w 2647519"/>
              <a:gd name="connsiteY999" fmla="*/ 2229802 h 2612594"/>
              <a:gd name="connsiteX1000" fmla="*/ 501180 w 2647519"/>
              <a:gd name="connsiteY1000" fmla="*/ 2207895 h 2612594"/>
              <a:gd name="connsiteX1001" fmla="*/ 476415 w 2647519"/>
              <a:gd name="connsiteY1001" fmla="*/ 2185987 h 2612594"/>
              <a:gd name="connsiteX1002" fmla="*/ 444983 w 2647519"/>
              <a:gd name="connsiteY1002" fmla="*/ 2160270 h 2612594"/>
              <a:gd name="connsiteX1003" fmla="*/ 399263 w 2647519"/>
              <a:gd name="connsiteY1003" fmla="*/ 2109787 h 2612594"/>
              <a:gd name="connsiteX1004" fmla="*/ 396126 w 2647519"/>
              <a:gd name="connsiteY1004" fmla="*/ 2099983 h 2612594"/>
              <a:gd name="connsiteX1005" fmla="*/ 386880 w 2647519"/>
              <a:gd name="connsiteY1005" fmla="*/ 2090737 h 2612594"/>
              <a:gd name="connsiteX1006" fmla="*/ 355448 w 2647519"/>
              <a:gd name="connsiteY1006" fmla="*/ 2056447 h 2612594"/>
              <a:gd name="connsiteX1007" fmla="*/ 351638 w 2647519"/>
              <a:gd name="connsiteY1007" fmla="*/ 2039302 h 2612594"/>
              <a:gd name="connsiteX1008" fmla="*/ 339255 w 2647519"/>
              <a:gd name="connsiteY1008" fmla="*/ 2022157 h 2612594"/>
              <a:gd name="connsiteX1009" fmla="*/ 337780 w 2647519"/>
              <a:gd name="connsiteY1009" fmla="*/ 2019844 h 2612594"/>
              <a:gd name="connsiteX1010" fmla="*/ 323062 w 2647519"/>
              <a:gd name="connsiteY1010" fmla="*/ 2009774 h 2612594"/>
              <a:gd name="connsiteX1011" fmla="*/ 294487 w 2647519"/>
              <a:gd name="connsiteY1011" fmla="*/ 1968817 h 2612594"/>
              <a:gd name="connsiteX1012" fmla="*/ 278295 w 2647519"/>
              <a:gd name="connsiteY1012" fmla="*/ 1930717 h 2612594"/>
              <a:gd name="connsiteX1013" fmla="*/ 276390 w 2647519"/>
              <a:gd name="connsiteY1013" fmla="*/ 1930717 h 2612594"/>
              <a:gd name="connsiteX1014" fmla="*/ 254483 w 2647519"/>
              <a:gd name="connsiteY1014" fmla="*/ 1888807 h 2612594"/>
              <a:gd name="connsiteX1015" fmla="*/ 233528 w 2647519"/>
              <a:gd name="connsiteY1015" fmla="*/ 1846897 h 2612594"/>
              <a:gd name="connsiteX1016" fmla="*/ 211620 w 2647519"/>
              <a:gd name="connsiteY1016" fmla="*/ 1798320 h 2612594"/>
              <a:gd name="connsiteX1017" fmla="*/ 191618 w 2647519"/>
              <a:gd name="connsiteY1017" fmla="*/ 1748790 h 2612594"/>
              <a:gd name="connsiteX1018" fmla="*/ 211620 w 2647519"/>
              <a:gd name="connsiteY1018" fmla="*/ 1782127 h 2612594"/>
              <a:gd name="connsiteX1019" fmla="*/ 231623 w 2647519"/>
              <a:gd name="connsiteY1019" fmla="*/ 1824037 h 2612594"/>
              <a:gd name="connsiteX1020" fmla="*/ 238290 w 2647519"/>
              <a:gd name="connsiteY1020" fmla="*/ 1846897 h 2612594"/>
              <a:gd name="connsiteX1021" fmla="*/ 241046 w 2647519"/>
              <a:gd name="connsiteY1021" fmla="*/ 1850938 h 2612594"/>
              <a:gd name="connsiteX1022" fmla="*/ 237654 w 2647519"/>
              <a:gd name="connsiteY1022" fmla="*/ 1833303 h 2612594"/>
              <a:gd name="connsiteX1023" fmla="*/ 228809 w 2647519"/>
              <a:gd name="connsiteY1023" fmla="*/ 1817250 h 2612594"/>
              <a:gd name="connsiteX1024" fmla="*/ 214411 w 2647519"/>
              <a:gd name="connsiteY1024" fmla="*/ 1784874 h 2612594"/>
              <a:gd name="connsiteX1025" fmla="*/ 197332 w 2647519"/>
              <a:gd name="connsiteY1025" fmla="*/ 1756409 h 2612594"/>
              <a:gd name="connsiteX1026" fmla="*/ 176377 w 2647519"/>
              <a:gd name="connsiteY1026" fmla="*/ 1699259 h 2612594"/>
              <a:gd name="connsiteX1027" fmla="*/ 158424 w 2647519"/>
              <a:gd name="connsiteY1027" fmla="*/ 1640674 h 2612594"/>
              <a:gd name="connsiteX1028" fmla="*/ 152529 w 2647519"/>
              <a:gd name="connsiteY1028" fmla="*/ 1623596 h 2612594"/>
              <a:gd name="connsiteX1029" fmla="*/ 126853 w 2647519"/>
              <a:gd name="connsiteY1029" fmla="*/ 1521108 h 2612594"/>
              <a:gd name="connsiteX1030" fmla="*/ 115498 w 2647519"/>
              <a:gd name="connsiteY1030" fmla="*/ 1446707 h 2612594"/>
              <a:gd name="connsiteX1031" fmla="*/ 115417 w 2647519"/>
              <a:gd name="connsiteY1031" fmla="*/ 1448752 h 2612594"/>
              <a:gd name="connsiteX1032" fmla="*/ 116370 w 2647519"/>
              <a:gd name="connsiteY1032" fmla="*/ 1463992 h 2612594"/>
              <a:gd name="connsiteX1033" fmla="*/ 121132 w 2647519"/>
              <a:gd name="connsiteY1033" fmla="*/ 1499235 h 2612594"/>
              <a:gd name="connsiteX1034" fmla="*/ 126847 w 2647519"/>
              <a:gd name="connsiteY1034" fmla="*/ 1535430 h 2612594"/>
              <a:gd name="connsiteX1035" fmla="*/ 117322 w 2647519"/>
              <a:gd name="connsiteY1035" fmla="*/ 1503997 h 2612594"/>
              <a:gd name="connsiteX1036" fmla="*/ 110655 w 2647519"/>
              <a:gd name="connsiteY1036" fmla="*/ 1463992 h 2612594"/>
              <a:gd name="connsiteX1037" fmla="*/ 103035 w 2647519"/>
              <a:gd name="connsiteY1037" fmla="*/ 1463992 h 2612594"/>
              <a:gd name="connsiteX1038" fmla="*/ 98272 w 2647519"/>
              <a:gd name="connsiteY1038" fmla="*/ 1427797 h 2612594"/>
              <a:gd name="connsiteX1039" fmla="*/ 91605 w 2647519"/>
              <a:gd name="connsiteY1039" fmla="*/ 1404937 h 2612594"/>
              <a:gd name="connsiteX1040" fmla="*/ 85890 w 2647519"/>
              <a:gd name="connsiteY1040" fmla="*/ 1383030 h 2612594"/>
              <a:gd name="connsiteX1041" fmla="*/ 69697 w 2647519"/>
              <a:gd name="connsiteY1041" fmla="*/ 1365885 h 2612594"/>
              <a:gd name="connsiteX1042" fmla="*/ 64935 w 2647519"/>
              <a:gd name="connsiteY1042" fmla="*/ 1365885 h 2612594"/>
              <a:gd name="connsiteX1043" fmla="*/ 60172 w 2647519"/>
              <a:gd name="connsiteY1043" fmla="*/ 1342072 h 2612594"/>
              <a:gd name="connsiteX1044" fmla="*/ 58267 w 2647519"/>
              <a:gd name="connsiteY1044" fmla="*/ 1311592 h 2612594"/>
              <a:gd name="connsiteX1045" fmla="*/ 62077 w 2647519"/>
              <a:gd name="connsiteY1045" fmla="*/ 1268730 h 2612594"/>
              <a:gd name="connsiteX1046" fmla="*/ 63982 w 2647519"/>
              <a:gd name="connsiteY1046" fmla="*/ 1253490 h 2612594"/>
              <a:gd name="connsiteX1047" fmla="*/ 67226 w 2647519"/>
              <a:gd name="connsiteY1047" fmla="*/ 1243037 h 2612594"/>
              <a:gd name="connsiteX1048" fmla="*/ 65649 w 2647519"/>
              <a:gd name="connsiteY1048" fmla="*/ 1219200 h 2612594"/>
              <a:gd name="connsiteX1049" fmla="*/ 67792 w 2647519"/>
              <a:gd name="connsiteY1049" fmla="*/ 1183957 h 2612594"/>
              <a:gd name="connsiteX1050" fmla="*/ 71602 w 2647519"/>
              <a:gd name="connsiteY1050" fmla="*/ 1176814 h 2612594"/>
              <a:gd name="connsiteX1051" fmla="*/ 71602 w 2647519"/>
              <a:gd name="connsiteY1051" fmla="*/ 1172527 h 2612594"/>
              <a:gd name="connsiteX1052" fmla="*/ 63982 w 2647519"/>
              <a:gd name="connsiteY1052" fmla="*/ 1186815 h 2612594"/>
              <a:gd name="connsiteX1053" fmla="*/ 57315 w 2647519"/>
              <a:gd name="connsiteY1053" fmla="*/ 1177290 h 2612594"/>
              <a:gd name="connsiteX1054" fmla="*/ 44932 w 2647519"/>
              <a:gd name="connsiteY1054" fmla="*/ 1160145 h 2612594"/>
              <a:gd name="connsiteX1055" fmla="*/ 42670 w 2647519"/>
              <a:gd name="connsiteY1055" fmla="*/ 1146572 h 2612594"/>
              <a:gd name="connsiteX1056" fmla="*/ 42075 w 2647519"/>
              <a:gd name="connsiteY1056" fmla="*/ 1147762 h 2612594"/>
              <a:gd name="connsiteX1057" fmla="*/ 38265 w 2647519"/>
              <a:gd name="connsiteY1057" fmla="*/ 1185862 h 2612594"/>
              <a:gd name="connsiteX1058" fmla="*/ 35407 w 2647519"/>
              <a:gd name="connsiteY1058" fmla="*/ 1223962 h 2612594"/>
              <a:gd name="connsiteX1059" fmla="*/ 32550 w 2647519"/>
              <a:gd name="connsiteY1059" fmla="*/ 1253490 h 2612594"/>
              <a:gd name="connsiteX1060" fmla="*/ 32550 w 2647519"/>
              <a:gd name="connsiteY1060" fmla="*/ 1314449 h 2612594"/>
              <a:gd name="connsiteX1061" fmla="*/ 33502 w 2647519"/>
              <a:gd name="connsiteY1061" fmla="*/ 1345882 h 2612594"/>
              <a:gd name="connsiteX1062" fmla="*/ 35407 w 2647519"/>
              <a:gd name="connsiteY1062" fmla="*/ 1377314 h 2612594"/>
              <a:gd name="connsiteX1063" fmla="*/ 26835 w 2647519"/>
              <a:gd name="connsiteY1063" fmla="*/ 1406842 h 2612594"/>
              <a:gd name="connsiteX1064" fmla="*/ 24930 w 2647519"/>
              <a:gd name="connsiteY1064" fmla="*/ 1406842 h 2612594"/>
              <a:gd name="connsiteX1065" fmla="*/ 19215 w 2647519"/>
              <a:gd name="connsiteY1065" fmla="*/ 1349692 h 2612594"/>
              <a:gd name="connsiteX1066" fmla="*/ 19215 w 2647519"/>
              <a:gd name="connsiteY1066" fmla="*/ 1290637 h 2612594"/>
              <a:gd name="connsiteX1067" fmla="*/ 23977 w 2647519"/>
              <a:gd name="connsiteY1067" fmla="*/ 1244917 h 2612594"/>
              <a:gd name="connsiteX1068" fmla="*/ 32546 w 2647519"/>
              <a:gd name="connsiteY1068" fmla="*/ 1253485 h 2612594"/>
              <a:gd name="connsiteX1069" fmla="*/ 24930 w 2647519"/>
              <a:gd name="connsiteY1069" fmla="*/ 1243965 h 2612594"/>
              <a:gd name="connsiteX1070" fmla="*/ 23025 w 2647519"/>
              <a:gd name="connsiteY1070" fmla="*/ 1209675 h 2612594"/>
              <a:gd name="connsiteX1071" fmla="*/ 24930 w 2647519"/>
              <a:gd name="connsiteY1071" fmla="*/ 1157287 h 2612594"/>
              <a:gd name="connsiteX1072" fmla="*/ 25882 w 2647519"/>
              <a:gd name="connsiteY1072" fmla="*/ 1143000 h 2612594"/>
              <a:gd name="connsiteX1073" fmla="*/ 28740 w 2647519"/>
              <a:gd name="connsiteY1073" fmla="*/ 1119187 h 2612594"/>
              <a:gd name="connsiteX1074" fmla="*/ 40170 w 2647519"/>
              <a:gd name="connsiteY1074" fmla="*/ 1076325 h 2612594"/>
              <a:gd name="connsiteX1075" fmla="*/ 45865 w 2647519"/>
              <a:gd name="connsiteY1075" fmla="*/ 1047851 h 2612594"/>
              <a:gd name="connsiteX1076" fmla="*/ 43980 w 2647519"/>
              <a:gd name="connsiteY1076" fmla="*/ 1041082 h 2612594"/>
              <a:gd name="connsiteX1077" fmla="*/ 37312 w 2647519"/>
              <a:gd name="connsiteY1077" fmla="*/ 1079182 h 2612594"/>
              <a:gd name="connsiteX1078" fmla="*/ 25882 w 2647519"/>
              <a:gd name="connsiteY1078" fmla="*/ 1122045 h 2612594"/>
              <a:gd name="connsiteX1079" fmla="*/ 23025 w 2647519"/>
              <a:gd name="connsiteY1079" fmla="*/ 1145857 h 2612594"/>
              <a:gd name="connsiteX1080" fmla="*/ 22072 w 2647519"/>
              <a:gd name="connsiteY1080" fmla="*/ 1160145 h 2612594"/>
              <a:gd name="connsiteX1081" fmla="*/ 20167 w 2647519"/>
              <a:gd name="connsiteY1081" fmla="*/ 1212532 h 2612594"/>
              <a:gd name="connsiteX1082" fmla="*/ 22072 w 2647519"/>
              <a:gd name="connsiteY1082" fmla="*/ 1246822 h 2612594"/>
              <a:gd name="connsiteX1083" fmla="*/ 17310 w 2647519"/>
              <a:gd name="connsiteY1083" fmla="*/ 1292542 h 2612594"/>
              <a:gd name="connsiteX1084" fmla="*/ 17310 w 2647519"/>
              <a:gd name="connsiteY1084" fmla="*/ 1351597 h 2612594"/>
              <a:gd name="connsiteX1085" fmla="*/ 23025 w 2647519"/>
              <a:gd name="connsiteY1085" fmla="*/ 1408747 h 2612594"/>
              <a:gd name="connsiteX1086" fmla="*/ 24930 w 2647519"/>
              <a:gd name="connsiteY1086" fmla="*/ 1408747 h 2612594"/>
              <a:gd name="connsiteX1087" fmla="*/ 37312 w 2647519"/>
              <a:gd name="connsiteY1087" fmla="*/ 1463040 h 2612594"/>
              <a:gd name="connsiteX1088" fmla="*/ 43980 w 2647519"/>
              <a:gd name="connsiteY1088" fmla="*/ 1507807 h 2612594"/>
              <a:gd name="connsiteX1089" fmla="*/ 58267 w 2647519"/>
              <a:gd name="connsiteY1089" fmla="*/ 1553527 h 2612594"/>
              <a:gd name="connsiteX1090" fmla="*/ 80770 w 2647519"/>
              <a:gd name="connsiteY1090" fmla="*/ 1651843 h 2612594"/>
              <a:gd name="connsiteX1091" fmla="*/ 82734 w 2647519"/>
              <a:gd name="connsiteY1091" fmla="*/ 1670685 h 2612594"/>
              <a:gd name="connsiteX1092" fmla="*/ 86843 w 2647519"/>
              <a:gd name="connsiteY1092" fmla="*/ 1670685 h 2612594"/>
              <a:gd name="connsiteX1093" fmla="*/ 107798 w 2647519"/>
              <a:gd name="connsiteY1093" fmla="*/ 1721167 h 2612594"/>
              <a:gd name="connsiteX1094" fmla="*/ 115418 w 2647519"/>
              <a:gd name="connsiteY1094" fmla="*/ 1746885 h 2612594"/>
              <a:gd name="connsiteX1095" fmla="*/ 101130 w 2647519"/>
              <a:gd name="connsiteY1095" fmla="*/ 1724977 h 2612594"/>
              <a:gd name="connsiteX1096" fmla="*/ 85890 w 2647519"/>
              <a:gd name="connsiteY1096" fmla="*/ 1690687 h 2612594"/>
              <a:gd name="connsiteX1097" fmla="*/ 84938 w 2647519"/>
              <a:gd name="connsiteY1097" fmla="*/ 1700212 h 2612594"/>
              <a:gd name="connsiteX1098" fmla="*/ 76651 w 2647519"/>
              <a:gd name="connsiteY1098" fmla="*/ 1674524 h 2612594"/>
              <a:gd name="connsiteX1099" fmla="*/ 70650 w 2647519"/>
              <a:gd name="connsiteY1099" fmla="*/ 1675447 h 2612594"/>
              <a:gd name="connsiteX1100" fmla="*/ 63982 w 2647519"/>
              <a:gd name="connsiteY1100" fmla="*/ 1653540 h 2612594"/>
              <a:gd name="connsiteX1101" fmla="*/ 41122 w 2647519"/>
              <a:gd name="connsiteY1101" fmla="*/ 1601152 h 2612594"/>
              <a:gd name="connsiteX1102" fmla="*/ 26835 w 2647519"/>
              <a:gd name="connsiteY1102" fmla="*/ 1554480 h 2612594"/>
              <a:gd name="connsiteX1103" fmla="*/ 25882 w 2647519"/>
              <a:gd name="connsiteY1103" fmla="*/ 1515427 h 2612594"/>
              <a:gd name="connsiteX1104" fmla="*/ 19215 w 2647519"/>
              <a:gd name="connsiteY1104" fmla="*/ 1469707 h 2612594"/>
              <a:gd name="connsiteX1105" fmla="*/ 14452 w 2647519"/>
              <a:gd name="connsiteY1105" fmla="*/ 1423987 h 2612594"/>
              <a:gd name="connsiteX1106" fmla="*/ 3975 w 2647519"/>
              <a:gd name="connsiteY1106" fmla="*/ 1390650 h 2612594"/>
              <a:gd name="connsiteX1107" fmla="*/ 10642 w 2647519"/>
              <a:gd name="connsiteY1107" fmla="*/ 1213485 h 2612594"/>
              <a:gd name="connsiteX1108" fmla="*/ 17310 w 2647519"/>
              <a:gd name="connsiteY1108" fmla="*/ 1167765 h 2612594"/>
              <a:gd name="connsiteX1109" fmla="*/ 11595 w 2647519"/>
              <a:gd name="connsiteY1109" fmla="*/ 1143000 h 2612594"/>
              <a:gd name="connsiteX1110" fmla="*/ 23025 w 2647519"/>
              <a:gd name="connsiteY1110" fmla="*/ 1074420 h 2612594"/>
              <a:gd name="connsiteX1111" fmla="*/ 25882 w 2647519"/>
              <a:gd name="connsiteY1111" fmla="*/ 1058227 h 2612594"/>
              <a:gd name="connsiteX1112" fmla="*/ 33502 w 2647519"/>
              <a:gd name="connsiteY1112" fmla="*/ 1002982 h 2612594"/>
              <a:gd name="connsiteX1113" fmla="*/ 53505 w 2647519"/>
              <a:gd name="connsiteY1113" fmla="*/ 962977 h 2612594"/>
              <a:gd name="connsiteX1114" fmla="*/ 48742 w 2647519"/>
              <a:gd name="connsiteY1114" fmla="*/ 1017270 h 2612594"/>
              <a:gd name="connsiteX1115" fmla="*/ 53503 w 2647519"/>
              <a:gd name="connsiteY1115" fmla="*/ 1007964 h 2612594"/>
              <a:gd name="connsiteX1116" fmla="*/ 56362 w 2647519"/>
              <a:gd name="connsiteY1116" fmla="*/ 985718 h 2612594"/>
              <a:gd name="connsiteX1117" fmla="*/ 57315 w 2647519"/>
              <a:gd name="connsiteY1117" fmla="*/ 961072 h 2612594"/>
              <a:gd name="connsiteX1118" fmla="*/ 65887 w 2647519"/>
              <a:gd name="connsiteY1118" fmla="*/ 929639 h 2612594"/>
              <a:gd name="connsiteX1119" fmla="*/ 79222 w 2647519"/>
              <a:gd name="connsiteY1119" fmla="*/ 882014 h 2612594"/>
              <a:gd name="connsiteX1120" fmla="*/ 95415 w 2647519"/>
              <a:gd name="connsiteY1120" fmla="*/ 833437 h 2612594"/>
              <a:gd name="connsiteX1121" fmla="*/ 96628 w 2647519"/>
              <a:gd name="connsiteY1121" fmla="*/ 832072 h 2612594"/>
              <a:gd name="connsiteX1122" fmla="*/ 103988 w 2647519"/>
              <a:gd name="connsiteY1122" fmla="*/ 793432 h 2612594"/>
              <a:gd name="connsiteX1123" fmla="*/ 114465 w 2647519"/>
              <a:gd name="connsiteY1123" fmla="*/ 765809 h 2612594"/>
              <a:gd name="connsiteX1124" fmla="*/ 126848 w 2647519"/>
              <a:gd name="connsiteY1124" fmla="*/ 742949 h 2612594"/>
              <a:gd name="connsiteX1125" fmla="*/ 151613 w 2647519"/>
              <a:gd name="connsiteY1125" fmla="*/ 695324 h 2612594"/>
              <a:gd name="connsiteX1126" fmla="*/ 171615 w 2647519"/>
              <a:gd name="connsiteY1126" fmla="*/ 652462 h 2612594"/>
              <a:gd name="connsiteX1127" fmla="*/ 200190 w 2647519"/>
              <a:gd name="connsiteY1127" fmla="*/ 597217 h 2612594"/>
              <a:gd name="connsiteX1128" fmla="*/ 221145 w 2647519"/>
              <a:gd name="connsiteY1128" fmla="*/ 573404 h 2612594"/>
              <a:gd name="connsiteX1129" fmla="*/ 238290 w 2647519"/>
              <a:gd name="connsiteY1129" fmla="*/ 540067 h 2612594"/>
              <a:gd name="connsiteX1130" fmla="*/ 252578 w 2647519"/>
              <a:gd name="connsiteY1130" fmla="*/ 519112 h 2612594"/>
              <a:gd name="connsiteX1131" fmla="*/ 267818 w 2647519"/>
              <a:gd name="connsiteY1131" fmla="*/ 511492 h 2612594"/>
              <a:gd name="connsiteX1132" fmla="*/ 271628 w 2647519"/>
              <a:gd name="connsiteY1132" fmla="*/ 505777 h 2612594"/>
              <a:gd name="connsiteX1133" fmla="*/ 286868 w 2647519"/>
              <a:gd name="connsiteY1133" fmla="*/ 475297 h 2612594"/>
              <a:gd name="connsiteX1134" fmla="*/ 316395 w 2647519"/>
              <a:gd name="connsiteY1134" fmla="*/ 441007 h 2612594"/>
              <a:gd name="connsiteX1135" fmla="*/ 317199 w 2647519"/>
              <a:gd name="connsiteY1135" fmla="*/ 455339 h 2612594"/>
              <a:gd name="connsiteX1136" fmla="*/ 315045 w 2647519"/>
              <a:gd name="connsiteY1136" fmla="*/ 461363 h 2612594"/>
              <a:gd name="connsiteX1137" fmla="*/ 345922 w 2647519"/>
              <a:gd name="connsiteY1137" fmla="*/ 429577 h 2612594"/>
              <a:gd name="connsiteX1138" fmla="*/ 361162 w 2647519"/>
              <a:gd name="connsiteY1138" fmla="*/ 409575 h 2612594"/>
              <a:gd name="connsiteX1139" fmla="*/ 381165 w 2647519"/>
              <a:gd name="connsiteY1139" fmla="*/ 390525 h 2612594"/>
              <a:gd name="connsiteX1140" fmla="*/ 382889 w 2647519"/>
              <a:gd name="connsiteY1140" fmla="*/ 392440 h 2612594"/>
              <a:gd name="connsiteX1141" fmla="*/ 382118 w 2647519"/>
              <a:gd name="connsiteY1141" fmla="*/ 391477 h 2612594"/>
              <a:gd name="connsiteX1142" fmla="*/ 406883 w 2647519"/>
              <a:gd name="connsiteY1142" fmla="*/ 366712 h 2612594"/>
              <a:gd name="connsiteX1143" fmla="*/ 431648 w 2647519"/>
              <a:gd name="connsiteY1143" fmla="*/ 343852 h 2612594"/>
              <a:gd name="connsiteX1144" fmla="*/ 458318 w 2647519"/>
              <a:gd name="connsiteY1144" fmla="*/ 315277 h 2612594"/>
              <a:gd name="connsiteX1145" fmla="*/ 495465 w 2647519"/>
              <a:gd name="connsiteY1145" fmla="*/ 287654 h 2612594"/>
              <a:gd name="connsiteX1146" fmla="*/ 535470 w 2647519"/>
              <a:gd name="connsiteY1146" fmla="*/ 258127 h 2612594"/>
              <a:gd name="connsiteX1147" fmla="*/ 559389 w 2647519"/>
              <a:gd name="connsiteY1147" fmla="*/ 241440 h 2612594"/>
              <a:gd name="connsiteX1148" fmla="*/ 575475 w 2647519"/>
              <a:gd name="connsiteY1148" fmla="*/ 226694 h 2612594"/>
              <a:gd name="connsiteX1149" fmla="*/ 604050 w 2647519"/>
              <a:gd name="connsiteY1149" fmla="*/ 209549 h 2612594"/>
              <a:gd name="connsiteX1150" fmla="*/ 634530 w 2647519"/>
              <a:gd name="connsiteY1150" fmla="*/ 193357 h 2612594"/>
              <a:gd name="connsiteX1151" fmla="*/ 638565 w 2647519"/>
              <a:gd name="connsiteY1151" fmla="*/ 191282 h 2612594"/>
              <a:gd name="connsiteX1152" fmla="*/ 648937 w 2647519"/>
              <a:gd name="connsiteY1152" fmla="*/ 181094 h 2612594"/>
              <a:gd name="connsiteX1153" fmla="*/ 665963 w 2647519"/>
              <a:gd name="connsiteY1153" fmla="*/ 168592 h 2612594"/>
              <a:gd name="connsiteX1154" fmla="*/ 684656 w 2647519"/>
              <a:gd name="connsiteY1154" fmla="*/ 159067 h 2612594"/>
              <a:gd name="connsiteX1155" fmla="*/ 697880 w 2647519"/>
              <a:gd name="connsiteY1155" fmla="*/ 156023 h 2612594"/>
              <a:gd name="connsiteX1156" fmla="*/ 700252 w 2647519"/>
              <a:gd name="connsiteY1156" fmla="*/ 154304 h 2612594"/>
              <a:gd name="connsiteX1157" fmla="*/ 959332 w 2647519"/>
              <a:gd name="connsiteY1157" fmla="*/ 49529 h 2612594"/>
              <a:gd name="connsiteX1158" fmla="*/ 968945 w 2647519"/>
              <a:gd name="connsiteY1158" fmla="*/ 47439 h 2612594"/>
              <a:gd name="connsiteX1159" fmla="*/ 995527 w 2647519"/>
              <a:gd name="connsiteY1159" fmla="*/ 38099 h 2612594"/>
              <a:gd name="connsiteX1160" fmla="*/ 1013863 w 2647519"/>
              <a:gd name="connsiteY1160" fmla="*/ 34408 h 2612594"/>
              <a:gd name="connsiteX1161" fmla="*/ 1023424 w 2647519"/>
              <a:gd name="connsiteY1161" fmla="*/ 34327 h 2612594"/>
              <a:gd name="connsiteX1162" fmla="*/ 1026960 w 2647519"/>
              <a:gd name="connsiteY1162" fmla="*/ 33337 h 2612594"/>
              <a:gd name="connsiteX1163" fmla="*/ 1244130 w 2647519"/>
              <a:gd name="connsiteY1163" fmla="*/ 4762 h 2612594"/>
              <a:gd name="connsiteX1164" fmla="*/ 1305804 w 2647519"/>
              <a:gd name="connsiteY1164" fmla="*/ 4524 h 2612594"/>
              <a:gd name="connsiteX1165" fmla="*/ 1371765 w 2647519"/>
              <a:gd name="connsiteY1165" fmla="*/ 5714 h 2612594"/>
              <a:gd name="connsiteX1166" fmla="*/ 1372993 w 2647519"/>
              <a:gd name="connsiteY1166" fmla="*/ 6635 h 2612594"/>
              <a:gd name="connsiteX1167" fmla="*/ 1405103 w 2647519"/>
              <a:gd name="connsiteY1167" fmla="*/ 2857 h 2612594"/>
              <a:gd name="connsiteX1168" fmla="*/ 1434630 w 2647519"/>
              <a:gd name="connsiteY1168" fmla="*/ 7619 h 2612594"/>
              <a:gd name="connsiteX1169" fmla="*/ 1464158 w 2647519"/>
              <a:gd name="connsiteY1169" fmla="*/ 13334 h 2612594"/>
              <a:gd name="connsiteX1170" fmla="*/ 1479392 w 2647519"/>
              <a:gd name="connsiteY1170" fmla="*/ 16797 h 2612594"/>
              <a:gd name="connsiteX1171" fmla="*/ 1463205 w 2647519"/>
              <a:gd name="connsiteY1171" fmla="*/ 12382 h 2612594"/>
              <a:gd name="connsiteX1172" fmla="*/ 1433677 w 2647519"/>
              <a:gd name="connsiteY1172" fmla="*/ 6667 h 2612594"/>
              <a:gd name="connsiteX1173" fmla="*/ 1404150 w 2647519"/>
              <a:gd name="connsiteY1173" fmla="*/ 1905 h 2612594"/>
              <a:gd name="connsiteX1174" fmla="*/ 1404150 w 2647519"/>
              <a:gd name="connsiteY1174"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4" y="2520821"/>
                </a:moveTo>
                <a:lnTo>
                  <a:pt x="1643880"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3"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2"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6"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3"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4"/>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6"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1" y="2265793"/>
                </a:lnTo>
                <a:close/>
                <a:moveTo>
                  <a:pt x="2099802" y="2237197"/>
                </a:moveTo>
                <a:lnTo>
                  <a:pt x="2099475" y="2237422"/>
                </a:lnTo>
                <a:lnTo>
                  <a:pt x="2099475" y="2237694"/>
                </a:lnTo>
                <a:lnTo>
                  <a:pt x="2100989" y="2237910"/>
                </a:lnTo>
                <a:lnTo>
                  <a:pt x="2101380" y="2237422"/>
                </a:lnTo>
                <a:close/>
                <a:moveTo>
                  <a:pt x="2120380" y="2222979"/>
                </a:moveTo>
                <a:lnTo>
                  <a:pt x="2114756" y="2226864"/>
                </a:lnTo>
                <a:lnTo>
                  <a:pt x="2113762" y="2227897"/>
                </a:lnTo>
                <a:lnTo>
                  <a:pt x="2117618" y="2225429"/>
                </a:lnTo>
                <a:close/>
                <a:moveTo>
                  <a:pt x="382287" y="2175002"/>
                </a:moveTo>
                <a:lnTo>
                  <a:pt x="418261" y="2217358"/>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6"/>
                </a:lnTo>
                <a:lnTo>
                  <a:pt x="2171865" y="2197417"/>
                </a:lnTo>
                <a:cubicBezTo>
                  <a:pt x="2175675" y="2192655"/>
                  <a:pt x="2179485" y="2187892"/>
                  <a:pt x="2187105" y="2180272"/>
                </a:cubicBezTo>
                <a:cubicBezTo>
                  <a:pt x="2188296" y="2177177"/>
                  <a:pt x="2188475" y="2175510"/>
                  <a:pt x="2187820" y="2174974"/>
                </a:cubicBezTo>
                <a:close/>
                <a:moveTo>
                  <a:pt x="475386" y="2153525"/>
                </a:moveTo>
                <a:lnTo>
                  <a:pt x="477272" y="2155822"/>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4"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2" y="2051897"/>
                </a:lnTo>
                <a:lnTo>
                  <a:pt x="2291272"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1" y="1790989"/>
                  <a:pt x="2407787" y="1830865"/>
                  <a:pt x="2386218" y="1869449"/>
                </a:cubicBezTo>
                <a:lnTo>
                  <a:pt x="2377660"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5"/>
                </a:lnTo>
                <a:lnTo>
                  <a:pt x="2141046" y="2177871"/>
                </a:lnTo>
                <a:lnTo>
                  <a:pt x="2125512" y="2190534"/>
                </a:lnTo>
                <a:lnTo>
                  <a:pt x="2112810" y="2205037"/>
                </a:lnTo>
                <a:cubicBezTo>
                  <a:pt x="2097570" y="2217420"/>
                  <a:pt x="2082330" y="2228850"/>
                  <a:pt x="2066137" y="2240280"/>
                </a:cubicBezTo>
                <a:lnTo>
                  <a:pt x="2058824" y="2244900"/>
                </a:lnTo>
                <a:lnTo>
                  <a:pt x="2038960" y="2261093"/>
                </a:lnTo>
                <a:lnTo>
                  <a:pt x="2036092" y="2262956"/>
                </a:lnTo>
                <a:lnTo>
                  <a:pt x="2031847" y="2266950"/>
                </a:lnTo>
                <a:cubicBezTo>
                  <a:pt x="2019465" y="2275522"/>
                  <a:pt x="2007082" y="2284095"/>
                  <a:pt x="1994700" y="2291715"/>
                </a:cubicBezTo>
                <a:cubicBezTo>
                  <a:pt x="1982317" y="2299335"/>
                  <a:pt x="1969935" y="2306955"/>
                  <a:pt x="1957552" y="2314575"/>
                </a:cubicBezTo>
                <a:lnTo>
                  <a:pt x="1953300" y="2316730"/>
                </a:lnTo>
                <a:lnTo>
                  <a:pt x="1928148" y="2333067"/>
                </a:lnTo>
                <a:lnTo>
                  <a:pt x="1920351" y="2337000"/>
                </a:lnTo>
                <a:lnTo>
                  <a:pt x="1912785" y="2342197"/>
                </a:lnTo>
                <a:cubicBezTo>
                  <a:pt x="1905165" y="2346960"/>
                  <a:pt x="1896592" y="2351722"/>
                  <a:pt x="1887067" y="2356485"/>
                </a:cubicBezTo>
                <a:lnTo>
                  <a:pt x="1863038" y="2365909"/>
                </a:lnTo>
                <a:lnTo>
                  <a:pt x="1809483" y="2392922"/>
                </a:lnTo>
                <a:cubicBezTo>
                  <a:pt x="1768715" y="2410756"/>
                  <a:pt x="1726785"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10"/>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3" y="1686218"/>
                </a:lnTo>
                <a:lnTo>
                  <a:pt x="2513218"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1" y="1451152"/>
                </a:lnTo>
                <a:lnTo>
                  <a:pt x="2586542" y="1451152"/>
                </a:lnTo>
                <a:lnTo>
                  <a:pt x="2597633" y="1404938"/>
                </a:lnTo>
                <a:close/>
                <a:moveTo>
                  <a:pt x="2606205" y="1395412"/>
                </a:moveTo>
                <a:cubicBezTo>
                  <a:pt x="2604300" y="1399222"/>
                  <a:pt x="2602395" y="1402080"/>
                  <a:pt x="2600490" y="1407795"/>
                </a:cubicBezTo>
                <a:lnTo>
                  <a:pt x="2599181"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6" y="1369207"/>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7"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0"/>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0" y="383325"/>
                </a:lnTo>
                <a:lnTo>
                  <a:pt x="456651" y="391477"/>
                </a:lnTo>
                <a:lnTo>
                  <a:pt x="454684" y="394338"/>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52" y="590631"/>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4" y="394338"/>
                </a:lnTo>
                <a:lnTo>
                  <a:pt x="464430" y="383325"/>
                </a:lnTo>
                <a:close/>
                <a:moveTo>
                  <a:pt x="489348" y="316869"/>
                </a:moveTo>
                <a:cubicBezTo>
                  <a:pt x="487763" y="316669"/>
                  <a:pt x="484470" y="318176"/>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50"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4" y="364272"/>
                  <a:pt x="504752" y="361295"/>
                </a:cubicBezTo>
                <a:lnTo>
                  <a:pt x="512657"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8"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8"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3"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5"/>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7"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3" y="255841"/>
                </a:lnTo>
                <a:lnTo>
                  <a:pt x="2002949" y="264417"/>
                </a:lnTo>
                <a:cubicBezTo>
                  <a:pt x="2327259" y="483516"/>
                  <a:pt x="2540483" y="854556"/>
                  <a:pt x="2540483" y="1275397"/>
                </a:cubicBezTo>
                <a:lnTo>
                  <a:pt x="2540081"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9"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cubicBezTo>
                  <a:pt x="2525242" y="1820227"/>
                  <a:pt x="2519527" y="1823085"/>
                  <a:pt x="2514765" y="1824990"/>
                </a:cubicBez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6" y="2151085"/>
                </a:lnTo>
                <a:lnTo>
                  <a:pt x="2327122" y="2136457"/>
                </a:lnTo>
                <a:cubicBezTo>
                  <a:pt x="2341410" y="2120264"/>
                  <a:pt x="2372842" y="2075497"/>
                  <a:pt x="2378557" y="2080259"/>
                </a:cubicBezTo>
                <a:cubicBezTo>
                  <a:pt x="2375700" y="2100262"/>
                  <a:pt x="2348077" y="2125979"/>
                  <a:pt x="2339505" y="2139314"/>
                </a:cubicBezTo>
                <a:cubicBezTo>
                  <a:pt x="2331885" y="2148363"/>
                  <a:pt x="2325456" y="2155031"/>
                  <a:pt x="2319383" y="2160389"/>
                </a:cubicBezTo>
                <a:lnTo>
                  <a:pt x="2303230"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5" y="2275215"/>
                </a:lnTo>
                <a:lnTo>
                  <a:pt x="2181390" y="2295524"/>
                </a:lnTo>
                <a:cubicBezTo>
                  <a:pt x="2169960" y="2306002"/>
                  <a:pt x="2156625" y="2314574"/>
                  <a:pt x="2143290" y="2324099"/>
                </a:cubicBezTo>
                <a:lnTo>
                  <a:pt x="2107681"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4"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60" y="2417870"/>
                </a:lnTo>
                <a:lnTo>
                  <a:pt x="1997979" y="2418995"/>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80"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6" y="1850938"/>
                </a:lnTo>
                <a:lnTo>
                  <a:pt x="237654" y="1833303"/>
                </a:lnTo>
                <a:lnTo>
                  <a:pt x="228809" y="1817250"/>
                </a:lnTo>
                <a:lnTo>
                  <a:pt x="214411" y="1784874"/>
                </a:lnTo>
                <a:lnTo>
                  <a:pt x="197332" y="1756409"/>
                </a:lnTo>
                <a:cubicBezTo>
                  <a:pt x="190665" y="1737359"/>
                  <a:pt x="183045" y="1718309"/>
                  <a:pt x="176377" y="1699259"/>
                </a:cubicBezTo>
                <a:lnTo>
                  <a:pt x="158424" y="1640674"/>
                </a:lnTo>
                <a:lnTo>
                  <a:pt x="152529" y="1623596"/>
                </a:lnTo>
                <a:cubicBezTo>
                  <a:pt x="142540" y="1590017"/>
                  <a:pt x="133959"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6"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2"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9"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5"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gradFill>
            <a:gsLst>
              <a:gs pos="0">
                <a:schemeClr val="tx2">
                  <a:lumMod val="75000"/>
                </a:schemeClr>
              </a:gs>
              <a:gs pos="100000">
                <a:schemeClr val="tx2">
                  <a:lumMod val="75000"/>
                </a:schemeClr>
              </a:gs>
            </a:gsLst>
            <a:path path="circle">
              <a:fillToRect l="100000" b="100000"/>
            </a:path>
          </a:gradFill>
          <a:ln w="9525" cap="flat">
            <a:noFill/>
            <a:prstDash val="solid"/>
            <a:miter/>
          </a:ln>
        </p:spPr>
        <p:txBody>
          <a:bodyPr rtlCol="0" anchor="ctr"/>
          <a:lstStyle/>
          <a:p>
            <a:endParaRPr lang="en-US" noProof="0"/>
          </a:p>
        </p:txBody>
      </p:sp>
      <p:sp>
        <p:nvSpPr>
          <p:cNvPr id="2" name="Title 1">
            <a:extLst>
              <a:ext uri="{FF2B5EF4-FFF2-40B4-BE49-F238E27FC236}">
                <a16:creationId xmlns:a16="http://schemas.microsoft.com/office/drawing/2014/main" id="{89D337DD-CA43-4635-AB4C-61F75C745EA6}"/>
              </a:ext>
            </a:extLst>
          </p:cNvPr>
          <p:cNvSpPr>
            <a:spLocks noGrp="1"/>
          </p:cNvSpPr>
          <p:nvPr>
            <p:ph type="title"/>
          </p:nvPr>
        </p:nvSpPr>
        <p:spPr>
          <a:xfrm>
            <a:off x="504000" y="1673488"/>
            <a:ext cx="4793714" cy="2078699"/>
          </a:xfrm>
        </p:spPr>
        <p:txBody>
          <a:bodyPr anchor="b"/>
          <a:lstStyle>
            <a:lvl1pPr algn="l" defTabSz="914400" rtl="0" eaLnBrk="1" latinLnBrk="0" hangingPunct="1">
              <a:lnSpc>
                <a:spcPts val="5000"/>
              </a:lnSpc>
              <a:spcBef>
                <a:spcPct val="0"/>
              </a:spcBef>
              <a:buNone/>
              <a:defRPr lang="en-ZA" sz="4400" b="1" kern="1200" cap="all" spc="-150" baseline="0" dirty="0">
                <a:solidFill>
                  <a:schemeClr val="bg1"/>
                </a:solidFill>
                <a:latin typeface="+mj-lt"/>
                <a:ea typeface="+mj-ea"/>
                <a:cs typeface="+mj-cs"/>
              </a:defRPr>
            </a:lvl1pPr>
          </a:lstStyle>
          <a:p>
            <a:r>
              <a:rPr lang="en-US" noProof="0"/>
              <a:t>Click to edit Master title style</a:t>
            </a:r>
          </a:p>
        </p:txBody>
      </p:sp>
      <p:sp>
        <p:nvSpPr>
          <p:cNvPr id="3" name="Text Placeholder 2">
            <a:extLst>
              <a:ext uri="{FF2B5EF4-FFF2-40B4-BE49-F238E27FC236}">
                <a16:creationId xmlns:a16="http://schemas.microsoft.com/office/drawing/2014/main" id="{EAED843F-E518-4C3A-9F72-BFFB38250F53}"/>
              </a:ext>
            </a:extLst>
          </p:cNvPr>
          <p:cNvSpPr>
            <a:spLocks noGrp="1"/>
          </p:cNvSpPr>
          <p:nvPr>
            <p:ph type="body" idx="1" hasCustomPrompt="1"/>
          </p:nvPr>
        </p:nvSpPr>
        <p:spPr>
          <a:xfrm>
            <a:off x="504000" y="3968188"/>
            <a:ext cx="4793714" cy="1047600"/>
          </a:xfrm>
        </p:spPr>
        <p:txBody>
          <a:bodyPr/>
          <a:lstStyle>
            <a:lvl1pPr marL="0" indent="0" algn="l" defTabSz="914400" rtl="0" eaLnBrk="1" latinLnBrk="0" hangingPunct="1">
              <a:lnSpc>
                <a:spcPct val="90000"/>
              </a:lnSpc>
              <a:spcBef>
                <a:spcPts val="1000"/>
              </a:spcBef>
              <a:buFont typeface="Arial" panose="020B0604020202020204" pitchFamily="34" charset="0"/>
              <a:buNone/>
              <a:defRPr lang="en-US" sz="2000" b="1" kern="1200" cap="all" baseline="0" dirty="0">
                <a:solidFill>
                  <a:schemeClr val="bg1"/>
                </a:solidFill>
                <a:latin typeface="+mn-lt"/>
                <a:ea typeface="+mn-ea"/>
                <a:cs typeface="+mn-cs"/>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noProof="0"/>
              <a:t>Edit Master text styles</a:t>
            </a:r>
          </a:p>
        </p:txBody>
      </p:sp>
      <p:sp>
        <p:nvSpPr>
          <p:cNvPr id="7" name="Footer Placeholder 6">
            <a:extLst>
              <a:ext uri="{FF2B5EF4-FFF2-40B4-BE49-F238E27FC236}">
                <a16:creationId xmlns:a16="http://schemas.microsoft.com/office/drawing/2014/main" id="{9C12C547-A8E2-4FD2-9096-2661D36AF28F}"/>
              </a:ext>
            </a:extLst>
          </p:cNvPr>
          <p:cNvSpPr>
            <a:spLocks noGrp="1"/>
          </p:cNvSpPr>
          <p:nvPr>
            <p:ph type="ftr" sz="quarter" idx="10"/>
          </p:nvPr>
        </p:nvSpPr>
        <p:spPr>
          <a:xfrm>
            <a:off x="504000" y="6365893"/>
            <a:ext cx="4114800" cy="226714"/>
          </a:xfrm>
        </p:spPr>
        <p:txBody>
          <a:bodyPr/>
          <a:lstStyle>
            <a:lvl1pPr>
              <a:defRPr>
                <a:solidFill>
                  <a:schemeClr val="bg1"/>
                </a:solidFill>
              </a:defRPr>
            </a:lvl1pPr>
          </a:lstStyle>
          <a:p>
            <a:endParaRPr lang="en-US" noProof="0"/>
          </a:p>
        </p:txBody>
      </p:sp>
      <p:sp>
        <p:nvSpPr>
          <p:cNvPr id="10" name="Slide Number Placeholder 9">
            <a:extLst>
              <a:ext uri="{FF2B5EF4-FFF2-40B4-BE49-F238E27FC236}">
                <a16:creationId xmlns:a16="http://schemas.microsoft.com/office/drawing/2014/main" id="{DF0F8E2D-E2F0-4CBD-934C-274C624B5D97}"/>
              </a:ext>
            </a:extLst>
          </p:cNvPr>
          <p:cNvSpPr>
            <a:spLocks noGrp="1"/>
          </p:cNvSpPr>
          <p:nvPr>
            <p:ph type="sldNum" sz="quarter" idx="11"/>
          </p:nvPr>
        </p:nvSpPr>
        <p:spPr>
          <a:solidFill>
            <a:schemeClr val="bg1">
              <a:lumMod val="95000"/>
            </a:schemeClr>
          </a:solidFill>
        </p:spPr>
        <p:txBody>
          <a:bodyPr/>
          <a:lstStyle>
            <a:lvl1pPr>
              <a:defRPr>
                <a:solidFill>
                  <a:schemeClr val="tx1"/>
                </a:solidFill>
              </a:defRPr>
            </a:lvl1pPr>
          </a:lstStyle>
          <a:p>
            <a:pPr algn="ctr"/>
            <a:fld id="{B67B645E-C5E5-4727-B977-D372A0AA71D9}" type="slidenum">
              <a:rPr lang="en-US" noProof="0" smtClean="0"/>
              <a:pPr algn="ctr"/>
              <a:t>‹#›</a:t>
            </a:fld>
            <a:endParaRPr lang="en-US" noProof="0"/>
          </a:p>
        </p:txBody>
      </p:sp>
      <p:pic>
        <p:nvPicPr>
          <p:cNvPr id="15" name="Picture 14">
            <a:extLst>
              <a:ext uri="{FF2B5EF4-FFF2-40B4-BE49-F238E27FC236}">
                <a16:creationId xmlns:a16="http://schemas.microsoft.com/office/drawing/2014/main" id="{01DD7AB4-FC84-443E-AF8E-E275716A961E}"/>
              </a:ext>
            </a:extLst>
          </p:cNvPr>
          <p:cNvPicPr>
            <a:picLocks noChangeAspect="1"/>
          </p:cNvPicPr>
          <p:nvPr userDrawn="1"/>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10755242" y="6359429"/>
            <a:ext cx="881186" cy="339985"/>
          </a:xfrm>
          <a:prstGeom prst="rect">
            <a:avLst/>
          </a:prstGeom>
        </p:spPr>
      </p:pic>
    </p:spTree>
    <p:extLst>
      <p:ext uri="{BB962C8B-B14F-4D97-AF65-F5344CB8AC3E}">
        <p14:creationId xmlns:p14="http://schemas.microsoft.com/office/powerpoint/2010/main" val="384048374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1948E38-8FB0-4E51-A01C-C88794372E50}"/>
              </a:ext>
            </a:extLst>
          </p:cNvPr>
          <p:cNvSpPr>
            <a:spLocks noGrp="1"/>
          </p:cNvSpPr>
          <p:nvPr>
            <p:ph idx="1" hasCustomPrompt="1"/>
          </p:nvPr>
        </p:nvSpPr>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itle 5">
            <a:extLst>
              <a:ext uri="{FF2B5EF4-FFF2-40B4-BE49-F238E27FC236}">
                <a16:creationId xmlns:a16="http://schemas.microsoft.com/office/drawing/2014/main" id="{703B4A2F-5217-4795-8F6B-BFD7CF459B1C}"/>
              </a:ext>
            </a:extLst>
          </p:cNvPr>
          <p:cNvSpPr>
            <a:spLocks noGrp="1"/>
          </p:cNvSpPr>
          <p:nvPr>
            <p:ph type="title"/>
          </p:nvPr>
        </p:nvSpPr>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332C6E1E-0AF9-4CBB-8AF8-AE4DF400FCA8}"/>
              </a:ext>
            </a:extLst>
          </p:cNvPr>
          <p:cNvSpPr>
            <a:spLocks noGrp="1"/>
          </p:cNvSpPr>
          <p:nvPr>
            <p:ph type="ftr" sz="quarter" idx="10"/>
          </p:nvPr>
        </p:nvSpPr>
        <p:spPr/>
        <p:txBody>
          <a:bodyPr/>
          <a:lstStyle/>
          <a:p>
            <a:endParaRPr lang="en-US" noProof="0"/>
          </a:p>
        </p:txBody>
      </p:sp>
      <p:sp>
        <p:nvSpPr>
          <p:cNvPr id="8" name="Slide Number Placeholder 7">
            <a:extLst>
              <a:ext uri="{FF2B5EF4-FFF2-40B4-BE49-F238E27FC236}">
                <a16:creationId xmlns:a16="http://schemas.microsoft.com/office/drawing/2014/main" id="{B21A256C-91C2-4AC0-B272-C68D44C3EE38}"/>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193292156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22238F2-C6EC-476F-8371-119AECBA5622}"/>
              </a:ext>
            </a:extLst>
          </p:cNvPr>
          <p:cNvSpPr>
            <a:spLocks noGrp="1"/>
          </p:cNvSpPr>
          <p:nvPr>
            <p:ph sz="half" idx="1" hasCustomPrompt="1"/>
          </p:nvPr>
        </p:nvSpPr>
        <p:spPr>
          <a:xfrm>
            <a:off x="432000" y="1152000"/>
            <a:ext cx="5508000"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5">
            <a:extLst>
              <a:ext uri="{FF2B5EF4-FFF2-40B4-BE49-F238E27FC236}">
                <a16:creationId xmlns:a16="http://schemas.microsoft.com/office/drawing/2014/main" id="{7867C73D-EE16-41D1-B7CE-A35C765E3B8D}"/>
              </a:ext>
            </a:extLst>
          </p:cNvPr>
          <p:cNvSpPr>
            <a:spLocks noGrp="1"/>
          </p:cNvSpPr>
          <p:nvPr>
            <p:ph type="body" sz="quarter" idx="12" hasCustomPrompt="1"/>
          </p:nvPr>
        </p:nvSpPr>
        <p:spPr>
          <a:xfrm>
            <a:off x="6253200" y="1152525"/>
            <a:ext cx="5508000" cy="5038725"/>
          </a:xfrm>
        </p:spPr>
        <p:txBody>
          <a:body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1">
            <a:extLst>
              <a:ext uri="{FF2B5EF4-FFF2-40B4-BE49-F238E27FC236}">
                <a16:creationId xmlns:a16="http://schemas.microsoft.com/office/drawing/2014/main" id="{5312EF92-D0F7-4157-AFAF-E4A3058C58DF}"/>
              </a:ext>
            </a:extLst>
          </p:cNvPr>
          <p:cNvSpPr>
            <a:spLocks noGrp="1"/>
          </p:cNvSpPr>
          <p:nvPr>
            <p:ph type="title"/>
          </p:nvPr>
        </p:nvSpPr>
        <p:spPr>
          <a:xfrm>
            <a:off x="432000" y="432000"/>
            <a:ext cx="11329200" cy="432000"/>
          </a:xfrm>
        </p:spPr>
        <p:txBody>
          <a:bodyPr/>
          <a:lstStyle/>
          <a:p>
            <a:r>
              <a:rPr lang="en-US" noProof="0"/>
              <a:t>Click to edit Master title style</a:t>
            </a:r>
          </a:p>
        </p:txBody>
      </p:sp>
      <p:sp>
        <p:nvSpPr>
          <p:cNvPr id="8" name="Footer Placeholder 7">
            <a:extLst>
              <a:ext uri="{FF2B5EF4-FFF2-40B4-BE49-F238E27FC236}">
                <a16:creationId xmlns:a16="http://schemas.microsoft.com/office/drawing/2014/main" id="{80B74888-33BB-4321-ABBD-249FF7900128}"/>
              </a:ext>
            </a:extLst>
          </p:cNvPr>
          <p:cNvSpPr>
            <a:spLocks noGrp="1"/>
          </p:cNvSpPr>
          <p:nvPr>
            <p:ph type="ftr" sz="quarter" idx="13"/>
          </p:nvPr>
        </p:nvSpPr>
        <p:spPr/>
        <p:txBody>
          <a:bodyPr/>
          <a:lstStyle/>
          <a:p>
            <a:endParaRPr lang="en-US" noProof="0"/>
          </a:p>
        </p:txBody>
      </p:sp>
      <p:sp>
        <p:nvSpPr>
          <p:cNvPr id="9" name="Slide Number Placeholder 8">
            <a:extLst>
              <a:ext uri="{FF2B5EF4-FFF2-40B4-BE49-F238E27FC236}">
                <a16:creationId xmlns:a16="http://schemas.microsoft.com/office/drawing/2014/main" id="{F53E52F9-0BF1-4A0A-B070-5CF233041DC4}"/>
              </a:ext>
            </a:extLst>
          </p:cNvPr>
          <p:cNvSpPr>
            <a:spLocks noGrp="1"/>
          </p:cNvSpPr>
          <p:nvPr>
            <p:ph type="sldNum" sz="quarter" idx="14"/>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5701380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en-US"/>
              <a:t>Click to edit Master title style</a:t>
            </a:r>
            <a:endParaRPr lang="en-US" dirty="0"/>
          </a:p>
        </p:txBody>
      </p:sp>
      <p:sp>
        <p:nvSpPr>
          <p:cNvPr id="3" name="Content Placeholder 2"/>
          <p:cNvSpPr>
            <a:spLocks noGrp="1"/>
          </p:cNvSpPr>
          <p:nvPr>
            <p:ph sz="half" idx="1"/>
          </p:nvPr>
        </p:nvSpPr>
        <p:spPr>
          <a:xfrm>
            <a:off x="581193" y="2228003"/>
            <a:ext cx="5422390" cy="363304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8417" y="2228003"/>
            <a:ext cx="5422392" cy="363304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9" name="Rectangle 8">
            <a:extLst>
              <a:ext uri="{FF2B5EF4-FFF2-40B4-BE49-F238E27FC236}">
                <a16:creationId xmlns:a16="http://schemas.microsoft.com/office/drawing/2014/main" id="{54C2096C-5014-4784-87D1-A5D2B6663F18}"/>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5622DE11-B09B-4143-AA54-E1633CFBBA2F}"/>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5EBFF97F-8964-410A-8FED-1E6C35132D2A}"/>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370827515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322B50D-6A7D-41C6-BA57-613BC231DF36}"/>
              </a:ext>
            </a:extLst>
          </p:cNvPr>
          <p:cNvSpPr>
            <a:spLocks noGrp="1"/>
          </p:cNvSpPr>
          <p:nvPr>
            <p:ph type="body" idx="1" hasCustomPrompt="1"/>
          </p:nvPr>
        </p:nvSpPr>
        <p:spPr>
          <a:xfrm>
            <a:off x="432000" y="1152000"/>
            <a:ext cx="5508000" cy="360000"/>
          </a:xfrm>
        </p:spPr>
        <p:txBody>
          <a:bodyPr anchor="t"/>
          <a:lstStyle>
            <a:lvl1pPr marL="0" indent="0">
              <a:buNone/>
              <a:defRPr sz="2400" b="1">
                <a:solidFill>
                  <a:schemeClr val="accent3">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a:t>Edit Master text styles</a:t>
            </a:r>
          </a:p>
        </p:txBody>
      </p:sp>
      <p:sp>
        <p:nvSpPr>
          <p:cNvPr id="4" name="Content Placeholder 3">
            <a:extLst>
              <a:ext uri="{FF2B5EF4-FFF2-40B4-BE49-F238E27FC236}">
                <a16:creationId xmlns:a16="http://schemas.microsoft.com/office/drawing/2014/main" id="{9FD584DA-F775-47B8-A1D7-6556AD5FCBD2}"/>
              </a:ext>
            </a:extLst>
          </p:cNvPr>
          <p:cNvSpPr>
            <a:spLocks noGrp="1"/>
          </p:cNvSpPr>
          <p:nvPr>
            <p:ph sz="half" idx="2" hasCustomPrompt="1"/>
          </p:nvPr>
        </p:nvSpPr>
        <p:spPr>
          <a:xfrm>
            <a:off x="432000" y="1584000"/>
            <a:ext cx="5508000" cy="4608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7">
            <a:extLst>
              <a:ext uri="{FF2B5EF4-FFF2-40B4-BE49-F238E27FC236}">
                <a16:creationId xmlns:a16="http://schemas.microsoft.com/office/drawing/2014/main" id="{DF0A5256-B267-47DA-858A-0F3867CB6139}"/>
              </a:ext>
            </a:extLst>
          </p:cNvPr>
          <p:cNvSpPr>
            <a:spLocks noGrp="1"/>
          </p:cNvSpPr>
          <p:nvPr>
            <p:ph type="body" sz="quarter" idx="12" hasCustomPrompt="1"/>
          </p:nvPr>
        </p:nvSpPr>
        <p:spPr>
          <a:xfrm>
            <a:off x="6253200" y="1584325"/>
            <a:ext cx="5508000" cy="4606925"/>
          </a:xfrm>
        </p:spPr>
        <p:txBody>
          <a:body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11">
            <a:extLst>
              <a:ext uri="{FF2B5EF4-FFF2-40B4-BE49-F238E27FC236}">
                <a16:creationId xmlns:a16="http://schemas.microsoft.com/office/drawing/2014/main" id="{78A963F8-6F6E-440E-B3B3-DDE13C083A36}"/>
              </a:ext>
            </a:extLst>
          </p:cNvPr>
          <p:cNvSpPr>
            <a:spLocks noGrp="1"/>
          </p:cNvSpPr>
          <p:nvPr>
            <p:ph type="body" sz="quarter" idx="13" hasCustomPrompt="1"/>
          </p:nvPr>
        </p:nvSpPr>
        <p:spPr>
          <a:xfrm>
            <a:off x="6253200" y="1152525"/>
            <a:ext cx="5508000" cy="358775"/>
          </a:xfrm>
        </p:spPr>
        <p:txBody>
          <a:bodyPr/>
          <a:lstStyle>
            <a:lvl1pPr marL="0" indent="0">
              <a:buNone/>
              <a:defRPr sz="2400" b="1">
                <a:solidFill>
                  <a:schemeClr val="accent3">
                    <a:lumMod val="75000"/>
                  </a:schemeClr>
                </a:solidFill>
              </a:defRPr>
            </a:lvl1pPr>
          </a:lstStyle>
          <a:p>
            <a:pPr lvl="0"/>
            <a:r>
              <a:rPr lang="en-US" noProof="0"/>
              <a:t>Edit Master text styles</a:t>
            </a:r>
          </a:p>
        </p:txBody>
      </p:sp>
      <p:sp>
        <p:nvSpPr>
          <p:cNvPr id="2" name="Title 1">
            <a:extLst>
              <a:ext uri="{FF2B5EF4-FFF2-40B4-BE49-F238E27FC236}">
                <a16:creationId xmlns:a16="http://schemas.microsoft.com/office/drawing/2014/main" id="{E4307A33-2967-4899-A40F-2B187086D240}"/>
              </a:ext>
            </a:extLst>
          </p:cNvPr>
          <p:cNvSpPr>
            <a:spLocks noGrp="1"/>
          </p:cNvSpPr>
          <p:nvPr>
            <p:ph type="title"/>
          </p:nvPr>
        </p:nvSpPr>
        <p:spPr>
          <a:xfrm>
            <a:off x="432000" y="432000"/>
            <a:ext cx="11329200" cy="432000"/>
          </a:xfrm>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21E492D2-A4F7-402D-8D63-336C43272949}"/>
              </a:ext>
            </a:extLst>
          </p:cNvPr>
          <p:cNvSpPr>
            <a:spLocks noGrp="1"/>
          </p:cNvSpPr>
          <p:nvPr>
            <p:ph type="ftr" sz="quarter" idx="14"/>
          </p:nvPr>
        </p:nvSpPr>
        <p:spPr/>
        <p:txBody>
          <a:bodyPr/>
          <a:lstStyle/>
          <a:p>
            <a:endParaRPr lang="en-US" noProof="0"/>
          </a:p>
        </p:txBody>
      </p:sp>
      <p:sp>
        <p:nvSpPr>
          <p:cNvPr id="10" name="Slide Number Placeholder 9">
            <a:extLst>
              <a:ext uri="{FF2B5EF4-FFF2-40B4-BE49-F238E27FC236}">
                <a16:creationId xmlns:a16="http://schemas.microsoft.com/office/drawing/2014/main" id="{59C6AEB5-34C4-41E3-AF24-81740A75559C}"/>
              </a:ext>
            </a:extLst>
          </p:cNvPr>
          <p:cNvSpPr>
            <a:spLocks noGrp="1"/>
          </p:cNvSpPr>
          <p:nvPr>
            <p:ph type="sldNum" sz="quarter" idx="15"/>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257463654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E2E0109-A852-4B1A-84CE-848A1D64057F}"/>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99C962B4-1A24-4802-B0E3-A18DD3801538}"/>
              </a:ext>
            </a:extLst>
          </p:cNvPr>
          <p:cNvSpPr>
            <a:spLocks noGrp="1"/>
          </p:cNvSpPr>
          <p:nvPr>
            <p:ph type="ftr" sz="quarter" idx="10"/>
          </p:nvPr>
        </p:nvSpPr>
        <p:spPr/>
        <p:txBody>
          <a:bodyPr/>
          <a:lstStyle/>
          <a:p>
            <a:endParaRPr lang="en-US" noProof="0"/>
          </a:p>
        </p:txBody>
      </p:sp>
      <p:sp>
        <p:nvSpPr>
          <p:cNvPr id="7" name="Slide Number Placeholder 6">
            <a:extLst>
              <a:ext uri="{FF2B5EF4-FFF2-40B4-BE49-F238E27FC236}">
                <a16:creationId xmlns:a16="http://schemas.microsoft.com/office/drawing/2014/main" id="{5050B94B-1D31-4C5A-8138-5F7EC4E5AA6B}"/>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328341922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Content with Caption">
    <p:bg>
      <p:bgPr>
        <a:solidFill>
          <a:schemeClr val="bg1">
            <a:lumMod val="95000"/>
          </a:schemeClr>
        </a:solidFill>
        <a:effectLst/>
      </p:bgPr>
    </p:bg>
    <p:spTree>
      <p:nvGrpSpPr>
        <p:cNvPr id="1" name=""/>
        <p:cNvGrpSpPr/>
        <p:nvPr/>
      </p:nvGrpSpPr>
      <p:grpSpPr>
        <a:xfrm>
          <a:off x="0" y="0"/>
          <a:ext cx="0" cy="0"/>
          <a:chOff x="0" y="0"/>
          <a:chExt cx="0" cy="0"/>
        </a:xfrm>
      </p:grpSpPr>
      <p:sp>
        <p:nvSpPr>
          <p:cNvPr id="17" name="Freeform: Shape 16">
            <a:extLst>
              <a:ext uri="{FF2B5EF4-FFF2-40B4-BE49-F238E27FC236}">
                <a16:creationId xmlns:a16="http://schemas.microsoft.com/office/drawing/2014/main" id="{019DB6E4-6C15-4E62-A17A-F29ECC34AA96}"/>
              </a:ext>
            </a:extLst>
          </p:cNvPr>
          <p:cNvSpPr/>
          <p:nvPr userDrawn="1"/>
        </p:nvSpPr>
        <p:spPr>
          <a:xfrm rot="10800000">
            <a:off x="2289031" y="4124464"/>
            <a:ext cx="6004835" cy="2733536"/>
          </a:xfrm>
          <a:custGeom>
            <a:avLst/>
            <a:gdLst>
              <a:gd name="connsiteX0" fmla="*/ 5889866 w 6004835"/>
              <a:gd name="connsiteY0" fmla="*/ 308613 h 2733536"/>
              <a:gd name="connsiteX1" fmla="*/ 5902881 w 6004835"/>
              <a:gd name="connsiteY1" fmla="*/ 299937 h 2733536"/>
              <a:gd name="connsiteX2" fmla="*/ 5903209 w 6004835"/>
              <a:gd name="connsiteY2" fmla="*/ 298272 h 2733536"/>
              <a:gd name="connsiteX3" fmla="*/ 5894204 w 6004835"/>
              <a:gd name="connsiteY3" fmla="*/ 304275 h 2733536"/>
              <a:gd name="connsiteX4" fmla="*/ 5872512 w 6004835"/>
              <a:gd name="connsiteY4" fmla="*/ 284751 h 2733536"/>
              <a:gd name="connsiteX5" fmla="*/ 5864801 w 6004835"/>
              <a:gd name="connsiteY5" fmla="*/ 275498 h 2733536"/>
              <a:gd name="connsiteX6" fmla="*/ 5864022 w 6004835"/>
              <a:gd name="connsiteY6" fmla="*/ 279335 h 2733536"/>
              <a:gd name="connsiteX7" fmla="*/ 5870342 w 6004835"/>
              <a:gd name="connsiteY7" fmla="*/ 286921 h 2733536"/>
              <a:gd name="connsiteX8" fmla="*/ 5889866 w 6004835"/>
              <a:gd name="connsiteY8" fmla="*/ 308613 h 2733536"/>
              <a:gd name="connsiteX9" fmla="*/ 5848652 w 6004835"/>
              <a:gd name="connsiteY9" fmla="*/ 620980 h 2733536"/>
              <a:gd name="connsiteX10" fmla="*/ 5852991 w 6004835"/>
              <a:gd name="connsiteY10" fmla="*/ 607965 h 2733536"/>
              <a:gd name="connsiteX11" fmla="*/ 5861668 w 6004835"/>
              <a:gd name="connsiteY11" fmla="*/ 516858 h 2733536"/>
              <a:gd name="connsiteX12" fmla="*/ 5894204 w 6004835"/>
              <a:gd name="connsiteY12" fmla="*/ 421412 h 2733536"/>
              <a:gd name="connsiteX13" fmla="*/ 5920235 w 6004835"/>
              <a:gd name="connsiteY13" fmla="*/ 406229 h 2733536"/>
              <a:gd name="connsiteX14" fmla="*/ 5920235 w 6004835"/>
              <a:gd name="connsiteY14" fmla="*/ 406227 h 2733536"/>
              <a:gd name="connsiteX15" fmla="*/ 5948436 w 6004835"/>
              <a:gd name="connsiteY15" fmla="*/ 241367 h 2733536"/>
              <a:gd name="connsiteX16" fmla="*/ 5963619 w 6004835"/>
              <a:gd name="connsiteY16" fmla="*/ 163275 h 2733536"/>
              <a:gd name="connsiteX17" fmla="*/ 5976634 w 6004835"/>
              <a:gd name="connsiteY17" fmla="*/ 83015 h 2733536"/>
              <a:gd name="connsiteX18" fmla="*/ 5987481 w 6004835"/>
              <a:gd name="connsiteY18" fmla="*/ 7092 h 2733536"/>
              <a:gd name="connsiteX19" fmla="*/ 5987911 w 6004835"/>
              <a:gd name="connsiteY19" fmla="*/ 0 h 2733536"/>
              <a:gd name="connsiteX20" fmla="*/ 6004835 w 6004835"/>
              <a:gd name="connsiteY20" fmla="*/ 0 h 2733536"/>
              <a:gd name="connsiteX21" fmla="*/ 6004835 w 6004835"/>
              <a:gd name="connsiteY21" fmla="*/ 18481 h 2733536"/>
              <a:gd name="connsiteX22" fmla="*/ 5998327 w 6004835"/>
              <a:gd name="connsiteY22" fmla="*/ 80845 h 2733536"/>
              <a:gd name="connsiteX23" fmla="*/ 5991820 w 6004835"/>
              <a:gd name="connsiteY23" fmla="*/ 145921 h 2733536"/>
              <a:gd name="connsiteX24" fmla="*/ 5972296 w 6004835"/>
              <a:gd name="connsiteY24" fmla="*/ 241367 h 2733536"/>
              <a:gd name="connsiteX25" fmla="*/ 5965789 w 6004835"/>
              <a:gd name="connsiteY25" fmla="*/ 321629 h 2733536"/>
              <a:gd name="connsiteX26" fmla="*/ 5933250 w 6004835"/>
              <a:gd name="connsiteY26" fmla="*/ 469135 h 2733536"/>
              <a:gd name="connsiteX27" fmla="*/ 5902881 w 6004835"/>
              <a:gd name="connsiteY27" fmla="*/ 597118 h 2733536"/>
              <a:gd name="connsiteX28" fmla="*/ 5848652 w 6004835"/>
              <a:gd name="connsiteY28" fmla="*/ 620980 h 2733536"/>
              <a:gd name="connsiteX29" fmla="*/ 239070 w 6004835"/>
              <a:gd name="connsiteY29" fmla="*/ 761980 h 2733536"/>
              <a:gd name="connsiteX30" fmla="*/ 206531 w 6004835"/>
              <a:gd name="connsiteY30" fmla="*/ 712087 h 2733536"/>
              <a:gd name="connsiteX31" fmla="*/ 171823 w 6004835"/>
              <a:gd name="connsiteY31" fmla="*/ 633995 h 2733536"/>
              <a:gd name="connsiteX32" fmla="*/ 169655 w 6004835"/>
              <a:gd name="connsiteY32" fmla="*/ 655687 h 2733536"/>
              <a:gd name="connsiteX33" fmla="*/ 150782 w 6004835"/>
              <a:gd name="connsiteY33" fmla="*/ 597186 h 2733536"/>
              <a:gd name="connsiteX34" fmla="*/ 137116 w 6004835"/>
              <a:gd name="connsiteY34" fmla="*/ 599288 h 2733536"/>
              <a:gd name="connsiteX35" fmla="*/ 121930 w 6004835"/>
              <a:gd name="connsiteY35" fmla="*/ 549397 h 2733536"/>
              <a:gd name="connsiteX36" fmla="*/ 69869 w 6004835"/>
              <a:gd name="connsiteY36" fmla="*/ 430089 h 2733536"/>
              <a:gd name="connsiteX37" fmla="*/ 37332 w 6004835"/>
              <a:gd name="connsiteY37" fmla="*/ 323799 h 2733536"/>
              <a:gd name="connsiteX38" fmla="*/ 35162 w 6004835"/>
              <a:gd name="connsiteY38" fmla="*/ 234860 h 2733536"/>
              <a:gd name="connsiteX39" fmla="*/ 19978 w 6004835"/>
              <a:gd name="connsiteY39" fmla="*/ 130738 h 2733536"/>
              <a:gd name="connsiteX40" fmla="*/ 9131 w 6004835"/>
              <a:gd name="connsiteY40" fmla="*/ 26616 h 2733536"/>
              <a:gd name="connsiteX41" fmla="*/ 0 w 6004835"/>
              <a:gd name="connsiteY41" fmla="*/ 0 h 2733536"/>
              <a:gd name="connsiteX42" fmla="*/ 34839 w 6004835"/>
              <a:gd name="connsiteY42" fmla="*/ 0 h 2733536"/>
              <a:gd name="connsiteX43" fmla="*/ 61192 w 6004835"/>
              <a:gd name="connsiteY43" fmla="*/ 115555 h 2733536"/>
              <a:gd name="connsiteX44" fmla="*/ 76378 w 6004835"/>
              <a:gd name="connsiteY44" fmla="*/ 217507 h 2733536"/>
              <a:gd name="connsiteX45" fmla="*/ 108915 w 6004835"/>
              <a:gd name="connsiteY45" fmla="*/ 321629 h 2733536"/>
              <a:gd name="connsiteX46" fmla="*/ 160163 w 6004835"/>
              <a:gd name="connsiteY46" fmla="*/ 545532 h 2733536"/>
              <a:gd name="connsiteX47" fmla="*/ 164636 w 6004835"/>
              <a:gd name="connsiteY47" fmla="*/ 588443 h 2733536"/>
              <a:gd name="connsiteX48" fmla="*/ 173993 w 6004835"/>
              <a:gd name="connsiteY48" fmla="*/ 588443 h 2733536"/>
              <a:gd name="connsiteX49" fmla="*/ 221716 w 6004835"/>
              <a:gd name="connsiteY49" fmla="*/ 703410 h 2733536"/>
              <a:gd name="connsiteX50" fmla="*/ 239070 w 6004835"/>
              <a:gd name="connsiteY50" fmla="*/ 761980 h 2733536"/>
              <a:gd name="connsiteX51" fmla="*/ 5524471 w 6004835"/>
              <a:gd name="connsiteY51" fmla="*/ 900866 h 2733536"/>
              <a:gd name="connsiteX52" fmla="*/ 5577500 w 6004835"/>
              <a:gd name="connsiteY52" fmla="*/ 807532 h 2733536"/>
              <a:gd name="connsiteX53" fmla="*/ 5578092 w 6004835"/>
              <a:gd name="connsiteY53" fmla="*/ 805972 h 2733536"/>
              <a:gd name="connsiteX54" fmla="*/ 5525438 w 6004835"/>
              <a:gd name="connsiteY54" fmla="*/ 898639 h 2733536"/>
              <a:gd name="connsiteX55" fmla="*/ 5544962 w 6004835"/>
              <a:gd name="connsiteY55" fmla="*/ 1319466 h 2733536"/>
              <a:gd name="connsiteX56" fmla="*/ 5575331 w 6004835"/>
              <a:gd name="connsiteY56" fmla="*/ 1258728 h 2733536"/>
              <a:gd name="connsiteX57" fmla="*/ 5601362 w 6004835"/>
              <a:gd name="connsiteY57" fmla="*/ 1197991 h 2733536"/>
              <a:gd name="connsiteX58" fmla="*/ 5620883 w 6004835"/>
              <a:gd name="connsiteY58" fmla="*/ 1165453 h 2733536"/>
              <a:gd name="connsiteX59" fmla="*/ 5646914 w 6004835"/>
              <a:gd name="connsiteY59" fmla="*/ 1122069 h 2733536"/>
              <a:gd name="connsiteX60" fmla="*/ 5670776 w 6004835"/>
              <a:gd name="connsiteY60" fmla="*/ 1078685 h 2733536"/>
              <a:gd name="connsiteX61" fmla="*/ 5718499 w 6004835"/>
              <a:gd name="connsiteY61" fmla="*/ 991917 h 2733536"/>
              <a:gd name="connsiteX62" fmla="*/ 5690298 w 6004835"/>
              <a:gd name="connsiteY62" fmla="*/ 1076515 h 2733536"/>
              <a:gd name="connsiteX63" fmla="*/ 5640407 w 6004835"/>
              <a:gd name="connsiteY63" fmla="*/ 1167622 h 2733536"/>
              <a:gd name="connsiteX64" fmla="*/ 5590514 w 6004835"/>
              <a:gd name="connsiteY64" fmla="*/ 1260899 h 2733536"/>
              <a:gd name="connsiteX65" fmla="*/ 5544962 w 6004835"/>
              <a:gd name="connsiteY65" fmla="*/ 1319466 h 2733536"/>
              <a:gd name="connsiteX66" fmla="*/ 5491969 w 6004835"/>
              <a:gd name="connsiteY66" fmla="*/ 1350769 h 2733536"/>
              <a:gd name="connsiteX67" fmla="*/ 5516761 w 6004835"/>
              <a:gd name="connsiteY67" fmla="*/ 1293436 h 2733536"/>
              <a:gd name="connsiteX68" fmla="*/ 5515661 w 6004835"/>
              <a:gd name="connsiteY68" fmla="*/ 1293907 h 2733536"/>
              <a:gd name="connsiteX69" fmla="*/ 5194333 w 6004835"/>
              <a:gd name="connsiteY69" fmla="*/ 1461874 h 2733536"/>
              <a:gd name="connsiteX70" fmla="*/ 5200056 w 6004835"/>
              <a:gd name="connsiteY70" fmla="*/ 1458296 h 2733536"/>
              <a:gd name="connsiteX71" fmla="*/ 5252117 w 6004835"/>
              <a:gd name="connsiteY71" fmla="*/ 1386713 h 2733536"/>
              <a:gd name="connsiteX72" fmla="*/ 5310687 w 6004835"/>
              <a:gd name="connsiteY72" fmla="*/ 1297774 h 2733536"/>
              <a:gd name="connsiteX73" fmla="*/ 5377932 w 6004835"/>
              <a:gd name="connsiteY73" fmla="*/ 1208838 h 2733536"/>
              <a:gd name="connsiteX74" fmla="*/ 5406132 w 6004835"/>
              <a:gd name="connsiteY74" fmla="*/ 1161115 h 2733536"/>
              <a:gd name="connsiteX75" fmla="*/ 5434331 w 6004835"/>
              <a:gd name="connsiteY75" fmla="*/ 1109054 h 2733536"/>
              <a:gd name="connsiteX76" fmla="*/ 5442366 w 6004835"/>
              <a:gd name="connsiteY76" fmla="*/ 1096242 h 2733536"/>
              <a:gd name="connsiteX77" fmla="*/ 5485295 w 6004835"/>
              <a:gd name="connsiteY77" fmla="*/ 1034233 h 2733536"/>
              <a:gd name="connsiteX78" fmla="*/ 5492901 w 6004835"/>
              <a:gd name="connsiteY78" fmla="*/ 1024454 h 2733536"/>
              <a:gd name="connsiteX79" fmla="*/ 5493987 w 6004835"/>
              <a:gd name="connsiteY79" fmla="*/ 1021677 h 2733536"/>
              <a:gd name="connsiteX80" fmla="*/ 5485295 w 6004835"/>
              <a:gd name="connsiteY80" fmla="*/ 1034233 h 2733536"/>
              <a:gd name="connsiteX81" fmla="*/ 5464430 w 6004835"/>
              <a:gd name="connsiteY81" fmla="*/ 1061060 h 2733536"/>
              <a:gd name="connsiteX82" fmla="*/ 5442366 w 6004835"/>
              <a:gd name="connsiteY82" fmla="*/ 1096242 h 2733536"/>
              <a:gd name="connsiteX83" fmla="*/ 5436501 w 6004835"/>
              <a:gd name="connsiteY83" fmla="*/ 1104713 h 2733536"/>
              <a:gd name="connsiteX84" fmla="*/ 5408301 w 6004835"/>
              <a:gd name="connsiteY84" fmla="*/ 1156774 h 2733536"/>
              <a:gd name="connsiteX85" fmla="*/ 5380102 w 6004835"/>
              <a:gd name="connsiteY85" fmla="*/ 1204497 h 2733536"/>
              <a:gd name="connsiteX86" fmla="*/ 5312856 w 6004835"/>
              <a:gd name="connsiteY86" fmla="*/ 1293436 h 2733536"/>
              <a:gd name="connsiteX87" fmla="*/ 5254288 w 6004835"/>
              <a:gd name="connsiteY87" fmla="*/ 1382372 h 2733536"/>
              <a:gd name="connsiteX88" fmla="*/ 5202227 w 6004835"/>
              <a:gd name="connsiteY88" fmla="*/ 1453958 h 2733536"/>
              <a:gd name="connsiteX89" fmla="*/ 5197886 w 6004835"/>
              <a:gd name="connsiteY89" fmla="*/ 1456611 h 2733536"/>
              <a:gd name="connsiteX90" fmla="*/ 1063152 w 6004835"/>
              <a:gd name="connsiteY90" fmla="*/ 1693288 h 2733536"/>
              <a:gd name="connsiteX91" fmla="*/ 1063368 w 6004835"/>
              <a:gd name="connsiteY91" fmla="*/ 1692571 h 2733536"/>
              <a:gd name="connsiteX92" fmla="*/ 1058857 w 6004835"/>
              <a:gd name="connsiteY92" fmla="*/ 1688057 h 2733536"/>
              <a:gd name="connsiteX93" fmla="*/ 4881181 w 6004835"/>
              <a:gd name="connsiteY93" fmla="*/ 1831400 h 2733536"/>
              <a:gd name="connsiteX94" fmla="*/ 4883666 w 6004835"/>
              <a:gd name="connsiteY94" fmla="*/ 1830829 h 2733536"/>
              <a:gd name="connsiteX95" fmla="*/ 4922398 w 6004835"/>
              <a:gd name="connsiteY95" fmla="*/ 1788016 h 2733536"/>
              <a:gd name="connsiteX96" fmla="*/ 4957104 w 6004835"/>
              <a:gd name="connsiteY96" fmla="*/ 1748970 h 2733536"/>
              <a:gd name="connsiteX97" fmla="*/ 4958733 w 6004835"/>
              <a:gd name="connsiteY97" fmla="*/ 1736905 h 2733536"/>
              <a:gd name="connsiteX98" fmla="*/ 4958540 w 6004835"/>
              <a:gd name="connsiteY98" fmla="*/ 1736973 h 2733536"/>
              <a:gd name="connsiteX99" fmla="*/ 4957104 w 6004835"/>
              <a:gd name="connsiteY99" fmla="*/ 1746802 h 2733536"/>
              <a:gd name="connsiteX100" fmla="*/ 4922398 w 6004835"/>
              <a:gd name="connsiteY100" fmla="*/ 1785848 h 2733536"/>
              <a:gd name="connsiteX101" fmla="*/ 4881181 w 6004835"/>
              <a:gd name="connsiteY101" fmla="*/ 1831400 h 2733536"/>
              <a:gd name="connsiteX102" fmla="*/ 928761 w 6004835"/>
              <a:gd name="connsiteY102" fmla="*/ 1833430 h 2733536"/>
              <a:gd name="connsiteX103" fmla="*/ 863801 w 6004835"/>
              <a:gd name="connsiteY103" fmla="*/ 1755477 h 2733536"/>
              <a:gd name="connsiteX104" fmla="*/ 846834 w 6004835"/>
              <a:gd name="connsiteY104" fmla="*/ 1736969 h 2733536"/>
              <a:gd name="connsiteX105" fmla="*/ 4790074 w 6004835"/>
              <a:gd name="connsiteY105" fmla="*/ 1857431 h 2733536"/>
              <a:gd name="connsiteX106" fmla="*/ 4798856 w 6004835"/>
              <a:gd name="connsiteY106" fmla="*/ 1851810 h 2733536"/>
              <a:gd name="connsiteX107" fmla="*/ 4805146 w 6004835"/>
              <a:gd name="connsiteY107" fmla="*/ 1846231 h 2733536"/>
              <a:gd name="connsiteX108" fmla="*/ 4792338 w 6004835"/>
              <a:gd name="connsiteY108" fmla="*/ 1855078 h 2733536"/>
              <a:gd name="connsiteX109" fmla="*/ 4760985 w 6004835"/>
              <a:gd name="connsiteY109" fmla="*/ 1880234 h 2733536"/>
              <a:gd name="connsiteX110" fmla="*/ 4761875 w 6004835"/>
              <a:gd name="connsiteY110" fmla="*/ 1879123 h 2733536"/>
              <a:gd name="connsiteX111" fmla="*/ 4758282 w 6004835"/>
              <a:gd name="connsiteY111" fmla="*/ 1878611 h 2733536"/>
              <a:gd name="connsiteX112" fmla="*/ 4757537 w 6004835"/>
              <a:gd name="connsiteY112" fmla="*/ 1879123 h 2733536"/>
              <a:gd name="connsiteX113" fmla="*/ 4757537 w 6004835"/>
              <a:gd name="connsiteY113" fmla="*/ 1879743 h 2733536"/>
              <a:gd name="connsiteX114" fmla="*/ 1035001 w 6004835"/>
              <a:gd name="connsiteY114" fmla="*/ 1943735 h 2733536"/>
              <a:gd name="connsiteX115" fmla="*/ 1023953 w 6004835"/>
              <a:gd name="connsiteY115" fmla="*/ 1935238 h 2733536"/>
              <a:gd name="connsiteX116" fmla="*/ 1032188 w 6004835"/>
              <a:gd name="connsiteY116" fmla="*/ 1942302 h 2733536"/>
              <a:gd name="connsiteX117" fmla="*/ 4766902 w 6004835"/>
              <a:gd name="connsiteY117" fmla="*/ 1960050 h 2733536"/>
              <a:gd name="connsiteX118" fmla="*/ 4774891 w 6004835"/>
              <a:gd name="connsiteY118" fmla="*/ 1959385 h 2733536"/>
              <a:gd name="connsiteX119" fmla="*/ 4831290 w 6004835"/>
              <a:gd name="connsiteY119" fmla="*/ 1918169 h 2733536"/>
              <a:gd name="connsiteX120" fmla="*/ 4885522 w 6004835"/>
              <a:gd name="connsiteY120" fmla="*/ 1874785 h 2733536"/>
              <a:gd name="connsiteX121" fmla="*/ 4952766 w 6004835"/>
              <a:gd name="connsiteY121" fmla="*/ 1827062 h 2733536"/>
              <a:gd name="connsiteX122" fmla="*/ 5015674 w 6004835"/>
              <a:gd name="connsiteY122" fmla="*/ 1761986 h 2733536"/>
              <a:gd name="connsiteX123" fmla="*/ 5013504 w 6004835"/>
              <a:gd name="connsiteY123" fmla="*/ 1753309 h 2733536"/>
              <a:gd name="connsiteX124" fmla="*/ 5074242 w 6004835"/>
              <a:gd name="connsiteY124" fmla="*/ 1686064 h 2733536"/>
              <a:gd name="connsiteX125" fmla="*/ 5111120 w 6004835"/>
              <a:gd name="connsiteY125" fmla="*/ 1655695 h 2733536"/>
              <a:gd name="connsiteX126" fmla="*/ 5134980 w 6004835"/>
              <a:gd name="connsiteY126" fmla="*/ 1625326 h 2733536"/>
              <a:gd name="connsiteX127" fmla="*/ 5156672 w 6004835"/>
              <a:gd name="connsiteY127" fmla="*/ 1594957 h 2733536"/>
              <a:gd name="connsiteX128" fmla="*/ 5219580 w 6004835"/>
              <a:gd name="connsiteY128" fmla="*/ 1521204 h 2733536"/>
              <a:gd name="connsiteX129" fmla="*/ 5278148 w 6004835"/>
              <a:gd name="connsiteY129" fmla="*/ 1445281 h 2733536"/>
              <a:gd name="connsiteX130" fmla="*/ 5367087 w 6004835"/>
              <a:gd name="connsiteY130" fmla="*/ 1310790 h 2733536"/>
              <a:gd name="connsiteX131" fmla="*/ 5447346 w 6004835"/>
              <a:gd name="connsiteY131" fmla="*/ 1174130 h 2733536"/>
              <a:gd name="connsiteX132" fmla="*/ 5510255 w 6004835"/>
              <a:gd name="connsiteY132" fmla="*/ 1072176 h 2733536"/>
              <a:gd name="connsiteX133" fmla="*/ 5568822 w 6004835"/>
              <a:gd name="connsiteY133" fmla="*/ 968054 h 2733536"/>
              <a:gd name="connsiteX134" fmla="*/ 5590514 w 6004835"/>
              <a:gd name="connsiteY134" fmla="*/ 929008 h 2733536"/>
              <a:gd name="connsiteX135" fmla="*/ 5607868 w 6004835"/>
              <a:gd name="connsiteY135" fmla="*/ 892133 h 2733536"/>
              <a:gd name="connsiteX136" fmla="*/ 5636069 w 6004835"/>
              <a:gd name="connsiteY136" fmla="*/ 822718 h 2733536"/>
              <a:gd name="connsiteX137" fmla="*/ 5696807 w 6004835"/>
              <a:gd name="connsiteY137" fmla="*/ 690395 h 2733536"/>
              <a:gd name="connsiteX138" fmla="*/ 5720667 w 6004835"/>
              <a:gd name="connsiteY138" fmla="*/ 601458 h 2733536"/>
              <a:gd name="connsiteX139" fmla="*/ 5779237 w 6004835"/>
              <a:gd name="connsiteY139" fmla="*/ 423583 h 2733536"/>
              <a:gd name="connsiteX140" fmla="*/ 5805267 w 6004835"/>
              <a:gd name="connsiteY140" fmla="*/ 284753 h 2733536"/>
              <a:gd name="connsiteX141" fmla="*/ 5839975 w 6004835"/>
              <a:gd name="connsiteY141" fmla="*/ 117723 h 2733536"/>
              <a:gd name="connsiteX142" fmla="*/ 5847800 w 6004835"/>
              <a:gd name="connsiteY142" fmla="*/ 88383 h 2733536"/>
              <a:gd name="connsiteX143" fmla="*/ 5842143 w 6004835"/>
              <a:gd name="connsiteY143" fmla="*/ 87354 h 2733536"/>
              <a:gd name="connsiteX144" fmla="*/ 5844311 w 6004835"/>
              <a:gd name="connsiteY144" fmla="*/ 33125 h 2733536"/>
              <a:gd name="connsiteX145" fmla="*/ 5845466 w 6004835"/>
              <a:gd name="connsiteY145" fmla="*/ 29082 h 2733536"/>
              <a:gd name="connsiteX146" fmla="*/ 5843951 w 6004835"/>
              <a:gd name="connsiteY146" fmla="*/ 29167 h 2733536"/>
              <a:gd name="connsiteX147" fmla="*/ 5841207 w 6004835"/>
              <a:gd name="connsiteY147" fmla="*/ 29319 h 2733536"/>
              <a:gd name="connsiteX148" fmla="*/ 5842143 w 6004835"/>
              <a:gd name="connsiteY148" fmla="*/ 39631 h 2733536"/>
              <a:gd name="connsiteX149" fmla="*/ 5839975 w 6004835"/>
              <a:gd name="connsiteY149" fmla="*/ 93863 h 2733536"/>
              <a:gd name="connsiteX150" fmla="*/ 5831299 w 6004835"/>
              <a:gd name="connsiteY150" fmla="*/ 126400 h 2733536"/>
              <a:gd name="connsiteX151" fmla="*/ 5779237 w 6004835"/>
              <a:gd name="connsiteY151" fmla="*/ 208830 h 2733536"/>
              <a:gd name="connsiteX152" fmla="*/ 5766222 w 6004835"/>
              <a:gd name="connsiteY152" fmla="*/ 280415 h 2733536"/>
              <a:gd name="connsiteX153" fmla="*/ 5753207 w 6004835"/>
              <a:gd name="connsiteY153" fmla="*/ 304275 h 2733536"/>
              <a:gd name="connsiteX154" fmla="*/ 5731514 w 6004835"/>
              <a:gd name="connsiteY154" fmla="*/ 408397 h 2733536"/>
              <a:gd name="connsiteX155" fmla="*/ 5707652 w 6004835"/>
              <a:gd name="connsiteY155" fmla="*/ 490827 h 2733536"/>
              <a:gd name="connsiteX156" fmla="*/ 5681621 w 6004835"/>
              <a:gd name="connsiteY156" fmla="*/ 571089 h 2733536"/>
              <a:gd name="connsiteX157" fmla="*/ 5666438 w 6004835"/>
              <a:gd name="connsiteY157" fmla="*/ 633995 h 2733536"/>
              <a:gd name="connsiteX158" fmla="*/ 5649084 w 6004835"/>
              <a:gd name="connsiteY158" fmla="*/ 699072 h 2733536"/>
              <a:gd name="connsiteX159" fmla="*/ 5662924 w 6004835"/>
              <a:gd name="connsiteY159" fmla="*/ 677546 h 2733536"/>
              <a:gd name="connsiteX160" fmla="*/ 5675115 w 6004835"/>
              <a:gd name="connsiteY160" fmla="*/ 631825 h 2733536"/>
              <a:gd name="connsiteX161" fmla="*/ 5685960 w 6004835"/>
              <a:gd name="connsiteY161" fmla="*/ 566749 h 2733536"/>
              <a:gd name="connsiteX162" fmla="*/ 5711990 w 6004835"/>
              <a:gd name="connsiteY162" fmla="*/ 486489 h 2733536"/>
              <a:gd name="connsiteX163" fmla="*/ 5735853 w 6004835"/>
              <a:gd name="connsiteY163" fmla="*/ 404059 h 2733536"/>
              <a:gd name="connsiteX164" fmla="*/ 5757545 w 6004835"/>
              <a:gd name="connsiteY164" fmla="*/ 299937 h 2733536"/>
              <a:gd name="connsiteX165" fmla="*/ 5770560 w 6004835"/>
              <a:gd name="connsiteY165" fmla="*/ 276074 h 2733536"/>
              <a:gd name="connsiteX166" fmla="*/ 5783576 w 6004835"/>
              <a:gd name="connsiteY166" fmla="*/ 204491 h 2733536"/>
              <a:gd name="connsiteX167" fmla="*/ 5835636 w 6004835"/>
              <a:gd name="connsiteY167" fmla="*/ 122061 h 2733536"/>
              <a:gd name="connsiteX168" fmla="*/ 5800929 w 6004835"/>
              <a:gd name="connsiteY168" fmla="*/ 289089 h 2733536"/>
              <a:gd name="connsiteX169" fmla="*/ 5774899 w 6004835"/>
              <a:gd name="connsiteY169" fmla="*/ 427919 h 2733536"/>
              <a:gd name="connsiteX170" fmla="*/ 5716329 w 6004835"/>
              <a:gd name="connsiteY170" fmla="*/ 605794 h 2733536"/>
              <a:gd name="connsiteX171" fmla="*/ 5704744 w 6004835"/>
              <a:gd name="connsiteY171" fmla="*/ 623818 h 2733536"/>
              <a:gd name="connsiteX172" fmla="*/ 5699791 w 6004835"/>
              <a:gd name="connsiteY172" fmla="*/ 650807 h 2733536"/>
              <a:gd name="connsiteX173" fmla="*/ 5683792 w 6004835"/>
              <a:gd name="connsiteY173" fmla="*/ 696904 h 2733536"/>
              <a:gd name="connsiteX174" fmla="*/ 5623054 w 6004835"/>
              <a:gd name="connsiteY174" fmla="*/ 829224 h 2733536"/>
              <a:gd name="connsiteX175" fmla="*/ 5594853 w 6004835"/>
              <a:gd name="connsiteY175" fmla="*/ 898639 h 2733536"/>
              <a:gd name="connsiteX176" fmla="*/ 5577500 w 6004835"/>
              <a:gd name="connsiteY176" fmla="*/ 935517 h 2733536"/>
              <a:gd name="connsiteX177" fmla="*/ 5555807 w 6004835"/>
              <a:gd name="connsiteY177" fmla="*/ 974563 h 2733536"/>
              <a:gd name="connsiteX178" fmla="*/ 5497239 w 6004835"/>
              <a:gd name="connsiteY178" fmla="*/ 1078685 h 2733536"/>
              <a:gd name="connsiteX179" fmla="*/ 5434331 w 6004835"/>
              <a:gd name="connsiteY179" fmla="*/ 1180637 h 2733536"/>
              <a:gd name="connsiteX180" fmla="*/ 5354071 w 6004835"/>
              <a:gd name="connsiteY180" fmla="*/ 1317298 h 2733536"/>
              <a:gd name="connsiteX181" fmla="*/ 5265133 w 6004835"/>
              <a:gd name="connsiteY181" fmla="*/ 1451789 h 2733536"/>
              <a:gd name="connsiteX182" fmla="*/ 5206565 w 6004835"/>
              <a:gd name="connsiteY182" fmla="*/ 1527711 h 2733536"/>
              <a:gd name="connsiteX183" fmla="*/ 5143657 w 6004835"/>
              <a:gd name="connsiteY183" fmla="*/ 1601464 h 2733536"/>
              <a:gd name="connsiteX184" fmla="*/ 5121965 w 6004835"/>
              <a:gd name="connsiteY184" fmla="*/ 1631833 h 2733536"/>
              <a:gd name="connsiteX185" fmla="*/ 5098105 w 6004835"/>
              <a:gd name="connsiteY185" fmla="*/ 1662202 h 2733536"/>
              <a:gd name="connsiteX186" fmla="*/ 5061227 w 6004835"/>
              <a:gd name="connsiteY186" fmla="*/ 1692571 h 2733536"/>
              <a:gd name="connsiteX187" fmla="*/ 5000915 w 6004835"/>
              <a:gd name="connsiteY187" fmla="*/ 1759348 h 2733536"/>
              <a:gd name="connsiteX188" fmla="*/ 5002657 w 6004835"/>
              <a:gd name="connsiteY188" fmla="*/ 1766324 h 2733536"/>
              <a:gd name="connsiteX189" fmla="*/ 4939751 w 6004835"/>
              <a:gd name="connsiteY189" fmla="*/ 1831400 h 2733536"/>
              <a:gd name="connsiteX190" fmla="*/ 4872505 w 6004835"/>
              <a:gd name="connsiteY190" fmla="*/ 1879123 h 2733536"/>
              <a:gd name="connsiteX191" fmla="*/ 4818275 w 6004835"/>
              <a:gd name="connsiteY191" fmla="*/ 1922507 h 2733536"/>
              <a:gd name="connsiteX192" fmla="*/ 1583173 w 6004835"/>
              <a:gd name="connsiteY192" fmla="*/ 2117115 h 2733536"/>
              <a:gd name="connsiteX193" fmla="*/ 1583979 w 6004835"/>
              <a:gd name="connsiteY193" fmla="*/ 2113398 h 2733536"/>
              <a:gd name="connsiteX194" fmla="*/ 1575826 w 6004835"/>
              <a:gd name="connsiteY194" fmla="*/ 2107629 h 2733536"/>
              <a:gd name="connsiteX195" fmla="*/ 1575847 w 6004835"/>
              <a:gd name="connsiteY195" fmla="*/ 2108247 h 2733536"/>
              <a:gd name="connsiteX196" fmla="*/ 1217383 w 6004835"/>
              <a:gd name="connsiteY196" fmla="*/ 2132920 h 2733536"/>
              <a:gd name="connsiteX197" fmla="*/ 1178338 w 6004835"/>
              <a:gd name="connsiteY197" fmla="*/ 2106889 h 2733536"/>
              <a:gd name="connsiteX198" fmla="*/ 1141462 w 6004835"/>
              <a:gd name="connsiteY198" fmla="*/ 2078691 h 2733536"/>
              <a:gd name="connsiteX199" fmla="*/ 1050355 w 6004835"/>
              <a:gd name="connsiteY199" fmla="*/ 2002767 h 2733536"/>
              <a:gd name="connsiteX200" fmla="*/ 965755 w 6004835"/>
              <a:gd name="connsiteY200" fmla="*/ 1926846 h 2733536"/>
              <a:gd name="connsiteX201" fmla="*/ 887663 w 6004835"/>
              <a:gd name="connsiteY201" fmla="*/ 1850922 h 2733536"/>
              <a:gd name="connsiteX202" fmla="*/ 850788 w 6004835"/>
              <a:gd name="connsiteY202" fmla="*/ 1814047 h 2733536"/>
              <a:gd name="connsiteX203" fmla="*/ 816080 w 6004835"/>
              <a:gd name="connsiteY203" fmla="*/ 1775001 h 2733536"/>
              <a:gd name="connsiteX204" fmla="*/ 829096 w 6004835"/>
              <a:gd name="connsiteY204" fmla="*/ 1757647 h 2733536"/>
              <a:gd name="connsiteX205" fmla="*/ 872480 w 6004835"/>
              <a:gd name="connsiteY205" fmla="*/ 1796693 h 2733536"/>
              <a:gd name="connsiteX206" fmla="*/ 920202 w 6004835"/>
              <a:gd name="connsiteY206" fmla="*/ 1833568 h 2733536"/>
              <a:gd name="connsiteX207" fmla="*/ 978770 w 6004835"/>
              <a:gd name="connsiteY207" fmla="*/ 1896477 h 2733536"/>
              <a:gd name="connsiteX208" fmla="*/ 983748 w 6004835"/>
              <a:gd name="connsiteY208" fmla="*/ 1900747 h 2733536"/>
              <a:gd name="connsiteX209" fmla="*/ 920202 w 6004835"/>
              <a:gd name="connsiteY209" fmla="*/ 1833568 h 2733536"/>
              <a:gd name="connsiteX210" fmla="*/ 874648 w 6004835"/>
              <a:gd name="connsiteY210" fmla="*/ 1796693 h 2733536"/>
              <a:gd name="connsiteX211" fmla="*/ 831264 w 6004835"/>
              <a:gd name="connsiteY211" fmla="*/ 1757647 h 2733536"/>
              <a:gd name="connsiteX212" fmla="*/ 783541 w 6004835"/>
              <a:gd name="connsiteY212" fmla="*/ 1699077 h 2733536"/>
              <a:gd name="connsiteX213" fmla="*/ 737989 w 6004835"/>
              <a:gd name="connsiteY213" fmla="*/ 1638339 h 2733536"/>
              <a:gd name="connsiteX214" fmla="*/ 794388 w 6004835"/>
              <a:gd name="connsiteY214" fmla="*/ 1675217 h 2733536"/>
              <a:gd name="connsiteX215" fmla="*/ 797157 w 6004835"/>
              <a:gd name="connsiteY215" fmla="*/ 1678478 h 2733536"/>
              <a:gd name="connsiteX216" fmla="*/ 822858 w 6004835"/>
              <a:gd name="connsiteY216" fmla="*/ 1684165 h 2733536"/>
              <a:gd name="connsiteX217" fmla="*/ 881154 w 6004835"/>
              <a:gd name="connsiteY217" fmla="*/ 1738123 h 2733536"/>
              <a:gd name="connsiteX218" fmla="*/ 961416 w 6004835"/>
              <a:gd name="connsiteY218" fmla="*/ 1803200 h 2733536"/>
              <a:gd name="connsiteX219" fmla="*/ 996124 w 6004835"/>
              <a:gd name="connsiteY219" fmla="*/ 1850922 h 2733536"/>
              <a:gd name="connsiteX220" fmla="*/ 1015645 w 6004835"/>
              <a:gd name="connsiteY220" fmla="*/ 1874785 h 2733536"/>
              <a:gd name="connsiteX221" fmla="*/ 1098076 w 6004835"/>
              <a:gd name="connsiteY221" fmla="*/ 1944199 h 2733536"/>
              <a:gd name="connsiteX222" fmla="*/ 1074215 w 6004835"/>
              <a:gd name="connsiteY222" fmla="*/ 1963721 h 2733536"/>
              <a:gd name="connsiteX223" fmla="*/ 997449 w 6004835"/>
              <a:gd name="connsiteY223" fmla="*/ 1878424 h 2733536"/>
              <a:gd name="connsiteX224" fmla="*/ 993956 w 6004835"/>
              <a:gd name="connsiteY224" fmla="*/ 1879123 h 2733536"/>
              <a:gd name="connsiteX225" fmla="*/ 1066602 w 6004835"/>
              <a:gd name="connsiteY225" fmla="*/ 1959841 h 2733536"/>
              <a:gd name="connsiteX226" fmla="*/ 1074215 w 6004835"/>
              <a:gd name="connsiteY226" fmla="*/ 1963721 h 2733536"/>
              <a:gd name="connsiteX227" fmla="*/ 1098078 w 6004835"/>
              <a:gd name="connsiteY227" fmla="*/ 1944199 h 2733536"/>
              <a:gd name="connsiteX228" fmla="*/ 1304152 w 6004835"/>
              <a:gd name="connsiteY228" fmla="*/ 2106889 h 2733536"/>
              <a:gd name="connsiteX229" fmla="*/ 1262938 w 6004835"/>
              <a:gd name="connsiteY229" fmla="*/ 2119904 h 2733536"/>
              <a:gd name="connsiteX230" fmla="*/ 1278121 w 6004835"/>
              <a:gd name="connsiteY230" fmla="*/ 2130752 h 2733536"/>
              <a:gd name="connsiteX231" fmla="*/ 1217383 w 6004835"/>
              <a:gd name="connsiteY231" fmla="*/ 2132920 h 2733536"/>
              <a:gd name="connsiteX232" fmla="*/ 1495043 w 6004835"/>
              <a:gd name="connsiteY232" fmla="*/ 2280428 h 2733536"/>
              <a:gd name="connsiteX233" fmla="*/ 1425628 w 6004835"/>
              <a:gd name="connsiteY233" fmla="*/ 2243551 h 2733536"/>
              <a:gd name="connsiteX234" fmla="*/ 1373567 w 6004835"/>
              <a:gd name="connsiteY234" fmla="*/ 2211014 h 2733536"/>
              <a:gd name="connsiteX235" fmla="*/ 1317167 w 6004835"/>
              <a:gd name="connsiteY235" fmla="*/ 2163291 h 2733536"/>
              <a:gd name="connsiteX236" fmla="*/ 1464674 w 6004835"/>
              <a:gd name="connsiteY236" fmla="*/ 2245721 h 2733536"/>
              <a:gd name="connsiteX237" fmla="*/ 1495043 w 6004835"/>
              <a:gd name="connsiteY237" fmla="*/ 2280428 h 2733536"/>
              <a:gd name="connsiteX238" fmla="*/ 1861641 w 6004835"/>
              <a:gd name="connsiteY238" fmla="*/ 2380212 h 2733536"/>
              <a:gd name="connsiteX239" fmla="*/ 1722811 w 6004835"/>
              <a:gd name="connsiteY239" fmla="*/ 2312965 h 2733536"/>
              <a:gd name="connsiteX240" fmla="*/ 1757518 w 6004835"/>
              <a:gd name="connsiteY240" fmla="*/ 2310797 h 2733536"/>
              <a:gd name="connsiteX241" fmla="*/ 1876824 w 6004835"/>
              <a:gd name="connsiteY241" fmla="*/ 2371535 h 2733536"/>
              <a:gd name="connsiteX242" fmla="*/ 1861641 w 6004835"/>
              <a:gd name="connsiteY242" fmla="*/ 2380212 h 2733536"/>
              <a:gd name="connsiteX243" fmla="*/ 3611567 w 6004835"/>
              <a:gd name="connsiteY243" fmla="*/ 2391251 h 2733536"/>
              <a:gd name="connsiteX244" fmla="*/ 3772715 w 6004835"/>
              <a:gd name="connsiteY244" fmla="*/ 2360688 h 2733536"/>
              <a:gd name="connsiteX245" fmla="*/ 3803084 w 6004835"/>
              <a:gd name="connsiteY245" fmla="*/ 2354179 h 2733536"/>
              <a:gd name="connsiteX246" fmla="*/ 3900697 w 6004835"/>
              <a:gd name="connsiteY246" fmla="*/ 2319472 h 2733536"/>
              <a:gd name="connsiteX247" fmla="*/ 3961435 w 6004835"/>
              <a:gd name="connsiteY247" fmla="*/ 2299950 h 2733536"/>
              <a:gd name="connsiteX248" fmla="*/ 4059051 w 6004835"/>
              <a:gd name="connsiteY248" fmla="*/ 2250057 h 2733536"/>
              <a:gd name="connsiteX249" fmla="*/ 4169679 w 6004835"/>
              <a:gd name="connsiteY249" fmla="*/ 2211011 h 2733536"/>
              <a:gd name="connsiteX250" fmla="*/ 4240558 w 6004835"/>
              <a:gd name="connsiteY250" fmla="*/ 2183216 h 2733536"/>
              <a:gd name="connsiteX251" fmla="*/ 4271633 w 6004835"/>
              <a:gd name="connsiteY251" fmla="*/ 2165459 h 2733536"/>
              <a:gd name="connsiteX252" fmla="*/ 4299830 w 6004835"/>
              <a:gd name="connsiteY252" fmla="*/ 2156784 h 2733536"/>
              <a:gd name="connsiteX253" fmla="*/ 4338878 w 6004835"/>
              <a:gd name="connsiteY253" fmla="*/ 2135090 h 2733536"/>
              <a:gd name="connsiteX254" fmla="*/ 4349137 w 6004835"/>
              <a:gd name="connsiteY254" fmla="*/ 2127960 h 2733536"/>
              <a:gd name="connsiteX255" fmla="*/ 4375756 w 6004835"/>
              <a:gd name="connsiteY255" fmla="*/ 2102553 h 2733536"/>
              <a:gd name="connsiteX256" fmla="*/ 4434323 w 6004835"/>
              <a:gd name="connsiteY256" fmla="*/ 2067846 h 2733536"/>
              <a:gd name="connsiteX257" fmla="*/ 4500956 w 6004835"/>
              <a:gd name="connsiteY257" fmla="*/ 2035183 h 2733536"/>
              <a:gd name="connsiteX258" fmla="*/ 4525430 w 6004835"/>
              <a:gd name="connsiteY258" fmla="*/ 2020121 h 2733536"/>
              <a:gd name="connsiteX259" fmla="*/ 4610031 w 6004835"/>
              <a:gd name="connsiteY259" fmla="*/ 1963721 h 2733536"/>
              <a:gd name="connsiteX260" fmla="*/ 4646906 w 6004835"/>
              <a:gd name="connsiteY260" fmla="*/ 1929014 h 2733536"/>
              <a:gd name="connsiteX261" fmla="*/ 4688122 w 6004835"/>
              <a:gd name="connsiteY261" fmla="*/ 1902983 h 2733536"/>
              <a:gd name="connsiteX262" fmla="*/ 4794412 w 6004835"/>
              <a:gd name="connsiteY262" fmla="*/ 1822724 h 2733536"/>
              <a:gd name="connsiteX263" fmla="*/ 4870336 w 6004835"/>
              <a:gd name="connsiteY263" fmla="*/ 1751138 h 2733536"/>
              <a:gd name="connsiteX264" fmla="*/ 4954934 w 6004835"/>
              <a:gd name="connsiteY264" fmla="*/ 1679556 h 2733536"/>
              <a:gd name="connsiteX265" fmla="*/ 5210901 w 6004835"/>
              <a:gd name="connsiteY265" fmla="*/ 1391049 h 2733536"/>
              <a:gd name="connsiteX266" fmla="*/ 5246128 w 6004835"/>
              <a:gd name="connsiteY266" fmla="*/ 1331165 h 2733536"/>
              <a:gd name="connsiteX267" fmla="*/ 5247779 w 6004835"/>
              <a:gd name="connsiteY267" fmla="*/ 1325973 h 2733536"/>
              <a:gd name="connsiteX268" fmla="*/ 5304178 w 6004835"/>
              <a:gd name="connsiteY268" fmla="*/ 1239204 h 2733536"/>
              <a:gd name="connsiteX269" fmla="*/ 5321533 w 6004835"/>
              <a:gd name="connsiteY269" fmla="*/ 1213174 h 2733536"/>
              <a:gd name="connsiteX270" fmla="*/ 5344607 w 6004835"/>
              <a:gd name="connsiteY270" fmla="*/ 1181170 h 2733536"/>
              <a:gd name="connsiteX271" fmla="*/ 5351902 w 6004835"/>
              <a:gd name="connsiteY271" fmla="*/ 1167622 h 2733536"/>
              <a:gd name="connsiteX272" fmla="*/ 5397453 w 6004835"/>
              <a:gd name="connsiteY272" fmla="*/ 1089530 h 2733536"/>
              <a:gd name="connsiteX273" fmla="*/ 5486392 w 6004835"/>
              <a:gd name="connsiteY273" fmla="*/ 905146 h 2733536"/>
              <a:gd name="connsiteX274" fmla="*/ 5573161 w 6004835"/>
              <a:gd name="connsiteY274" fmla="*/ 707748 h 2733536"/>
              <a:gd name="connsiteX275" fmla="*/ 5598649 w 6004835"/>
              <a:gd name="connsiteY275" fmla="*/ 627486 h 2733536"/>
              <a:gd name="connsiteX276" fmla="*/ 5606968 w 6004835"/>
              <a:gd name="connsiteY276" fmla="*/ 596090 h 2733536"/>
              <a:gd name="connsiteX277" fmla="*/ 5543685 w 6004835"/>
              <a:gd name="connsiteY277" fmla="*/ 768994 h 2733536"/>
              <a:gd name="connsiteX278" fmla="*/ 5410562 w 6004835"/>
              <a:gd name="connsiteY278" fmla="*/ 1041106 h 2733536"/>
              <a:gd name="connsiteX279" fmla="*/ 5391072 w 6004835"/>
              <a:gd name="connsiteY279" fmla="*/ 1071921 h 2733536"/>
              <a:gd name="connsiteX280" fmla="*/ 5390947 w 6004835"/>
              <a:gd name="connsiteY280" fmla="*/ 1072176 h 2733536"/>
              <a:gd name="connsiteX281" fmla="*/ 5345392 w 6004835"/>
              <a:gd name="connsiteY281" fmla="*/ 1150268 h 2733536"/>
              <a:gd name="connsiteX282" fmla="*/ 5299840 w 6004835"/>
              <a:gd name="connsiteY282" fmla="*/ 1234868 h 2733536"/>
              <a:gd name="connsiteX283" fmla="*/ 5247779 w 6004835"/>
              <a:gd name="connsiteY283" fmla="*/ 1299945 h 2733536"/>
              <a:gd name="connsiteX284" fmla="*/ 5204395 w 6004835"/>
              <a:gd name="connsiteY284" fmla="*/ 1373698 h 2733536"/>
              <a:gd name="connsiteX285" fmla="*/ 4948428 w 6004835"/>
              <a:gd name="connsiteY285" fmla="*/ 1662202 h 2733536"/>
              <a:gd name="connsiteX286" fmla="*/ 4863827 w 6004835"/>
              <a:gd name="connsiteY286" fmla="*/ 1733787 h 2733536"/>
              <a:gd name="connsiteX287" fmla="*/ 4855711 w 6004835"/>
              <a:gd name="connsiteY287" fmla="*/ 1739959 h 2733536"/>
              <a:gd name="connsiteX288" fmla="*/ 4852211 w 6004835"/>
              <a:gd name="connsiteY288" fmla="*/ 1743502 h 2733536"/>
              <a:gd name="connsiteX289" fmla="*/ 4816833 w 6004835"/>
              <a:gd name="connsiteY289" fmla="*/ 1772341 h 2733536"/>
              <a:gd name="connsiteX290" fmla="*/ 4787906 w 6004835"/>
              <a:gd name="connsiteY290" fmla="*/ 1805370 h 2733536"/>
              <a:gd name="connsiteX291" fmla="*/ 4681613 w 6004835"/>
              <a:gd name="connsiteY291" fmla="*/ 1885632 h 2733536"/>
              <a:gd name="connsiteX292" fmla="*/ 4664959 w 6004835"/>
              <a:gd name="connsiteY292" fmla="*/ 1896153 h 2733536"/>
              <a:gd name="connsiteX293" fmla="*/ 4619721 w 6004835"/>
              <a:gd name="connsiteY293" fmla="*/ 1933031 h 2733536"/>
              <a:gd name="connsiteX294" fmla="*/ 4613189 w 6004835"/>
              <a:gd name="connsiteY294" fmla="*/ 1937274 h 2733536"/>
              <a:gd name="connsiteX295" fmla="*/ 4603522 w 6004835"/>
              <a:gd name="connsiteY295" fmla="*/ 1946370 h 2733536"/>
              <a:gd name="connsiteX296" fmla="*/ 4518924 w 6004835"/>
              <a:gd name="connsiteY296" fmla="*/ 2002769 h 2733536"/>
              <a:gd name="connsiteX297" fmla="*/ 4434323 w 6004835"/>
              <a:gd name="connsiteY297" fmla="*/ 2054830 h 2733536"/>
              <a:gd name="connsiteX298" fmla="*/ 4424640 w 6004835"/>
              <a:gd name="connsiteY298" fmla="*/ 2059738 h 2733536"/>
              <a:gd name="connsiteX299" fmla="*/ 4367359 w 6004835"/>
              <a:gd name="connsiteY299" fmla="*/ 2096944 h 2733536"/>
              <a:gd name="connsiteX300" fmla="*/ 4349602 w 6004835"/>
              <a:gd name="connsiteY300" fmla="*/ 2105901 h 2733536"/>
              <a:gd name="connsiteX301" fmla="*/ 4332371 w 6004835"/>
              <a:gd name="connsiteY301" fmla="*/ 2117736 h 2733536"/>
              <a:gd name="connsiteX302" fmla="*/ 4273802 w 6004835"/>
              <a:gd name="connsiteY302" fmla="*/ 2150276 h 2733536"/>
              <a:gd name="connsiteX303" fmla="*/ 4219078 w 6004835"/>
              <a:gd name="connsiteY303" fmla="*/ 2171738 h 2733536"/>
              <a:gd name="connsiteX304" fmla="*/ 4097113 w 6004835"/>
              <a:gd name="connsiteY304" fmla="*/ 2233257 h 2733536"/>
              <a:gd name="connsiteX305" fmla="*/ 3810966 w 6004835"/>
              <a:gd name="connsiteY305" fmla="*/ 2339980 h 2733536"/>
              <a:gd name="connsiteX306" fmla="*/ 3434318 w 6004835"/>
              <a:gd name="connsiteY306" fmla="*/ 2432271 h 2733536"/>
              <a:gd name="connsiteX307" fmla="*/ 3489904 w 6004835"/>
              <a:gd name="connsiteY307" fmla="*/ 2421968 h 2733536"/>
              <a:gd name="connsiteX308" fmla="*/ 3508260 w 6004835"/>
              <a:gd name="connsiteY308" fmla="*/ 2413988 h 2733536"/>
              <a:gd name="connsiteX309" fmla="*/ 3395689 w 6004835"/>
              <a:gd name="connsiteY309" fmla="*/ 2431169 h 2733536"/>
              <a:gd name="connsiteX310" fmla="*/ 3115443 w 6004835"/>
              <a:gd name="connsiteY310" fmla="*/ 2471317 h 2733536"/>
              <a:gd name="connsiteX311" fmla="*/ 3134967 w 6004835"/>
              <a:gd name="connsiteY311" fmla="*/ 2466978 h 2733536"/>
              <a:gd name="connsiteX312" fmla="*/ 3269458 w 6004835"/>
              <a:gd name="connsiteY312" fmla="*/ 2451795 h 2733536"/>
              <a:gd name="connsiteX313" fmla="*/ 3291589 w 6004835"/>
              <a:gd name="connsiteY313" fmla="*/ 2447491 h 2733536"/>
              <a:gd name="connsiteX314" fmla="*/ 3302325 w 6004835"/>
              <a:gd name="connsiteY314" fmla="*/ 2445418 h 2733536"/>
              <a:gd name="connsiteX315" fmla="*/ 3269182 w 6004835"/>
              <a:gd name="connsiteY315" fmla="*/ 2450476 h 2733536"/>
              <a:gd name="connsiteX316" fmla="*/ 3039972 w 6004835"/>
              <a:gd name="connsiteY316" fmla="*/ 2462050 h 2733536"/>
              <a:gd name="connsiteX317" fmla="*/ 3566117 w 6004835"/>
              <a:gd name="connsiteY317" fmla="*/ 2502995 h 2733536"/>
              <a:gd name="connsiteX318" fmla="*/ 3744787 w 6004835"/>
              <a:gd name="connsiteY318" fmla="*/ 2463184 h 2733536"/>
              <a:gd name="connsiteX319" fmla="*/ 3919185 w 6004835"/>
              <a:gd name="connsiteY319" fmla="*/ 2408971 h 2733536"/>
              <a:gd name="connsiteX320" fmla="*/ 3719971 w 6004835"/>
              <a:gd name="connsiteY320" fmla="*/ 2526104 h 2733536"/>
              <a:gd name="connsiteX321" fmla="*/ 3722825 w 6004835"/>
              <a:gd name="connsiteY321" fmla="*/ 2525548 h 2733536"/>
              <a:gd name="connsiteX322" fmla="*/ 3725537 w 6004835"/>
              <a:gd name="connsiteY322" fmla="*/ 2524533 h 2733536"/>
              <a:gd name="connsiteX323" fmla="*/ 3245598 w 6004835"/>
              <a:gd name="connsiteY323" fmla="*/ 2558088 h 2733536"/>
              <a:gd name="connsiteX324" fmla="*/ 3337099 w 6004835"/>
              <a:gd name="connsiteY324" fmla="*/ 2535211 h 2733536"/>
              <a:gd name="connsiteX325" fmla="*/ 3338873 w 6004835"/>
              <a:gd name="connsiteY325" fmla="*/ 2529887 h 2733536"/>
              <a:gd name="connsiteX326" fmla="*/ 3510242 w 6004835"/>
              <a:gd name="connsiteY326" fmla="*/ 2501688 h 2733536"/>
              <a:gd name="connsiteX327" fmla="*/ 3631717 w 6004835"/>
              <a:gd name="connsiteY327" fmla="*/ 2471319 h 2733536"/>
              <a:gd name="connsiteX328" fmla="*/ 3729331 w 6004835"/>
              <a:gd name="connsiteY328" fmla="*/ 2443118 h 2733536"/>
              <a:gd name="connsiteX329" fmla="*/ 3818270 w 6004835"/>
              <a:gd name="connsiteY329" fmla="*/ 2414920 h 2733536"/>
              <a:gd name="connsiteX330" fmla="*/ 3915883 w 6004835"/>
              <a:gd name="connsiteY330" fmla="*/ 2384551 h 2733536"/>
              <a:gd name="connsiteX331" fmla="*/ 3991807 w 6004835"/>
              <a:gd name="connsiteY331" fmla="*/ 2371535 h 2733536"/>
              <a:gd name="connsiteX332" fmla="*/ 3940410 w 6004835"/>
              <a:gd name="connsiteY332" fmla="*/ 2402373 h 2733536"/>
              <a:gd name="connsiteX333" fmla="*/ 3941914 w 6004835"/>
              <a:gd name="connsiteY333" fmla="*/ 2401904 h 2733536"/>
              <a:gd name="connsiteX334" fmla="*/ 3996145 w 6004835"/>
              <a:gd name="connsiteY334" fmla="*/ 2369365 h 2733536"/>
              <a:gd name="connsiteX335" fmla="*/ 4026514 w 6004835"/>
              <a:gd name="connsiteY335" fmla="*/ 2358520 h 2733536"/>
              <a:gd name="connsiteX336" fmla="*/ 4028536 w 6004835"/>
              <a:gd name="connsiteY336" fmla="*/ 2357960 h 2733536"/>
              <a:gd name="connsiteX337" fmla="*/ 4041697 w 6004835"/>
              <a:gd name="connsiteY337" fmla="*/ 2343334 h 2733536"/>
              <a:gd name="connsiteX338" fmla="*/ 4113282 w 6004835"/>
              <a:gd name="connsiteY338" fmla="*/ 2317304 h 2733536"/>
              <a:gd name="connsiteX339" fmla="*/ 4182697 w 6004835"/>
              <a:gd name="connsiteY339" fmla="*/ 2289105 h 2733536"/>
              <a:gd name="connsiteX340" fmla="*/ 4230420 w 6004835"/>
              <a:gd name="connsiteY340" fmla="*/ 2260904 h 2733536"/>
              <a:gd name="connsiteX341" fmla="*/ 4293326 w 6004835"/>
              <a:gd name="connsiteY341" fmla="*/ 2228367 h 2733536"/>
              <a:gd name="connsiteX342" fmla="*/ 4345387 w 6004835"/>
              <a:gd name="connsiteY342" fmla="*/ 2206675 h 2733536"/>
              <a:gd name="connsiteX343" fmla="*/ 4381087 w 6004835"/>
              <a:gd name="connsiteY343" fmla="*/ 2191155 h 2733536"/>
              <a:gd name="connsiteX344" fmla="*/ 4399618 w 6004835"/>
              <a:gd name="connsiteY344" fmla="*/ 2178474 h 2733536"/>
              <a:gd name="connsiteX345" fmla="*/ 4490725 w 6004835"/>
              <a:gd name="connsiteY345" fmla="*/ 2124245 h 2733536"/>
              <a:gd name="connsiteX346" fmla="*/ 4618708 w 6004835"/>
              <a:gd name="connsiteY346" fmla="*/ 2054830 h 2733536"/>
              <a:gd name="connsiteX347" fmla="*/ 4743722 w 6004835"/>
              <a:gd name="connsiteY347" fmla="*/ 1965236 h 2733536"/>
              <a:gd name="connsiteX348" fmla="*/ 4735845 w 6004835"/>
              <a:gd name="connsiteY348" fmla="*/ 1965892 h 2733536"/>
              <a:gd name="connsiteX349" fmla="*/ 4605692 w 6004835"/>
              <a:gd name="connsiteY349" fmla="*/ 2059169 h 2733536"/>
              <a:gd name="connsiteX350" fmla="*/ 4477707 w 6004835"/>
              <a:gd name="connsiteY350" fmla="*/ 2128584 h 2733536"/>
              <a:gd name="connsiteX351" fmla="*/ 4386601 w 6004835"/>
              <a:gd name="connsiteY351" fmla="*/ 2182813 h 2733536"/>
              <a:gd name="connsiteX352" fmla="*/ 4336710 w 6004835"/>
              <a:gd name="connsiteY352" fmla="*/ 2204505 h 2733536"/>
              <a:gd name="connsiteX353" fmla="*/ 4284649 w 6004835"/>
              <a:gd name="connsiteY353" fmla="*/ 2226197 h 2733536"/>
              <a:gd name="connsiteX354" fmla="*/ 4221740 w 6004835"/>
              <a:gd name="connsiteY354" fmla="*/ 2258736 h 2733536"/>
              <a:gd name="connsiteX355" fmla="*/ 4174018 w 6004835"/>
              <a:gd name="connsiteY355" fmla="*/ 2286935 h 2733536"/>
              <a:gd name="connsiteX356" fmla="*/ 4104603 w 6004835"/>
              <a:gd name="connsiteY356" fmla="*/ 2315136 h 2733536"/>
              <a:gd name="connsiteX357" fmla="*/ 4033020 w 6004835"/>
              <a:gd name="connsiteY357" fmla="*/ 2341166 h 2733536"/>
              <a:gd name="connsiteX358" fmla="*/ 4013496 w 6004835"/>
              <a:gd name="connsiteY358" fmla="*/ 2360688 h 2733536"/>
              <a:gd name="connsiteX359" fmla="*/ 3983127 w 6004835"/>
              <a:gd name="connsiteY359" fmla="*/ 2371535 h 2733536"/>
              <a:gd name="connsiteX360" fmla="*/ 3907206 w 6004835"/>
              <a:gd name="connsiteY360" fmla="*/ 2384551 h 2733536"/>
              <a:gd name="connsiteX361" fmla="*/ 3809590 w 6004835"/>
              <a:gd name="connsiteY361" fmla="*/ 2414920 h 2733536"/>
              <a:gd name="connsiteX362" fmla="*/ 3720654 w 6004835"/>
              <a:gd name="connsiteY362" fmla="*/ 2443118 h 2733536"/>
              <a:gd name="connsiteX363" fmla="*/ 3623038 w 6004835"/>
              <a:gd name="connsiteY363" fmla="*/ 2471319 h 2733536"/>
              <a:gd name="connsiteX364" fmla="*/ 3501563 w 6004835"/>
              <a:gd name="connsiteY364" fmla="*/ 2501688 h 2733536"/>
              <a:gd name="connsiteX365" fmla="*/ 3330196 w 6004835"/>
              <a:gd name="connsiteY365" fmla="*/ 2529887 h 2733536"/>
              <a:gd name="connsiteX366" fmla="*/ 3325858 w 6004835"/>
              <a:gd name="connsiteY366" fmla="*/ 2536395 h 2733536"/>
              <a:gd name="connsiteX367" fmla="*/ 3243464 w 6004835"/>
              <a:gd name="connsiteY367" fmla="*/ 2556994 h 2733536"/>
              <a:gd name="connsiteX368" fmla="*/ 2174005 w 6004835"/>
              <a:gd name="connsiteY368" fmla="*/ 2581948 h 2733536"/>
              <a:gd name="connsiteX369" fmla="*/ 2139297 w 6004835"/>
              <a:gd name="connsiteY369" fmla="*/ 2575439 h 2733536"/>
              <a:gd name="connsiteX370" fmla="*/ 2015653 w 6004835"/>
              <a:gd name="connsiteY370" fmla="*/ 2529887 h 2733536"/>
              <a:gd name="connsiteX371" fmla="*/ 1954915 w 6004835"/>
              <a:gd name="connsiteY371" fmla="*/ 2506024 h 2733536"/>
              <a:gd name="connsiteX372" fmla="*/ 1894178 w 6004835"/>
              <a:gd name="connsiteY372" fmla="*/ 2479994 h 2733536"/>
              <a:gd name="connsiteX373" fmla="*/ 1813916 w 6004835"/>
              <a:gd name="connsiteY373" fmla="*/ 2451795 h 2733536"/>
              <a:gd name="connsiteX374" fmla="*/ 1744501 w 6004835"/>
              <a:gd name="connsiteY374" fmla="*/ 2421426 h 2733536"/>
              <a:gd name="connsiteX375" fmla="*/ 1690272 w 6004835"/>
              <a:gd name="connsiteY375" fmla="*/ 2393225 h 2733536"/>
              <a:gd name="connsiteX376" fmla="*/ 1655564 w 6004835"/>
              <a:gd name="connsiteY376" fmla="*/ 2365027 h 2733536"/>
              <a:gd name="connsiteX377" fmla="*/ 1905022 w 6004835"/>
              <a:gd name="connsiteY377" fmla="*/ 2471317 h 2733536"/>
              <a:gd name="connsiteX378" fmla="*/ 1993961 w 6004835"/>
              <a:gd name="connsiteY378" fmla="*/ 2499518 h 2733536"/>
              <a:gd name="connsiteX379" fmla="*/ 2061206 w 6004835"/>
              <a:gd name="connsiteY379" fmla="*/ 2523378 h 2733536"/>
              <a:gd name="connsiteX380" fmla="*/ 2128453 w 6004835"/>
              <a:gd name="connsiteY380" fmla="*/ 2545070 h 2733536"/>
              <a:gd name="connsiteX381" fmla="*/ 2187020 w 6004835"/>
              <a:gd name="connsiteY381" fmla="*/ 2571101 h 2733536"/>
              <a:gd name="connsiteX382" fmla="*/ 2174005 w 6004835"/>
              <a:gd name="connsiteY382" fmla="*/ 2581948 h 2733536"/>
              <a:gd name="connsiteX383" fmla="*/ 3260781 w 6004835"/>
              <a:gd name="connsiteY383" fmla="*/ 2586286 h 2733536"/>
              <a:gd name="connsiteX384" fmla="*/ 3254275 w 6004835"/>
              <a:gd name="connsiteY384" fmla="*/ 2568932 h 2733536"/>
              <a:gd name="connsiteX385" fmla="*/ 3349720 w 6004835"/>
              <a:gd name="connsiteY385" fmla="*/ 2560256 h 2733536"/>
              <a:gd name="connsiteX386" fmla="*/ 3488550 w 6004835"/>
              <a:gd name="connsiteY386" fmla="*/ 2547240 h 2733536"/>
              <a:gd name="connsiteX387" fmla="*/ 3397443 w 6004835"/>
              <a:gd name="connsiteY387" fmla="*/ 2568932 h 2733536"/>
              <a:gd name="connsiteX388" fmla="*/ 3260781 w 6004835"/>
              <a:gd name="connsiteY388" fmla="*/ 2586286 h 2733536"/>
              <a:gd name="connsiteX389" fmla="*/ 3076397 w 6004835"/>
              <a:gd name="connsiteY389" fmla="*/ 2696917 h 2733536"/>
              <a:gd name="connsiteX390" fmla="*/ 3024336 w 6004835"/>
              <a:gd name="connsiteY390" fmla="*/ 2696917 h 2733536"/>
              <a:gd name="connsiteX391" fmla="*/ 2957092 w 6004835"/>
              <a:gd name="connsiteY391" fmla="*/ 2692578 h 2733536"/>
              <a:gd name="connsiteX392" fmla="*/ 2811753 w 6004835"/>
              <a:gd name="connsiteY392" fmla="*/ 2688240 h 2733536"/>
              <a:gd name="connsiteX393" fmla="*/ 2703293 w 6004835"/>
              <a:gd name="connsiteY393" fmla="*/ 2679563 h 2733536"/>
              <a:gd name="connsiteX394" fmla="*/ 2607847 w 6004835"/>
              <a:gd name="connsiteY394" fmla="*/ 2666548 h 2733536"/>
              <a:gd name="connsiteX395" fmla="*/ 2512402 w 6004835"/>
              <a:gd name="connsiteY395" fmla="*/ 2651363 h 2733536"/>
              <a:gd name="connsiteX396" fmla="*/ 2367066 w 6004835"/>
              <a:gd name="connsiteY396" fmla="*/ 2629670 h 2733536"/>
              <a:gd name="connsiteX397" fmla="*/ 2254267 w 6004835"/>
              <a:gd name="connsiteY397" fmla="*/ 2592795 h 2733536"/>
              <a:gd name="connsiteX398" fmla="*/ 2255572 w 6004835"/>
              <a:gd name="connsiteY398" fmla="*/ 2591848 h 2733536"/>
              <a:gd name="connsiteX399" fmla="*/ 2189190 w 6004835"/>
              <a:gd name="connsiteY399" fmla="*/ 2571103 h 2733536"/>
              <a:gd name="connsiteX400" fmla="*/ 2130621 w 6004835"/>
              <a:gd name="connsiteY400" fmla="*/ 2545072 h 2733536"/>
              <a:gd name="connsiteX401" fmla="*/ 2063376 w 6004835"/>
              <a:gd name="connsiteY401" fmla="*/ 2523380 h 2733536"/>
              <a:gd name="connsiteX402" fmla="*/ 1993961 w 6004835"/>
              <a:gd name="connsiteY402" fmla="*/ 2499518 h 2733536"/>
              <a:gd name="connsiteX403" fmla="*/ 2025414 w 6004835"/>
              <a:gd name="connsiteY403" fmla="*/ 2491925 h 2733536"/>
              <a:gd name="connsiteX404" fmla="*/ 2121944 w 6004835"/>
              <a:gd name="connsiteY404" fmla="*/ 2516871 h 2733536"/>
              <a:gd name="connsiteX405" fmla="*/ 2163160 w 6004835"/>
              <a:gd name="connsiteY405" fmla="*/ 2519039 h 2733536"/>
              <a:gd name="connsiteX406" fmla="*/ 2278127 w 6004835"/>
              <a:gd name="connsiteY406" fmla="*/ 2575441 h 2733536"/>
              <a:gd name="connsiteX407" fmla="*/ 2330188 w 6004835"/>
              <a:gd name="connsiteY407" fmla="*/ 2586286 h 2733536"/>
              <a:gd name="connsiteX408" fmla="*/ 2333445 w 6004835"/>
              <a:gd name="connsiteY408" fmla="*/ 2587372 h 2733536"/>
              <a:gd name="connsiteX409" fmla="*/ 2345374 w 6004835"/>
              <a:gd name="connsiteY409" fmla="*/ 2575441 h 2733536"/>
              <a:gd name="connsiteX410" fmla="*/ 2390926 w 6004835"/>
              <a:gd name="connsiteY410" fmla="*/ 2588457 h 2733536"/>
              <a:gd name="connsiteX411" fmla="*/ 2436481 w 6004835"/>
              <a:gd name="connsiteY411" fmla="*/ 2599301 h 2733536"/>
              <a:gd name="connsiteX412" fmla="*/ 2526239 w 6004835"/>
              <a:gd name="connsiteY412" fmla="*/ 2620176 h 2733536"/>
              <a:gd name="connsiteX413" fmla="*/ 2527588 w 6004835"/>
              <a:gd name="connsiteY413" fmla="*/ 2618825 h 2733536"/>
              <a:gd name="connsiteX414" fmla="*/ 2631710 w 6004835"/>
              <a:gd name="connsiteY414" fmla="*/ 2636179 h 2733536"/>
              <a:gd name="connsiteX415" fmla="*/ 2681600 w 6004835"/>
              <a:gd name="connsiteY415" fmla="*/ 2644856 h 2733536"/>
              <a:gd name="connsiteX416" fmla="*/ 2731493 w 6004835"/>
              <a:gd name="connsiteY416" fmla="*/ 2649194 h 2733536"/>
              <a:gd name="connsiteX417" fmla="*/ 2833445 w 6004835"/>
              <a:gd name="connsiteY417" fmla="*/ 2653533 h 2733536"/>
              <a:gd name="connsiteX418" fmla="*/ 2972275 w 6004835"/>
              <a:gd name="connsiteY418" fmla="*/ 2651363 h 2733536"/>
              <a:gd name="connsiteX419" fmla="*/ 2978301 w 6004835"/>
              <a:gd name="connsiteY419" fmla="*/ 2651363 h 2733536"/>
              <a:gd name="connsiteX420" fmla="*/ 2991799 w 6004835"/>
              <a:gd name="connsiteY420" fmla="*/ 2643770 h 2733536"/>
              <a:gd name="connsiteX421" fmla="*/ 3022168 w 6004835"/>
              <a:gd name="connsiteY421" fmla="*/ 2634009 h 2733536"/>
              <a:gd name="connsiteX422" fmla="*/ 3053079 w 6004835"/>
              <a:gd name="connsiteY422" fmla="*/ 2633467 h 2733536"/>
              <a:gd name="connsiteX423" fmla="*/ 3074229 w 6004835"/>
              <a:gd name="connsiteY423" fmla="*/ 2636177 h 2733536"/>
              <a:gd name="connsiteX424" fmla="*/ 3079922 w 6004835"/>
              <a:gd name="connsiteY424" fmla="*/ 2651363 h 2733536"/>
              <a:gd name="connsiteX425" fmla="*/ 3128458 w 6004835"/>
              <a:gd name="connsiteY425" fmla="*/ 2651363 h 2733536"/>
              <a:gd name="connsiteX426" fmla="*/ 3113275 w 6004835"/>
              <a:gd name="connsiteY426" fmla="*/ 2673055 h 2733536"/>
              <a:gd name="connsiteX427" fmla="*/ 3104598 w 6004835"/>
              <a:gd name="connsiteY427" fmla="*/ 2683901 h 2733536"/>
              <a:gd name="connsiteX428" fmla="*/ 3076397 w 6004835"/>
              <a:gd name="connsiteY428" fmla="*/ 2696917 h 2733536"/>
              <a:gd name="connsiteX429" fmla="*/ 3227761 w 6004835"/>
              <a:gd name="connsiteY429" fmla="*/ 2717163 h 2733536"/>
              <a:gd name="connsiteX430" fmla="*/ 3254252 w 6004835"/>
              <a:gd name="connsiteY430" fmla="*/ 2701267 h 2733536"/>
              <a:gd name="connsiteX431" fmla="*/ 3226074 w 6004835"/>
              <a:gd name="connsiteY431" fmla="*/ 2716438 h 2733536"/>
              <a:gd name="connsiteX432" fmla="*/ 3181606 w 6004835"/>
              <a:gd name="connsiteY432" fmla="*/ 2733521 h 2733536"/>
              <a:gd name="connsiteX433" fmla="*/ 3121952 w 6004835"/>
              <a:gd name="connsiteY433" fmla="*/ 2722945 h 2733536"/>
              <a:gd name="connsiteX434" fmla="*/ 3124122 w 6004835"/>
              <a:gd name="connsiteY434" fmla="*/ 2720777 h 2733536"/>
              <a:gd name="connsiteX435" fmla="*/ 3134967 w 6004835"/>
              <a:gd name="connsiteY435" fmla="*/ 2705591 h 2733536"/>
              <a:gd name="connsiteX436" fmla="*/ 3085076 w 6004835"/>
              <a:gd name="connsiteY436" fmla="*/ 2699085 h 2733536"/>
              <a:gd name="connsiteX437" fmla="*/ 3108936 w 6004835"/>
              <a:gd name="connsiteY437" fmla="*/ 2686069 h 2733536"/>
              <a:gd name="connsiteX438" fmla="*/ 3180522 w 6004835"/>
              <a:gd name="connsiteY438" fmla="*/ 2683899 h 2733536"/>
              <a:gd name="connsiteX439" fmla="*/ 3249936 w 6004835"/>
              <a:gd name="connsiteY439" fmla="*/ 2681731 h 2733536"/>
              <a:gd name="connsiteX440" fmla="*/ 3349718 w 6004835"/>
              <a:gd name="connsiteY440" fmla="*/ 2683899 h 2733536"/>
              <a:gd name="connsiteX441" fmla="*/ 3419133 w 6004835"/>
              <a:gd name="connsiteY441" fmla="*/ 2677393 h 2733536"/>
              <a:gd name="connsiteX442" fmla="*/ 3549285 w 6004835"/>
              <a:gd name="connsiteY442" fmla="*/ 2649192 h 2733536"/>
              <a:gd name="connsiteX443" fmla="*/ 3636054 w 6004835"/>
              <a:gd name="connsiteY443" fmla="*/ 2629670 h 2733536"/>
              <a:gd name="connsiteX444" fmla="*/ 3701130 w 6004835"/>
              <a:gd name="connsiteY444" fmla="*/ 2627500 h 2733536"/>
              <a:gd name="connsiteX445" fmla="*/ 3705658 w 6004835"/>
              <a:gd name="connsiteY445" fmla="*/ 2625398 h 2733536"/>
              <a:gd name="connsiteX446" fmla="*/ 3642563 w 6004835"/>
              <a:gd name="connsiteY446" fmla="*/ 2627502 h 2733536"/>
              <a:gd name="connsiteX447" fmla="*/ 3555794 w 6004835"/>
              <a:gd name="connsiteY447" fmla="*/ 2647024 h 2733536"/>
              <a:gd name="connsiteX448" fmla="*/ 3425641 w 6004835"/>
              <a:gd name="connsiteY448" fmla="*/ 2675225 h 2733536"/>
              <a:gd name="connsiteX449" fmla="*/ 3356227 w 6004835"/>
              <a:gd name="connsiteY449" fmla="*/ 2681731 h 2733536"/>
              <a:gd name="connsiteX450" fmla="*/ 3256443 w 6004835"/>
              <a:gd name="connsiteY450" fmla="*/ 2679563 h 2733536"/>
              <a:gd name="connsiteX451" fmla="*/ 3187028 w 6004835"/>
              <a:gd name="connsiteY451" fmla="*/ 2681731 h 2733536"/>
              <a:gd name="connsiteX452" fmla="*/ 3115443 w 6004835"/>
              <a:gd name="connsiteY452" fmla="*/ 2683901 h 2733536"/>
              <a:gd name="connsiteX453" fmla="*/ 3117613 w 6004835"/>
              <a:gd name="connsiteY453" fmla="*/ 2675225 h 2733536"/>
              <a:gd name="connsiteX454" fmla="*/ 3132797 w 6004835"/>
              <a:gd name="connsiteY454" fmla="*/ 2653533 h 2733536"/>
              <a:gd name="connsiteX455" fmla="*/ 3800914 w 6004835"/>
              <a:gd name="connsiteY455" fmla="*/ 2542902 h 2733536"/>
              <a:gd name="connsiteX456" fmla="*/ 4254280 w 6004835"/>
              <a:gd name="connsiteY456" fmla="*/ 2371535 h 2733536"/>
              <a:gd name="connsiteX457" fmla="*/ 4373586 w 6004835"/>
              <a:gd name="connsiteY457" fmla="*/ 2308627 h 2733536"/>
              <a:gd name="connsiteX458" fmla="*/ 4440832 w 6004835"/>
              <a:gd name="connsiteY458" fmla="*/ 2273920 h 2733536"/>
              <a:gd name="connsiteX459" fmla="*/ 4510247 w 6004835"/>
              <a:gd name="connsiteY459" fmla="*/ 2237044 h 2733536"/>
              <a:gd name="connsiteX460" fmla="*/ 4640399 w 6004835"/>
              <a:gd name="connsiteY460" fmla="*/ 2158953 h 2733536"/>
              <a:gd name="connsiteX461" fmla="*/ 4744522 w 6004835"/>
              <a:gd name="connsiteY461" fmla="*/ 2078691 h 2733536"/>
              <a:gd name="connsiteX462" fmla="*/ 4939751 w 6004835"/>
              <a:gd name="connsiteY462" fmla="*/ 1926846 h 2733536"/>
              <a:gd name="connsiteX463" fmla="*/ 4993980 w 6004835"/>
              <a:gd name="connsiteY463" fmla="*/ 1883461 h 2733536"/>
              <a:gd name="connsiteX464" fmla="*/ 5046041 w 6004835"/>
              <a:gd name="connsiteY464" fmla="*/ 1837909 h 2733536"/>
              <a:gd name="connsiteX465" fmla="*/ 5124133 w 6004835"/>
              <a:gd name="connsiteY465" fmla="*/ 1766324 h 2733536"/>
              <a:gd name="connsiteX466" fmla="*/ 5156672 w 6004835"/>
              <a:gd name="connsiteY466" fmla="*/ 1712095 h 2733536"/>
              <a:gd name="connsiteX467" fmla="*/ 5203411 w 6004835"/>
              <a:gd name="connsiteY467" fmla="*/ 1669250 h 2733536"/>
              <a:gd name="connsiteX468" fmla="*/ 5203787 w 6004835"/>
              <a:gd name="connsiteY468" fmla="*/ 1666559 h 2733536"/>
              <a:gd name="connsiteX469" fmla="*/ 5158842 w 6004835"/>
              <a:gd name="connsiteY469" fmla="*/ 1707756 h 2733536"/>
              <a:gd name="connsiteX470" fmla="*/ 5126303 w 6004835"/>
              <a:gd name="connsiteY470" fmla="*/ 1761986 h 2733536"/>
              <a:gd name="connsiteX471" fmla="*/ 5048212 w 6004835"/>
              <a:gd name="connsiteY471" fmla="*/ 1833571 h 2733536"/>
              <a:gd name="connsiteX472" fmla="*/ 4996150 w 6004835"/>
              <a:gd name="connsiteY472" fmla="*/ 1879123 h 2733536"/>
              <a:gd name="connsiteX473" fmla="*/ 4941922 w 6004835"/>
              <a:gd name="connsiteY473" fmla="*/ 1922507 h 2733536"/>
              <a:gd name="connsiteX474" fmla="*/ 4746692 w 6004835"/>
              <a:gd name="connsiteY474" fmla="*/ 2074352 h 2733536"/>
              <a:gd name="connsiteX475" fmla="*/ 4642570 w 6004835"/>
              <a:gd name="connsiteY475" fmla="*/ 2154614 h 2733536"/>
              <a:gd name="connsiteX476" fmla="*/ 4512418 w 6004835"/>
              <a:gd name="connsiteY476" fmla="*/ 2232706 h 2733536"/>
              <a:gd name="connsiteX477" fmla="*/ 4443003 w 6004835"/>
              <a:gd name="connsiteY477" fmla="*/ 2269581 h 2733536"/>
              <a:gd name="connsiteX478" fmla="*/ 4375756 w 6004835"/>
              <a:gd name="connsiteY478" fmla="*/ 2304289 h 2733536"/>
              <a:gd name="connsiteX479" fmla="*/ 4256451 w 6004835"/>
              <a:gd name="connsiteY479" fmla="*/ 2367197 h 2733536"/>
              <a:gd name="connsiteX480" fmla="*/ 3803084 w 6004835"/>
              <a:gd name="connsiteY480" fmla="*/ 2538564 h 2733536"/>
              <a:gd name="connsiteX481" fmla="*/ 3134967 w 6004835"/>
              <a:gd name="connsiteY481" fmla="*/ 2649194 h 2733536"/>
              <a:gd name="connsiteX482" fmla="*/ 3085076 w 6004835"/>
              <a:gd name="connsiteY482" fmla="*/ 2649194 h 2733536"/>
              <a:gd name="connsiteX483" fmla="*/ 3078567 w 6004835"/>
              <a:gd name="connsiteY483" fmla="*/ 2631841 h 2733536"/>
              <a:gd name="connsiteX484" fmla="*/ 3026506 w 6004835"/>
              <a:gd name="connsiteY484" fmla="*/ 2629670 h 2733536"/>
              <a:gd name="connsiteX485" fmla="*/ 2978784 w 6004835"/>
              <a:gd name="connsiteY485" fmla="*/ 2649194 h 2733536"/>
              <a:gd name="connsiteX486" fmla="*/ 2839954 w 6004835"/>
              <a:gd name="connsiteY486" fmla="*/ 2651363 h 2733536"/>
              <a:gd name="connsiteX487" fmla="*/ 2738002 w 6004835"/>
              <a:gd name="connsiteY487" fmla="*/ 2647024 h 2733536"/>
              <a:gd name="connsiteX488" fmla="*/ 2688109 w 6004835"/>
              <a:gd name="connsiteY488" fmla="*/ 2642686 h 2733536"/>
              <a:gd name="connsiteX489" fmla="*/ 2638218 w 6004835"/>
              <a:gd name="connsiteY489" fmla="*/ 2634009 h 2733536"/>
              <a:gd name="connsiteX490" fmla="*/ 2668273 w 6004835"/>
              <a:gd name="connsiteY490" fmla="*/ 2601952 h 2733536"/>
              <a:gd name="connsiteX491" fmla="*/ 2662079 w 6004835"/>
              <a:gd name="connsiteY491" fmla="*/ 2603640 h 2733536"/>
              <a:gd name="connsiteX492" fmla="*/ 2550104 w 6004835"/>
              <a:gd name="connsiteY492" fmla="*/ 2582904 h 2733536"/>
              <a:gd name="connsiteX493" fmla="*/ 2544941 w 6004835"/>
              <a:gd name="connsiteY493" fmla="*/ 2584118 h 2733536"/>
              <a:gd name="connsiteX494" fmla="*/ 2330190 w 6004835"/>
              <a:gd name="connsiteY494" fmla="*/ 2545072 h 2733536"/>
              <a:gd name="connsiteX495" fmla="*/ 2245590 w 6004835"/>
              <a:gd name="connsiteY495" fmla="*/ 2527719 h 2733536"/>
              <a:gd name="connsiteX496" fmla="*/ 2171837 w 6004835"/>
              <a:gd name="connsiteY496" fmla="*/ 2514703 h 2733536"/>
              <a:gd name="connsiteX497" fmla="*/ 2082900 w 6004835"/>
              <a:gd name="connsiteY497" fmla="*/ 2473487 h 2733536"/>
              <a:gd name="connsiteX498" fmla="*/ 1972269 w 6004835"/>
              <a:gd name="connsiteY498" fmla="*/ 2432273 h 2733536"/>
              <a:gd name="connsiteX499" fmla="*/ 1857302 w 6004835"/>
              <a:gd name="connsiteY499" fmla="*/ 2386719 h 2733536"/>
              <a:gd name="connsiteX500" fmla="*/ 1876824 w 6004835"/>
              <a:gd name="connsiteY500" fmla="*/ 2371535 h 2733536"/>
              <a:gd name="connsiteX501" fmla="*/ 1957086 w 6004835"/>
              <a:gd name="connsiteY501" fmla="*/ 2386719 h 2733536"/>
              <a:gd name="connsiteX502" fmla="*/ 1991793 w 6004835"/>
              <a:gd name="connsiteY502" fmla="*/ 2417088 h 2733536"/>
              <a:gd name="connsiteX503" fmla="*/ 2111099 w 6004835"/>
              <a:gd name="connsiteY503" fmla="*/ 2451795 h 2733536"/>
              <a:gd name="connsiteX504" fmla="*/ 2347544 w 6004835"/>
              <a:gd name="connsiteY504" fmla="*/ 2512533 h 2733536"/>
              <a:gd name="connsiteX505" fmla="*/ 2406112 w 6004835"/>
              <a:gd name="connsiteY505" fmla="*/ 2523380 h 2733536"/>
              <a:gd name="connsiteX506" fmla="*/ 2469020 w 6004835"/>
              <a:gd name="connsiteY506" fmla="*/ 2534225 h 2733536"/>
              <a:gd name="connsiteX507" fmla="*/ 2538435 w 6004835"/>
              <a:gd name="connsiteY507" fmla="*/ 2549411 h 2733536"/>
              <a:gd name="connsiteX508" fmla="*/ 2614930 w 6004835"/>
              <a:gd name="connsiteY508" fmla="*/ 2565951 h 2733536"/>
              <a:gd name="connsiteX509" fmla="*/ 2620863 w 6004835"/>
              <a:gd name="connsiteY509" fmla="*/ 2564594 h 2733536"/>
              <a:gd name="connsiteX510" fmla="*/ 2692448 w 6004835"/>
              <a:gd name="connsiteY510" fmla="*/ 2575441 h 2733536"/>
              <a:gd name="connsiteX511" fmla="*/ 2694616 w 6004835"/>
              <a:gd name="connsiteY511" fmla="*/ 2571103 h 2733536"/>
              <a:gd name="connsiteX512" fmla="*/ 2798738 w 6004835"/>
              <a:gd name="connsiteY512" fmla="*/ 2575441 h 2733536"/>
              <a:gd name="connsiteX513" fmla="*/ 2816092 w 6004835"/>
              <a:gd name="connsiteY513" fmla="*/ 2577609 h 2733536"/>
              <a:gd name="connsiteX514" fmla="*/ 2976613 w 6004835"/>
              <a:gd name="connsiteY514" fmla="*/ 2577609 h 2733536"/>
              <a:gd name="connsiteX515" fmla="*/ 3093751 w 6004835"/>
              <a:gd name="connsiteY515" fmla="*/ 2581948 h 2733536"/>
              <a:gd name="connsiteX516" fmla="*/ 3232580 w 6004835"/>
              <a:gd name="connsiteY516" fmla="*/ 2571103 h 2733536"/>
              <a:gd name="connsiteX517" fmla="*/ 3249934 w 6004835"/>
              <a:gd name="connsiteY517" fmla="*/ 2571103 h 2733536"/>
              <a:gd name="connsiteX518" fmla="*/ 3256443 w 6004835"/>
              <a:gd name="connsiteY518" fmla="*/ 2588457 h 2733536"/>
              <a:gd name="connsiteX519" fmla="*/ 3393102 w 6004835"/>
              <a:gd name="connsiteY519" fmla="*/ 2571103 h 2733536"/>
              <a:gd name="connsiteX520" fmla="*/ 3484209 w 6004835"/>
              <a:gd name="connsiteY520" fmla="*/ 2549411 h 2733536"/>
              <a:gd name="connsiteX521" fmla="*/ 3536270 w 6004835"/>
              <a:gd name="connsiteY521" fmla="*/ 2540734 h 2733536"/>
              <a:gd name="connsiteX522" fmla="*/ 3568809 w 6004835"/>
              <a:gd name="connsiteY522" fmla="*/ 2536395 h 2733536"/>
              <a:gd name="connsiteX523" fmla="*/ 3640392 w 6004835"/>
              <a:gd name="connsiteY523" fmla="*/ 2519042 h 2733536"/>
              <a:gd name="connsiteX524" fmla="*/ 3698962 w 6004835"/>
              <a:gd name="connsiteY524" fmla="*/ 2506026 h 2733536"/>
              <a:gd name="connsiteX525" fmla="*/ 3757530 w 6004835"/>
              <a:gd name="connsiteY525" fmla="*/ 2490841 h 2733536"/>
              <a:gd name="connsiteX526" fmla="*/ 3864961 w 6004835"/>
              <a:gd name="connsiteY526" fmla="*/ 2472248 h 2733536"/>
              <a:gd name="connsiteX527" fmla="*/ 3879008 w 6004835"/>
              <a:gd name="connsiteY527" fmla="*/ 2466981 h 2733536"/>
              <a:gd name="connsiteX528" fmla="*/ 3766209 w 6004835"/>
              <a:gd name="connsiteY528" fmla="*/ 2486502 h 2733536"/>
              <a:gd name="connsiteX529" fmla="*/ 3707639 w 6004835"/>
              <a:gd name="connsiteY529" fmla="*/ 2501688 h 2733536"/>
              <a:gd name="connsiteX530" fmla="*/ 3649071 w 6004835"/>
              <a:gd name="connsiteY530" fmla="*/ 2514703 h 2733536"/>
              <a:gd name="connsiteX531" fmla="*/ 3577486 w 6004835"/>
              <a:gd name="connsiteY531" fmla="*/ 2532057 h 2733536"/>
              <a:gd name="connsiteX532" fmla="*/ 3544949 w 6004835"/>
              <a:gd name="connsiteY532" fmla="*/ 2536395 h 2733536"/>
              <a:gd name="connsiteX533" fmla="*/ 3492888 w 6004835"/>
              <a:gd name="connsiteY533" fmla="*/ 2545072 h 2733536"/>
              <a:gd name="connsiteX534" fmla="*/ 3351888 w 6004835"/>
              <a:gd name="connsiteY534" fmla="*/ 2558088 h 2733536"/>
              <a:gd name="connsiteX535" fmla="*/ 3256443 w 6004835"/>
              <a:gd name="connsiteY535" fmla="*/ 2566764 h 2733536"/>
              <a:gd name="connsiteX536" fmla="*/ 3239089 w 6004835"/>
              <a:gd name="connsiteY536" fmla="*/ 2566764 h 2733536"/>
              <a:gd name="connsiteX537" fmla="*/ 3100260 w 6004835"/>
              <a:gd name="connsiteY537" fmla="*/ 2577609 h 2733536"/>
              <a:gd name="connsiteX538" fmla="*/ 2983122 w 6004835"/>
              <a:gd name="connsiteY538" fmla="*/ 2573271 h 2733536"/>
              <a:gd name="connsiteX539" fmla="*/ 2822600 w 6004835"/>
              <a:gd name="connsiteY539" fmla="*/ 2573271 h 2733536"/>
              <a:gd name="connsiteX540" fmla="*/ 2805247 w 6004835"/>
              <a:gd name="connsiteY540" fmla="*/ 2571103 h 2733536"/>
              <a:gd name="connsiteX541" fmla="*/ 2738002 w 6004835"/>
              <a:gd name="connsiteY541" fmla="*/ 2542902 h 2733536"/>
              <a:gd name="connsiteX542" fmla="*/ 2701125 w 6004835"/>
              <a:gd name="connsiteY542" fmla="*/ 2566764 h 2733536"/>
              <a:gd name="connsiteX543" fmla="*/ 2701031 w 6004835"/>
              <a:gd name="connsiteY543" fmla="*/ 2566951 h 2733536"/>
              <a:gd name="connsiteX544" fmla="*/ 2731493 w 6004835"/>
              <a:gd name="connsiteY544" fmla="*/ 2547240 h 2733536"/>
              <a:gd name="connsiteX545" fmla="*/ 2798740 w 6004835"/>
              <a:gd name="connsiteY545" fmla="*/ 2575439 h 2733536"/>
              <a:gd name="connsiteX546" fmla="*/ 2694618 w 6004835"/>
              <a:gd name="connsiteY546" fmla="*/ 2571101 h 2733536"/>
              <a:gd name="connsiteX547" fmla="*/ 2695438 w 6004835"/>
              <a:gd name="connsiteY547" fmla="*/ 2570570 h 2733536"/>
              <a:gd name="connsiteX548" fmla="*/ 2627371 w 6004835"/>
              <a:gd name="connsiteY548" fmla="*/ 2560256 h 2733536"/>
              <a:gd name="connsiteX549" fmla="*/ 2547112 w 6004835"/>
              <a:gd name="connsiteY549" fmla="*/ 2542902 h 2733536"/>
              <a:gd name="connsiteX550" fmla="*/ 2477697 w 6004835"/>
              <a:gd name="connsiteY550" fmla="*/ 2527719 h 2733536"/>
              <a:gd name="connsiteX551" fmla="*/ 2414789 w 6004835"/>
              <a:gd name="connsiteY551" fmla="*/ 2516871 h 2733536"/>
              <a:gd name="connsiteX552" fmla="*/ 2356221 w 6004835"/>
              <a:gd name="connsiteY552" fmla="*/ 2506026 h 2733536"/>
              <a:gd name="connsiteX553" fmla="*/ 2119775 w 6004835"/>
              <a:gd name="connsiteY553" fmla="*/ 2445289 h 2733536"/>
              <a:gd name="connsiteX554" fmla="*/ 2000470 w 6004835"/>
              <a:gd name="connsiteY554" fmla="*/ 2410581 h 2733536"/>
              <a:gd name="connsiteX555" fmla="*/ 1965763 w 6004835"/>
              <a:gd name="connsiteY555" fmla="*/ 2380212 h 2733536"/>
              <a:gd name="connsiteX556" fmla="*/ 1885501 w 6004835"/>
              <a:gd name="connsiteY556" fmla="*/ 2365027 h 2733536"/>
              <a:gd name="connsiteX557" fmla="*/ 1766195 w 6004835"/>
              <a:gd name="connsiteY557" fmla="*/ 2304289 h 2733536"/>
              <a:gd name="connsiteX558" fmla="*/ 1731488 w 6004835"/>
              <a:gd name="connsiteY558" fmla="*/ 2306459 h 2733536"/>
              <a:gd name="connsiteX559" fmla="*/ 1607842 w 6004835"/>
              <a:gd name="connsiteY559" fmla="*/ 2243551 h 2733536"/>
              <a:gd name="connsiteX560" fmla="*/ 1586149 w 6004835"/>
              <a:gd name="connsiteY560" fmla="*/ 2204505 h 2733536"/>
              <a:gd name="connsiteX561" fmla="*/ 1590488 w 6004835"/>
              <a:gd name="connsiteY561" fmla="*/ 2202337 h 2733536"/>
              <a:gd name="connsiteX562" fmla="*/ 1666411 w 6004835"/>
              <a:gd name="connsiteY562" fmla="*/ 2243551 h 2733536"/>
              <a:gd name="connsiteX563" fmla="*/ 1742333 w 6004835"/>
              <a:gd name="connsiteY563" fmla="*/ 2284767 h 2733536"/>
              <a:gd name="connsiteX564" fmla="*/ 1764025 w 6004835"/>
              <a:gd name="connsiteY564" fmla="*/ 2271752 h 2733536"/>
              <a:gd name="connsiteX565" fmla="*/ 1675088 w 6004835"/>
              <a:gd name="connsiteY565" fmla="*/ 2213182 h 2733536"/>
              <a:gd name="connsiteX566" fmla="*/ 1601335 w 6004835"/>
              <a:gd name="connsiteY566" fmla="*/ 2180645 h 2733536"/>
              <a:gd name="connsiteX567" fmla="*/ 1499381 w 6004835"/>
              <a:gd name="connsiteY567" fmla="*/ 2122075 h 2733536"/>
              <a:gd name="connsiteX568" fmla="*/ 1412612 w 6004835"/>
              <a:gd name="connsiteY568" fmla="*/ 2065675 h 2733536"/>
              <a:gd name="connsiteX569" fmla="*/ 1275953 w 6004835"/>
              <a:gd name="connsiteY569" fmla="*/ 2007108 h 2733536"/>
              <a:gd name="connsiteX570" fmla="*/ 1223892 w 6004835"/>
              <a:gd name="connsiteY570" fmla="*/ 1963723 h 2733536"/>
              <a:gd name="connsiteX571" fmla="*/ 1234737 w 6004835"/>
              <a:gd name="connsiteY571" fmla="*/ 1959385 h 2733536"/>
              <a:gd name="connsiteX572" fmla="*/ 1286798 w 6004835"/>
              <a:gd name="connsiteY572" fmla="*/ 1974568 h 2733536"/>
              <a:gd name="connsiteX573" fmla="*/ 1178338 w 6004835"/>
              <a:gd name="connsiteY573" fmla="*/ 1861769 h 2733536"/>
              <a:gd name="connsiteX574" fmla="*/ 1117600 w 6004835"/>
              <a:gd name="connsiteY574" fmla="*/ 1811879 h 2733536"/>
              <a:gd name="connsiteX575" fmla="*/ 1061200 w 6004835"/>
              <a:gd name="connsiteY575" fmla="*/ 1761986 h 2733536"/>
              <a:gd name="connsiteX576" fmla="*/ 989617 w 6004835"/>
              <a:gd name="connsiteY576" fmla="*/ 1703418 h 2733536"/>
              <a:gd name="connsiteX577" fmla="*/ 885495 w 6004835"/>
              <a:gd name="connsiteY577" fmla="*/ 1588449 h 2733536"/>
              <a:gd name="connsiteX578" fmla="*/ 878351 w 6004835"/>
              <a:gd name="connsiteY578" fmla="*/ 1566121 h 2733536"/>
              <a:gd name="connsiteX579" fmla="*/ 857294 w 6004835"/>
              <a:gd name="connsiteY579" fmla="*/ 1545064 h 2733536"/>
              <a:gd name="connsiteX580" fmla="*/ 785711 w 6004835"/>
              <a:gd name="connsiteY580" fmla="*/ 1466973 h 2733536"/>
              <a:gd name="connsiteX581" fmla="*/ 777034 w 6004835"/>
              <a:gd name="connsiteY581" fmla="*/ 1427927 h 2733536"/>
              <a:gd name="connsiteX582" fmla="*/ 748834 w 6004835"/>
              <a:gd name="connsiteY582" fmla="*/ 1388881 h 2733536"/>
              <a:gd name="connsiteX583" fmla="*/ 745474 w 6004835"/>
              <a:gd name="connsiteY583" fmla="*/ 1383614 h 2733536"/>
              <a:gd name="connsiteX584" fmla="*/ 711956 w 6004835"/>
              <a:gd name="connsiteY584" fmla="*/ 1360680 h 2733536"/>
              <a:gd name="connsiteX585" fmla="*/ 646879 w 6004835"/>
              <a:gd name="connsiteY585" fmla="*/ 1267405 h 2733536"/>
              <a:gd name="connsiteX586" fmla="*/ 610004 w 6004835"/>
              <a:gd name="connsiteY586" fmla="*/ 1180637 h 2733536"/>
              <a:gd name="connsiteX587" fmla="*/ 605666 w 6004835"/>
              <a:gd name="connsiteY587" fmla="*/ 1180637 h 2733536"/>
              <a:gd name="connsiteX588" fmla="*/ 555775 w 6004835"/>
              <a:gd name="connsiteY588" fmla="*/ 1085191 h 2733536"/>
              <a:gd name="connsiteX589" fmla="*/ 508052 w 6004835"/>
              <a:gd name="connsiteY589" fmla="*/ 989746 h 2733536"/>
              <a:gd name="connsiteX590" fmla="*/ 458159 w 6004835"/>
              <a:gd name="connsiteY590" fmla="*/ 879117 h 2733536"/>
              <a:gd name="connsiteX591" fmla="*/ 412607 w 6004835"/>
              <a:gd name="connsiteY591" fmla="*/ 766318 h 2733536"/>
              <a:gd name="connsiteX592" fmla="*/ 458159 w 6004835"/>
              <a:gd name="connsiteY592" fmla="*/ 842240 h 2733536"/>
              <a:gd name="connsiteX593" fmla="*/ 503714 w 6004835"/>
              <a:gd name="connsiteY593" fmla="*/ 937685 h 2733536"/>
              <a:gd name="connsiteX594" fmla="*/ 518897 w 6004835"/>
              <a:gd name="connsiteY594" fmla="*/ 989746 h 2733536"/>
              <a:gd name="connsiteX595" fmla="*/ 525173 w 6004835"/>
              <a:gd name="connsiteY595" fmla="*/ 998949 h 2733536"/>
              <a:gd name="connsiteX596" fmla="*/ 517449 w 6004835"/>
              <a:gd name="connsiteY596" fmla="*/ 958787 h 2733536"/>
              <a:gd name="connsiteX597" fmla="*/ 497305 w 6004835"/>
              <a:gd name="connsiteY597" fmla="*/ 922228 h 2733536"/>
              <a:gd name="connsiteX598" fmla="*/ 464515 w 6004835"/>
              <a:gd name="connsiteY598" fmla="*/ 848496 h 2733536"/>
              <a:gd name="connsiteX599" fmla="*/ 425620 w 6004835"/>
              <a:gd name="connsiteY599" fmla="*/ 783670 h 2733536"/>
              <a:gd name="connsiteX600" fmla="*/ 377897 w 6004835"/>
              <a:gd name="connsiteY600" fmla="*/ 653517 h 2733536"/>
              <a:gd name="connsiteX601" fmla="*/ 337011 w 6004835"/>
              <a:gd name="connsiteY601" fmla="*/ 520096 h 2733536"/>
              <a:gd name="connsiteX602" fmla="*/ 323586 w 6004835"/>
              <a:gd name="connsiteY602" fmla="*/ 481203 h 2733536"/>
              <a:gd name="connsiteX603" fmla="*/ 265112 w 6004835"/>
              <a:gd name="connsiteY603" fmla="*/ 247798 h 2733536"/>
              <a:gd name="connsiteX604" fmla="*/ 239252 w 6004835"/>
              <a:gd name="connsiteY604" fmla="*/ 78358 h 2733536"/>
              <a:gd name="connsiteX605" fmla="*/ 239068 w 6004835"/>
              <a:gd name="connsiteY605" fmla="*/ 83015 h 2733536"/>
              <a:gd name="connsiteX606" fmla="*/ 241238 w 6004835"/>
              <a:gd name="connsiteY606" fmla="*/ 117723 h 2733536"/>
              <a:gd name="connsiteX607" fmla="*/ 252083 w 6004835"/>
              <a:gd name="connsiteY607" fmla="*/ 197985 h 2733536"/>
              <a:gd name="connsiteX608" fmla="*/ 265098 w 6004835"/>
              <a:gd name="connsiteY608" fmla="*/ 280415 h 2733536"/>
              <a:gd name="connsiteX609" fmla="*/ 243406 w 6004835"/>
              <a:gd name="connsiteY609" fmla="*/ 208830 h 2733536"/>
              <a:gd name="connsiteX610" fmla="*/ 228223 w 6004835"/>
              <a:gd name="connsiteY610" fmla="*/ 117723 h 2733536"/>
              <a:gd name="connsiteX611" fmla="*/ 210869 w 6004835"/>
              <a:gd name="connsiteY611" fmla="*/ 117723 h 2733536"/>
              <a:gd name="connsiteX612" fmla="*/ 200022 w 6004835"/>
              <a:gd name="connsiteY612" fmla="*/ 35293 h 2733536"/>
              <a:gd name="connsiteX613" fmla="*/ 189729 w 6004835"/>
              <a:gd name="connsiteY613" fmla="*/ 0 h 2733536"/>
              <a:gd name="connsiteX614" fmla="*/ 5795410 w 6004835"/>
              <a:gd name="connsiteY614" fmla="*/ 0 h 2733536"/>
              <a:gd name="connsiteX615" fmla="*/ 5800929 w 6004835"/>
              <a:gd name="connsiteY615" fmla="*/ 17939 h 2733536"/>
              <a:gd name="connsiteX616" fmla="*/ 5807654 w 6004835"/>
              <a:gd name="connsiteY616" fmla="*/ 17566 h 2733536"/>
              <a:gd name="connsiteX617" fmla="*/ 5803098 w 6004835"/>
              <a:gd name="connsiteY617" fmla="*/ 2753 h 2733536"/>
              <a:gd name="connsiteX618" fmla="*/ 5803442 w 6004835"/>
              <a:gd name="connsiteY618" fmla="*/ 0 h 2733536"/>
              <a:gd name="connsiteX619" fmla="*/ 5888010 w 6004835"/>
              <a:gd name="connsiteY619" fmla="*/ 0 h 2733536"/>
              <a:gd name="connsiteX620" fmla="*/ 5866775 w 6004835"/>
              <a:gd name="connsiteY620" fmla="*/ 88481 h 2733536"/>
              <a:gd name="connsiteX621" fmla="*/ 5866777 w 6004835"/>
              <a:gd name="connsiteY621" fmla="*/ 88481 h 2733536"/>
              <a:gd name="connsiteX622" fmla="*/ 5888012 w 6004835"/>
              <a:gd name="connsiteY622" fmla="*/ 0 h 2733536"/>
              <a:gd name="connsiteX623" fmla="*/ 5898025 w 6004835"/>
              <a:gd name="connsiteY623" fmla="*/ 0 h 2733536"/>
              <a:gd name="connsiteX624" fmla="*/ 5895561 w 6004835"/>
              <a:gd name="connsiteY624" fmla="*/ 48850 h 2733536"/>
              <a:gd name="connsiteX625" fmla="*/ 5894204 w 6004835"/>
              <a:gd name="connsiteY625" fmla="*/ 104708 h 2733536"/>
              <a:gd name="connsiteX626" fmla="*/ 5872512 w 6004835"/>
              <a:gd name="connsiteY626" fmla="*/ 171456 h 2733536"/>
              <a:gd name="connsiteX627" fmla="*/ 5872512 w 6004835"/>
              <a:gd name="connsiteY627" fmla="*/ 179080 h 2733536"/>
              <a:gd name="connsiteX628" fmla="*/ 5898543 w 6004835"/>
              <a:gd name="connsiteY628" fmla="*/ 104708 h 2733536"/>
              <a:gd name="connsiteX629" fmla="*/ 5900678 w 6004835"/>
              <a:gd name="connsiteY629" fmla="*/ 22345 h 2733536"/>
              <a:gd name="connsiteX630" fmla="*/ 5902188 w 6004835"/>
              <a:gd name="connsiteY630" fmla="*/ 0 h 2733536"/>
              <a:gd name="connsiteX631" fmla="*/ 5945314 w 6004835"/>
              <a:gd name="connsiteY631" fmla="*/ 0 h 2733536"/>
              <a:gd name="connsiteX632" fmla="*/ 5941927 w 6004835"/>
              <a:gd name="connsiteY632" fmla="*/ 28786 h 2733536"/>
              <a:gd name="connsiteX633" fmla="*/ 5932679 w 6004835"/>
              <a:gd name="connsiteY633" fmla="*/ 34953 h 2733536"/>
              <a:gd name="connsiteX634" fmla="*/ 5933250 w 6004835"/>
              <a:gd name="connsiteY634" fmla="*/ 37461 h 2733536"/>
              <a:gd name="connsiteX635" fmla="*/ 5942112 w 6004835"/>
              <a:gd name="connsiteY635" fmla="*/ 31553 h 2733536"/>
              <a:gd name="connsiteX636" fmla="*/ 5945824 w 6004835"/>
              <a:gd name="connsiteY636" fmla="*/ 0 h 2733536"/>
              <a:gd name="connsiteX637" fmla="*/ 5983702 w 6004835"/>
              <a:gd name="connsiteY637" fmla="*/ 0 h 2733536"/>
              <a:gd name="connsiteX638" fmla="*/ 5983141 w 6004835"/>
              <a:gd name="connsiteY638" fmla="*/ 9262 h 2733536"/>
              <a:gd name="connsiteX639" fmla="*/ 5972296 w 6004835"/>
              <a:gd name="connsiteY639" fmla="*/ 85186 h 2733536"/>
              <a:gd name="connsiteX640" fmla="*/ 5959281 w 6004835"/>
              <a:gd name="connsiteY640" fmla="*/ 165445 h 2733536"/>
              <a:gd name="connsiteX641" fmla="*/ 5944095 w 6004835"/>
              <a:gd name="connsiteY641" fmla="*/ 243537 h 2733536"/>
              <a:gd name="connsiteX642" fmla="*/ 5915896 w 6004835"/>
              <a:gd name="connsiteY642" fmla="*/ 408397 h 2733536"/>
              <a:gd name="connsiteX643" fmla="*/ 5889866 w 6004835"/>
              <a:gd name="connsiteY643" fmla="*/ 423583 h 2733536"/>
              <a:gd name="connsiteX644" fmla="*/ 5857326 w 6004835"/>
              <a:gd name="connsiteY644" fmla="*/ 519028 h 2733536"/>
              <a:gd name="connsiteX645" fmla="*/ 5848649 w 6004835"/>
              <a:gd name="connsiteY645" fmla="*/ 610135 h 2733536"/>
              <a:gd name="connsiteX646" fmla="*/ 5844311 w 6004835"/>
              <a:gd name="connsiteY646" fmla="*/ 623150 h 2733536"/>
              <a:gd name="connsiteX647" fmla="*/ 5807436 w 6004835"/>
              <a:gd name="connsiteY647" fmla="*/ 722934 h 2733536"/>
              <a:gd name="connsiteX648" fmla="*/ 5796588 w 6004835"/>
              <a:gd name="connsiteY648" fmla="*/ 731611 h 2733536"/>
              <a:gd name="connsiteX649" fmla="*/ 5751036 w 6004835"/>
              <a:gd name="connsiteY649" fmla="*/ 837901 h 2733536"/>
              <a:gd name="connsiteX650" fmla="*/ 5798759 w 6004835"/>
              <a:gd name="connsiteY650" fmla="*/ 731611 h 2733536"/>
              <a:gd name="connsiteX651" fmla="*/ 5809604 w 6004835"/>
              <a:gd name="connsiteY651" fmla="*/ 722934 h 2733536"/>
              <a:gd name="connsiteX652" fmla="*/ 5740189 w 6004835"/>
              <a:gd name="connsiteY652" fmla="*/ 920331 h 2733536"/>
              <a:gd name="connsiteX653" fmla="*/ 5703314 w 6004835"/>
              <a:gd name="connsiteY653" fmla="*/ 939855 h 2733536"/>
              <a:gd name="connsiteX654" fmla="*/ 5695666 w 6004835"/>
              <a:gd name="connsiteY654" fmla="*/ 955153 h 2733536"/>
              <a:gd name="connsiteX655" fmla="*/ 5696807 w 6004835"/>
              <a:gd name="connsiteY655" fmla="*/ 957207 h 2733536"/>
              <a:gd name="connsiteX656" fmla="*/ 5705484 w 6004835"/>
              <a:gd name="connsiteY656" fmla="*/ 939853 h 2733536"/>
              <a:gd name="connsiteX657" fmla="*/ 5742360 w 6004835"/>
              <a:gd name="connsiteY657" fmla="*/ 920331 h 2733536"/>
              <a:gd name="connsiteX658" fmla="*/ 5716329 w 6004835"/>
              <a:gd name="connsiteY658" fmla="*/ 994085 h 2733536"/>
              <a:gd name="connsiteX659" fmla="*/ 5668606 w 6004835"/>
              <a:gd name="connsiteY659" fmla="*/ 1080853 h 2733536"/>
              <a:gd name="connsiteX660" fmla="*/ 5644746 w 6004835"/>
              <a:gd name="connsiteY660" fmla="*/ 1124237 h 2733536"/>
              <a:gd name="connsiteX661" fmla="*/ 5618715 w 6004835"/>
              <a:gd name="connsiteY661" fmla="*/ 1167622 h 2733536"/>
              <a:gd name="connsiteX662" fmla="*/ 5599191 w 6004835"/>
              <a:gd name="connsiteY662" fmla="*/ 1200159 h 2733536"/>
              <a:gd name="connsiteX663" fmla="*/ 5570993 w 6004835"/>
              <a:gd name="connsiteY663" fmla="*/ 1263067 h 2733536"/>
              <a:gd name="connsiteX664" fmla="*/ 5540624 w 6004835"/>
              <a:gd name="connsiteY664" fmla="*/ 1323805 h 2733536"/>
              <a:gd name="connsiteX665" fmla="*/ 5492901 w 6004835"/>
              <a:gd name="connsiteY665" fmla="*/ 1388881 h 2733536"/>
              <a:gd name="connsiteX666" fmla="*/ 5445178 w 6004835"/>
              <a:gd name="connsiteY666" fmla="*/ 1449619 h 2733536"/>
              <a:gd name="connsiteX667" fmla="*/ 5447166 w 6004835"/>
              <a:gd name="connsiteY667" fmla="*/ 1445524 h 2733536"/>
              <a:gd name="connsiteX668" fmla="*/ 5393115 w 6004835"/>
              <a:gd name="connsiteY668" fmla="*/ 1519034 h 2733536"/>
              <a:gd name="connsiteX669" fmla="*/ 5275977 w 6004835"/>
              <a:gd name="connsiteY669" fmla="*/ 1647019 h 2733536"/>
              <a:gd name="connsiteX670" fmla="*/ 5252917 w 6004835"/>
              <a:gd name="connsiteY670" fmla="*/ 1682500 h 2733536"/>
              <a:gd name="connsiteX671" fmla="*/ 5275977 w 6004835"/>
              <a:gd name="connsiteY671" fmla="*/ 1649187 h 2733536"/>
              <a:gd name="connsiteX672" fmla="*/ 5393115 w 6004835"/>
              <a:gd name="connsiteY672" fmla="*/ 1521202 h 2733536"/>
              <a:gd name="connsiteX673" fmla="*/ 5304178 w 6004835"/>
              <a:gd name="connsiteY673" fmla="*/ 1655693 h 2733536"/>
              <a:gd name="connsiteX674" fmla="*/ 5258353 w 6004835"/>
              <a:gd name="connsiteY674" fmla="*/ 1703689 h 2733536"/>
              <a:gd name="connsiteX675" fmla="*/ 5221566 w 6004835"/>
              <a:gd name="connsiteY675" fmla="*/ 1730731 h 2733536"/>
              <a:gd name="connsiteX676" fmla="*/ 5219578 w 6004835"/>
              <a:gd name="connsiteY676" fmla="*/ 1733787 h 2733536"/>
              <a:gd name="connsiteX677" fmla="*/ 5196579 w 6004835"/>
              <a:gd name="connsiteY677" fmla="*/ 1751480 h 2733536"/>
              <a:gd name="connsiteX678" fmla="*/ 5195718 w 6004835"/>
              <a:gd name="connsiteY678" fmla="*/ 1757647 h 2733536"/>
              <a:gd name="connsiteX679" fmla="*/ 5093764 w 6004835"/>
              <a:gd name="connsiteY679" fmla="*/ 1861769 h 2733536"/>
              <a:gd name="connsiteX680" fmla="*/ 4985303 w 6004835"/>
              <a:gd name="connsiteY680" fmla="*/ 1961553 h 2733536"/>
              <a:gd name="connsiteX681" fmla="*/ 4980288 w 6004835"/>
              <a:gd name="connsiteY681" fmla="*/ 1965192 h 2733536"/>
              <a:gd name="connsiteX682" fmla="*/ 4944089 w 6004835"/>
              <a:gd name="connsiteY682" fmla="*/ 2011444 h 2733536"/>
              <a:gd name="connsiteX683" fmla="*/ 4857321 w 6004835"/>
              <a:gd name="connsiteY683" fmla="*/ 2076520 h 2733536"/>
              <a:gd name="connsiteX684" fmla="*/ 4776225 w 6004835"/>
              <a:gd name="connsiteY684" fmla="*/ 2137342 h 2733536"/>
              <a:gd name="connsiteX685" fmla="*/ 4775934 w 6004835"/>
              <a:gd name="connsiteY685" fmla="*/ 2137695 h 2733536"/>
              <a:gd name="connsiteX686" fmla="*/ 4857321 w 6004835"/>
              <a:gd name="connsiteY686" fmla="*/ 2078691 h 2733536"/>
              <a:gd name="connsiteX687" fmla="*/ 4944089 w 6004835"/>
              <a:gd name="connsiteY687" fmla="*/ 2013614 h 2733536"/>
              <a:gd name="connsiteX688" fmla="*/ 4872505 w 6004835"/>
              <a:gd name="connsiteY688" fmla="*/ 2085197 h 2733536"/>
              <a:gd name="connsiteX689" fmla="*/ 4814208 w 6004835"/>
              <a:gd name="connsiteY689" fmla="*/ 2123159 h 2733536"/>
              <a:gd name="connsiteX690" fmla="*/ 4773879 w 6004835"/>
              <a:gd name="connsiteY690" fmla="*/ 2140191 h 2733536"/>
              <a:gd name="connsiteX691" fmla="*/ 4772721 w 6004835"/>
              <a:gd name="connsiteY691" fmla="*/ 2141599 h 2733536"/>
              <a:gd name="connsiteX692" fmla="*/ 4729336 w 6004835"/>
              <a:gd name="connsiteY692" fmla="*/ 2169797 h 2733536"/>
              <a:gd name="connsiteX693" fmla="*/ 4712989 w 6004835"/>
              <a:gd name="connsiteY693" fmla="*/ 2177374 h 2733536"/>
              <a:gd name="connsiteX694" fmla="*/ 4671855 w 6004835"/>
              <a:gd name="connsiteY694" fmla="*/ 2210743 h 2733536"/>
              <a:gd name="connsiteX695" fmla="*/ 4631723 w 6004835"/>
              <a:gd name="connsiteY695" fmla="*/ 2239212 h 2733536"/>
              <a:gd name="connsiteX696" fmla="*/ 4570985 w 6004835"/>
              <a:gd name="connsiteY696" fmla="*/ 2278258 h 2733536"/>
              <a:gd name="connsiteX697" fmla="*/ 4551463 w 6004835"/>
              <a:gd name="connsiteY697" fmla="*/ 2280428 h 2733536"/>
              <a:gd name="connsiteX698" fmla="*/ 4529764 w 6004835"/>
              <a:gd name="connsiteY698" fmla="*/ 2290073 h 2733536"/>
              <a:gd name="connsiteX699" fmla="*/ 4526391 w 6004835"/>
              <a:gd name="connsiteY699" fmla="*/ 2292635 h 2733536"/>
              <a:gd name="connsiteX700" fmla="*/ 4553631 w 6004835"/>
              <a:gd name="connsiteY700" fmla="*/ 2282597 h 2733536"/>
              <a:gd name="connsiteX701" fmla="*/ 4573155 w 6004835"/>
              <a:gd name="connsiteY701" fmla="*/ 2280428 h 2733536"/>
              <a:gd name="connsiteX702" fmla="*/ 4495063 w 6004835"/>
              <a:gd name="connsiteY702" fmla="*/ 2338996 h 2733536"/>
              <a:gd name="connsiteX703" fmla="*/ 4445170 w 6004835"/>
              <a:gd name="connsiteY703" fmla="*/ 2365029 h 2733536"/>
              <a:gd name="connsiteX704" fmla="*/ 4395280 w 6004835"/>
              <a:gd name="connsiteY704" fmla="*/ 2388889 h 2733536"/>
              <a:gd name="connsiteX705" fmla="*/ 4360040 w 6004835"/>
              <a:gd name="connsiteY705" fmla="*/ 2394175 h 2733536"/>
              <a:gd name="connsiteX706" fmla="*/ 4354064 w 6004835"/>
              <a:gd name="connsiteY706" fmla="*/ 2397566 h 2733536"/>
              <a:gd name="connsiteX707" fmla="*/ 4189203 w 6004835"/>
              <a:gd name="connsiteY707" fmla="*/ 2469149 h 2733536"/>
              <a:gd name="connsiteX708" fmla="*/ 4180798 w 6004835"/>
              <a:gd name="connsiteY708" fmla="*/ 2471059 h 2733536"/>
              <a:gd name="connsiteX709" fmla="*/ 4130636 w 6004835"/>
              <a:gd name="connsiteY709" fmla="*/ 2503856 h 2733536"/>
              <a:gd name="connsiteX710" fmla="*/ 4158834 w 6004835"/>
              <a:gd name="connsiteY710" fmla="*/ 2512533 h 2733536"/>
              <a:gd name="connsiteX711" fmla="*/ 4054713 w 6004835"/>
              <a:gd name="connsiteY711" fmla="*/ 2558088 h 2733536"/>
              <a:gd name="connsiteX712" fmla="*/ 4063390 w 6004835"/>
              <a:gd name="connsiteY712" fmla="*/ 2527719 h 2733536"/>
              <a:gd name="connsiteX713" fmla="*/ 4028682 w 6004835"/>
              <a:gd name="connsiteY713" fmla="*/ 2540734 h 2733536"/>
              <a:gd name="connsiteX714" fmla="*/ 3996145 w 6004835"/>
              <a:gd name="connsiteY714" fmla="*/ 2551579 h 2733536"/>
              <a:gd name="connsiteX715" fmla="*/ 3928899 w 6004835"/>
              <a:gd name="connsiteY715" fmla="*/ 2573271 h 2733536"/>
              <a:gd name="connsiteX716" fmla="*/ 3919914 w 6004835"/>
              <a:gd name="connsiteY716" fmla="*/ 2562487 h 2733536"/>
              <a:gd name="connsiteX717" fmla="*/ 3887682 w 6004835"/>
              <a:gd name="connsiteY717" fmla="*/ 2568932 h 2733536"/>
              <a:gd name="connsiteX718" fmla="*/ 3848637 w 6004835"/>
              <a:gd name="connsiteY718" fmla="*/ 2577609 h 2733536"/>
              <a:gd name="connsiteX719" fmla="*/ 3768377 w 6004835"/>
              <a:gd name="connsiteY719" fmla="*/ 2597133 h 2733536"/>
              <a:gd name="connsiteX720" fmla="*/ 3765731 w 6004835"/>
              <a:gd name="connsiteY720" fmla="*/ 2598363 h 2733536"/>
              <a:gd name="connsiteX721" fmla="*/ 3842130 w 6004835"/>
              <a:gd name="connsiteY721" fmla="*/ 2579777 h 2733536"/>
              <a:gd name="connsiteX722" fmla="*/ 3881176 w 6004835"/>
              <a:gd name="connsiteY722" fmla="*/ 2571101 h 2733536"/>
              <a:gd name="connsiteX723" fmla="*/ 3913713 w 6004835"/>
              <a:gd name="connsiteY723" fmla="*/ 2564594 h 2733536"/>
              <a:gd name="connsiteX724" fmla="*/ 3926728 w 6004835"/>
              <a:gd name="connsiteY724" fmla="*/ 2575439 h 2733536"/>
              <a:gd name="connsiteX725" fmla="*/ 3993975 w 6004835"/>
              <a:gd name="connsiteY725" fmla="*/ 2553747 h 2733536"/>
              <a:gd name="connsiteX726" fmla="*/ 4026512 w 6004835"/>
              <a:gd name="connsiteY726" fmla="*/ 2542902 h 2733536"/>
              <a:gd name="connsiteX727" fmla="*/ 4061219 w 6004835"/>
              <a:gd name="connsiteY727" fmla="*/ 2529887 h 2733536"/>
              <a:gd name="connsiteX728" fmla="*/ 4052542 w 6004835"/>
              <a:gd name="connsiteY728" fmla="*/ 2560256 h 2733536"/>
              <a:gd name="connsiteX729" fmla="*/ 3961436 w 6004835"/>
              <a:gd name="connsiteY729" fmla="*/ 2603640 h 2733536"/>
              <a:gd name="connsiteX730" fmla="*/ 3956970 w 6004835"/>
              <a:gd name="connsiteY730" fmla="*/ 2602390 h 2733536"/>
              <a:gd name="connsiteX731" fmla="*/ 3894191 w 6004835"/>
              <a:gd name="connsiteY731" fmla="*/ 2627500 h 2733536"/>
              <a:gd name="connsiteX732" fmla="*/ 3842130 w 6004835"/>
              <a:gd name="connsiteY732" fmla="*/ 2642686 h 2733536"/>
              <a:gd name="connsiteX733" fmla="*/ 3764038 w 6004835"/>
              <a:gd name="connsiteY733" fmla="*/ 2662207 h 2733536"/>
              <a:gd name="connsiteX734" fmla="*/ 3731772 w 6004835"/>
              <a:gd name="connsiteY734" fmla="*/ 2659497 h 2733536"/>
              <a:gd name="connsiteX735" fmla="*/ 3664284 w 6004835"/>
              <a:gd name="connsiteY735" fmla="*/ 2672628 h 2733536"/>
              <a:gd name="connsiteX736" fmla="*/ 3662084 w 6004835"/>
              <a:gd name="connsiteY736" fmla="*/ 2677393 h 2733536"/>
              <a:gd name="connsiteX737" fmla="*/ 3482041 w 6004835"/>
              <a:gd name="connsiteY737" fmla="*/ 2712100 h 2733536"/>
              <a:gd name="connsiteX738" fmla="*/ 3440825 w 6004835"/>
              <a:gd name="connsiteY738" fmla="*/ 2701253 h 2733536"/>
              <a:gd name="connsiteX739" fmla="*/ 3406117 w 6004835"/>
              <a:gd name="connsiteY739" fmla="*/ 2701253 h 2733536"/>
              <a:gd name="connsiteX740" fmla="*/ 3345379 w 6004835"/>
              <a:gd name="connsiteY740" fmla="*/ 2720777 h 2733536"/>
              <a:gd name="connsiteX741" fmla="*/ 3291150 w 6004835"/>
              <a:gd name="connsiteY741" fmla="*/ 2725116 h 2733536"/>
              <a:gd name="connsiteX742" fmla="*/ 3236919 w 6004835"/>
              <a:gd name="connsiteY742" fmla="*/ 2727283 h 2733536"/>
              <a:gd name="connsiteX743" fmla="*/ 3231027 w 6004835"/>
              <a:gd name="connsiteY743" fmla="*/ 2724760 h 27335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Lst>
            <a:rect l="l" t="t" r="r" b="b"/>
            <a:pathLst>
              <a:path w="6004835" h="2733536">
                <a:moveTo>
                  <a:pt x="5889866" y="308613"/>
                </a:moveTo>
                <a:cubicBezTo>
                  <a:pt x="5894204" y="304275"/>
                  <a:pt x="5898543" y="299937"/>
                  <a:pt x="5902881" y="299937"/>
                </a:cubicBezTo>
                <a:lnTo>
                  <a:pt x="5903209" y="298272"/>
                </a:lnTo>
                <a:lnTo>
                  <a:pt x="5894204" y="304275"/>
                </a:lnTo>
                <a:cubicBezTo>
                  <a:pt x="5885527" y="299937"/>
                  <a:pt x="5879021" y="291260"/>
                  <a:pt x="5872512" y="284751"/>
                </a:cubicBezTo>
                <a:lnTo>
                  <a:pt x="5864801" y="275498"/>
                </a:lnTo>
                <a:lnTo>
                  <a:pt x="5864022" y="279335"/>
                </a:lnTo>
                <a:lnTo>
                  <a:pt x="5870342" y="286921"/>
                </a:lnTo>
                <a:cubicBezTo>
                  <a:pt x="5876850" y="293430"/>
                  <a:pt x="5883357" y="302107"/>
                  <a:pt x="5889866" y="308613"/>
                </a:cubicBezTo>
                <a:close/>
                <a:moveTo>
                  <a:pt x="5848652" y="620980"/>
                </a:moveTo>
                <a:cubicBezTo>
                  <a:pt x="5848652" y="618810"/>
                  <a:pt x="5850820" y="610133"/>
                  <a:pt x="5852991" y="607965"/>
                </a:cubicBezTo>
                <a:cubicBezTo>
                  <a:pt x="5855158" y="573257"/>
                  <a:pt x="5846481" y="566751"/>
                  <a:pt x="5861668" y="516858"/>
                </a:cubicBezTo>
                <a:cubicBezTo>
                  <a:pt x="5872512" y="486489"/>
                  <a:pt x="5885527" y="453952"/>
                  <a:pt x="5894204" y="421412"/>
                </a:cubicBezTo>
                <a:lnTo>
                  <a:pt x="5920235" y="406229"/>
                </a:lnTo>
                <a:lnTo>
                  <a:pt x="5920235" y="406227"/>
                </a:lnTo>
                <a:cubicBezTo>
                  <a:pt x="5939759" y="319458"/>
                  <a:pt x="5933250" y="299937"/>
                  <a:pt x="5948436" y="241367"/>
                </a:cubicBezTo>
                <a:cubicBezTo>
                  <a:pt x="5952774" y="215336"/>
                  <a:pt x="5959281" y="189306"/>
                  <a:pt x="5963619" y="163275"/>
                </a:cubicBezTo>
                <a:cubicBezTo>
                  <a:pt x="5967958" y="137245"/>
                  <a:pt x="5972296" y="109046"/>
                  <a:pt x="5976634" y="83015"/>
                </a:cubicBezTo>
                <a:cubicBezTo>
                  <a:pt x="5980973" y="56985"/>
                  <a:pt x="5983143" y="30954"/>
                  <a:pt x="5987481" y="7092"/>
                </a:cubicBezTo>
                <a:lnTo>
                  <a:pt x="5987911" y="0"/>
                </a:lnTo>
                <a:lnTo>
                  <a:pt x="6004835" y="0"/>
                </a:lnTo>
                <a:lnTo>
                  <a:pt x="6004835" y="18481"/>
                </a:lnTo>
                <a:cubicBezTo>
                  <a:pt x="6003750" y="36377"/>
                  <a:pt x="6001581" y="55900"/>
                  <a:pt x="5998327" y="80845"/>
                </a:cubicBezTo>
                <a:cubicBezTo>
                  <a:pt x="6000497" y="93860"/>
                  <a:pt x="5996158" y="115552"/>
                  <a:pt x="5991820" y="145921"/>
                </a:cubicBezTo>
                <a:cubicBezTo>
                  <a:pt x="5985311" y="174122"/>
                  <a:pt x="5978805" y="208830"/>
                  <a:pt x="5972296" y="241367"/>
                </a:cubicBezTo>
                <a:cubicBezTo>
                  <a:pt x="5970128" y="267397"/>
                  <a:pt x="5970128" y="295598"/>
                  <a:pt x="5965789" y="321629"/>
                </a:cubicBezTo>
                <a:cubicBezTo>
                  <a:pt x="5950604" y="369351"/>
                  <a:pt x="5948436" y="408397"/>
                  <a:pt x="5933250" y="469135"/>
                </a:cubicBezTo>
                <a:cubicBezTo>
                  <a:pt x="5922405" y="512519"/>
                  <a:pt x="5913728" y="555904"/>
                  <a:pt x="5902881" y="597118"/>
                </a:cubicBezTo>
                <a:cubicBezTo>
                  <a:pt x="5876850" y="623148"/>
                  <a:pt x="5879021" y="584102"/>
                  <a:pt x="5848652" y="620980"/>
                </a:cubicBezTo>
                <a:close/>
                <a:moveTo>
                  <a:pt x="239070" y="761980"/>
                </a:moveTo>
                <a:cubicBezTo>
                  <a:pt x="230393" y="759810"/>
                  <a:pt x="219546" y="738117"/>
                  <a:pt x="206531" y="712087"/>
                </a:cubicBezTo>
                <a:cubicBezTo>
                  <a:pt x="193515" y="686056"/>
                  <a:pt x="182670" y="655687"/>
                  <a:pt x="171823" y="633995"/>
                </a:cubicBezTo>
                <a:cubicBezTo>
                  <a:pt x="160978" y="605797"/>
                  <a:pt x="180500" y="683888"/>
                  <a:pt x="169655" y="655687"/>
                </a:cubicBezTo>
                <a:lnTo>
                  <a:pt x="150782" y="597186"/>
                </a:lnTo>
                <a:lnTo>
                  <a:pt x="137116" y="599288"/>
                </a:lnTo>
                <a:cubicBezTo>
                  <a:pt x="130607" y="581934"/>
                  <a:pt x="126269" y="564580"/>
                  <a:pt x="121930" y="549397"/>
                </a:cubicBezTo>
                <a:cubicBezTo>
                  <a:pt x="98070" y="525535"/>
                  <a:pt x="80716" y="475644"/>
                  <a:pt x="69869" y="430089"/>
                </a:cubicBezTo>
                <a:cubicBezTo>
                  <a:pt x="59024" y="384537"/>
                  <a:pt x="50347" y="341153"/>
                  <a:pt x="37332" y="323799"/>
                </a:cubicBezTo>
                <a:cubicBezTo>
                  <a:pt x="26485" y="284753"/>
                  <a:pt x="26485" y="243537"/>
                  <a:pt x="35162" y="234860"/>
                </a:cubicBezTo>
                <a:cubicBezTo>
                  <a:pt x="30823" y="200153"/>
                  <a:pt x="24317" y="165445"/>
                  <a:pt x="19978" y="130738"/>
                </a:cubicBezTo>
                <a:cubicBezTo>
                  <a:pt x="15640" y="96031"/>
                  <a:pt x="13469" y="61323"/>
                  <a:pt x="9131" y="26616"/>
                </a:cubicBezTo>
                <a:lnTo>
                  <a:pt x="0" y="0"/>
                </a:lnTo>
                <a:lnTo>
                  <a:pt x="34839" y="0"/>
                </a:lnTo>
                <a:lnTo>
                  <a:pt x="61192" y="115555"/>
                </a:lnTo>
                <a:cubicBezTo>
                  <a:pt x="63362" y="143753"/>
                  <a:pt x="69869" y="169784"/>
                  <a:pt x="76378" y="217507"/>
                </a:cubicBezTo>
                <a:cubicBezTo>
                  <a:pt x="87223" y="254384"/>
                  <a:pt x="98070" y="289092"/>
                  <a:pt x="108915" y="321629"/>
                </a:cubicBezTo>
                <a:cubicBezTo>
                  <a:pt x="113795" y="383451"/>
                  <a:pt x="146740" y="481879"/>
                  <a:pt x="160163" y="545532"/>
                </a:cubicBezTo>
                <a:lnTo>
                  <a:pt x="164636" y="588443"/>
                </a:lnTo>
                <a:lnTo>
                  <a:pt x="173993" y="588443"/>
                </a:lnTo>
                <a:cubicBezTo>
                  <a:pt x="197854" y="649181"/>
                  <a:pt x="213039" y="681718"/>
                  <a:pt x="221716" y="703410"/>
                </a:cubicBezTo>
                <a:cubicBezTo>
                  <a:pt x="232561" y="725102"/>
                  <a:pt x="236899" y="740288"/>
                  <a:pt x="239070" y="761980"/>
                </a:cubicBezTo>
                <a:close/>
                <a:moveTo>
                  <a:pt x="5524471" y="900866"/>
                </a:moveTo>
                <a:lnTo>
                  <a:pt x="5577500" y="807532"/>
                </a:lnTo>
                <a:lnTo>
                  <a:pt x="5578092" y="805972"/>
                </a:lnTo>
                <a:lnTo>
                  <a:pt x="5525438" y="898639"/>
                </a:lnTo>
                <a:close/>
                <a:moveTo>
                  <a:pt x="5544962" y="1319466"/>
                </a:moveTo>
                <a:lnTo>
                  <a:pt x="5575331" y="1258728"/>
                </a:lnTo>
                <a:cubicBezTo>
                  <a:pt x="5581838" y="1239207"/>
                  <a:pt x="5592685" y="1219683"/>
                  <a:pt x="5601362" y="1197991"/>
                </a:cubicBezTo>
                <a:cubicBezTo>
                  <a:pt x="5610038" y="1184975"/>
                  <a:pt x="5614377" y="1176298"/>
                  <a:pt x="5620883" y="1165453"/>
                </a:cubicBezTo>
                <a:cubicBezTo>
                  <a:pt x="5629560" y="1150268"/>
                  <a:pt x="5638237" y="1137253"/>
                  <a:pt x="5646914" y="1122069"/>
                </a:cubicBezTo>
                <a:cubicBezTo>
                  <a:pt x="5655591" y="1106884"/>
                  <a:pt x="5662099" y="1093868"/>
                  <a:pt x="5670776" y="1078685"/>
                </a:cubicBezTo>
                <a:cubicBezTo>
                  <a:pt x="5685960" y="1050484"/>
                  <a:pt x="5703314" y="1022285"/>
                  <a:pt x="5718499" y="991917"/>
                </a:cubicBezTo>
                <a:cubicBezTo>
                  <a:pt x="5711990" y="1020115"/>
                  <a:pt x="5703314" y="1046146"/>
                  <a:pt x="5690298" y="1076515"/>
                </a:cubicBezTo>
                <a:cubicBezTo>
                  <a:pt x="5677283" y="1104716"/>
                  <a:pt x="5662099" y="1135084"/>
                  <a:pt x="5640407" y="1167622"/>
                </a:cubicBezTo>
                <a:cubicBezTo>
                  <a:pt x="5623054" y="1202329"/>
                  <a:pt x="5605700" y="1234868"/>
                  <a:pt x="5590514" y="1260899"/>
                </a:cubicBezTo>
                <a:cubicBezTo>
                  <a:pt x="5573161" y="1286929"/>
                  <a:pt x="5557978" y="1306451"/>
                  <a:pt x="5544962" y="1319466"/>
                </a:cubicBezTo>
                <a:close/>
                <a:moveTo>
                  <a:pt x="5491969" y="1350769"/>
                </a:moveTo>
                <a:lnTo>
                  <a:pt x="5516761" y="1293436"/>
                </a:lnTo>
                <a:lnTo>
                  <a:pt x="5515661" y="1293907"/>
                </a:lnTo>
                <a:close/>
                <a:moveTo>
                  <a:pt x="5194333" y="1461874"/>
                </a:moveTo>
                <a:lnTo>
                  <a:pt x="5200056" y="1458296"/>
                </a:lnTo>
                <a:cubicBezTo>
                  <a:pt x="5217410" y="1434436"/>
                  <a:pt x="5234764" y="1410573"/>
                  <a:pt x="5252117" y="1386713"/>
                </a:cubicBezTo>
                <a:cubicBezTo>
                  <a:pt x="5271641" y="1356344"/>
                  <a:pt x="5291163" y="1328143"/>
                  <a:pt x="5310687" y="1297774"/>
                </a:cubicBezTo>
                <a:cubicBezTo>
                  <a:pt x="5334547" y="1269576"/>
                  <a:pt x="5356239" y="1239207"/>
                  <a:pt x="5377932" y="1208838"/>
                </a:cubicBezTo>
                <a:cubicBezTo>
                  <a:pt x="5386608" y="1193652"/>
                  <a:pt x="5397456" y="1178469"/>
                  <a:pt x="5406132" y="1161115"/>
                </a:cubicBezTo>
                <a:cubicBezTo>
                  <a:pt x="5414809" y="1143761"/>
                  <a:pt x="5425654" y="1126408"/>
                  <a:pt x="5434331" y="1109054"/>
                </a:cubicBezTo>
                <a:lnTo>
                  <a:pt x="5442366" y="1096242"/>
                </a:lnTo>
                <a:lnTo>
                  <a:pt x="5485295" y="1034233"/>
                </a:lnTo>
                <a:lnTo>
                  <a:pt x="5492901" y="1024454"/>
                </a:lnTo>
                <a:lnTo>
                  <a:pt x="5493987" y="1021677"/>
                </a:lnTo>
                <a:lnTo>
                  <a:pt x="5485295" y="1034233"/>
                </a:lnTo>
                <a:lnTo>
                  <a:pt x="5464430" y="1061060"/>
                </a:lnTo>
                <a:lnTo>
                  <a:pt x="5442366" y="1096242"/>
                </a:lnTo>
                <a:lnTo>
                  <a:pt x="5436501" y="1104713"/>
                </a:lnTo>
                <a:cubicBezTo>
                  <a:pt x="5425654" y="1122067"/>
                  <a:pt x="5416977" y="1139421"/>
                  <a:pt x="5408301" y="1156774"/>
                </a:cubicBezTo>
                <a:cubicBezTo>
                  <a:pt x="5397456" y="1174128"/>
                  <a:pt x="5388779" y="1189314"/>
                  <a:pt x="5380102" y="1204497"/>
                </a:cubicBezTo>
                <a:cubicBezTo>
                  <a:pt x="5358410" y="1234866"/>
                  <a:pt x="5336718" y="1265235"/>
                  <a:pt x="5312856" y="1293436"/>
                </a:cubicBezTo>
                <a:cubicBezTo>
                  <a:pt x="5293334" y="1323805"/>
                  <a:pt x="5275980" y="1352003"/>
                  <a:pt x="5254288" y="1382372"/>
                </a:cubicBezTo>
                <a:cubicBezTo>
                  <a:pt x="5236934" y="1406235"/>
                  <a:pt x="5219580" y="1430095"/>
                  <a:pt x="5202227" y="1453958"/>
                </a:cubicBezTo>
                <a:lnTo>
                  <a:pt x="5197886" y="1456611"/>
                </a:lnTo>
                <a:close/>
                <a:moveTo>
                  <a:pt x="1063152" y="1693288"/>
                </a:moveTo>
                <a:lnTo>
                  <a:pt x="1063368" y="1692571"/>
                </a:lnTo>
                <a:lnTo>
                  <a:pt x="1058857" y="1688057"/>
                </a:lnTo>
                <a:close/>
                <a:moveTo>
                  <a:pt x="4881181" y="1831400"/>
                </a:moveTo>
                <a:lnTo>
                  <a:pt x="4883666" y="1830829"/>
                </a:lnTo>
                <a:lnTo>
                  <a:pt x="4922398" y="1788016"/>
                </a:lnTo>
                <a:cubicBezTo>
                  <a:pt x="4931074" y="1777171"/>
                  <a:pt x="4939751" y="1766324"/>
                  <a:pt x="4957104" y="1748970"/>
                </a:cubicBezTo>
                <a:cubicBezTo>
                  <a:pt x="4959817" y="1741922"/>
                  <a:pt x="4960225" y="1738125"/>
                  <a:pt x="4958733" y="1736905"/>
                </a:cubicBezTo>
                <a:lnTo>
                  <a:pt x="4958540" y="1736973"/>
                </a:lnTo>
                <a:lnTo>
                  <a:pt x="4957104" y="1746802"/>
                </a:lnTo>
                <a:cubicBezTo>
                  <a:pt x="4939751" y="1764156"/>
                  <a:pt x="4933242" y="1775001"/>
                  <a:pt x="4922398" y="1785848"/>
                </a:cubicBezTo>
                <a:cubicBezTo>
                  <a:pt x="4913720" y="1796693"/>
                  <a:pt x="4902873" y="1809708"/>
                  <a:pt x="4881181" y="1831400"/>
                </a:cubicBezTo>
                <a:close/>
                <a:moveTo>
                  <a:pt x="928761" y="1833430"/>
                </a:moveTo>
                <a:lnTo>
                  <a:pt x="863801" y="1755477"/>
                </a:lnTo>
                <a:lnTo>
                  <a:pt x="846834" y="1736969"/>
                </a:lnTo>
                <a:close/>
                <a:moveTo>
                  <a:pt x="4790074" y="1857431"/>
                </a:moveTo>
                <a:lnTo>
                  <a:pt x="4798856" y="1851810"/>
                </a:lnTo>
                <a:lnTo>
                  <a:pt x="4805146" y="1846231"/>
                </a:lnTo>
                <a:lnTo>
                  <a:pt x="4792338" y="1855078"/>
                </a:lnTo>
                <a:close/>
                <a:moveTo>
                  <a:pt x="4760985" y="1880234"/>
                </a:moveTo>
                <a:lnTo>
                  <a:pt x="4761875" y="1879123"/>
                </a:lnTo>
                <a:lnTo>
                  <a:pt x="4758282" y="1878611"/>
                </a:lnTo>
                <a:lnTo>
                  <a:pt x="4757537" y="1879123"/>
                </a:lnTo>
                <a:lnTo>
                  <a:pt x="4757537" y="1879743"/>
                </a:lnTo>
                <a:close/>
                <a:moveTo>
                  <a:pt x="1035001" y="1943735"/>
                </a:moveTo>
                <a:lnTo>
                  <a:pt x="1023953" y="1935238"/>
                </a:lnTo>
                <a:lnTo>
                  <a:pt x="1032188" y="1942302"/>
                </a:lnTo>
                <a:close/>
                <a:moveTo>
                  <a:pt x="4766902" y="1960050"/>
                </a:moveTo>
                <a:lnTo>
                  <a:pt x="4774891" y="1959385"/>
                </a:lnTo>
                <a:lnTo>
                  <a:pt x="4831290" y="1918169"/>
                </a:lnTo>
                <a:lnTo>
                  <a:pt x="4885522" y="1874785"/>
                </a:lnTo>
                <a:cubicBezTo>
                  <a:pt x="4907214" y="1859601"/>
                  <a:pt x="4931074" y="1844416"/>
                  <a:pt x="4952766" y="1827062"/>
                </a:cubicBezTo>
                <a:cubicBezTo>
                  <a:pt x="4970120" y="1809708"/>
                  <a:pt x="4989644" y="1790187"/>
                  <a:pt x="5015674" y="1761986"/>
                </a:cubicBezTo>
                <a:cubicBezTo>
                  <a:pt x="5015674" y="1759818"/>
                  <a:pt x="5015674" y="1757647"/>
                  <a:pt x="5013504" y="1753309"/>
                </a:cubicBezTo>
                <a:cubicBezTo>
                  <a:pt x="5035196" y="1731617"/>
                  <a:pt x="5054720" y="1709925"/>
                  <a:pt x="5074242" y="1686064"/>
                </a:cubicBezTo>
                <a:cubicBezTo>
                  <a:pt x="5085089" y="1677387"/>
                  <a:pt x="5098105" y="1666540"/>
                  <a:pt x="5111120" y="1655695"/>
                </a:cubicBezTo>
                <a:cubicBezTo>
                  <a:pt x="5117627" y="1647019"/>
                  <a:pt x="5126303" y="1636171"/>
                  <a:pt x="5134980" y="1625326"/>
                </a:cubicBezTo>
                <a:cubicBezTo>
                  <a:pt x="5141489" y="1614479"/>
                  <a:pt x="5150165" y="1603634"/>
                  <a:pt x="5156672" y="1594957"/>
                </a:cubicBezTo>
                <a:cubicBezTo>
                  <a:pt x="5178364" y="1571095"/>
                  <a:pt x="5197888" y="1545064"/>
                  <a:pt x="5219580" y="1521204"/>
                </a:cubicBezTo>
                <a:cubicBezTo>
                  <a:pt x="5239102" y="1497342"/>
                  <a:pt x="5258626" y="1471311"/>
                  <a:pt x="5278148" y="1445281"/>
                </a:cubicBezTo>
                <a:cubicBezTo>
                  <a:pt x="5302010" y="1404067"/>
                  <a:pt x="5334547" y="1356344"/>
                  <a:pt x="5367087" y="1310790"/>
                </a:cubicBezTo>
                <a:cubicBezTo>
                  <a:pt x="5399624" y="1263067"/>
                  <a:pt x="5429993" y="1215344"/>
                  <a:pt x="5447346" y="1174130"/>
                </a:cubicBezTo>
                <a:cubicBezTo>
                  <a:pt x="5469039" y="1137253"/>
                  <a:pt x="5495069" y="1111222"/>
                  <a:pt x="5510255" y="1072176"/>
                </a:cubicBezTo>
                <a:cubicBezTo>
                  <a:pt x="5529776" y="1039639"/>
                  <a:pt x="5549301" y="1000593"/>
                  <a:pt x="5568822" y="968054"/>
                </a:cubicBezTo>
                <a:cubicBezTo>
                  <a:pt x="5577500" y="955039"/>
                  <a:pt x="5584008" y="942023"/>
                  <a:pt x="5590514" y="929008"/>
                </a:cubicBezTo>
                <a:cubicBezTo>
                  <a:pt x="5597024" y="915993"/>
                  <a:pt x="5601362" y="902978"/>
                  <a:pt x="5607868" y="892133"/>
                </a:cubicBezTo>
                <a:cubicBezTo>
                  <a:pt x="5618715" y="868270"/>
                  <a:pt x="5627393" y="844410"/>
                  <a:pt x="5636069" y="822718"/>
                </a:cubicBezTo>
                <a:cubicBezTo>
                  <a:pt x="5653423" y="777163"/>
                  <a:pt x="5668606" y="733779"/>
                  <a:pt x="5696807" y="690395"/>
                </a:cubicBezTo>
                <a:cubicBezTo>
                  <a:pt x="5716329" y="655687"/>
                  <a:pt x="5711990" y="629657"/>
                  <a:pt x="5720667" y="601458"/>
                </a:cubicBezTo>
                <a:cubicBezTo>
                  <a:pt x="5744530" y="542888"/>
                  <a:pt x="5759713" y="484321"/>
                  <a:pt x="5779237" y="423583"/>
                </a:cubicBezTo>
                <a:cubicBezTo>
                  <a:pt x="5770560" y="406229"/>
                  <a:pt x="5800929" y="336814"/>
                  <a:pt x="5805267" y="284753"/>
                </a:cubicBezTo>
                <a:cubicBezTo>
                  <a:pt x="5818283" y="230522"/>
                  <a:pt x="5829128" y="174122"/>
                  <a:pt x="5839975" y="117723"/>
                </a:cubicBezTo>
                <a:lnTo>
                  <a:pt x="5847800" y="88383"/>
                </a:lnTo>
                <a:lnTo>
                  <a:pt x="5842143" y="87354"/>
                </a:lnTo>
                <a:cubicBezTo>
                  <a:pt x="5844311" y="70000"/>
                  <a:pt x="5844311" y="54817"/>
                  <a:pt x="5844311" y="33125"/>
                </a:cubicBezTo>
                <a:lnTo>
                  <a:pt x="5845466" y="29082"/>
                </a:lnTo>
                <a:lnTo>
                  <a:pt x="5843951" y="29167"/>
                </a:lnTo>
                <a:lnTo>
                  <a:pt x="5841207" y="29319"/>
                </a:lnTo>
                <a:lnTo>
                  <a:pt x="5842143" y="39631"/>
                </a:lnTo>
                <a:cubicBezTo>
                  <a:pt x="5842143" y="59155"/>
                  <a:pt x="5842143" y="74339"/>
                  <a:pt x="5839975" y="93863"/>
                </a:cubicBezTo>
                <a:cubicBezTo>
                  <a:pt x="5837805" y="104708"/>
                  <a:pt x="5835636" y="113384"/>
                  <a:pt x="5831299" y="126400"/>
                </a:cubicBezTo>
                <a:cubicBezTo>
                  <a:pt x="5813944" y="154601"/>
                  <a:pt x="5796591" y="182799"/>
                  <a:pt x="5779237" y="208830"/>
                </a:cubicBezTo>
                <a:cubicBezTo>
                  <a:pt x="5774899" y="234860"/>
                  <a:pt x="5772729" y="256552"/>
                  <a:pt x="5766222" y="280415"/>
                </a:cubicBezTo>
                <a:lnTo>
                  <a:pt x="5753207" y="304275"/>
                </a:lnTo>
                <a:cubicBezTo>
                  <a:pt x="5746698" y="338982"/>
                  <a:pt x="5740191" y="371522"/>
                  <a:pt x="5731514" y="408397"/>
                </a:cubicBezTo>
                <a:cubicBezTo>
                  <a:pt x="5722837" y="436598"/>
                  <a:pt x="5716329" y="462629"/>
                  <a:pt x="5707652" y="490827"/>
                </a:cubicBezTo>
                <a:cubicBezTo>
                  <a:pt x="5698975" y="519028"/>
                  <a:pt x="5692468" y="545059"/>
                  <a:pt x="5681621" y="571089"/>
                </a:cubicBezTo>
                <a:cubicBezTo>
                  <a:pt x="5677283" y="592781"/>
                  <a:pt x="5672944" y="612303"/>
                  <a:pt x="5666438" y="633995"/>
                </a:cubicBezTo>
                <a:cubicBezTo>
                  <a:pt x="5662099" y="655687"/>
                  <a:pt x="5657761" y="677380"/>
                  <a:pt x="5649084" y="699072"/>
                </a:cubicBezTo>
                <a:lnTo>
                  <a:pt x="5662924" y="677546"/>
                </a:lnTo>
                <a:lnTo>
                  <a:pt x="5675115" y="631825"/>
                </a:lnTo>
                <a:cubicBezTo>
                  <a:pt x="5677283" y="607965"/>
                  <a:pt x="5681621" y="588441"/>
                  <a:pt x="5685960" y="566749"/>
                </a:cubicBezTo>
                <a:cubicBezTo>
                  <a:pt x="5694637" y="540718"/>
                  <a:pt x="5703314" y="512519"/>
                  <a:pt x="5711990" y="486489"/>
                </a:cubicBezTo>
                <a:cubicBezTo>
                  <a:pt x="5720667" y="458288"/>
                  <a:pt x="5727176" y="432257"/>
                  <a:pt x="5735853" y="404059"/>
                </a:cubicBezTo>
                <a:cubicBezTo>
                  <a:pt x="5744530" y="369351"/>
                  <a:pt x="5748868" y="336812"/>
                  <a:pt x="5757545" y="299937"/>
                </a:cubicBezTo>
                <a:lnTo>
                  <a:pt x="5770560" y="276074"/>
                </a:lnTo>
                <a:cubicBezTo>
                  <a:pt x="5777067" y="252214"/>
                  <a:pt x="5779237" y="230522"/>
                  <a:pt x="5783576" y="204491"/>
                </a:cubicBezTo>
                <a:cubicBezTo>
                  <a:pt x="5800929" y="176290"/>
                  <a:pt x="5818283" y="150260"/>
                  <a:pt x="5835636" y="122061"/>
                </a:cubicBezTo>
                <a:cubicBezTo>
                  <a:pt x="5824789" y="178461"/>
                  <a:pt x="5813944" y="232690"/>
                  <a:pt x="5800929" y="289089"/>
                </a:cubicBezTo>
                <a:cubicBezTo>
                  <a:pt x="5796591" y="341151"/>
                  <a:pt x="5766222" y="412736"/>
                  <a:pt x="5774899" y="427919"/>
                </a:cubicBezTo>
                <a:cubicBezTo>
                  <a:pt x="5755374" y="488657"/>
                  <a:pt x="5738021" y="547227"/>
                  <a:pt x="5716329" y="605794"/>
                </a:cubicBezTo>
                <a:lnTo>
                  <a:pt x="5704744" y="623818"/>
                </a:lnTo>
                <a:lnTo>
                  <a:pt x="5699791" y="650807"/>
                </a:lnTo>
                <a:cubicBezTo>
                  <a:pt x="5697349" y="664909"/>
                  <a:pt x="5693552" y="679550"/>
                  <a:pt x="5683792" y="696904"/>
                </a:cubicBezTo>
                <a:cubicBezTo>
                  <a:pt x="5653423" y="740288"/>
                  <a:pt x="5638237" y="783672"/>
                  <a:pt x="5623054" y="829224"/>
                </a:cubicBezTo>
                <a:cubicBezTo>
                  <a:pt x="5614377" y="850916"/>
                  <a:pt x="5605700" y="874779"/>
                  <a:pt x="5594853" y="898639"/>
                </a:cubicBezTo>
                <a:cubicBezTo>
                  <a:pt x="5590514" y="911654"/>
                  <a:pt x="5584008" y="922502"/>
                  <a:pt x="5577500" y="935517"/>
                </a:cubicBezTo>
                <a:cubicBezTo>
                  <a:pt x="5570993" y="948532"/>
                  <a:pt x="5564484" y="961547"/>
                  <a:pt x="5555807" y="974563"/>
                </a:cubicBezTo>
                <a:cubicBezTo>
                  <a:pt x="5536285" y="1009270"/>
                  <a:pt x="5516761" y="1046146"/>
                  <a:pt x="5497239" y="1078685"/>
                </a:cubicBezTo>
                <a:cubicBezTo>
                  <a:pt x="5482054" y="1117731"/>
                  <a:pt x="5456023" y="1143761"/>
                  <a:pt x="5434331" y="1180637"/>
                </a:cubicBezTo>
                <a:cubicBezTo>
                  <a:pt x="5416977" y="1221853"/>
                  <a:pt x="5386608" y="1271744"/>
                  <a:pt x="5354071" y="1317298"/>
                </a:cubicBezTo>
                <a:cubicBezTo>
                  <a:pt x="5321533" y="1362851"/>
                  <a:pt x="5288995" y="1410573"/>
                  <a:pt x="5265133" y="1451789"/>
                </a:cubicBezTo>
                <a:cubicBezTo>
                  <a:pt x="5245611" y="1477820"/>
                  <a:pt x="5226087" y="1503851"/>
                  <a:pt x="5206565" y="1527711"/>
                </a:cubicBezTo>
                <a:cubicBezTo>
                  <a:pt x="5184873" y="1551573"/>
                  <a:pt x="5165349" y="1575433"/>
                  <a:pt x="5143657" y="1601464"/>
                </a:cubicBezTo>
                <a:cubicBezTo>
                  <a:pt x="5137151" y="1612311"/>
                  <a:pt x="5128474" y="1620988"/>
                  <a:pt x="5121965" y="1631833"/>
                </a:cubicBezTo>
                <a:cubicBezTo>
                  <a:pt x="5113288" y="1642680"/>
                  <a:pt x="5106781" y="1651357"/>
                  <a:pt x="5098105" y="1662202"/>
                </a:cubicBezTo>
                <a:cubicBezTo>
                  <a:pt x="5085089" y="1673049"/>
                  <a:pt x="5072074" y="1683894"/>
                  <a:pt x="5061227" y="1692571"/>
                </a:cubicBezTo>
                <a:lnTo>
                  <a:pt x="5000915" y="1759348"/>
                </a:lnTo>
                <a:lnTo>
                  <a:pt x="5002657" y="1766324"/>
                </a:lnTo>
                <a:cubicBezTo>
                  <a:pt x="4976626" y="1794525"/>
                  <a:pt x="4959273" y="1814047"/>
                  <a:pt x="4939751" y="1831400"/>
                </a:cubicBezTo>
                <a:cubicBezTo>
                  <a:pt x="4918059" y="1846586"/>
                  <a:pt x="4894196" y="1861769"/>
                  <a:pt x="4872505" y="1879123"/>
                </a:cubicBezTo>
                <a:lnTo>
                  <a:pt x="4818275" y="1922507"/>
                </a:lnTo>
                <a:close/>
                <a:moveTo>
                  <a:pt x="1583173" y="2117115"/>
                </a:moveTo>
                <a:lnTo>
                  <a:pt x="1583979" y="2113398"/>
                </a:lnTo>
                <a:lnTo>
                  <a:pt x="1575826" y="2107629"/>
                </a:lnTo>
                <a:lnTo>
                  <a:pt x="1575847" y="2108247"/>
                </a:lnTo>
                <a:close/>
                <a:moveTo>
                  <a:pt x="1217383" y="2132920"/>
                </a:moveTo>
                <a:cubicBezTo>
                  <a:pt x="1204368" y="2124243"/>
                  <a:pt x="1191353" y="2115566"/>
                  <a:pt x="1178338" y="2106889"/>
                </a:cubicBezTo>
                <a:cubicBezTo>
                  <a:pt x="1165322" y="2098212"/>
                  <a:pt x="1154477" y="2087367"/>
                  <a:pt x="1141462" y="2078691"/>
                </a:cubicBezTo>
                <a:cubicBezTo>
                  <a:pt x="1111093" y="2052660"/>
                  <a:pt x="1078554" y="2028798"/>
                  <a:pt x="1050355" y="2002767"/>
                </a:cubicBezTo>
                <a:cubicBezTo>
                  <a:pt x="1022154" y="1976736"/>
                  <a:pt x="993956" y="1950706"/>
                  <a:pt x="965755" y="1926846"/>
                </a:cubicBezTo>
                <a:cubicBezTo>
                  <a:pt x="937556" y="1900815"/>
                  <a:pt x="913694" y="1874785"/>
                  <a:pt x="887663" y="1850922"/>
                </a:cubicBezTo>
                <a:cubicBezTo>
                  <a:pt x="874648" y="1837907"/>
                  <a:pt x="861633" y="1824892"/>
                  <a:pt x="850788" y="1814047"/>
                </a:cubicBezTo>
                <a:cubicBezTo>
                  <a:pt x="839940" y="1801031"/>
                  <a:pt x="826925" y="1788016"/>
                  <a:pt x="816080" y="1775001"/>
                </a:cubicBezTo>
                <a:cubicBezTo>
                  <a:pt x="818248" y="1770662"/>
                  <a:pt x="839940" y="1783678"/>
                  <a:pt x="829096" y="1757647"/>
                </a:cubicBezTo>
                <a:cubicBezTo>
                  <a:pt x="844279" y="1770662"/>
                  <a:pt x="859465" y="1783678"/>
                  <a:pt x="872480" y="1796693"/>
                </a:cubicBezTo>
                <a:cubicBezTo>
                  <a:pt x="889833" y="1809708"/>
                  <a:pt x="905017" y="1822724"/>
                  <a:pt x="920202" y="1833568"/>
                </a:cubicBezTo>
                <a:cubicBezTo>
                  <a:pt x="939724" y="1855261"/>
                  <a:pt x="959248" y="1874785"/>
                  <a:pt x="978770" y="1896477"/>
                </a:cubicBezTo>
                <a:lnTo>
                  <a:pt x="983748" y="1900747"/>
                </a:lnTo>
                <a:lnTo>
                  <a:pt x="920202" y="1833568"/>
                </a:lnTo>
                <a:cubicBezTo>
                  <a:pt x="905017" y="1820553"/>
                  <a:pt x="889833" y="1809708"/>
                  <a:pt x="874648" y="1796693"/>
                </a:cubicBezTo>
                <a:cubicBezTo>
                  <a:pt x="859465" y="1783678"/>
                  <a:pt x="846449" y="1770662"/>
                  <a:pt x="831264" y="1757647"/>
                </a:cubicBezTo>
                <a:cubicBezTo>
                  <a:pt x="816080" y="1738123"/>
                  <a:pt x="798727" y="1718601"/>
                  <a:pt x="783541" y="1699077"/>
                </a:cubicBezTo>
                <a:cubicBezTo>
                  <a:pt x="768358" y="1679556"/>
                  <a:pt x="753172" y="1657863"/>
                  <a:pt x="737989" y="1638339"/>
                </a:cubicBezTo>
                <a:cubicBezTo>
                  <a:pt x="744495" y="1631833"/>
                  <a:pt x="766187" y="1642678"/>
                  <a:pt x="794388" y="1675217"/>
                </a:cubicBezTo>
                <a:lnTo>
                  <a:pt x="797157" y="1678478"/>
                </a:lnTo>
                <a:lnTo>
                  <a:pt x="822858" y="1684165"/>
                </a:lnTo>
                <a:cubicBezTo>
                  <a:pt x="836144" y="1693113"/>
                  <a:pt x="854040" y="1709925"/>
                  <a:pt x="881154" y="1738123"/>
                </a:cubicBezTo>
                <a:cubicBezTo>
                  <a:pt x="909355" y="1761986"/>
                  <a:pt x="939724" y="1783678"/>
                  <a:pt x="961416" y="1803200"/>
                </a:cubicBezTo>
                <a:cubicBezTo>
                  <a:pt x="983108" y="1822724"/>
                  <a:pt x="996124" y="1840077"/>
                  <a:pt x="996124" y="1850922"/>
                </a:cubicBezTo>
                <a:cubicBezTo>
                  <a:pt x="1002630" y="1859599"/>
                  <a:pt x="1006969" y="1866108"/>
                  <a:pt x="1015645" y="1874785"/>
                </a:cubicBezTo>
                <a:cubicBezTo>
                  <a:pt x="1043846" y="1898645"/>
                  <a:pt x="1067707" y="1920337"/>
                  <a:pt x="1098076" y="1944199"/>
                </a:cubicBezTo>
                <a:cubicBezTo>
                  <a:pt x="1091569" y="1952876"/>
                  <a:pt x="1080722" y="1957215"/>
                  <a:pt x="1074215" y="1963721"/>
                </a:cubicBezTo>
                <a:lnTo>
                  <a:pt x="997449" y="1878424"/>
                </a:lnTo>
                <a:lnTo>
                  <a:pt x="993956" y="1879123"/>
                </a:lnTo>
                <a:lnTo>
                  <a:pt x="1066602" y="1959841"/>
                </a:lnTo>
                <a:lnTo>
                  <a:pt x="1074215" y="1963721"/>
                </a:lnTo>
                <a:cubicBezTo>
                  <a:pt x="1080724" y="1957215"/>
                  <a:pt x="1089401" y="1950706"/>
                  <a:pt x="1098078" y="1944199"/>
                </a:cubicBezTo>
                <a:cubicBezTo>
                  <a:pt x="1163154" y="2000599"/>
                  <a:pt x="1232569" y="2056998"/>
                  <a:pt x="1304152" y="2106889"/>
                </a:cubicBezTo>
                <a:cubicBezTo>
                  <a:pt x="1291137" y="2111228"/>
                  <a:pt x="1280292" y="2115566"/>
                  <a:pt x="1262938" y="2119904"/>
                </a:cubicBezTo>
                <a:cubicBezTo>
                  <a:pt x="1269444" y="2124243"/>
                  <a:pt x="1271615" y="2126413"/>
                  <a:pt x="1278121" y="2130752"/>
                </a:cubicBezTo>
                <a:cubicBezTo>
                  <a:pt x="1256429" y="2130752"/>
                  <a:pt x="1239076" y="2132920"/>
                  <a:pt x="1217383" y="2132920"/>
                </a:cubicBezTo>
                <a:close/>
                <a:moveTo>
                  <a:pt x="1495043" y="2280428"/>
                </a:moveTo>
                <a:cubicBezTo>
                  <a:pt x="1469012" y="2267413"/>
                  <a:pt x="1445150" y="2256566"/>
                  <a:pt x="1425628" y="2243551"/>
                </a:cubicBezTo>
                <a:cubicBezTo>
                  <a:pt x="1406104" y="2232706"/>
                  <a:pt x="1388750" y="2221859"/>
                  <a:pt x="1373567" y="2211014"/>
                </a:cubicBezTo>
                <a:cubicBezTo>
                  <a:pt x="1345366" y="2191490"/>
                  <a:pt x="1328012" y="2176306"/>
                  <a:pt x="1317167" y="2163291"/>
                </a:cubicBezTo>
                <a:cubicBezTo>
                  <a:pt x="1388750" y="2193660"/>
                  <a:pt x="1425628" y="2221859"/>
                  <a:pt x="1464674" y="2245721"/>
                </a:cubicBezTo>
                <a:cubicBezTo>
                  <a:pt x="1473350" y="2256566"/>
                  <a:pt x="1501549" y="2278258"/>
                  <a:pt x="1495043" y="2280428"/>
                </a:cubicBezTo>
                <a:close/>
                <a:moveTo>
                  <a:pt x="1861641" y="2380212"/>
                </a:moveTo>
                <a:cubicBezTo>
                  <a:pt x="1816086" y="2358520"/>
                  <a:pt x="1768363" y="2334658"/>
                  <a:pt x="1722811" y="2312965"/>
                </a:cubicBezTo>
                <a:cubicBezTo>
                  <a:pt x="1735826" y="2312965"/>
                  <a:pt x="1744503" y="2312965"/>
                  <a:pt x="1757518" y="2310797"/>
                </a:cubicBezTo>
                <a:cubicBezTo>
                  <a:pt x="1798732" y="2332490"/>
                  <a:pt x="1833440" y="2352011"/>
                  <a:pt x="1876824" y="2371535"/>
                </a:cubicBezTo>
                <a:cubicBezTo>
                  <a:pt x="1872485" y="2373703"/>
                  <a:pt x="1868147" y="2375874"/>
                  <a:pt x="1861641" y="2380212"/>
                </a:cubicBezTo>
                <a:close/>
                <a:moveTo>
                  <a:pt x="3611567" y="2391251"/>
                </a:moveTo>
                <a:lnTo>
                  <a:pt x="3772715" y="2360688"/>
                </a:lnTo>
                <a:cubicBezTo>
                  <a:pt x="3783560" y="2358518"/>
                  <a:pt x="3792237" y="2356350"/>
                  <a:pt x="3803084" y="2354179"/>
                </a:cubicBezTo>
                <a:cubicBezTo>
                  <a:pt x="3826944" y="2334658"/>
                  <a:pt x="3874667" y="2323810"/>
                  <a:pt x="3900697" y="2319472"/>
                </a:cubicBezTo>
                <a:cubicBezTo>
                  <a:pt x="3922390" y="2312965"/>
                  <a:pt x="3944082" y="2306457"/>
                  <a:pt x="3961435" y="2299950"/>
                </a:cubicBezTo>
                <a:cubicBezTo>
                  <a:pt x="3987466" y="2276088"/>
                  <a:pt x="4037359" y="2263072"/>
                  <a:pt x="4059051" y="2250057"/>
                </a:cubicBezTo>
                <a:cubicBezTo>
                  <a:pt x="4095926" y="2237042"/>
                  <a:pt x="4132804" y="2224027"/>
                  <a:pt x="4169679" y="2211011"/>
                </a:cubicBezTo>
                <a:lnTo>
                  <a:pt x="4240558" y="2183216"/>
                </a:lnTo>
                <a:lnTo>
                  <a:pt x="4271633" y="2165459"/>
                </a:lnTo>
                <a:lnTo>
                  <a:pt x="4299830" y="2156784"/>
                </a:lnTo>
                <a:lnTo>
                  <a:pt x="4338878" y="2135090"/>
                </a:lnTo>
                <a:lnTo>
                  <a:pt x="4349137" y="2127960"/>
                </a:lnTo>
                <a:lnTo>
                  <a:pt x="4375756" y="2102553"/>
                </a:lnTo>
                <a:cubicBezTo>
                  <a:pt x="4393110" y="2091706"/>
                  <a:pt x="4414801" y="2078691"/>
                  <a:pt x="4434323" y="2067846"/>
                </a:cubicBezTo>
                <a:lnTo>
                  <a:pt x="4500956" y="2035183"/>
                </a:lnTo>
                <a:lnTo>
                  <a:pt x="4525430" y="2020121"/>
                </a:lnTo>
                <a:cubicBezTo>
                  <a:pt x="4553631" y="2002767"/>
                  <a:pt x="4581830" y="1983245"/>
                  <a:pt x="4610031" y="1963721"/>
                </a:cubicBezTo>
                <a:cubicBezTo>
                  <a:pt x="4616537" y="1950706"/>
                  <a:pt x="4631723" y="1939861"/>
                  <a:pt x="4646906" y="1929014"/>
                </a:cubicBezTo>
                <a:cubicBezTo>
                  <a:pt x="4662092" y="1918169"/>
                  <a:pt x="4677275" y="1907322"/>
                  <a:pt x="4688122" y="1902983"/>
                </a:cubicBezTo>
                <a:cubicBezTo>
                  <a:pt x="4722830" y="1876953"/>
                  <a:pt x="4759705" y="1850922"/>
                  <a:pt x="4794412" y="1822724"/>
                </a:cubicBezTo>
                <a:cubicBezTo>
                  <a:pt x="4807428" y="1792355"/>
                  <a:pt x="4848644" y="1766324"/>
                  <a:pt x="4870336" y="1751138"/>
                </a:cubicBezTo>
                <a:cubicBezTo>
                  <a:pt x="4898535" y="1727278"/>
                  <a:pt x="4926735" y="1703416"/>
                  <a:pt x="4954934" y="1679556"/>
                </a:cubicBezTo>
                <a:cubicBezTo>
                  <a:pt x="5046041" y="1588449"/>
                  <a:pt x="5147995" y="1477818"/>
                  <a:pt x="5210901" y="1391049"/>
                </a:cubicBezTo>
                <a:lnTo>
                  <a:pt x="5246128" y="1331165"/>
                </a:lnTo>
                <a:lnTo>
                  <a:pt x="5247779" y="1325973"/>
                </a:lnTo>
                <a:cubicBezTo>
                  <a:pt x="5265133" y="1299942"/>
                  <a:pt x="5286825" y="1269573"/>
                  <a:pt x="5304178" y="1239204"/>
                </a:cubicBezTo>
                <a:cubicBezTo>
                  <a:pt x="5310687" y="1230528"/>
                  <a:pt x="5315026" y="1221851"/>
                  <a:pt x="5321533" y="1213174"/>
                </a:cubicBezTo>
                <a:lnTo>
                  <a:pt x="5344607" y="1181170"/>
                </a:lnTo>
                <a:lnTo>
                  <a:pt x="5351902" y="1167622"/>
                </a:lnTo>
                <a:cubicBezTo>
                  <a:pt x="5371423" y="1139421"/>
                  <a:pt x="5386608" y="1111222"/>
                  <a:pt x="5397453" y="1089530"/>
                </a:cubicBezTo>
                <a:cubicBezTo>
                  <a:pt x="5432161" y="1028792"/>
                  <a:pt x="5458192" y="968054"/>
                  <a:pt x="5486392" y="905146"/>
                </a:cubicBezTo>
                <a:cubicBezTo>
                  <a:pt x="5512423" y="842240"/>
                  <a:pt x="5540621" y="779331"/>
                  <a:pt x="5573161" y="707748"/>
                </a:cubicBezTo>
                <a:cubicBezTo>
                  <a:pt x="5576415" y="688227"/>
                  <a:pt x="5589430" y="655145"/>
                  <a:pt x="5598649" y="627486"/>
                </a:cubicBezTo>
                <a:lnTo>
                  <a:pt x="5606968" y="596090"/>
                </a:lnTo>
                <a:lnTo>
                  <a:pt x="5543685" y="768994"/>
                </a:lnTo>
                <a:cubicBezTo>
                  <a:pt x="5504169" y="862422"/>
                  <a:pt x="5459683" y="953235"/>
                  <a:pt x="5410562" y="1041106"/>
                </a:cubicBezTo>
                <a:lnTo>
                  <a:pt x="5391072" y="1071921"/>
                </a:lnTo>
                <a:lnTo>
                  <a:pt x="5390947" y="1072176"/>
                </a:lnTo>
                <a:cubicBezTo>
                  <a:pt x="5382270" y="1093868"/>
                  <a:pt x="5364916" y="1122069"/>
                  <a:pt x="5345392" y="1150268"/>
                </a:cubicBezTo>
                <a:cubicBezTo>
                  <a:pt x="5325870" y="1178469"/>
                  <a:pt x="5308517" y="1208838"/>
                  <a:pt x="5299840" y="1234868"/>
                </a:cubicBezTo>
                <a:cubicBezTo>
                  <a:pt x="5284654" y="1254390"/>
                  <a:pt x="5265133" y="1276082"/>
                  <a:pt x="5247779" y="1299945"/>
                </a:cubicBezTo>
                <a:cubicBezTo>
                  <a:pt x="5230425" y="1323805"/>
                  <a:pt x="5215240" y="1349835"/>
                  <a:pt x="5204395" y="1373698"/>
                </a:cubicBezTo>
                <a:cubicBezTo>
                  <a:pt x="5141486" y="1460466"/>
                  <a:pt x="5039535" y="1571095"/>
                  <a:pt x="4948428" y="1662202"/>
                </a:cubicBezTo>
                <a:cubicBezTo>
                  <a:pt x="4920227" y="1686064"/>
                  <a:pt x="4892029" y="1709925"/>
                  <a:pt x="4863827" y="1733787"/>
                </a:cubicBezTo>
                <a:lnTo>
                  <a:pt x="4855711" y="1739959"/>
                </a:lnTo>
                <a:lnTo>
                  <a:pt x="4852211" y="1743502"/>
                </a:lnTo>
                <a:lnTo>
                  <a:pt x="4816833" y="1772341"/>
                </a:lnTo>
                <a:lnTo>
                  <a:pt x="4787906" y="1805370"/>
                </a:lnTo>
                <a:cubicBezTo>
                  <a:pt x="4753198" y="1833571"/>
                  <a:pt x="4718491" y="1859601"/>
                  <a:pt x="4681613" y="1885632"/>
                </a:cubicBezTo>
                <a:lnTo>
                  <a:pt x="4664959" y="1896153"/>
                </a:lnTo>
                <a:lnTo>
                  <a:pt x="4619721" y="1933031"/>
                </a:lnTo>
                <a:lnTo>
                  <a:pt x="4613189" y="1937274"/>
                </a:lnTo>
                <a:lnTo>
                  <a:pt x="4603522" y="1946370"/>
                </a:lnTo>
                <a:cubicBezTo>
                  <a:pt x="4575323" y="1965892"/>
                  <a:pt x="4547122" y="1985416"/>
                  <a:pt x="4518924" y="2002769"/>
                </a:cubicBezTo>
                <a:cubicBezTo>
                  <a:pt x="4490723" y="2020123"/>
                  <a:pt x="4462525" y="2037477"/>
                  <a:pt x="4434323" y="2054830"/>
                </a:cubicBezTo>
                <a:lnTo>
                  <a:pt x="4424640" y="2059738"/>
                </a:lnTo>
                <a:lnTo>
                  <a:pt x="4367359" y="2096944"/>
                </a:lnTo>
                <a:lnTo>
                  <a:pt x="4349602" y="2105901"/>
                </a:lnTo>
                <a:lnTo>
                  <a:pt x="4332371" y="2117736"/>
                </a:lnTo>
                <a:cubicBezTo>
                  <a:pt x="4315018" y="2128584"/>
                  <a:pt x="4295494" y="2139429"/>
                  <a:pt x="4273802" y="2150276"/>
                </a:cubicBezTo>
                <a:lnTo>
                  <a:pt x="4219078" y="2171738"/>
                </a:lnTo>
                <a:lnTo>
                  <a:pt x="4097113" y="2233257"/>
                </a:lnTo>
                <a:cubicBezTo>
                  <a:pt x="4004268" y="2273872"/>
                  <a:pt x="3908778" y="2309558"/>
                  <a:pt x="3810966" y="2339980"/>
                </a:cubicBezTo>
                <a:close/>
                <a:moveTo>
                  <a:pt x="3434318" y="2432271"/>
                </a:moveTo>
                <a:cubicBezTo>
                  <a:pt x="3458180" y="2431187"/>
                  <a:pt x="3476076" y="2426849"/>
                  <a:pt x="3489904" y="2421968"/>
                </a:cubicBezTo>
                <a:lnTo>
                  <a:pt x="3508260" y="2413988"/>
                </a:lnTo>
                <a:lnTo>
                  <a:pt x="3395689" y="2431169"/>
                </a:lnTo>
                <a:close/>
                <a:moveTo>
                  <a:pt x="3115443" y="2471317"/>
                </a:moveTo>
                <a:cubicBezTo>
                  <a:pt x="3119781" y="2469149"/>
                  <a:pt x="3126290" y="2469149"/>
                  <a:pt x="3134967" y="2466978"/>
                </a:cubicBezTo>
                <a:cubicBezTo>
                  <a:pt x="3180519" y="2460472"/>
                  <a:pt x="3223903" y="2456133"/>
                  <a:pt x="3269458" y="2451795"/>
                </a:cubicBezTo>
                <a:cubicBezTo>
                  <a:pt x="3274338" y="2450711"/>
                  <a:pt x="3282339" y="2449219"/>
                  <a:pt x="3291589" y="2447491"/>
                </a:cubicBezTo>
                <a:lnTo>
                  <a:pt x="3302325" y="2445418"/>
                </a:lnTo>
                <a:lnTo>
                  <a:pt x="3269182" y="2450476"/>
                </a:lnTo>
                <a:lnTo>
                  <a:pt x="3039972" y="2462050"/>
                </a:lnTo>
                <a:close/>
                <a:moveTo>
                  <a:pt x="3566117" y="2502995"/>
                </a:moveTo>
                <a:lnTo>
                  <a:pt x="3744787" y="2463184"/>
                </a:lnTo>
                <a:lnTo>
                  <a:pt x="3919185" y="2408971"/>
                </a:lnTo>
                <a:close/>
                <a:moveTo>
                  <a:pt x="3719971" y="2526104"/>
                </a:moveTo>
                <a:lnTo>
                  <a:pt x="3722825" y="2525548"/>
                </a:lnTo>
                <a:lnTo>
                  <a:pt x="3725537" y="2524533"/>
                </a:lnTo>
                <a:close/>
                <a:moveTo>
                  <a:pt x="3245598" y="2558088"/>
                </a:moveTo>
                <a:lnTo>
                  <a:pt x="3337099" y="2535211"/>
                </a:lnTo>
                <a:lnTo>
                  <a:pt x="3338873" y="2529887"/>
                </a:lnTo>
                <a:cubicBezTo>
                  <a:pt x="3356227" y="2519042"/>
                  <a:pt x="3399611" y="2508195"/>
                  <a:pt x="3510242" y="2501688"/>
                </a:cubicBezTo>
                <a:cubicBezTo>
                  <a:pt x="3555794" y="2493011"/>
                  <a:pt x="3594840" y="2482164"/>
                  <a:pt x="3631717" y="2471319"/>
                </a:cubicBezTo>
                <a:cubicBezTo>
                  <a:pt x="3666425" y="2460472"/>
                  <a:pt x="3698962" y="2453965"/>
                  <a:pt x="3729331" y="2443118"/>
                </a:cubicBezTo>
                <a:cubicBezTo>
                  <a:pt x="3759700" y="2434441"/>
                  <a:pt x="3787901" y="2425764"/>
                  <a:pt x="3818270" y="2414920"/>
                </a:cubicBezTo>
                <a:cubicBezTo>
                  <a:pt x="3848639" y="2406243"/>
                  <a:pt x="3879008" y="2395396"/>
                  <a:pt x="3915883" y="2384551"/>
                </a:cubicBezTo>
                <a:cubicBezTo>
                  <a:pt x="3941914" y="2380212"/>
                  <a:pt x="3967944" y="2378042"/>
                  <a:pt x="3991807" y="2371535"/>
                </a:cubicBezTo>
                <a:lnTo>
                  <a:pt x="3940410" y="2402373"/>
                </a:lnTo>
                <a:lnTo>
                  <a:pt x="3941914" y="2401904"/>
                </a:lnTo>
                <a:cubicBezTo>
                  <a:pt x="3959267" y="2391057"/>
                  <a:pt x="3980959" y="2378042"/>
                  <a:pt x="3996145" y="2369365"/>
                </a:cubicBezTo>
                <a:cubicBezTo>
                  <a:pt x="4006990" y="2365027"/>
                  <a:pt x="4015667" y="2362858"/>
                  <a:pt x="4026514" y="2358520"/>
                </a:cubicBezTo>
                <a:lnTo>
                  <a:pt x="4028536" y="2357960"/>
                </a:lnTo>
                <a:lnTo>
                  <a:pt x="4041697" y="2343334"/>
                </a:lnTo>
                <a:cubicBezTo>
                  <a:pt x="4065560" y="2334658"/>
                  <a:pt x="4089420" y="2325981"/>
                  <a:pt x="4113282" y="2317304"/>
                </a:cubicBezTo>
                <a:cubicBezTo>
                  <a:pt x="4137142" y="2306459"/>
                  <a:pt x="4161005" y="2297782"/>
                  <a:pt x="4182697" y="2289105"/>
                </a:cubicBezTo>
                <a:cubicBezTo>
                  <a:pt x="4184865" y="2280428"/>
                  <a:pt x="4206558" y="2271752"/>
                  <a:pt x="4230420" y="2260904"/>
                </a:cubicBezTo>
                <a:cubicBezTo>
                  <a:pt x="4254280" y="2250059"/>
                  <a:pt x="4280310" y="2239212"/>
                  <a:pt x="4293326" y="2228367"/>
                </a:cubicBezTo>
                <a:cubicBezTo>
                  <a:pt x="4310679" y="2221859"/>
                  <a:pt x="4328033" y="2215352"/>
                  <a:pt x="4345387" y="2206675"/>
                </a:cubicBezTo>
                <a:lnTo>
                  <a:pt x="4381087" y="2191155"/>
                </a:lnTo>
                <a:lnTo>
                  <a:pt x="4399618" y="2178474"/>
                </a:lnTo>
                <a:cubicBezTo>
                  <a:pt x="4429987" y="2158953"/>
                  <a:pt x="4462525" y="2141599"/>
                  <a:pt x="4490725" y="2124245"/>
                </a:cubicBezTo>
                <a:cubicBezTo>
                  <a:pt x="4525432" y="2111230"/>
                  <a:pt x="4570985" y="2085199"/>
                  <a:pt x="4618708" y="2054830"/>
                </a:cubicBezTo>
                <a:lnTo>
                  <a:pt x="4743722" y="1965236"/>
                </a:lnTo>
                <a:lnTo>
                  <a:pt x="4735845" y="1965892"/>
                </a:lnTo>
                <a:cubicBezTo>
                  <a:pt x="4698967" y="1996261"/>
                  <a:pt x="4651244" y="2028800"/>
                  <a:pt x="4605692" y="2059169"/>
                </a:cubicBezTo>
                <a:cubicBezTo>
                  <a:pt x="4560137" y="2089538"/>
                  <a:pt x="4512415" y="2113398"/>
                  <a:pt x="4477707" y="2128584"/>
                </a:cubicBezTo>
                <a:cubicBezTo>
                  <a:pt x="4449509" y="2145937"/>
                  <a:pt x="4419140" y="2163291"/>
                  <a:pt x="4386601" y="2182813"/>
                </a:cubicBezTo>
                <a:cubicBezTo>
                  <a:pt x="4369247" y="2189322"/>
                  <a:pt x="4354064" y="2197998"/>
                  <a:pt x="4336710" y="2204505"/>
                </a:cubicBezTo>
                <a:cubicBezTo>
                  <a:pt x="4319356" y="2211014"/>
                  <a:pt x="4302002" y="2217520"/>
                  <a:pt x="4284649" y="2226197"/>
                </a:cubicBezTo>
                <a:cubicBezTo>
                  <a:pt x="4271633" y="2237044"/>
                  <a:pt x="4245603" y="2247889"/>
                  <a:pt x="4221740" y="2258736"/>
                </a:cubicBezTo>
                <a:cubicBezTo>
                  <a:pt x="4197881" y="2269581"/>
                  <a:pt x="4176188" y="2278258"/>
                  <a:pt x="4174018" y="2286935"/>
                </a:cubicBezTo>
                <a:cubicBezTo>
                  <a:pt x="4152326" y="2295612"/>
                  <a:pt x="4128465" y="2306459"/>
                  <a:pt x="4104603" y="2315136"/>
                </a:cubicBezTo>
                <a:cubicBezTo>
                  <a:pt x="4080743" y="2325981"/>
                  <a:pt x="4056881" y="2332490"/>
                  <a:pt x="4033020" y="2341166"/>
                </a:cubicBezTo>
                <a:cubicBezTo>
                  <a:pt x="4028682" y="2345505"/>
                  <a:pt x="4020005" y="2354182"/>
                  <a:pt x="4013496" y="2360688"/>
                </a:cubicBezTo>
                <a:cubicBezTo>
                  <a:pt x="4002651" y="2365027"/>
                  <a:pt x="3993975" y="2367197"/>
                  <a:pt x="3983127" y="2371535"/>
                </a:cubicBezTo>
                <a:cubicBezTo>
                  <a:pt x="3957097" y="2378042"/>
                  <a:pt x="3931066" y="2380212"/>
                  <a:pt x="3907206" y="2384551"/>
                </a:cubicBezTo>
                <a:cubicBezTo>
                  <a:pt x="3872499" y="2395396"/>
                  <a:pt x="3839959" y="2406243"/>
                  <a:pt x="3809590" y="2414920"/>
                </a:cubicBezTo>
                <a:cubicBezTo>
                  <a:pt x="3779222" y="2423596"/>
                  <a:pt x="3748853" y="2432273"/>
                  <a:pt x="3720654" y="2443118"/>
                </a:cubicBezTo>
                <a:cubicBezTo>
                  <a:pt x="3690285" y="2453965"/>
                  <a:pt x="3657746" y="2460472"/>
                  <a:pt x="3623038" y="2471319"/>
                </a:cubicBezTo>
                <a:cubicBezTo>
                  <a:pt x="3588331" y="2482164"/>
                  <a:pt x="3549285" y="2493011"/>
                  <a:pt x="3501563" y="2501688"/>
                </a:cubicBezTo>
                <a:cubicBezTo>
                  <a:pt x="3388764" y="2508195"/>
                  <a:pt x="3347550" y="2521210"/>
                  <a:pt x="3330196" y="2529887"/>
                </a:cubicBezTo>
                <a:cubicBezTo>
                  <a:pt x="3328026" y="2532057"/>
                  <a:pt x="3328026" y="2534225"/>
                  <a:pt x="3325858" y="2536395"/>
                </a:cubicBezTo>
                <a:lnTo>
                  <a:pt x="3243464" y="2556994"/>
                </a:lnTo>
                <a:close/>
                <a:moveTo>
                  <a:pt x="2174005" y="2581948"/>
                </a:moveTo>
                <a:cubicBezTo>
                  <a:pt x="2163160" y="2579777"/>
                  <a:pt x="2150145" y="2577609"/>
                  <a:pt x="2139297" y="2575439"/>
                </a:cubicBezTo>
                <a:cubicBezTo>
                  <a:pt x="2098084" y="2562424"/>
                  <a:pt x="2056867" y="2545070"/>
                  <a:pt x="2015653" y="2529887"/>
                </a:cubicBezTo>
                <a:lnTo>
                  <a:pt x="1954915" y="2506024"/>
                </a:lnTo>
                <a:cubicBezTo>
                  <a:pt x="1935391" y="2497347"/>
                  <a:pt x="1913699" y="2488671"/>
                  <a:pt x="1894178" y="2479994"/>
                </a:cubicBezTo>
                <a:cubicBezTo>
                  <a:pt x="1865977" y="2471317"/>
                  <a:pt x="1839946" y="2460472"/>
                  <a:pt x="1813916" y="2451795"/>
                </a:cubicBezTo>
                <a:cubicBezTo>
                  <a:pt x="1790055" y="2440948"/>
                  <a:pt x="1766193" y="2432271"/>
                  <a:pt x="1744501" y="2421426"/>
                </a:cubicBezTo>
                <a:cubicBezTo>
                  <a:pt x="1722809" y="2412749"/>
                  <a:pt x="1705455" y="2401902"/>
                  <a:pt x="1690272" y="2393225"/>
                </a:cubicBezTo>
                <a:cubicBezTo>
                  <a:pt x="1675086" y="2382380"/>
                  <a:pt x="1664241" y="2373703"/>
                  <a:pt x="1655564" y="2365027"/>
                </a:cubicBezTo>
                <a:cubicBezTo>
                  <a:pt x="1770531" y="2406240"/>
                  <a:pt x="1844285" y="2443118"/>
                  <a:pt x="1905022" y="2471317"/>
                </a:cubicBezTo>
                <a:cubicBezTo>
                  <a:pt x="1933223" y="2482164"/>
                  <a:pt x="1963592" y="2490841"/>
                  <a:pt x="1993961" y="2499518"/>
                </a:cubicBezTo>
                <a:cubicBezTo>
                  <a:pt x="2017822" y="2508195"/>
                  <a:pt x="2039514" y="2514701"/>
                  <a:pt x="2061206" y="2523378"/>
                </a:cubicBezTo>
                <a:cubicBezTo>
                  <a:pt x="2082898" y="2532055"/>
                  <a:pt x="2104590" y="2538564"/>
                  <a:pt x="2128453" y="2545070"/>
                </a:cubicBezTo>
                <a:cubicBezTo>
                  <a:pt x="2150145" y="2553747"/>
                  <a:pt x="2169666" y="2562424"/>
                  <a:pt x="2187020" y="2571101"/>
                </a:cubicBezTo>
                <a:cubicBezTo>
                  <a:pt x="2182682" y="2573271"/>
                  <a:pt x="2178343" y="2577609"/>
                  <a:pt x="2174005" y="2581948"/>
                </a:cubicBezTo>
                <a:close/>
                <a:moveTo>
                  <a:pt x="3260781" y="2586286"/>
                </a:moveTo>
                <a:cubicBezTo>
                  <a:pt x="3260781" y="2579777"/>
                  <a:pt x="3256443" y="2575439"/>
                  <a:pt x="3254275" y="2568932"/>
                </a:cubicBezTo>
                <a:cubicBezTo>
                  <a:pt x="3284644" y="2568932"/>
                  <a:pt x="3312842" y="2564594"/>
                  <a:pt x="3349720" y="2560256"/>
                </a:cubicBezTo>
                <a:cubicBezTo>
                  <a:pt x="3384427" y="2555917"/>
                  <a:pt x="3427812" y="2553747"/>
                  <a:pt x="3488550" y="2547240"/>
                </a:cubicBezTo>
                <a:cubicBezTo>
                  <a:pt x="3453842" y="2555917"/>
                  <a:pt x="3429980" y="2564594"/>
                  <a:pt x="3397443" y="2568932"/>
                </a:cubicBezTo>
                <a:cubicBezTo>
                  <a:pt x="3364903" y="2573271"/>
                  <a:pt x="3325858" y="2579777"/>
                  <a:pt x="3260781" y="2586286"/>
                </a:cubicBezTo>
                <a:close/>
                <a:moveTo>
                  <a:pt x="3076397" y="2696917"/>
                </a:moveTo>
                <a:cubicBezTo>
                  <a:pt x="3056875" y="2696917"/>
                  <a:pt x="3043860" y="2696917"/>
                  <a:pt x="3024336" y="2696917"/>
                </a:cubicBezTo>
                <a:cubicBezTo>
                  <a:pt x="3002644" y="2694747"/>
                  <a:pt x="2978784" y="2694747"/>
                  <a:pt x="2957092" y="2692578"/>
                </a:cubicBezTo>
                <a:cubicBezTo>
                  <a:pt x="2907199" y="2690408"/>
                  <a:pt x="2859476" y="2690408"/>
                  <a:pt x="2811753" y="2688240"/>
                </a:cubicBezTo>
                <a:cubicBezTo>
                  <a:pt x="2777046" y="2686069"/>
                  <a:pt x="2740170" y="2683901"/>
                  <a:pt x="2703293" y="2679563"/>
                </a:cubicBezTo>
                <a:cubicBezTo>
                  <a:pt x="2672924" y="2677393"/>
                  <a:pt x="2640387" y="2670887"/>
                  <a:pt x="2607847" y="2666548"/>
                </a:cubicBezTo>
                <a:cubicBezTo>
                  <a:pt x="2575310" y="2662210"/>
                  <a:pt x="2544941" y="2657871"/>
                  <a:pt x="2512402" y="2651363"/>
                </a:cubicBezTo>
                <a:cubicBezTo>
                  <a:pt x="2464679" y="2642686"/>
                  <a:pt x="2412618" y="2638347"/>
                  <a:pt x="2367066" y="2629670"/>
                </a:cubicBezTo>
                <a:cubicBezTo>
                  <a:pt x="2321511" y="2618825"/>
                  <a:pt x="2280297" y="2607978"/>
                  <a:pt x="2254267" y="2592795"/>
                </a:cubicBezTo>
                <a:lnTo>
                  <a:pt x="2255572" y="2591848"/>
                </a:lnTo>
                <a:lnTo>
                  <a:pt x="2189190" y="2571103"/>
                </a:lnTo>
                <a:cubicBezTo>
                  <a:pt x="2171837" y="2562424"/>
                  <a:pt x="2152313" y="2553749"/>
                  <a:pt x="2130621" y="2545072"/>
                </a:cubicBezTo>
                <a:cubicBezTo>
                  <a:pt x="2106760" y="2538564"/>
                  <a:pt x="2085068" y="2532057"/>
                  <a:pt x="2063376" y="2523380"/>
                </a:cubicBezTo>
                <a:cubicBezTo>
                  <a:pt x="2039514" y="2514703"/>
                  <a:pt x="2017822" y="2508195"/>
                  <a:pt x="1993961" y="2499518"/>
                </a:cubicBezTo>
                <a:cubicBezTo>
                  <a:pt x="1996132" y="2490841"/>
                  <a:pt x="2005351" y="2488673"/>
                  <a:pt x="2025414" y="2491925"/>
                </a:cubicBezTo>
                <a:cubicBezTo>
                  <a:pt x="2045480" y="2495179"/>
                  <a:pt x="2076391" y="2503856"/>
                  <a:pt x="2121944" y="2516871"/>
                </a:cubicBezTo>
                <a:cubicBezTo>
                  <a:pt x="2134959" y="2519039"/>
                  <a:pt x="2150145" y="2519039"/>
                  <a:pt x="2163160" y="2519039"/>
                </a:cubicBezTo>
                <a:cubicBezTo>
                  <a:pt x="2202206" y="2538564"/>
                  <a:pt x="2239081" y="2558088"/>
                  <a:pt x="2278127" y="2575441"/>
                </a:cubicBezTo>
                <a:cubicBezTo>
                  <a:pt x="2293313" y="2577609"/>
                  <a:pt x="2312834" y="2581948"/>
                  <a:pt x="2330188" y="2586286"/>
                </a:cubicBezTo>
                <a:lnTo>
                  <a:pt x="2333445" y="2587372"/>
                </a:lnTo>
                <a:lnTo>
                  <a:pt x="2345374" y="2575441"/>
                </a:lnTo>
                <a:cubicBezTo>
                  <a:pt x="2360557" y="2579780"/>
                  <a:pt x="2375743" y="2584118"/>
                  <a:pt x="2390926" y="2588457"/>
                </a:cubicBezTo>
                <a:cubicBezTo>
                  <a:pt x="2406112" y="2592795"/>
                  <a:pt x="2421295" y="2594963"/>
                  <a:pt x="2436481" y="2599301"/>
                </a:cubicBezTo>
                <a:lnTo>
                  <a:pt x="2526239" y="2620176"/>
                </a:lnTo>
                <a:lnTo>
                  <a:pt x="2527588" y="2618825"/>
                </a:lnTo>
                <a:cubicBezTo>
                  <a:pt x="2560125" y="2623164"/>
                  <a:pt x="2597002" y="2629670"/>
                  <a:pt x="2631710" y="2636179"/>
                </a:cubicBezTo>
                <a:cubicBezTo>
                  <a:pt x="2646893" y="2638347"/>
                  <a:pt x="2664247" y="2640518"/>
                  <a:pt x="2681600" y="2644856"/>
                </a:cubicBezTo>
                <a:cubicBezTo>
                  <a:pt x="2698954" y="2647024"/>
                  <a:pt x="2716308" y="2649194"/>
                  <a:pt x="2731493" y="2649194"/>
                </a:cubicBezTo>
                <a:cubicBezTo>
                  <a:pt x="2761862" y="2649194"/>
                  <a:pt x="2794399" y="2651363"/>
                  <a:pt x="2833445" y="2653533"/>
                </a:cubicBezTo>
                <a:cubicBezTo>
                  <a:pt x="2872491" y="2653533"/>
                  <a:pt x="2918046" y="2655701"/>
                  <a:pt x="2972275" y="2651363"/>
                </a:cubicBezTo>
                <a:lnTo>
                  <a:pt x="2978301" y="2651363"/>
                </a:lnTo>
                <a:lnTo>
                  <a:pt x="2991799" y="2643770"/>
                </a:lnTo>
                <a:cubicBezTo>
                  <a:pt x="3001018" y="2640518"/>
                  <a:pt x="3012407" y="2637263"/>
                  <a:pt x="3022168" y="2634009"/>
                </a:cubicBezTo>
                <a:cubicBezTo>
                  <a:pt x="3033015" y="2634009"/>
                  <a:pt x="3043860" y="2633467"/>
                  <a:pt x="3053079" y="2633467"/>
                </a:cubicBezTo>
                <a:cubicBezTo>
                  <a:pt x="3062298" y="2633467"/>
                  <a:pt x="3069891" y="2634009"/>
                  <a:pt x="3074229" y="2636177"/>
                </a:cubicBezTo>
                <a:lnTo>
                  <a:pt x="3079922" y="2651363"/>
                </a:lnTo>
                <a:lnTo>
                  <a:pt x="3128458" y="2651363"/>
                </a:lnTo>
                <a:cubicBezTo>
                  <a:pt x="3124120" y="2657871"/>
                  <a:pt x="3117613" y="2666548"/>
                  <a:pt x="3113275" y="2673055"/>
                </a:cubicBezTo>
                <a:cubicBezTo>
                  <a:pt x="3111104" y="2675225"/>
                  <a:pt x="3108936" y="2677393"/>
                  <a:pt x="3104598" y="2683901"/>
                </a:cubicBezTo>
                <a:cubicBezTo>
                  <a:pt x="3098089" y="2688240"/>
                  <a:pt x="3087244" y="2692578"/>
                  <a:pt x="3076397" y="2696917"/>
                </a:cubicBezTo>
                <a:close/>
                <a:moveTo>
                  <a:pt x="3227761" y="2717163"/>
                </a:moveTo>
                <a:lnTo>
                  <a:pt x="3254252" y="2701267"/>
                </a:lnTo>
                <a:lnTo>
                  <a:pt x="3226074" y="2716438"/>
                </a:lnTo>
                <a:close/>
                <a:moveTo>
                  <a:pt x="3181606" y="2733521"/>
                </a:moveTo>
                <a:cubicBezTo>
                  <a:pt x="3163710" y="2733792"/>
                  <a:pt x="3145814" y="2730538"/>
                  <a:pt x="3121952" y="2722945"/>
                </a:cubicBezTo>
                <a:cubicBezTo>
                  <a:pt x="3121952" y="2722945"/>
                  <a:pt x="3124122" y="2720777"/>
                  <a:pt x="3124122" y="2720777"/>
                </a:cubicBezTo>
                <a:cubicBezTo>
                  <a:pt x="3128460" y="2716438"/>
                  <a:pt x="3130628" y="2712100"/>
                  <a:pt x="3134967" y="2705591"/>
                </a:cubicBezTo>
                <a:cubicBezTo>
                  <a:pt x="3117613" y="2703423"/>
                  <a:pt x="3100260" y="2701253"/>
                  <a:pt x="3085076" y="2699085"/>
                </a:cubicBezTo>
                <a:cubicBezTo>
                  <a:pt x="3091583" y="2694747"/>
                  <a:pt x="3102430" y="2690408"/>
                  <a:pt x="3108936" y="2686069"/>
                </a:cubicBezTo>
                <a:cubicBezTo>
                  <a:pt x="3132799" y="2686069"/>
                  <a:pt x="3156659" y="2686069"/>
                  <a:pt x="3180522" y="2683899"/>
                </a:cubicBezTo>
                <a:cubicBezTo>
                  <a:pt x="3204382" y="2681731"/>
                  <a:pt x="3226074" y="2681731"/>
                  <a:pt x="3249936" y="2681731"/>
                </a:cubicBezTo>
                <a:lnTo>
                  <a:pt x="3349718" y="2683899"/>
                </a:lnTo>
                <a:lnTo>
                  <a:pt x="3419133" y="2677393"/>
                </a:lnTo>
                <a:cubicBezTo>
                  <a:pt x="3464687" y="2668716"/>
                  <a:pt x="3508071" y="2657869"/>
                  <a:pt x="3549285" y="2649192"/>
                </a:cubicBezTo>
                <a:cubicBezTo>
                  <a:pt x="3586163" y="2638347"/>
                  <a:pt x="3612194" y="2634009"/>
                  <a:pt x="3636054" y="2629670"/>
                </a:cubicBezTo>
                <a:cubicBezTo>
                  <a:pt x="3659916" y="2627500"/>
                  <a:pt x="3681608" y="2627500"/>
                  <a:pt x="3701130" y="2627500"/>
                </a:cubicBezTo>
                <a:lnTo>
                  <a:pt x="3705658" y="2625398"/>
                </a:lnTo>
                <a:lnTo>
                  <a:pt x="3642563" y="2627502"/>
                </a:lnTo>
                <a:cubicBezTo>
                  <a:pt x="3618700" y="2629670"/>
                  <a:pt x="3590501" y="2636179"/>
                  <a:pt x="3555794" y="2647024"/>
                </a:cubicBezTo>
                <a:cubicBezTo>
                  <a:pt x="3514578" y="2655701"/>
                  <a:pt x="3471194" y="2666548"/>
                  <a:pt x="3425641" y="2675225"/>
                </a:cubicBezTo>
                <a:cubicBezTo>
                  <a:pt x="3403949" y="2677393"/>
                  <a:pt x="3382257" y="2679563"/>
                  <a:pt x="3356227" y="2681731"/>
                </a:cubicBezTo>
                <a:cubicBezTo>
                  <a:pt x="3325858" y="2681731"/>
                  <a:pt x="3291150" y="2681731"/>
                  <a:pt x="3256443" y="2679563"/>
                </a:cubicBezTo>
                <a:cubicBezTo>
                  <a:pt x="3234751" y="2679563"/>
                  <a:pt x="3210888" y="2681731"/>
                  <a:pt x="3187028" y="2681731"/>
                </a:cubicBezTo>
                <a:cubicBezTo>
                  <a:pt x="3163166" y="2683901"/>
                  <a:pt x="3139305" y="2683901"/>
                  <a:pt x="3115443" y="2683901"/>
                </a:cubicBezTo>
                <a:cubicBezTo>
                  <a:pt x="3113275" y="2679563"/>
                  <a:pt x="3115443" y="2677393"/>
                  <a:pt x="3117613" y="2675225"/>
                </a:cubicBezTo>
                <a:cubicBezTo>
                  <a:pt x="3121952" y="2668716"/>
                  <a:pt x="3128458" y="2662210"/>
                  <a:pt x="3132797" y="2653533"/>
                </a:cubicBezTo>
                <a:cubicBezTo>
                  <a:pt x="3345379" y="2644856"/>
                  <a:pt x="3586163" y="2603640"/>
                  <a:pt x="3800914" y="2542902"/>
                </a:cubicBezTo>
                <a:cubicBezTo>
                  <a:pt x="3959268" y="2497350"/>
                  <a:pt x="4108941" y="2443118"/>
                  <a:pt x="4254280" y="2371535"/>
                </a:cubicBezTo>
                <a:cubicBezTo>
                  <a:pt x="4288987" y="2352011"/>
                  <a:pt x="4330201" y="2330319"/>
                  <a:pt x="4373586" y="2308627"/>
                </a:cubicBezTo>
                <a:cubicBezTo>
                  <a:pt x="4395277" y="2297782"/>
                  <a:pt x="4419140" y="2286935"/>
                  <a:pt x="4440832" y="2273920"/>
                </a:cubicBezTo>
                <a:cubicBezTo>
                  <a:pt x="4462525" y="2260904"/>
                  <a:pt x="4486384" y="2250059"/>
                  <a:pt x="4510247" y="2237044"/>
                </a:cubicBezTo>
                <a:cubicBezTo>
                  <a:pt x="4555799" y="2211014"/>
                  <a:pt x="4599183" y="2184983"/>
                  <a:pt x="4640399" y="2158953"/>
                </a:cubicBezTo>
                <a:cubicBezTo>
                  <a:pt x="4681613" y="2130752"/>
                  <a:pt x="4716321" y="2104721"/>
                  <a:pt x="4744522" y="2078691"/>
                </a:cubicBezTo>
                <a:cubicBezTo>
                  <a:pt x="4809598" y="2030968"/>
                  <a:pt x="4874674" y="1983245"/>
                  <a:pt x="4939751" y="1926846"/>
                </a:cubicBezTo>
                <a:cubicBezTo>
                  <a:pt x="4957104" y="1911662"/>
                  <a:pt x="4976626" y="1898647"/>
                  <a:pt x="4993980" y="1883461"/>
                </a:cubicBezTo>
                <a:cubicBezTo>
                  <a:pt x="5011334" y="1868278"/>
                  <a:pt x="5028688" y="1853093"/>
                  <a:pt x="5046041" y="1837909"/>
                </a:cubicBezTo>
                <a:cubicBezTo>
                  <a:pt x="5074242" y="1814047"/>
                  <a:pt x="5098102" y="1792355"/>
                  <a:pt x="5124133" y="1766324"/>
                </a:cubicBezTo>
                <a:cubicBezTo>
                  <a:pt x="5134980" y="1746802"/>
                  <a:pt x="5147995" y="1729449"/>
                  <a:pt x="5156672" y="1712095"/>
                </a:cubicBezTo>
                <a:lnTo>
                  <a:pt x="5203411" y="1669250"/>
                </a:lnTo>
                <a:lnTo>
                  <a:pt x="5203787" y="1666559"/>
                </a:lnTo>
                <a:lnTo>
                  <a:pt x="5158842" y="1707756"/>
                </a:lnTo>
                <a:cubicBezTo>
                  <a:pt x="5150165" y="1725110"/>
                  <a:pt x="5137151" y="1742464"/>
                  <a:pt x="5126303" y="1761986"/>
                </a:cubicBezTo>
                <a:cubicBezTo>
                  <a:pt x="5100272" y="1788016"/>
                  <a:pt x="5076412" y="1809708"/>
                  <a:pt x="5048212" y="1833571"/>
                </a:cubicBezTo>
                <a:cubicBezTo>
                  <a:pt x="5030858" y="1848754"/>
                  <a:pt x="5013504" y="1863940"/>
                  <a:pt x="4996150" y="1879123"/>
                </a:cubicBezTo>
                <a:cubicBezTo>
                  <a:pt x="4978797" y="1894309"/>
                  <a:pt x="4961443" y="1907324"/>
                  <a:pt x="4941922" y="1922507"/>
                </a:cubicBezTo>
                <a:cubicBezTo>
                  <a:pt x="4876845" y="1976739"/>
                  <a:pt x="4813937" y="2026629"/>
                  <a:pt x="4746692" y="2074352"/>
                </a:cubicBezTo>
                <a:cubicBezTo>
                  <a:pt x="4718491" y="2100383"/>
                  <a:pt x="4681616" y="2128584"/>
                  <a:pt x="4642570" y="2154614"/>
                </a:cubicBezTo>
                <a:cubicBezTo>
                  <a:pt x="4601354" y="2180645"/>
                  <a:pt x="4557970" y="2208843"/>
                  <a:pt x="4512418" y="2232706"/>
                </a:cubicBezTo>
                <a:cubicBezTo>
                  <a:pt x="4488555" y="2245721"/>
                  <a:pt x="4466863" y="2256566"/>
                  <a:pt x="4443003" y="2269581"/>
                </a:cubicBezTo>
                <a:cubicBezTo>
                  <a:pt x="4421310" y="2282597"/>
                  <a:pt x="4397448" y="2293444"/>
                  <a:pt x="4375756" y="2304289"/>
                </a:cubicBezTo>
                <a:cubicBezTo>
                  <a:pt x="4332371" y="2325981"/>
                  <a:pt x="4291157" y="2347673"/>
                  <a:pt x="4256451" y="2367197"/>
                </a:cubicBezTo>
                <a:cubicBezTo>
                  <a:pt x="4111112" y="2436612"/>
                  <a:pt x="3961438" y="2490841"/>
                  <a:pt x="3803084" y="2538564"/>
                </a:cubicBezTo>
                <a:cubicBezTo>
                  <a:pt x="3588333" y="2599301"/>
                  <a:pt x="3347550" y="2640518"/>
                  <a:pt x="3134967" y="2649194"/>
                </a:cubicBezTo>
                <a:cubicBezTo>
                  <a:pt x="3117613" y="2649194"/>
                  <a:pt x="3098091" y="2649194"/>
                  <a:pt x="3085076" y="2649194"/>
                </a:cubicBezTo>
                <a:cubicBezTo>
                  <a:pt x="3082906" y="2642686"/>
                  <a:pt x="3078567" y="2638347"/>
                  <a:pt x="3078567" y="2631841"/>
                </a:cubicBezTo>
                <a:cubicBezTo>
                  <a:pt x="3069891" y="2627502"/>
                  <a:pt x="3048198" y="2629670"/>
                  <a:pt x="3026506" y="2629670"/>
                </a:cubicBezTo>
                <a:cubicBezTo>
                  <a:pt x="3006985" y="2636179"/>
                  <a:pt x="2980954" y="2642686"/>
                  <a:pt x="2978784" y="2649194"/>
                </a:cubicBezTo>
                <a:cubicBezTo>
                  <a:pt x="2924554" y="2651363"/>
                  <a:pt x="2881170" y="2651363"/>
                  <a:pt x="2839954" y="2651363"/>
                </a:cubicBezTo>
                <a:cubicBezTo>
                  <a:pt x="2800908" y="2649194"/>
                  <a:pt x="2768371" y="2647024"/>
                  <a:pt x="2738002" y="2647024"/>
                </a:cubicBezTo>
                <a:cubicBezTo>
                  <a:pt x="2720649" y="2644856"/>
                  <a:pt x="2705463" y="2642686"/>
                  <a:pt x="2688109" y="2642686"/>
                </a:cubicBezTo>
                <a:cubicBezTo>
                  <a:pt x="2670756" y="2640518"/>
                  <a:pt x="2653402" y="2638347"/>
                  <a:pt x="2638218" y="2634009"/>
                </a:cubicBezTo>
                <a:lnTo>
                  <a:pt x="2668273" y="2601952"/>
                </a:lnTo>
                <a:lnTo>
                  <a:pt x="2662079" y="2603640"/>
                </a:lnTo>
                <a:lnTo>
                  <a:pt x="2550104" y="2582904"/>
                </a:lnTo>
                <a:lnTo>
                  <a:pt x="2544941" y="2584118"/>
                </a:lnTo>
                <a:cubicBezTo>
                  <a:pt x="2460343" y="2571103"/>
                  <a:pt x="2390928" y="2558088"/>
                  <a:pt x="2330190" y="2545072"/>
                </a:cubicBezTo>
                <a:cubicBezTo>
                  <a:pt x="2299821" y="2538564"/>
                  <a:pt x="2271621" y="2532057"/>
                  <a:pt x="2245590" y="2527719"/>
                </a:cubicBezTo>
                <a:cubicBezTo>
                  <a:pt x="2219559" y="2521210"/>
                  <a:pt x="2195699" y="2516871"/>
                  <a:pt x="2171837" y="2514703"/>
                </a:cubicBezTo>
                <a:cubicBezTo>
                  <a:pt x="2143638" y="2501688"/>
                  <a:pt x="2113269" y="2488673"/>
                  <a:pt x="2082900" y="2473487"/>
                </a:cubicBezTo>
                <a:cubicBezTo>
                  <a:pt x="2052531" y="2462642"/>
                  <a:pt x="2019992" y="2449627"/>
                  <a:pt x="1972269" y="2432273"/>
                </a:cubicBezTo>
                <a:cubicBezTo>
                  <a:pt x="1933223" y="2417088"/>
                  <a:pt x="1894178" y="2401904"/>
                  <a:pt x="1857302" y="2386719"/>
                </a:cubicBezTo>
                <a:cubicBezTo>
                  <a:pt x="1868147" y="2375874"/>
                  <a:pt x="1872485" y="2373703"/>
                  <a:pt x="1876824" y="2371535"/>
                </a:cubicBezTo>
                <a:cubicBezTo>
                  <a:pt x="1905025" y="2378042"/>
                  <a:pt x="1931055" y="2382380"/>
                  <a:pt x="1957086" y="2386719"/>
                </a:cubicBezTo>
                <a:cubicBezTo>
                  <a:pt x="1970101" y="2397566"/>
                  <a:pt x="1980946" y="2406243"/>
                  <a:pt x="1991793" y="2417088"/>
                </a:cubicBezTo>
                <a:cubicBezTo>
                  <a:pt x="2022162" y="2423596"/>
                  <a:pt x="2054699" y="2436612"/>
                  <a:pt x="2111099" y="2451795"/>
                </a:cubicBezTo>
                <a:cubicBezTo>
                  <a:pt x="2197867" y="2484334"/>
                  <a:pt x="2269452" y="2499518"/>
                  <a:pt x="2347544" y="2512533"/>
                </a:cubicBezTo>
                <a:cubicBezTo>
                  <a:pt x="2367066" y="2516871"/>
                  <a:pt x="2386590" y="2519042"/>
                  <a:pt x="2406112" y="2523380"/>
                </a:cubicBezTo>
                <a:cubicBezTo>
                  <a:pt x="2425636" y="2525548"/>
                  <a:pt x="2447328" y="2529887"/>
                  <a:pt x="2469020" y="2534225"/>
                </a:cubicBezTo>
                <a:cubicBezTo>
                  <a:pt x="2490712" y="2538564"/>
                  <a:pt x="2514572" y="2542902"/>
                  <a:pt x="2538435" y="2549411"/>
                </a:cubicBezTo>
                <a:lnTo>
                  <a:pt x="2614930" y="2565951"/>
                </a:lnTo>
                <a:lnTo>
                  <a:pt x="2620863" y="2564594"/>
                </a:lnTo>
                <a:cubicBezTo>
                  <a:pt x="2644725" y="2568932"/>
                  <a:pt x="2666417" y="2571103"/>
                  <a:pt x="2692448" y="2575441"/>
                </a:cubicBezTo>
                <a:cubicBezTo>
                  <a:pt x="2694616" y="2573271"/>
                  <a:pt x="2694616" y="2573271"/>
                  <a:pt x="2694616" y="2571103"/>
                </a:cubicBezTo>
                <a:cubicBezTo>
                  <a:pt x="2729323" y="2573271"/>
                  <a:pt x="2766201" y="2573271"/>
                  <a:pt x="2798738" y="2575441"/>
                </a:cubicBezTo>
                <a:cubicBezTo>
                  <a:pt x="2805247" y="2575441"/>
                  <a:pt x="2813924" y="2577609"/>
                  <a:pt x="2816092" y="2577609"/>
                </a:cubicBezTo>
                <a:cubicBezTo>
                  <a:pt x="2872491" y="2579780"/>
                  <a:pt x="2924552" y="2577609"/>
                  <a:pt x="2976613" y="2577609"/>
                </a:cubicBezTo>
                <a:cubicBezTo>
                  <a:pt x="3017829" y="2579780"/>
                  <a:pt x="3056875" y="2579780"/>
                  <a:pt x="3093751" y="2581948"/>
                </a:cubicBezTo>
                <a:cubicBezTo>
                  <a:pt x="3141473" y="2579780"/>
                  <a:pt x="3189196" y="2573271"/>
                  <a:pt x="3232580" y="2571103"/>
                </a:cubicBezTo>
                <a:cubicBezTo>
                  <a:pt x="3239089" y="2571103"/>
                  <a:pt x="3247766" y="2571103"/>
                  <a:pt x="3249934" y="2571103"/>
                </a:cubicBezTo>
                <a:cubicBezTo>
                  <a:pt x="3252104" y="2577609"/>
                  <a:pt x="3256443" y="2581948"/>
                  <a:pt x="3256443" y="2588457"/>
                </a:cubicBezTo>
                <a:cubicBezTo>
                  <a:pt x="3321519" y="2584118"/>
                  <a:pt x="3360565" y="2577609"/>
                  <a:pt x="3393102" y="2571103"/>
                </a:cubicBezTo>
                <a:cubicBezTo>
                  <a:pt x="3425641" y="2566764"/>
                  <a:pt x="3449502" y="2560256"/>
                  <a:pt x="3484209" y="2549411"/>
                </a:cubicBezTo>
                <a:cubicBezTo>
                  <a:pt x="3501563" y="2547240"/>
                  <a:pt x="3518916" y="2545072"/>
                  <a:pt x="3536270" y="2540734"/>
                </a:cubicBezTo>
                <a:cubicBezTo>
                  <a:pt x="3547117" y="2538564"/>
                  <a:pt x="3557962" y="2538564"/>
                  <a:pt x="3568809" y="2536395"/>
                </a:cubicBezTo>
                <a:cubicBezTo>
                  <a:pt x="3594840" y="2529887"/>
                  <a:pt x="3616532" y="2525548"/>
                  <a:pt x="3640392" y="2519042"/>
                </a:cubicBezTo>
                <a:cubicBezTo>
                  <a:pt x="3659916" y="2514703"/>
                  <a:pt x="3679438" y="2510365"/>
                  <a:pt x="3698962" y="2506026"/>
                </a:cubicBezTo>
                <a:cubicBezTo>
                  <a:pt x="3718484" y="2501688"/>
                  <a:pt x="3738008" y="2495179"/>
                  <a:pt x="3757530" y="2490841"/>
                </a:cubicBezTo>
                <a:lnTo>
                  <a:pt x="3864961" y="2472248"/>
                </a:lnTo>
                <a:lnTo>
                  <a:pt x="3879008" y="2466981"/>
                </a:lnTo>
                <a:cubicBezTo>
                  <a:pt x="3842130" y="2473487"/>
                  <a:pt x="3803084" y="2479996"/>
                  <a:pt x="3766209" y="2486502"/>
                </a:cubicBezTo>
                <a:cubicBezTo>
                  <a:pt x="3746685" y="2490841"/>
                  <a:pt x="3727163" y="2497350"/>
                  <a:pt x="3707639" y="2501688"/>
                </a:cubicBezTo>
                <a:cubicBezTo>
                  <a:pt x="3688117" y="2506026"/>
                  <a:pt x="3668593" y="2510365"/>
                  <a:pt x="3649071" y="2514703"/>
                </a:cubicBezTo>
                <a:cubicBezTo>
                  <a:pt x="3623041" y="2521210"/>
                  <a:pt x="3603517" y="2525548"/>
                  <a:pt x="3577486" y="2532057"/>
                </a:cubicBezTo>
                <a:cubicBezTo>
                  <a:pt x="3566641" y="2534225"/>
                  <a:pt x="3555794" y="2534225"/>
                  <a:pt x="3544949" y="2536395"/>
                </a:cubicBezTo>
                <a:cubicBezTo>
                  <a:pt x="3527595" y="2538564"/>
                  <a:pt x="3510242" y="2540734"/>
                  <a:pt x="3492888" y="2545072"/>
                </a:cubicBezTo>
                <a:cubicBezTo>
                  <a:pt x="3432150" y="2551579"/>
                  <a:pt x="3388766" y="2553749"/>
                  <a:pt x="3351888" y="2558088"/>
                </a:cubicBezTo>
                <a:cubicBezTo>
                  <a:pt x="3317181" y="2562426"/>
                  <a:pt x="3288982" y="2566764"/>
                  <a:pt x="3256443" y="2566764"/>
                </a:cubicBezTo>
                <a:cubicBezTo>
                  <a:pt x="3252104" y="2566764"/>
                  <a:pt x="3245598" y="2566764"/>
                  <a:pt x="3239089" y="2566764"/>
                </a:cubicBezTo>
                <a:cubicBezTo>
                  <a:pt x="3195705" y="2571103"/>
                  <a:pt x="3147982" y="2577609"/>
                  <a:pt x="3100260" y="2577609"/>
                </a:cubicBezTo>
                <a:cubicBezTo>
                  <a:pt x="3063384" y="2575441"/>
                  <a:pt x="3024338" y="2575441"/>
                  <a:pt x="2983122" y="2573271"/>
                </a:cubicBezTo>
                <a:cubicBezTo>
                  <a:pt x="2931061" y="2573271"/>
                  <a:pt x="2879000" y="2575441"/>
                  <a:pt x="2822600" y="2573271"/>
                </a:cubicBezTo>
                <a:cubicBezTo>
                  <a:pt x="2818262" y="2573271"/>
                  <a:pt x="2811755" y="2571103"/>
                  <a:pt x="2805247" y="2571103"/>
                </a:cubicBezTo>
                <a:cubicBezTo>
                  <a:pt x="2781386" y="2562426"/>
                  <a:pt x="2764033" y="2553749"/>
                  <a:pt x="2738002" y="2542902"/>
                </a:cubicBezTo>
                <a:cubicBezTo>
                  <a:pt x="2727155" y="2551579"/>
                  <a:pt x="2711972" y="2558088"/>
                  <a:pt x="2701125" y="2566764"/>
                </a:cubicBezTo>
                <a:lnTo>
                  <a:pt x="2701031" y="2566951"/>
                </a:lnTo>
                <a:lnTo>
                  <a:pt x="2731493" y="2547240"/>
                </a:lnTo>
                <a:cubicBezTo>
                  <a:pt x="2757524" y="2558085"/>
                  <a:pt x="2777048" y="2566762"/>
                  <a:pt x="2798740" y="2575439"/>
                </a:cubicBezTo>
                <a:cubicBezTo>
                  <a:pt x="2764033" y="2575439"/>
                  <a:pt x="2727155" y="2573271"/>
                  <a:pt x="2694618" y="2571101"/>
                </a:cubicBezTo>
                <a:lnTo>
                  <a:pt x="2695438" y="2570570"/>
                </a:lnTo>
                <a:lnTo>
                  <a:pt x="2627371" y="2560256"/>
                </a:lnTo>
                <a:cubicBezTo>
                  <a:pt x="2599173" y="2553749"/>
                  <a:pt x="2573142" y="2549411"/>
                  <a:pt x="2547112" y="2542902"/>
                </a:cubicBezTo>
                <a:cubicBezTo>
                  <a:pt x="2523249" y="2536395"/>
                  <a:pt x="2499389" y="2532057"/>
                  <a:pt x="2477697" y="2527719"/>
                </a:cubicBezTo>
                <a:cubicBezTo>
                  <a:pt x="2456005" y="2523380"/>
                  <a:pt x="2434313" y="2521210"/>
                  <a:pt x="2414789" y="2516871"/>
                </a:cubicBezTo>
                <a:cubicBezTo>
                  <a:pt x="2395267" y="2512533"/>
                  <a:pt x="2375743" y="2510365"/>
                  <a:pt x="2356221" y="2506026"/>
                </a:cubicBezTo>
                <a:cubicBezTo>
                  <a:pt x="2278129" y="2493011"/>
                  <a:pt x="2206544" y="2477826"/>
                  <a:pt x="2119775" y="2445289"/>
                </a:cubicBezTo>
                <a:cubicBezTo>
                  <a:pt x="2063376" y="2432273"/>
                  <a:pt x="2030839" y="2419258"/>
                  <a:pt x="2000470" y="2410581"/>
                </a:cubicBezTo>
                <a:cubicBezTo>
                  <a:pt x="1987455" y="2401904"/>
                  <a:pt x="1976608" y="2391057"/>
                  <a:pt x="1965763" y="2380212"/>
                </a:cubicBezTo>
                <a:cubicBezTo>
                  <a:pt x="1939732" y="2375874"/>
                  <a:pt x="1913702" y="2371535"/>
                  <a:pt x="1885501" y="2365027"/>
                </a:cubicBezTo>
                <a:cubicBezTo>
                  <a:pt x="1844287" y="2345505"/>
                  <a:pt x="1807409" y="2325981"/>
                  <a:pt x="1766195" y="2304289"/>
                </a:cubicBezTo>
                <a:cubicBezTo>
                  <a:pt x="1753180" y="2304289"/>
                  <a:pt x="1744503" y="2306459"/>
                  <a:pt x="1731488" y="2306459"/>
                </a:cubicBezTo>
                <a:cubicBezTo>
                  <a:pt x="1688104" y="2284767"/>
                  <a:pt x="1649058" y="2265243"/>
                  <a:pt x="1607842" y="2243551"/>
                </a:cubicBezTo>
                <a:cubicBezTo>
                  <a:pt x="1601335" y="2230535"/>
                  <a:pt x="1592658" y="2217520"/>
                  <a:pt x="1586149" y="2204505"/>
                </a:cubicBezTo>
                <a:cubicBezTo>
                  <a:pt x="1586149" y="2204505"/>
                  <a:pt x="1588320" y="2204505"/>
                  <a:pt x="1590488" y="2202337"/>
                </a:cubicBezTo>
                <a:cubicBezTo>
                  <a:pt x="1614350" y="2217520"/>
                  <a:pt x="1640381" y="2230535"/>
                  <a:pt x="1666411" y="2243551"/>
                </a:cubicBezTo>
                <a:cubicBezTo>
                  <a:pt x="1692442" y="2256566"/>
                  <a:pt x="1716302" y="2269581"/>
                  <a:pt x="1742333" y="2284767"/>
                </a:cubicBezTo>
                <a:cubicBezTo>
                  <a:pt x="1751010" y="2280428"/>
                  <a:pt x="1757518" y="2276090"/>
                  <a:pt x="1764025" y="2271752"/>
                </a:cubicBezTo>
                <a:cubicBezTo>
                  <a:pt x="1722811" y="2252228"/>
                  <a:pt x="1696780" y="2230535"/>
                  <a:pt x="1675088" y="2213182"/>
                </a:cubicBezTo>
                <a:cubicBezTo>
                  <a:pt x="1653396" y="2195828"/>
                  <a:pt x="1631704" y="2184983"/>
                  <a:pt x="1601335" y="2180645"/>
                </a:cubicBezTo>
                <a:cubicBezTo>
                  <a:pt x="1540597" y="2137260"/>
                  <a:pt x="1521073" y="2137260"/>
                  <a:pt x="1499381" y="2122075"/>
                </a:cubicBezTo>
                <a:cubicBezTo>
                  <a:pt x="1469012" y="2102553"/>
                  <a:pt x="1440813" y="2085199"/>
                  <a:pt x="1412612" y="2065675"/>
                </a:cubicBezTo>
                <a:cubicBezTo>
                  <a:pt x="1343198" y="2026629"/>
                  <a:pt x="1362722" y="2067846"/>
                  <a:pt x="1275953" y="2007108"/>
                </a:cubicBezTo>
                <a:cubicBezTo>
                  <a:pt x="1258600" y="1994092"/>
                  <a:pt x="1243414" y="1981077"/>
                  <a:pt x="1223892" y="1963723"/>
                </a:cubicBezTo>
                <a:cubicBezTo>
                  <a:pt x="1228231" y="1963723"/>
                  <a:pt x="1232569" y="1961553"/>
                  <a:pt x="1234737" y="1959385"/>
                </a:cubicBezTo>
                <a:cubicBezTo>
                  <a:pt x="1254261" y="1965892"/>
                  <a:pt x="1269444" y="1970230"/>
                  <a:pt x="1286798" y="1974568"/>
                </a:cubicBezTo>
                <a:cubicBezTo>
                  <a:pt x="1249923" y="1933355"/>
                  <a:pt x="1243414" y="1916001"/>
                  <a:pt x="1178338" y="1861769"/>
                </a:cubicBezTo>
                <a:cubicBezTo>
                  <a:pt x="1156645" y="1844416"/>
                  <a:pt x="1137124" y="1827062"/>
                  <a:pt x="1117600" y="1811879"/>
                </a:cubicBezTo>
                <a:cubicBezTo>
                  <a:pt x="1098078" y="1794525"/>
                  <a:pt x="1078554" y="1779339"/>
                  <a:pt x="1061200" y="1761986"/>
                </a:cubicBezTo>
                <a:cubicBezTo>
                  <a:pt x="1048185" y="1748970"/>
                  <a:pt x="1013477" y="1735955"/>
                  <a:pt x="989617" y="1703418"/>
                </a:cubicBezTo>
                <a:cubicBezTo>
                  <a:pt x="952739" y="1664372"/>
                  <a:pt x="922371" y="1627494"/>
                  <a:pt x="885495" y="1588449"/>
                </a:cubicBezTo>
                <a:lnTo>
                  <a:pt x="878351" y="1566121"/>
                </a:lnTo>
                <a:lnTo>
                  <a:pt x="857294" y="1545064"/>
                </a:lnTo>
                <a:cubicBezTo>
                  <a:pt x="833434" y="1521204"/>
                  <a:pt x="809571" y="1495174"/>
                  <a:pt x="785711" y="1466973"/>
                </a:cubicBezTo>
                <a:cubicBezTo>
                  <a:pt x="781373" y="1451789"/>
                  <a:pt x="748834" y="1410573"/>
                  <a:pt x="777034" y="1427927"/>
                </a:cubicBezTo>
                <a:cubicBezTo>
                  <a:pt x="766187" y="1414912"/>
                  <a:pt x="757510" y="1399728"/>
                  <a:pt x="748834" y="1388881"/>
                </a:cubicBezTo>
                <a:lnTo>
                  <a:pt x="745474" y="1383614"/>
                </a:lnTo>
                <a:lnTo>
                  <a:pt x="711956" y="1360680"/>
                </a:lnTo>
                <a:cubicBezTo>
                  <a:pt x="685925" y="1330311"/>
                  <a:pt x="664233" y="1297774"/>
                  <a:pt x="646879" y="1267405"/>
                </a:cubicBezTo>
                <a:cubicBezTo>
                  <a:pt x="629526" y="1234866"/>
                  <a:pt x="616510" y="1204497"/>
                  <a:pt x="610004" y="1180637"/>
                </a:cubicBezTo>
                <a:lnTo>
                  <a:pt x="605666" y="1180637"/>
                </a:lnTo>
                <a:cubicBezTo>
                  <a:pt x="588312" y="1150268"/>
                  <a:pt x="570958" y="1117731"/>
                  <a:pt x="555775" y="1085191"/>
                </a:cubicBezTo>
                <a:cubicBezTo>
                  <a:pt x="540589" y="1052654"/>
                  <a:pt x="523235" y="1022285"/>
                  <a:pt x="508052" y="989746"/>
                </a:cubicBezTo>
                <a:cubicBezTo>
                  <a:pt x="490698" y="952871"/>
                  <a:pt x="473345" y="915993"/>
                  <a:pt x="458159" y="879117"/>
                </a:cubicBezTo>
                <a:cubicBezTo>
                  <a:pt x="442976" y="842240"/>
                  <a:pt x="427790" y="803194"/>
                  <a:pt x="412607" y="766318"/>
                </a:cubicBezTo>
                <a:cubicBezTo>
                  <a:pt x="429960" y="790179"/>
                  <a:pt x="445144" y="814041"/>
                  <a:pt x="458159" y="842240"/>
                </a:cubicBezTo>
                <a:cubicBezTo>
                  <a:pt x="471174" y="870441"/>
                  <a:pt x="484190" y="900809"/>
                  <a:pt x="503714" y="937685"/>
                </a:cubicBezTo>
                <a:cubicBezTo>
                  <a:pt x="512391" y="950700"/>
                  <a:pt x="514559" y="972392"/>
                  <a:pt x="518897" y="989746"/>
                </a:cubicBezTo>
                <a:lnTo>
                  <a:pt x="525173" y="998949"/>
                </a:lnTo>
                <a:lnTo>
                  <a:pt x="517449" y="958787"/>
                </a:lnTo>
                <a:lnTo>
                  <a:pt x="497305" y="922228"/>
                </a:lnTo>
                <a:lnTo>
                  <a:pt x="464515" y="848496"/>
                </a:lnTo>
                <a:lnTo>
                  <a:pt x="425620" y="783670"/>
                </a:lnTo>
                <a:cubicBezTo>
                  <a:pt x="410436" y="740286"/>
                  <a:pt x="393083" y="696901"/>
                  <a:pt x="377897" y="653517"/>
                </a:cubicBezTo>
                <a:lnTo>
                  <a:pt x="337011" y="520096"/>
                </a:lnTo>
                <a:lnTo>
                  <a:pt x="323586" y="481203"/>
                </a:lnTo>
                <a:cubicBezTo>
                  <a:pt x="300837" y="404731"/>
                  <a:pt x="281295" y="326876"/>
                  <a:pt x="265112" y="247798"/>
                </a:cubicBezTo>
                <a:lnTo>
                  <a:pt x="239252" y="78358"/>
                </a:lnTo>
                <a:lnTo>
                  <a:pt x="239068" y="83015"/>
                </a:lnTo>
                <a:cubicBezTo>
                  <a:pt x="239068" y="93863"/>
                  <a:pt x="239068" y="102539"/>
                  <a:pt x="241238" y="117723"/>
                </a:cubicBezTo>
                <a:cubicBezTo>
                  <a:pt x="245576" y="143753"/>
                  <a:pt x="249915" y="169784"/>
                  <a:pt x="252083" y="197985"/>
                </a:cubicBezTo>
                <a:cubicBezTo>
                  <a:pt x="256421" y="226183"/>
                  <a:pt x="260760" y="254384"/>
                  <a:pt x="265098" y="280415"/>
                </a:cubicBezTo>
                <a:cubicBezTo>
                  <a:pt x="254253" y="260891"/>
                  <a:pt x="249915" y="234860"/>
                  <a:pt x="243406" y="208830"/>
                </a:cubicBezTo>
                <a:cubicBezTo>
                  <a:pt x="239068" y="180631"/>
                  <a:pt x="234729" y="150262"/>
                  <a:pt x="228223" y="117723"/>
                </a:cubicBezTo>
                <a:cubicBezTo>
                  <a:pt x="217375" y="117723"/>
                  <a:pt x="215207" y="117723"/>
                  <a:pt x="210869" y="117723"/>
                </a:cubicBezTo>
                <a:cubicBezTo>
                  <a:pt x="208699" y="93863"/>
                  <a:pt x="206530" y="72170"/>
                  <a:pt x="200022" y="35293"/>
                </a:cubicBezTo>
                <a:lnTo>
                  <a:pt x="189729" y="0"/>
                </a:lnTo>
                <a:lnTo>
                  <a:pt x="5795410" y="0"/>
                </a:lnTo>
                <a:lnTo>
                  <a:pt x="5800929" y="17939"/>
                </a:lnTo>
                <a:lnTo>
                  <a:pt x="5807654" y="17566"/>
                </a:lnTo>
                <a:lnTo>
                  <a:pt x="5803098" y="2753"/>
                </a:lnTo>
                <a:lnTo>
                  <a:pt x="5803442" y="0"/>
                </a:lnTo>
                <a:lnTo>
                  <a:pt x="5888010" y="0"/>
                </a:lnTo>
                <a:lnTo>
                  <a:pt x="5866775" y="88481"/>
                </a:lnTo>
                <a:lnTo>
                  <a:pt x="5866777" y="88481"/>
                </a:lnTo>
                <a:lnTo>
                  <a:pt x="5888012" y="0"/>
                </a:lnTo>
                <a:lnTo>
                  <a:pt x="5898025" y="0"/>
                </a:lnTo>
                <a:lnTo>
                  <a:pt x="5895561" y="48850"/>
                </a:lnTo>
                <a:cubicBezTo>
                  <a:pt x="5895291" y="65662"/>
                  <a:pt x="5895291" y="81931"/>
                  <a:pt x="5894204" y="104708"/>
                </a:cubicBezTo>
                <a:lnTo>
                  <a:pt x="5872512" y="171456"/>
                </a:lnTo>
                <a:lnTo>
                  <a:pt x="5872512" y="179080"/>
                </a:lnTo>
                <a:lnTo>
                  <a:pt x="5898543" y="104708"/>
                </a:lnTo>
                <a:cubicBezTo>
                  <a:pt x="5900170" y="70541"/>
                  <a:pt x="5899356" y="51019"/>
                  <a:pt x="5900678" y="22345"/>
                </a:cubicBezTo>
                <a:lnTo>
                  <a:pt x="5902188" y="0"/>
                </a:lnTo>
                <a:lnTo>
                  <a:pt x="5945314" y="0"/>
                </a:lnTo>
                <a:lnTo>
                  <a:pt x="5941927" y="28786"/>
                </a:lnTo>
                <a:lnTo>
                  <a:pt x="5932679" y="34953"/>
                </a:lnTo>
                <a:lnTo>
                  <a:pt x="5933250" y="37461"/>
                </a:lnTo>
                <a:lnTo>
                  <a:pt x="5942112" y="31553"/>
                </a:lnTo>
                <a:lnTo>
                  <a:pt x="5945824" y="0"/>
                </a:lnTo>
                <a:lnTo>
                  <a:pt x="5983702" y="0"/>
                </a:lnTo>
                <a:lnTo>
                  <a:pt x="5983141" y="9262"/>
                </a:lnTo>
                <a:cubicBezTo>
                  <a:pt x="5978802" y="33125"/>
                  <a:pt x="5976634" y="59155"/>
                  <a:pt x="5972296" y="85186"/>
                </a:cubicBezTo>
                <a:cubicBezTo>
                  <a:pt x="5967958" y="111216"/>
                  <a:pt x="5965787" y="137247"/>
                  <a:pt x="5959281" y="165445"/>
                </a:cubicBezTo>
                <a:cubicBezTo>
                  <a:pt x="5954942" y="191476"/>
                  <a:pt x="5948434" y="217507"/>
                  <a:pt x="5944095" y="243537"/>
                </a:cubicBezTo>
                <a:cubicBezTo>
                  <a:pt x="5928912" y="302107"/>
                  <a:pt x="5933250" y="321629"/>
                  <a:pt x="5915896" y="408397"/>
                </a:cubicBezTo>
                <a:cubicBezTo>
                  <a:pt x="5907219" y="412736"/>
                  <a:pt x="5898543" y="417074"/>
                  <a:pt x="5889866" y="423583"/>
                </a:cubicBezTo>
                <a:cubicBezTo>
                  <a:pt x="5881189" y="453952"/>
                  <a:pt x="5868174" y="488659"/>
                  <a:pt x="5857326" y="519028"/>
                </a:cubicBezTo>
                <a:cubicBezTo>
                  <a:pt x="5842143" y="568919"/>
                  <a:pt x="5852988" y="575428"/>
                  <a:pt x="5848649" y="610135"/>
                </a:cubicBezTo>
                <a:cubicBezTo>
                  <a:pt x="5846481" y="614473"/>
                  <a:pt x="5844311" y="620980"/>
                  <a:pt x="5844311" y="623150"/>
                </a:cubicBezTo>
                <a:cubicBezTo>
                  <a:pt x="5831296" y="657858"/>
                  <a:pt x="5818280" y="692565"/>
                  <a:pt x="5807436" y="722934"/>
                </a:cubicBezTo>
                <a:cubicBezTo>
                  <a:pt x="5803098" y="727273"/>
                  <a:pt x="5800927" y="729441"/>
                  <a:pt x="5796588" y="731611"/>
                </a:cubicBezTo>
                <a:cubicBezTo>
                  <a:pt x="5781406" y="766318"/>
                  <a:pt x="5766219" y="803194"/>
                  <a:pt x="5751036" y="837901"/>
                </a:cubicBezTo>
                <a:cubicBezTo>
                  <a:pt x="5768390" y="803194"/>
                  <a:pt x="5783573" y="766318"/>
                  <a:pt x="5798759" y="731611"/>
                </a:cubicBezTo>
                <a:cubicBezTo>
                  <a:pt x="5803098" y="727273"/>
                  <a:pt x="5805265" y="727273"/>
                  <a:pt x="5809604" y="722934"/>
                </a:cubicBezTo>
                <a:cubicBezTo>
                  <a:pt x="5792250" y="816209"/>
                  <a:pt x="5764052" y="874779"/>
                  <a:pt x="5740189" y="920331"/>
                </a:cubicBezTo>
                <a:cubicBezTo>
                  <a:pt x="5727174" y="929008"/>
                  <a:pt x="5714159" y="935517"/>
                  <a:pt x="5703314" y="939855"/>
                </a:cubicBezTo>
                <a:lnTo>
                  <a:pt x="5695666" y="955153"/>
                </a:lnTo>
                <a:lnTo>
                  <a:pt x="5696807" y="957207"/>
                </a:lnTo>
                <a:cubicBezTo>
                  <a:pt x="5698975" y="952868"/>
                  <a:pt x="5701145" y="946362"/>
                  <a:pt x="5705484" y="939853"/>
                </a:cubicBezTo>
                <a:cubicBezTo>
                  <a:pt x="5716329" y="935515"/>
                  <a:pt x="5729344" y="929008"/>
                  <a:pt x="5742360" y="920331"/>
                </a:cubicBezTo>
                <a:cubicBezTo>
                  <a:pt x="5744530" y="944191"/>
                  <a:pt x="5727176" y="974560"/>
                  <a:pt x="5716329" y="994085"/>
                </a:cubicBezTo>
                <a:cubicBezTo>
                  <a:pt x="5701145" y="1024454"/>
                  <a:pt x="5683792" y="1052652"/>
                  <a:pt x="5668606" y="1080853"/>
                </a:cubicBezTo>
                <a:cubicBezTo>
                  <a:pt x="5659929" y="1096036"/>
                  <a:pt x="5653423" y="1109052"/>
                  <a:pt x="5644746" y="1124237"/>
                </a:cubicBezTo>
                <a:cubicBezTo>
                  <a:pt x="5636069" y="1139421"/>
                  <a:pt x="5627393" y="1152436"/>
                  <a:pt x="5618715" y="1167622"/>
                </a:cubicBezTo>
                <a:cubicBezTo>
                  <a:pt x="5612206" y="1176298"/>
                  <a:pt x="5607868" y="1187143"/>
                  <a:pt x="5599191" y="1200159"/>
                </a:cubicBezTo>
                <a:cubicBezTo>
                  <a:pt x="5590514" y="1221851"/>
                  <a:pt x="5581838" y="1241375"/>
                  <a:pt x="5570993" y="1263067"/>
                </a:cubicBezTo>
                <a:lnTo>
                  <a:pt x="5540624" y="1323805"/>
                </a:lnTo>
                <a:cubicBezTo>
                  <a:pt x="5525438" y="1345497"/>
                  <a:pt x="5510255" y="1369357"/>
                  <a:pt x="5492901" y="1388881"/>
                </a:cubicBezTo>
                <a:cubicBezTo>
                  <a:pt x="5477715" y="1408403"/>
                  <a:pt x="5460362" y="1430095"/>
                  <a:pt x="5445178" y="1449619"/>
                </a:cubicBezTo>
                <a:lnTo>
                  <a:pt x="5447166" y="1445524"/>
                </a:lnTo>
                <a:lnTo>
                  <a:pt x="5393115" y="1519034"/>
                </a:lnTo>
                <a:cubicBezTo>
                  <a:pt x="5380100" y="1506019"/>
                  <a:pt x="5308517" y="1607973"/>
                  <a:pt x="5275977" y="1647019"/>
                </a:cubicBezTo>
                <a:lnTo>
                  <a:pt x="5252917" y="1682500"/>
                </a:lnTo>
                <a:lnTo>
                  <a:pt x="5275977" y="1649187"/>
                </a:lnTo>
                <a:cubicBezTo>
                  <a:pt x="5308517" y="1612309"/>
                  <a:pt x="5380100" y="1510357"/>
                  <a:pt x="5393115" y="1521202"/>
                </a:cubicBezTo>
                <a:cubicBezTo>
                  <a:pt x="5386608" y="1566757"/>
                  <a:pt x="5323700" y="1625324"/>
                  <a:pt x="5304178" y="1655693"/>
                </a:cubicBezTo>
                <a:cubicBezTo>
                  <a:pt x="5286825" y="1676301"/>
                  <a:pt x="5272183" y="1691487"/>
                  <a:pt x="5258353" y="1703689"/>
                </a:cubicBezTo>
                <a:lnTo>
                  <a:pt x="5221566" y="1730731"/>
                </a:lnTo>
                <a:lnTo>
                  <a:pt x="5219578" y="1733787"/>
                </a:lnTo>
                <a:lnTo>
                  <a:pt x="5196579" y="1751480"/>
                </a:lnTo>
                <a:lnTo>
                  <a:pt x="5195718" y="1757647"/>
                </a:lnTo>
                <a:cubicBezTo>
                  <a:pt x="5163178" y="1792355"/>
                  <a:pt x="5130641" y="1829232"/>
                  <a:pt x="5093764" y="1861769"/>
                </a:cubicBezTo>
                <a:cubicBezTo>
                  <a:pt x="5059056" y="1896477"/>
                  <a:pt x="5024349" y="1931184"/>
                  <a:pt x="4985303" y="1961553"/>
                </a:cubicBezTo>
                <a:lnTo>
                  <a:pt x="4980288" y="1965192"/>
                </a:lnTo>
                <a:lnTo>
                  <a:pt x="4944089" y="2011444"/>
                </a:lnTo>
                <a:cubicBezTo>
                  <a:pt x="4918059" y="2035306"/>
                  <a:pt x="4887690" y="2054828"/>
                  <a:pt x="4857321" y="2076520"/>
                </a:cubicBezTo>
                <a:lnTo>
                  <a:pt x="4776225" y="2137342"/>
                </a:lnTo>
                <a:lnTo>
                  <a:pt x="4775934" y="2137695"/>
                </a:lnTo>
                <a:lnTo>
                  <a:pt x="4857321" y="2078691"/>
                </a:lnTo>
                <a:cubicBezTo>
                  <a:pt x="4885519" y="2056998"/>
                  <a:pt x="4915888" y="2035306"/>
                  <a:pt x="4944089" y="2013614"/>
                </a:cubicBezTo>
                <a:cubicBezTo>
                  <a:pt x="4926735" y="2043983"/>
                  <a:pt x="4902873" y="2063505"/>
                  <a:pt x="4872505" y="2085197"/>
                </a:cubicBezTo>
                <a:cubicBezTo>
                  <a:pt x="4847560" y="2107976"/>
                  <a:pt x="4829664" y="2117194"/>
                  <a:pt x="4814208" y="2123159"/>
                </a:cubicBezTo>
                <a:lnTo>
                  <a:pt x="4773879" y="2140191"/>
                </a:lnTo>
                <a:lnTo>
                  <a:pt x="4772721" y="2141599"/>
                </a:lnTo>
                <a:cubicBezTo>
                  <a:pt x="4757537" y="2152444"/>
                  <a:pt x="4744522" y="2161121"/>
                  <a:pt x="4729336" y="2169797"/>
                </a:cubicBezTo>
                <a:lnTo>
                  <a:pt x="4712989" y="2177374"/>
                </a:lnTo>
                <a:lnTo>
                  <a:pt x="4671855" y="2210743"/>
                </a:lnTo>
                <a:cubicBezTo>
                  <a:pt x="4656669" y="2222403"/>
                  <a:pt x="4643654" y="2231622"/>
                  <a:pt x="4631723" y="2239212"/>
                </a:cubicBezTo>
                <a:cubicBezTo>
                  <a:pt x="4610031" y="2256566"/>
                  <a:pt x="4592677" y="2267413"/>
                  <a:pt x="4570985" y="2278258"/>
                </a:cubicBezTo>
                <a:cubicBezTo>
                  <a:pt x="4575323" y="2271752"/>
                  <a:pt x="4564478" y="2276090"/>
                  <a:pt x="4551463" y="2280428"/>
                </a:cubicBezTo>
                <a:lnTo>
                  <a:pt x="4529764" y="2290073"/>
                </a:lnTo>
                <a:lnTo>
                  <a:pt x="4526391" y="2292635"/>
                </a:lnTo>
                <a:lnTo>
                  <a:pt x="4553631" y="2282597"/>
                </a:lnTo>
                <a:cubicBezTo>
                  <a:pt x="4566646" y="2278258"/>
                  <a:pt x="4575323" y="2273920"/>
                  <a:pt x="4573155" y="2280428"/>
                </a:cubicBezTo>
                <a:cubicBezTo>
                  <a:pt x="4557970" y="2302121"/>
                  <a:pt x="4527600" y="2321642"/>
                  <a:pt x="4495063" y="2338996"/>
                </a:cubicBezTo>
                <a:cubicBezTo>
                  <a:pt x="4477710" y="2347673"/>
                  <a:pt x="4462525" y="2356350"/>
                  <a:pt x="4445170" y="2365029"/>
                </a:cubicBezTo>
                <a:cubicBezTo>
                  <a:pt x="4427817" y="2373703"/>
                  <a:pt x="4410463" y="2380212"/>
                  <a:pt x="4395280" y="2388889"/>
                </a:cubicBezTo>
                <a:lnTo>
                  <a:pt x="4360040" y="2394175"/>
                </a:lnTo>
                <a:lnTo>
                  <a:pt x="4354064" y="2397566"/>
                </a:lnTo>
                <a:cubicBezTo>
                  <a:pt x="4299832" y="2423596"/>
                  <a:pt x="4245603" y="2445289"/>
                  <a:pt x="4189203" y="2469149"/>
                </a:cubicBezTo>
                <a:lnTo>
                  <a:pt x="4180798" y="2471059"/>
                </a:lnTo>
                <a:lnTo>
                  <a:pt x="4130636" y="2503856"/>
                </a:lnTo>
                <a:cubicBezTo>
                  <a:pt x="4143651" y="2506026"/>
                  <a:pt x="4150157" y="2508195"/>
                  <a:pt x="4158834" y="2512533"/>
                </a:cubicBezTo>
                <a:cubicBezTo>
                  <a:pt x="4119788" y="2547240"/>
                  <a:pt x="4067728" y="2553749"/>
                  <a:pt x="4054713" y="2558088"/>
                </a:cubicBezTo>
                <a:cubicBezTo>
                  <a:pt x="4056883" y="2549411"/>
                  <a:pt x="4061222" y="2538564"/>
                  <a:pt x="4063390" y="2527719"/>
                </a:cubicBezTo>
                <a:cubicBezTo>
                  <a:pt x="4052545" y="2532057"/>
                  <a:pt x="4041698" y="2536395"/>
                  <a:pt x="4028682" y="2540734"/>
                </a:cubicBezTo>
                <a:cubicBezTo>
                  <a:pt x="4017837" y="2545072"/>
                  <a:pt x="4006990" y="2547240"/>
                  <a:pt x="3996145" y="2551579"/>
                </a:cubicBezTo>
                <a:cubicBezTo>
                  <a:pt x="3974453" y="2558088"/>
                  <a:pt x="3950591" y="2564594"/>
                  <a:pt x="3928899" y="2573271"/>
                </a:cubicBezTo>
                <a:lnTo>
                  <a:pt x="3919914" y="2562487"/>
                </a:lnTo>
                <a:lnTo>
                  <a:pt x="3887682" y="2568932"/>
                </a:lnTo>
                <a:cubicBezTo>
                  <a:pt x="3874667" y="2571103"/>
                  <a:pt x="3861652" y="2575441"/>
                  <a:pt x="3848637" y="2577609"/>
                </a:cubicBezTo>
                <a:cubicBezTo>
                  <a:pt x="3822606" y="2584118"/>
                  <a:pt x="3794407" y="2592795"/>
                  <a:pt x="3768377" y="2597133"/>
                </a:cubicBezTo>
                <a:lnTo>
                  <a:pt x="3765731" y="2598363"/>
                </a:lnTo>
                <a:lnTo>
                  <a:pt x="3842130" y="2579777"/>
                </a:lnTo>
                <a:cubicBezTo>
                  <a:pt x="3855145" y="2575439"/>
                  <a:pt x="3868161" y="2573271"/>
                  <a:pt x="3881176" y="2571101"/>
                </a:cubicBezTo>
                <a:cubicBezTo>
                  <a:pt x="3894191" y="2568932"/>
                  <a:pt x="3905036" y="2564594"/>
                  <a:pt x="3913713" y="2564594"/>
                </a:cubicBezTo>
                <a:cubicBezTo>
                  <a:pt x="3915883" y="2568932"/>
                  <a:pt x="3920222" y="2573271"/>
                  <a:pt x="3926728" y="2575439"/>
                </a:cubicBezTo>
                <a:cubicBezTo>
                  <a:pt x="3950591" y="2568932"/>
                  <a:pt x="3972283" y="2562424"/>
                  <a:pt x="3993975" y="2553747"/>
                </a:cubicBezTo>
                <a:cubicBezTo>
                  <a:pt x="4004820" y="2549408"/>
                  <a:pt x="4015667" y="2547240"/>
                  <a:pt x="4026512" y="2542902"/>
                </a:cubicBezTo>
                <a:cubicBezTo>
                  <a:pt x="4037359" y="2538564"/>
                  <a:pt x="4048204" y="2534225"/>
                  <a:pt x="4061219" y="2529887"/>
                </a:cubicBezTo>
                <a:cubicBezTo>
                  <a:pt x="4059051" y="2538564"/>
                  <a:pt x="4054713" y="2549408"/>
                  <a:pt x="4052542" y="2560256"/>
                </a:cubicBezTo>
                <a:cubicBezTo>
                  <a:pt x="4022174" y="2575439"/>
                  <a:pt x="3991805" y="2588454"/>
                  <a:pt x="3961436" y="2603640"/>
                </a:cubicBezTo>
                <a:lnTo>
                  <a:pt x="3956970" y="2602390"/>
                </a:lnTo>
                <a:lnTo>
                  <a:pt x="3894191" y="2627500"/>
                </a:lnTo>
                <a:cubicBezTo>
                  <a:pt x="3874669" y="2634009"/>
                  <a:pt x="3857316" y="2638347"/>
                  <a:pt x="3842130" y="2642686"/>
                </a:cubicBezTo>
                <a:cubicBezTo>
                  <a:pt x="3809593" y="2651363"/>
                  <a:pt x="3785731" y="2655701"/>
                  <a:pt x="3764038" y="2662207"/>
                </a:cubicBezTo>
                <a:cubicBezTo>
                  <a:pt x="3765125" y="2656785"/>
                  <a:pt x="3751567" y="2656785"/>
                  <a:pt x="3731772" y="2659497"/>
                </a:cubicBezTo>
                <a:lnTo>
                  <a:pt x="3664284" y="2672628"/>
                </a:lnTo>
                <a:lnTo>
                  <a:pt x="3662084" y="2677393"/>
                </a:lnTo>
                <a:cubicBezTo>
                  <a:pt x="3605685" y="2690408"/>
                  <a:pt x="3542779" y="2701253"/>
                  <a:pt x="3482041" y="2712100"/>
                </a:cubicBezTo>
                <a:cubicBezTo>
                  <a:pt x="3462517" y="2709930"/>
                  <a:pt x="3464687" y="2705591"/>
                  <a:pt x="3440825" y="2701253"/>
                </a:cubicBezTo>
                <a:cubicBezTo>
                  <a:pt x="3429980" y="2701253"/>
                  <a:pt x="3419133" y="2701253"/>
                  <a:pt x="3406117" y="2701253"/>
                </a:cubicBezTo>
                <a:cubicBezTo>
                  <a:pt x="3388764" y="2707762"/>
                  <a:pt x="3367071" y="2714269"/>
                  <a:pt x="3345379" y="2720777"/>
                </a:cubicBezTo>
                <a:cubicBezTo>
                  <a:pt x="3325858" y="2722945"/>
                  <a:pt x="3308504" y="2725116"/>
                  <a:pt x="3291150" y="2725116"/>
                </a:cubicBezTo>
                <a:cubicBezTo>
                  <a:pt x="3273796" y="2725116"/>
                  <a:pt x="3256443" y="2727283"/>
                  <a:pt x="3236919" y="2727283"/>
                </a:cubicBezTo>
                <a:lnTo>
                  <a:pt x="3231027" y="2724760"/>
                </a:lnTo>
                <a:close/>
              </a:path>
            </a:pathLst>
          </a:custGeom>
          <a:gradFill flip="none" rotWithShape="1">
            <a:gsLst>
              <a:gs pos="0">
                <a:schemeClr val="accent1">
                  <a:lumMod val="5000"/>
                  <a:lumOff val="95000"/>
                </a:schemeClr>
              </a:gs>
              <a:gs pos="100000">
                <a:schemeClr val="accent1">
                  <a:alpha val="71000"/>
                </a:schemeClr>
              </a:gs>
            </a:gsLst>
            <a:path path="circle">
              <a:fillToRect r="100000" b="100000"/>
            </a:path>
            <a:tileRect l="-100000" t="-100000"/>
          </a:gradFill>
          <a:ln w="9525" cap="flat">
            <a:noFill/>
            <a:prstDash val="solid"/>
            <a:miter/>
          </a:ln>
        </p:spPr>
        <p:txBody>
          <a:bodyPr wrap="square" rtlCol="0" anchor="ctr">
            <a:noAutofit/>
          </a:bodyPr>
          <a:lstStyle/>
          <a:p>
            <a:pPr lvl="0"/>
            <a:endParaRPr lang="en-US" noProof="0"/>
          </a:p>
        </p:txBody>
      </p:sp>
      <p:sp>
        <p:nvSpPr>
          <p:cNvPr id="13" name="Freeform: Shape 12">
            <a:extLst>
              <a:ext uri="{FF2B5EF4-FFF2-40B4-BE49-F238E27FC236}">
                <a16:creationId xmlns:a16="http://schemas.microsoft.com/office/drawing/2014/main" id="{9116AE84-A6A8-4A92-B95E-66A7DFB1FF46}"/>
              </a:ext>
            </a:extLst>
          </p:cNvPr>
          <p:cNvSpPr/>
          <p:nvPr userDrawn="1"/>
        </p:nvSpPr>
        <p:spPr>
          <a:xfrm rot="20700000" flipH="1">
            <a:off x="-643117" y="-519717"/>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solidFill>
            <a:schemeClr val="bg1">
              <a:alpha val="46000"/>
            </a:schemeClr>
          </a:solidFill>
          <a:ln w="9525" cap="flat">
            <a:noFill/>
            <a:prstDash val="solid"/>
            <a:miter/>
          </a:ln>
        </p:spPr>
        <p:txBody>
          <a:bodyPr wrap="square" rtlCol="0" anchor="ctr">
            <a:noAutofit/>
          </a:bodyPr>
          <a:lstStyle/>
          <a:p>
            <a:pPr lvl="0"/>
            <a:endParaRPr lang="en-US" noProof="0"/>
          </a:p>
        </p:txBody>
      </p:sp>
      <p:sp>
        <p:nvSpPr>
          <p:cNvPr id="3" name="Content Placeholder 2">
            <a:extLst>
              <a:ext uri="{FF2B5EF4-FFF2-40B4-BE49-F238E27FC236}">
                <a16:creationId xmlns:a16="http://schemas.microsoft.com/office/drawing/2014/main" id="{87B8423A-8ECB-46CC-AA96-AFD30DF27259}"/>
              </a:ext>
            </a:extLst>
          </p:cNvPr>
          <p:cNvSpPr>
            <a:spLocks noGrp="1"/>
          </p:cNvSpPr>
          <p:nvPr>
            <p:ph idx="1" hasCustomPrompt="1"/>
          </p:nvPr>
        </p:nvSpPr>
        <p:spPr>
          <a:xfrm>
            <a:off x="5181292" y="359999"/>
            <a:ext cx="6579707" cy="5764939"/>
          </a:xfrm>
        </p:spPr>
        <p:txBody>
          <a:bodyPr/>
          <a:lstStyle>
            <a:lvl1pPr>
              <a:defRPr sz="2100"/>
            </a:lvl1pPr>
            <a:lvl2pPr>
              <a:defRPr sz="1800"/>
            </a:lvl2pPr>
            <a:lvl3pPr>
              <a:defRPr sz="1600"/>
            </a:lvl3pPr>
            <a:lvl4pPr>
              <a:defRPr sz="1400"/>
            </a:lvl4pPr>
            <a:lvl5pPr>
              <a:defRPr sz="1200"/>
            </a:lvl5pPr>
            <a:lvl6pPr>
              <a:defRPr sz="2000"/>
            </a:lvl6pPr>
            <a:lvl7pPr>
              <a:defRPr sz="2000"/>
            </a:lvl7pPr>
            <a:lvl8pPr>
              <a:defRPr sz="2000"/>
            </a:lvl8pPr>
            <a:lvl9pPr>
              <a:defRPr sz="2000"/>
            </a:lvl9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Text Placeholder 3">
            <a:extLst>
              <a:ext uri="{FF2B5EF4-FFF2-40B4-BE49-F238E27FC236}">
                <a16:creationId xmlns:a16="http://schemas.microsoft.com/office/drawing/2014/main" id="{0CA8C527-C631-42AF-94C4-70728E24506E}"/>
              </a:ext>
            </a:extLst>
          </p:cNvPr>
          <p:cNvSpPr>
            <a:spLocks noGrp="1"/>
          </p:cNvSpPr>
          <p:nvPr>
            <p:ph type="body" sz="half" idx="2" hasCustomPrompt="1"/>
          </p:nvPr>
        </p:nvSpPr>
        <p:spPr>
          <a:xfrm>
            <a:off x="360000" y="3960000"/>
            <a:ext cx="4186800" cy="216493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0"/>
              <a:t>Edit Master text styles</a:t>
            </a:r>
          </a:p>
        </p:txBody>
      </p:sp>
      <p:sp>
        <p:nvSpPr>
          <p:cNvPr id="10" name="Title 9">
            <a:extLst>
              <a:ext uri="{FF2B5EF4-FFF2-40B4-BE49-F238E27FC236}">
                <a16:creationId xmlns:a16="http://schemas.microsoft.com/office/drawing/2014/main" id="{7674D4AD-4133-4DB9-B1FD-CF7D8D1B5034}"/>
              </a:ext>
            </a:extLst>
          </p:cNvPr>
          <p:cNvSpPr>
            <a:spLocks noGrp="1"/>
          </p:cNvSpPr>
          <p:nvPr>
            <p:ph type="title"/>
          </p:nvPr>
        </p:nvSpPr>
        <p:spPr>
          <a:xfrm>
            <a:off x="360000" y="359999"/>
            <a:ext cx="4186800" cy="3400227"/>
          </a:xfrm>
        </p:spPr>
        <p:txBody>
          <a:bodyPr anchor="b"/>
          <a:lstStyle/>
          <a:p>
            <a:r>
              <a:rPr lang="en-US" noProof="0"/>
              <a:t>Click to edit Master title style</a:t>
            </a:r>
          </a:p>
        </p:txBody>
      </p:sp>
      <p:sp>
        <p:nvSpPr>
          <p:cNvPr id="2" name="Footer Placeholder 1">
            <a:extLst>
              <a:ext uri="{FF2B5EF4-FFF2-40B4-BE49-F238E27FC236}">
                <a16:creationId xmlns:a16="http://schemas.microsoft.com/office/drawing/2014/main" id="{AF12DF4A-E965-4E74-8613-208AEAED1F8A}"/>
              </a:ext>
            </a:extLst>
          </p:cNvPr>
          <p:cNvSpPr>
            <a:spLocks noGrp="1"/>
          </p:cNvSpPr>
          <p:nvPr>
            <p:ph type="ftr" sz="quarter" idx="10"/>
          </p:nvPr>
        </p:nvSpPr>
        <p:spPr/>
        <p:txBody>
          <a:bodyPr/>
          <a:lstStyle/>
          <a:p>
            <a:endParaRPr lang="en-US" noProof="0"/>
          </a:p>
        </p:txBody>
      </p:sp>
      <p:sp>
        <p:nvSpPr>
          <p:cNvPr id="5" name="Slide Number Placeholder 4">
            <a:extLst>
              <a:ext uri="{FF2B5EF4-FFF2-40B4-BE49-F238E27FC236}">
                <a16:creationId xmlns:a16="http://schemas.microsoft.com/office/drawing/2014/main" id="{41E03D32-E1DA-40B5-B3BC-A1FA9604F55C}"/>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192855620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12" name="Freeform: Shape 11">
            <a:extLst>
              <a:ext uri="{FF2B5EF4-FFF2-40B4-BE49-F238E27FC236}">
                <a16:creationId xmlns:a16="http://schemas.microsoft.com/office/drawing/2014/main" id="{A8EDAC6F-6E13-4FA6-876A-5648C81B1943}"/>
              </a:ext>
            </a:extLst>
          </p:cNvPr>
          <p:cNvSpPr/>
          <p:nvPr userDrawn="1"/>
        </p:nvSpPr>
        <p:spPr>
          <a:xfrm rot="10800000">
            <a:off x="2289031" y="4124464"/>
            <a:ext cx="6004835" cy="2733536"/>
          </a:xfrm>
          <a:custGeom>
            <a:avLst/>
            <a:gdLst>
              <a:gd name="connsiteX0" fmla="*/ 5889866 w 6004835"/>
              <a:gd name="connsiteY0" fmla="*/ 308613 h 2733536"/>
              <a:gd name="connsiteX1" fmla="*/ 5902881 w 6004835"/>
              <a:gd name="connsiteY1" fmla="*/ 299937 h 2733536"/>
              <a:gd name="connsiteX2" fmla="*/ 5903209 w 6004835"/>
              <a:gd name="connsiteY2" fmla="*/ 298272 h 2733536"/>
              <a:gd name="connsiteX3" fmla="*/ 5894204 w 6004835"/>
              <a:gd name="connsiteY3" fmla="*/ 304275 h 2733536"/>
              <a:gd name="connsiteX4" fmla="*/ 5872512 w 6004835"/>
              <a:gd name="connsiteY4" fmla="*/ 284751 h 2733536"/>
              <a:gd name="connsiteX5" fmla="*/ 5864801 w 6004835"/>
              <a:gd name="connsiteY5" fmla="*/ 275498 h 2733536"/>
              <a:gd name="connsiteX6" fmla="*/ 5864022 w 6004835"/>
              <a:gd name="connsiteY6" fmla="*/ 279335 h 2733536"/>
              <a:gd name="connsiteX7" fmla="*/ 5870342 w 6004835"/>
              <a:gd name="connsiteY7" fmla="*/ 286921 h 2733536"/>
              <a:gd name="connsiteX8" fmla="*/ 5889866 w 6004835"/>
              <a:gd name="connsiteY8" fmla="*/ 308613 h 2733536"/>
              <a:gd name="connsiteX9" fmla="*/ 5848652 w 6004835"/>
              <a:gd name="connsiteY9" fmla="*/ 620980 h 2733536"/>
              <a:gd name="connsiteX10" fmla="*/ 5852991 w 6004835"/>
              <a:gd name="connsiteY10" fmla="*/ 607965 h 2733536"/>
              <a:gd name="connsiteX11" fmla="*/ 5861668 w 6004835"/>
              <a:gd name="connsiteY11" fmla="*/ 516858 h 2733536"/>
              <a:gd name="connsiteX12" fmla="*/ 5894204 w 6004835"/>
              <a:gd name="connsiteY12" fmla="*/ 421412 h 2733536"/>
              <a:gd name="connsiteX13" fmla="*/ 5920235 w 6004835"/>
              <a:gd name="connsiteY13" fmla="*/ 406229 h 2733536"/>
              <a:gd name="connsiteX14" fmla="*/ 5920235 w 6004835"/>
              <a:gd name="connsiteY14" fmla="*/ 406227 h 2733536"/>
              <a:gd name="connsiteX15" fmla="*/ 5948436 w 6004835"/>
              <a:gd name="connsiteY15" fmla="*/ 241367 h 2733536"/>
              <a:gd name="connsiteX16" fmla="*/ 5963619 w 6004835"/>
              <a:gd name="connsiteY16" fmla="*/ 163275 h 2733536"/>
              <a:gd name="connsiteX17" fmla="*/ 5976634 w 6004835"/>
              <a:gd name="connsiteY17" fmla="*/ 83015 h 2733536"/>
              <a:gd name="connsiteX18" fmla="*/ 5987481 w 6004835"/>
              <a:gd name="connsiteY18" fmla="*/ 7092 h 2733536"/>
              <a:gd name="connsiteX19" fmla="*/ 5987911 w 6004835"/>
              <a:gd name="connsiteY19" fmla="*/ 0 h 2733536"/>
              <a:gd name="connsiteX20" fmla="*/ 6004835 w 6004835"/>
              <a:gd name="connsiteY20" fmla="*/ 0 h 2733536"/>
              <a:gd name="connsiteX21" fmla="*/ 6004835 w 6004835"/>
              <a:gd name="connsiteY21" fmla="*/ 18481 h 2733536"/>
              <a:gd name="connsiteX22" fmla="*/ 5998327 w 6004835"/>
              <a:gd name="connsiteY22" fmla="*/ 80845 h 2733536"/>
              <a:gd name="connsiteX23" fmla="*/ 5991820 w 6004835"/>
              <a:gd name="connsiteY23" fmla="*/ 145921 h 2733536"/>
              <a:gd name="connsiteX24" fmla="*/ 5972296 w 6004835"/>
              <a:gd name="connsiteY24" fmla="*/ 241367 h 2733536"/>
              <a:gd name="connsiteX25" fmla="*/ 5965789 w 6004835"/>
              <a:gd name="connsiteY25" fmla="*/ 321629 h 2733536"/>
              <a:gd name="connsiteX26" fmla="*/ 5933250 w 6004835"/>
              <a:gd name="connsiteY26" fmla="*/ 469135 h 2733536"/>
              <a:gd name="connsiteX27" fmla="*/ 5902881 w 6004835"/>
              <a:gd name="connsiteY27" fmla="*/ 597118 h 2733536"/>
              <a:gd name="connsiteX28" fmla="*/ 5848652 w 6004835"/>
              <a:gd name="connsiteY28" fmla="*/ 620980 h 2733536"/>
              <a:gd name="connsiteX29" fmla="*/ 239070 w 6004835"/>
              <a:gd name="connsiteY29" fmla="*/ 761980 h 2733536"/>
              <a:gd name="connsiteX30" fmla="*/ 206531 w 6004835"/>
              <a:gd name="connsiteY30" fmla="*/ 712087 h 2733536"/>
              <a:gd name="connsiteX31" fmla="*/ 171823 w 6004835"/>
              <a:gd name="connsiteY31" fmla="*/ 633995 h 2733536"/>
              <a:gd name="connsiteX32" fmla="*/ 169655 w 6004835"/>
              <a:gd name="connsiteY32" fmla="*/ 655687 h 2733536"/>
              <a:gd name="connsiteX33" fmla="*/ 150782 w 6004835"/>
              <a:gd name="connsiteY33" fmla="*/ 597186 h 2733536"/>
              <a:gd name="connsiteX34" fmla="*/ 137116 w 6004835"/>
              <a:gd name="connsiteY34" fmla="*/ 599288 h 2733536"/>
              <a:gd name="connsiteX35" fmla="*/ 121930 w 6004835"/>
              <a:gd name="connsiteY35" fmla="*/ 549397 h 2733536"/>
              <a:gd name="connsiteX36" fmla="*/ 69869 w 6004835"/>
              <a:gd name="connsiteY36" fmla="*/ 430089 h 2733536"/>
              <a:gd name="connsiteX37" fmla="*/ 37332 w 6004835"/>
              <a:gd name="connsiteY37" fmla="*/ 323799 h 2733536"/>
              <a:gd name="connsiteX38" fmla="*/ 35162 w 6004835"/>
              <a:gd name="connsiteY38" fmla="*/ 234860 h 2733536"/>
              <a:gd name="connsiteX39" fmla="*/ 19978 w 6004835"/>
              <a:gd name="connsiteY39" fmla="*/ 130738 h 2733536"/>
              <a:gd name="connsiteX40" fmla="*/ 9131 w 6004835"/>
              <a:gd name="connsiteY40" fmla="*/ 26616 h 2733536"/>
              <a:gd name="connsiteX41" fmla="*/ 0 w 6004835"/>
              <a:gd name="connsiteY41" fmla="*/ 0 h 2733536"/>
              <a:gd name="connsiteX42" fmla="*/ 34839 w 6004835"/>
              <a:gd name="connsiteY42" fmla="*/ 0 h 2733536"/>
              <a:gd name="connsiteX43" fmla="*/ 61192 w 6004835"/>
              <a:gd name="connsiteY43" fmla="*/ 115555 h 2733536"/>
              <a:gd name="connsiteX44" fmla="*/ 76378 w 6004835"/>
              <a:gd name="connsiteY44" fmla="*/ 217507 h 2733536"/>
              <a:gd name="connsiteX45" fmla="*/ 108915 w 6004835"/>
              <a:gd name="connsiteY45" fmla="*/ 321629 h 2733536"/>
              <a:gd name="connsiteX46" fmla="*/ 160163 w 6004835"/>
              <a:gd name="connsiteY46" fmla="*/ 545532 h 2733536"/>
              <a:gd name="connsiteX47" fmla="*/ 164636 w 6004835"/>
              <a:gd name="connsiteY47" fmla="*/ 588443 h 2733536"/>
              <a:gd name="connsiteX48" fmla="*/ 173993 w 6004835"/>
              <a:gd name="connsiteY48" fmla="*/ 588443 h 2733536"/>
              <a:gd name="connsiteX49" fmla="*/ 221716 w 6004835"/>
              <a:gd name="connsiteY49" fmla="*/ 703410 h 2733536"/>
              <a:gd name="connsiteX50" fmla="*/ 239070 w 6004835"/>
              <a:gd name="connsiteY50" fmla="*/ 761980 h 2733536"/>
              <a:gd name="connsiteX51" fmla="*/ 5524471 w 6004835"/>
              <a:gd name="connsiteY51" fmla="*/ 900866 h 2733536"/>
              <a:gd name="connsiteX52" fmla="*/ 5577500 w 6004835"/>
              <a:gd name="connsiteY52" fmla="*/ 807532 h 2733536"/>
              <a:gd name="connsiteX53" fmla="*/ 5578092 w 6004835"/>
              <a:gd name="connsiteY53" fmla="*/ 805972 h 2733536"/>
              <a:gd name="connsiteX54" fmla="*/ 5525438 w 6004835"/>
              <a:gd name="connsiteY54" fmla="*/ 898639 h 2733536"/>
              <a:gd name="connsiteX55" fmla="*/ 5544962 w 6004835"/>
              <a:gd name="connsiteY55" fmla="*/ 1319466 h 2733536"/>
              <a:gd name="connsiteX56" fmla="*/ 5575331 w 6004835"/>
              <a:gd name="connsiteY56" fmla="*/ 1258728 h 2733536"/>
              <a:gd name="connsiteX57" fmla="*/ 5601362 w 6004835"/>
              <a:gd name="connsiteY57" fmla="*/ 1197991 h 2733536"/>
              <a:gd name="connsiteX58" fmla="*/ 5620883 w 6004835"/>
              <a:gd name="connsiteY58" fmla="*/ 1165453 h 2733536"/>
              <a:gd name="connsiteX59" fmla="*/ 5646914 w 6004835"/>
              <a:gd name="connsiteY59" fmla="*/ 1122069 h 2733536"/>
              <a:gd name="connsiteX60" fmla="*/ 5670776 w 6004835"/>
              <a:gd name="connsiteY60" fmla="*/ 1078685 h 2733536"/>
              <a:gd name="connsiteX61" fmla="*/ 5718499 w 6004835"/>
              <a:gd name="connsiteY61" fmla="*/ 991917 h 2733536"/>
              <a:gd name="connsiteX62" fmla="*/ 5690298 w 6004835"/>
              <a:gd name="connsiteY62" fmla="*/ 1076515 h 2733536"/>
              <a:gd name="connsiteX63" fmla="*/ 5640407 w 6004835"/>
              <a:gd name="connsiteY63" fmla="*/ 1167622 h 2733536"/>
              <a:gd name="connsiteX64" fmla="*/ 5590514 w 6004835"/>
              <a:gd name="connsiteY64" fmla="*/ 1260899 h 2733536"/>
              <a:gd name="connsiteX65" fmla="*/ 5544962 w 6004835"/>
              <a:gd name="connsiteY65" fmla="*/ 1319466 h 2733536"/>
              <a:gd name="connsiteX66" fmla="*/ 5491969 w 6004835"/>
              <a:gd name="connsiteY66" fmla="*/ 1350769 h 2733536"/>
              <a:gd name="connsiteX67" fmla="*/ 5516761 w 6004835"/>
              <a:gd name="connsiteY67" fmla="*/ 1293436 h 2733536"/>
              <a:gd name="connsiteX68" fmla="*/ 5515661 w 6004835"/>
              <a:gd name="connsiteY68" fmla="*/ 1293907 h 2733536"/>
              <a:gd name="connsiteX69" fmla="*/ 5194333 w 6004835"/>
              <a:gd name="connsiteY69" fmla="*/ 1461874 h 2733536"/>
              <a:gd name="connsiteX70" fmla="*/ 5200056 w 6004835"/>
              <a:gd name="connsiteY70" fmla="*/ 1458296 h 2733536"/>
              <a:gd name="connsiteX71" fmla="*/ 5252117 w 6004835"/>
              <a:gd name="connsiteY71" fmla="*/ 1386713 h 2733536"/>
              <a:gd name="connsiteX72" fmla="*/ 5310687 w 6004835"/>
              <a:gd name="connsiteY72" fmla="*/ 1297774 h 2733536"/>
              <a:gd name="connsiteX73" fmla="*/ 5377932 w 6004835"/>
              <a:gd name="connsiteY73" fmla="*/ 1208838 h 2733536"/>
              <a:gd name="connsiteX74" fmla="*/ 5406132 w 6004835"/>
              <a:gd name="connsiteY74" fmla="*/ 1161115 h 2733536"/>
              <a:gd name="connsiteX75" fmla="*/ 5434331 w 6004835"/>
              <a:gd name="connsiteY75" fmla="*/ 1109054 h 2733536"/>
              <a:gd name="connsiteX76" fmla="*/ 5442366 w 6004835"/>
              <a:gd name="connsiteY76" fmla="*/ 1096242 h 2733536"/>
              <a:gd name="connsiteX77" fmla="*/ 5485295 w 6004835"/>
              <a:gd name="connsiteY77" fmla="*/ 1034233 h 2733536"/>
              <a:gd name="connsiteX78" fmla="*/ 5492901 w 6004835"/>
              <a:gd name="connsiteY78" fmla="*/ 1024454 h 2733536"/>
              <a:gd name="connsiteX79" fmla="*/ 5493987 w 6004835"/>
              <a:gd name="connsiteY79" fmla="*/ 1021677 h 2733536"/>
              <a:gd name="connsiteX80" fmla="*/ 5485295 w 6004835"/>
              <a:gd name="connsiteY80" fmla="*/ 1034233 h 2733536"/>
              <a:gd name="connsiteX81" fmla="*/ 5464430 w 6004835"/>
              <a:gd name="connsiteY81" fmla="*/ 1061060 h 2733536"/>
              <a:gd name="connsiteX82" fmla="*/ 5442366 w 6004835"/>
              <a:gd name="connsiteY82" fmla="*/ 1096242 h 2733536"/>
              <a:gd name="connsiteX83" fmla="*/ 5436501 w 6004835"/>
              <a:gd name="connsiteY83" fmla="*/ 1104713 h 2733536"/>
              <a:gd name="connsiteX84" fmla="*/ 5408301 w 6004835"/>
              <a:gd name="connsiteY84" fmla="*/ 1156774 h 2733536"/>
              <a:gd name="connsiteX85" fmla="*/ 5380102 w 6004835"/>
              <a:gd name="connsiteY85" fmla="*/ 1204497 h 2733536"/>
              <a:gd name="connsiteX86" fmla="*/ 5312856 w 6004835"/>
              <a:gd name="connsiteY86" fmla="*/ 1293436 h 2733536"/>
              <a:gd name="connsiteX87" fmla="*/ 5254288 w 6004835"/>
              <a:gd name="connsiteY87" fmla="*/ 1382372 h 2733536"/>
              <a:gd name="connsiteX88" fmla="*/ 5202227 w 6004835"/>
              <a:gd name="connsiteY88" fmla="*/ 1453958 h 2733536"/>
              <a:gd name="connsiteX89" fmla="*/ 5197886 w 6004835"/>
              <a:gd name="connsiteY89" fmla="*/ 1456611 h 2733536"/>
              <a:gd name="connsiteX90" fmla="*/ 1063152 w 6004835"/>
              <a:gd name="connsiteY90" fmla="*/ 1693288 h 2733536"/>
              <a:gd name="connsiteX91" fmla="*/ 1063368 w 6004835"/>
              <a:gd name="connsiteY91" fmla="*/ 1692571 h 2733536"/>
              <a:gd name="connsiteX92" fmla="*/ 1058857 w 6004835"/>
              <a:gd name="connsiteY92" fmla="*/ 1688057 h 2733536"/>
              <a:gd name="connsiteX93" fmla="*/ 4881181 w 6004835"/>
              <a:gd name="connsiteY93" fmla="*/ 1831400 h 2733536"/>
              <a:gd name="connsiteX94" fmla="*/ 4883666 w 6004835"/>
              <a:gd name="connsiteY94" fmla="*/ 1830829 h 2733536"/>
              <a:gd name="connsiteX95" fmla="*/ 4922398 w 6004835"/>
              <a:gd name="connsiteY95" fmla="*/ 1788016 h 2733536"/>
              <a:gd name="connsiteX96" fmla="*/ 4957104 w 6004835"/>
              <a:gd name="connsiteY96" fmla="*/ 1748970 h 2733536"/>
              <a:gd name="connsiteX97" fmla="*/ 4958733 w 6004835"/>
              <a:gd name="connsiteY97" fmla="*/ 1736905 h 2733536"/>
              <a:gd name="connsiteX98" fmla="*/ 4958540 w 6004835"/>
              <a:gd name="connsiteY98" fmla="*/ 1736973 h 2733536"/>
              <a:gd name="connsiteX99" fmla="*/ 4957104 w 6004835"/>
              <a:gd name="connsiteY99" fmla="*/ 1746802 h 2733536"/>
              <a:gd name="connsiteX100" fmla="*/ 4922398 w 6004835"/>
              <a:gd name="connsiteY100" fmla="*/ 1785848 h 2733536"/>
              <a:gd name="connsiteX101" fmla="*/ 4881181 w 6004835"/>
              <a:gd name="connsiteY101" fmla="*/ 1831400 h 2733536"/>
              <a:gd name="connsiteX102" fmla="*/ 928761 w 6004835"/>
              <a:gd name="connsiteY102" fmla="*/ 1833430 h 2733536"/>
              <a:gd name="connsiteX103" fmla="*/ 863801 w 6004835"/>
              <a:gd name="connsiteY103" fmla="*/ 1755477 h 2733536"/>
              <a:gd name="connsiteX104" fmla="*/ 846834 w 6004835"/>
              <a:gd name="connsiteY104" fmla="*/ 1736969 h 2733536"/>
              <a:gd name="connsiteX105" fmla="*/ 4790074 w 6004835"/>
              <a:gd name="connsiteY105" fmla="*/ 1857431 h 2733536"/>
              <a:gd name="connsiteX106" fmla="*/ 4798856 w 6004835"/>
              <a:gd name="connsiteY106" fmla="*/ 1851810 h 2733536"/>
              <a:gd name="connsiteX107" fmla="*/ 4805146 w 6004835"/>
              <a:gd name="connsiteY107" fmla="*/ 1846231 h 2733536"/>
              <a:gd name="connsiteX108" fmla="*/ 4792338 w 6004835"/>
              <a:gd name="connsiteY108" fmla="*/ 1855078 h 2733536"/>
              <a:gd name="connsiteX109" fmla="*/ 4760985 w 6004835"/>
              <a:gd name="connsiteY109" fmla="*/ 1880234 h 2733536"/>
              <a:gd name="connsiteX110" fmla="*/ 4761875 w 6004835"/>
              <a:gd name="connsiteY110" fmla="*/ 1879123 h 2733536"/>
              <a:gd name="connsiteX111" fmla="*/ 4758282 w 6004835"/>
              <a:gd name="connsiteY111" fmla="*/ 1878611 h 2733536"/>
              <a:gd name="connsiteX112" fmla="*/ 4757537 w 6004835"/>
              <a:gd name="connsiteY112" fmla="*/ 1879123 h 2733536"/>
              <a:gd name="connsiteX113" fmla="*/ 4757537 w 6004835"/>
              <a:gd name="connsiteY113" fmla="*/ 1879743 h 2733536"/>
              <a:gd name="connsiteX114" fmla="*/ 1035001 w 6004835"/>
              <a:gd name="connsiteY114" fmla="*/ 1943735 h 2733536"/>
              <a:gd name="connsiteX115" fmla="*/ 1023953 w 6004835"/>
              <a:gd name="connsiteY115" fmla="*/ 1935238 h 2733536"/>
              <a:gd name="connsiteX116" fmla="*/ 1032188 w 6004835"/>
              <a:gd name="connsiteY116" fmla="*/ 1942302 h 2733536"/>
              <a:gd name="connsiteX117" fmla="*/ 4766902 w 6004835"/>
              <a:gd name="connsiteY117" fmla="*/ 1960050 h 2733536"/>
              <a:gd name="connsiteX118" fmla="*/ 4774891 w 6004835"/>
              <a:gd name="connsiteY118" fmla="*/ 1959385 h 2733536"/>
              <a:gd name="connsiteX119" fmla="*/ 4831290 w 6004835"/>
              <a:gd name="connsiteY119" fmla="*/ 1918169 h 2733536"/>
              <a:gd name="connsiteX120" fmla="*/ 4885522 w 6004835"/>
              <a:gd name="connsiteY120" fmla="*/ 1874785 h 2733536"/>
              <a:gd name="connsiteX121" fmla="*/ 4952766 w 6004835"/>
              <a:gd name="connsiteY121" fmla="*/ 1827062 h 2733536"/>
              <a:gd name="connsiteX122" fmla="*/ 5015674 w 6004835"/>
              <a:gd name="connsiteY122" fmla="*/ 1761986 h 2733536"/>
              <a:gd name="connsiteX123" fmla="*/ 5013504 w 6004835"/>
              <a:gd name="connsiteY123" fmla="*/ 1753309 h 2733536"/>
              <a:gd name="connsiteX124" fmla="*/ 5074242 w 6004835"/>
              <a:gd name="connsiteY124" fmla="*/ 1686064 h 2733536"/>
              <a:gd name="connsiteX125" fmla="*/ 5111120 w 6004835"/>
              <a:gd name="connsiteY125" fmla="*/ 1655695 h 2733536"/>
              <a:gd name="connsiteX126" fmla="*/ 5134980 w 6004835"/>
              <a:gd name="connsiteY126" fmla="*/ 1625326 h 2733536"/>
              <a:gd name="connsiteX127" fmla="*/ 5156672 w 6004835"/>
              <a:gd name="connsiteY127" fmla="*/ 1594957 h 2733536"/>
              <a:gd name="connsiteX128" fmla="*/ 5219580 w 6004835"/>
              <a:gd name="connsiteY128" fmla="*/ 1521204 h 2733536"/>
              <a:gd name="connsiteX129" fmla="*/ 5278148 w 6004835"/>
              <a:gd name="connsiteY129" fmla="*/ 1445281 h 2733536"/>
              <a:gd name="connsiteX130" fmla="*/ 5367087 w 6004835"/>
              <a:gd name="connsiteY130" fmla="*/ 1310790 h 2733536"/>
              <a:gd name="connsiteX131" fmla="*/ 5447346 w 6004835"/>
              <a:gd name="connsiteY131" fmla="*/ 1174130 h 2733536"/>
              <a:gd name="connsiteX132" fmla="*/ 5510255 w 6004835"/>
              <a:gd name="connsiteY132" fmla="*/ 1072176 h 2733536"/>
              <a:gd name="connsiteX133" fmla="*/ 5568822 w 6004835"/>
              <a:gd name="connsiteY133" fmla="*/ 968054 h 2733536"/>
              <a:gd name="connsiteX134" fmla="*/ 5590514 w 6004835"/>
              <a:gd name="connsiteY134" fmla="*/ 929008 h 2733536"/>
              <a:gd name="connsiteX135" fmla="*/ 5607868 w 6004835"/>
              <a:gd name="connsiteY135" fmla="*/ 892133 h 2733536"/>
              <a:gd name="connsiteX136" fmla="*/ 5636069 w 6004835"/>
              <a:gd name="connsiteY136" fmla="*/ 822718 h 2733536"/>
              <a:gd name="connsiteX137" fmla="*/ 5696807 w 6004835"/>
              <a:gd name="connsiteY137" fmla="*/ 690395 h 2733536"/>
              <a:gd name="connsiteX138" fmla="*/ 5720667 w 6004835"/>
              <a:gd name="connsiteY138" fmla="*/ 601458 h 2733536"/>
              <a:gd name="connsiteX139" fmla="*/ 5779237 w 6004835"/>
              <a:gd name="connsiteY139" fmla="*/ 423583 h 2733536"/>
              <a:gd name="connsiteX140" fmla="*/ 5805267 w 6004835"/>
              <a:gd name="connsiteY140" fmla="*/ 284753 h 2733536"/>
              <a:gd name="connsiteX141" fmla="*/ 5839975 w 6004835"/>
              <a:gd name="connsiteY141" fmla="*/ 117723 h 2733536"/>
              <a:gd name="connsiteX142" fmla="*/ 5847800 w 6004835"/>
              <a:gd name="connsiteY142" fmla="*/ 88383 h 2733536"/>
              <a:gd name="connsiteX143" fmla="*/ 5842143 w 6004835"/>
              <a:gd name="connsiteY143" fmla="*/ 87354 h 2733536"/>
              <a:gd name="connsiteX144" fmla="*/ 5844311 w 6004835"/>
              <a:gd name="connsiteY144" fmla="*/ 33125 h 2733536"/>
              <a:gd name="connsiteX145" fmla="*/ 5845466 w 6004835"/>
              <a:gd name="connsiteY145" fmla="*/ 29082 h 2733536"/>
              <a:gd name="connsiteX146" fmla="*/ 5843951 w 6004835"/>
              <a:gd name="connsiteY146" fmla="*/ 29167 h 2733536"/>
              <a:gd name="connsiteX147" fmla="*/ 5841207 w 6004835"/>
              <a:gd name="connsiteY147" fmla="*/ 29319 h 2733536"/>
              <a:gd name="connsiteX148" fmla="*/ 5842143 w 6004835"/>
              <a:gd name="connsiteY148" fmla="*/ 39631 h 2733536"/>
              <a:gd name="connsiteX149" fmla="*/ 5839975 w 6004835"/>
              <a:gd name="connsiteY149" fmla="*/ 93863 h 2733536"/>
              <a:gd name="connsiteX150" fmla="*/ 5831299 w 6004835"/>
              <a:gd name="connsiteY150" fmla="*/ 126400 h 2733536"/>
              <a:gd name="connsiteX151" fmla="*/ 5779237 w 6004835"/>
              <a:gd name="connsiteY151" fmla="*/ 208830 h 2733536"/>
              <a:gd name="connsiteX152" fmla="*/ 5766222 w 6004835"/>
              <a:gd name="connsiteY152" fmla="*/ 280415 h 2733536"/>
              <a:gd name="connsiteX153" fmla="*/ 5753207 w 6004835"/>
              <a:gd name="connsiteY153" fmla="*/ 304275 h 2733536"/>
              <a:gd name="connsiteX154" fmla="*/ 5731514 w 6004835"/>
              <a:gd name="connsiteY154" fmla="*/ 408397 h 2733536"/>
              <a:gd name="connsiteX155" fmla="*/ 5707652 w 6004835"/>
              <a:gd name="connsiteY155" fmla="*/ 490827 h 2733536"/>
              <a:gd name="connsiteX156" fmla="*/ 5681621 w 6004835"/>
              <a:gd name="connsiteY156" fmla="*/ 571089 h 2733536"/>
              <a:gd name="connsiteX157" fmla="*/ 5666438 w 6004835"/>
              <a:gd name="connsiteY157" fmla="*/ 633995 h 2733536"/>
              <a:gd name="connsiteX158" fmla="*/ 5649084 w 6004835"/>
              <a:gd name="connsiteY158" fmla="*/ 699072 h 2733536"/>
              <a:gd name="connsiteX159" fmla="*/ 5662924 w 6004835"/>
              <a:gd name="connsiteY159" fmla="*/ 677546 h 2733536"/>
              <a:gd name="connsiteX160" fmla="*/ 5675115 w 6004835"/>
              <a:gd name="connsiteY160" fmla="*/ 631825 h 2733536"/>
              <a:gd name="connsiteX161" fmla="*/ 5685960 w 6004835"/>
              <a:gd name="connsiteY161" fmla="*/ 566749 h 2733536"/>
              <a:gd name="connsiteX162" fmla="*/ 5711990 w 6004835"/>
              <a:gd name="connsiteY162" fmla="*/ 486489 h 2733536"/>
              <a:gd name="connsiteX163" fmla="*/ 5735853 w 6004835"/>
              <a:gd name="connsiteY163" fmla="*/ 404059 h 2733536"/>
              <a:gd name="connsiteX164" fmla="*/ 5757545 w 6004835"/>
              <a:gd name="connsiteY164" fmla="*/ 299937 h 2733536"/>
              <a:gd name="connsiteX165" fmla="*/ 5770560 w 6004835"/>
              <a:gd name="connsiteY165" fmla="*/ 276074 h 2733536"/>
              <a:gd name="connsiteX166" fmla="*/ 5783576 w 6004835"/>
              <a:gd name="connsiteY166" fmla="*/ 204491 h 2733536"/>
              <a:gd name="connsiteX167" fmla="*/ 5835636 w 6004835"/>
              <a:gd name="connsiteY167" fmla="*/ 122061 h 2733536"/>
              <a:gd name="connsiteX168" fmla="*/ 5800929 w 6004835"/>
              <a:gd name="connsiteY168" fmla="*/ 289089 h 2733536"/>
              <a:gd name="connsiteX169" fmla="*/ 5774899 w 6004835"/>
              <a:gd name="connsiteY169" fmla="*/ 427919 h 2733536"/>
              <a:gd name="connsiteX170" fmla="*/ 5716329 w 6004835"/>
              <a:gd name="connsiteY170" fmla="*/ 605794 h 2733536"/>
              <a:gd name="connsiteX171" fmla="*/ 5704744 w 6004835"/>
              <a:gd name="connsiteY171" fmla="*/ 623818 h 2733536"/>
              <a:gd name="connsiteX172" fmla="*/ 5699791 w 6004835"/>
              <a:gd name="connsiteY172" fmla="*/ 650807 h 2733536"/>
              <a:gd name="connsiteX173" fmla="*/ 5683792 w 6004835"/>
              <a:gd name="connsiteY173" fmla="*/ 696904 h 2733536"/>
              <a:gd name="connsiteX174" fmla="*/ 5623054 w 6004835"/>
              <a:gd name="connsiteY174" fmla="*/ 829224 h 2733536"/>
              <a:gd name="connsiteX175" fmla="*/ 5594853 w 6004835"/>
              <a:gd name="connsiteY175" fmla="*/ 898639 h 2733536"/>
              <a:gd name="connsiteX176" fmla="*/ 5577500 w 6004835"/>
              <a:gd name="connsiteY176" fmla="*/ 935517 h 2733536"/>
              <a:gd name="connsiteX177" fmla="*/ 5555807 w 6004835"/>
              <a:gd name="connsiteY177" fmla="*/ 974563 h 2733536"/>
              <a:gd name="connsiteX178" fmla="*/ 5497239 w 6004835"/>
              <a:gd name="connsiteY178" fmla="*/ 1078685 h 2733536"/>
              <a:gd name="connsiteX179" fmla="*/ 5434331 w 6004835"/>
              <a:gd name="connsiteY179" fmla="*/ 1180637 h 2733536"/>
              <a:gd name="connsiteX180" fmla="*/ 5354071 w 6004835"/>
              <a:gd name="connsiteY180" fmla="*/ 1317298 h 2733536"/>
              <a:gd name="connsiteX181" fmla="*/ 5265133 w 6004835"/>
              <a:gd name="connsiteY181" fmla="*/ 1451789 h 2733536"/>
              <a:gd name="connsiteX182" fmla="*/ 5206565 w 6004835"/>
              <a:gd name="connsiteY182" fmla="*/ 1527711 h 2733536"/>
              <a:gd name="connsiteX183" fmla="*/ 5143657 w 6004835"/>
              <a:gd name="connsiteY183" fmla="*/ 1601464 h 2733536"/>
              <a:gd name="connsiteX184" fmla="*/ 5121965 w 6004835"/>
              <a:gd name="connsiteY184" fmla="*/ 1631833 h 2733536"/>
              <a:gd name="connsiteX185" fmla="*/ 5098105 w 6004835"/>
              <a:gd name="connsiteY185" fmla="*/ 1662202 h 2733536"/>
              <a:gd name="connsiteX186" fmla="*/ 5061227 w 6004835"/>
              <a:gd name="connsiteY186" fmla="*/ 1692571 h 2733536"/>
              <a:gd name="connsiteX187" fmla="*/ 5000915 w 6004835"/>
              <a:gd name="connsiteY187" fmla="*/ 1759348 h 2733536"/>
              <a:gd name="connsiteX188" fmla="*/ 5002657 w 6004835"/>
              <a:gd name="connsiteY188" fmla="*/ 1766324 h 2733536"/>
              <a:gd name="connsiteX189" fmla="*/ 4939751 w 6004835"/>
              <a:gd name="connsiteY189" fmla="*/ 1831400 h 2733536"/>
              <a:gd name="connsiteX190" fmla="*/ 4872505 w 6004835"/>
              <a:gd name="connsiteY190" fmla="*/ 1879123 h 2733536"/>
              <a:gd name="connsiteX191" fmla="*/ 4818275 w 6004835"/>
              <a:gd name="connsiteY191" fmla="*/ 1922507 h 2733536"/>
              <a:gd name="connsiteX192" fmla="*/ 1583173 w 6004835"/>
              <a:gd name="connsiteY192" fmla="*/ 2117115 h 2733536"/>
              <a:gd name="connsiteX193" fmla="*/ 1583979 w 6004835"/>
              <a:gd name="connsiteY193" fmla="*/ 2113398 h 2733536"/>
              <a:gd name="connsiteX194" fmla="*/ 1575826 w 6004835"/>
              <a:gd name="connsiteY194" fmla="*/ 2107629 h 2733536"/>
              <a:gd name="connsiteX195" fmla="*/ 1575847 w 6004835"/>
              <a:gd name="connsiteY195" fmla="*/ 2108247 h 2733536"/>
              <a:gd name="connsiteX196" fmla="*/ 1217383 w 6004835"/>
              <a:gd name="connsiteY196" fmla="*/ 2132920 h 2733536"/>
              <a:gd name="connsiteX197" fmla="*/ 1178338 w 6004835"/>
              <a:gd name="connsiteY197" fmla="*/ 2106889 h 2733536"/>
              <a:gd name="connsiteX198" fmla="*/ 1141462 w 6004835"/>
              <a:gd name="connsiteY198" fmla="*/ 2078691 h 2733536"/>
              <a:gd name="connsiteX199" fmla="*/ 1050355 w 6004835"/>
              <a:gd name="connsiteY199" fmla="*/ 2002767 h 2733536"/>
              <a:gd name="connsiteX200" fmla="*/ 965755 w 6004835"/>
              <a:gd name="connsiteY200" fmla="*/ 1926846 h 2733536"/>
              <a:gd name="connsiteX201" fmla="*/ 887663 w 6004835"/>
              <a:gd name="connsiteY201" fmla="*/ 1850922 h 2733536"/>
              <a:gd name="connsiteX202" fmla="*/ 850788 w 6004835"/>
              <a:gd name="connsiteY202" fmla="*/ 1814047 h 2733536"/>
              <a:gd name="connsiteX203" fmla="*/ 816080 w 6004835"/>
              <a:gd name="connsiteY203" fmla="*/ 1775001 h 2733536"/>
              <a:gd name="connsiteX204" fmla="*/ 829096 w 6004835"/>
              <a:gd name="connsiteY204" fmla="*/ 1757647 h 2733536"/>
              <a:gd name="connsiteX205" fmla="*/ 872480 w 6004835"/>
              <a:gd name="connsiteY205" fmla="*/ 1796693 h 2733536"/>
              <a:gd name="connsiteX206" fmla="*/ 920202 w 6004835"/>
              <a:gd name="connsiteY206" fmla="*/ 1833568 h 2733536"/>
              <a:gd name="connsiteX207" fmla="*/ 978770 w 6004835"/>
              <a:gd name="connsiteY207" fmla="*/ 1896477 h 2733536"/>
              <a:gd name="connsiteX208" fmla="*/ 983748 w 6004835"/>
              <a:gd name="connsiteY208" fmla="*/ 1900747 h 2733536"/>
              <a:gd name="connsiteX209" fmla="*/ 920202 w 6004835"/>
              <a:gd name="connsiteY209" fmla="*/ 1833568 h 2733536"/>
              <a:gd name="connsiteX210" fmla="*/ 874648 w 6004835"/>
              <a:gd name="connsiteY210" fmla="*/ 1796693 h 2733536"/>
              <a:gd name="connsiteX211" fmla="*/ 831264 w 6004835"/>
              <a:gd name="connsiteY211" fmla="*/ 1757647 h 2733536"/>
              <a:gd name="connsiteX212" fmla="*/ 783541 w 6004835"/>
              <a:gd name="connsiteY212" fmla="*/ 1699077 h 2733536"/>
              <a:gd name="connsiteX213" fmla="*/ 737989 w 6004835"/>
              <a:gd name="connsiteY213" fmla="*/ 1638339 h 2733536"/>
              <a:gd name="connsiteX214" fmla="*/ 794388 w 6004835"/>
              <a:gd name="connsiteY214" fmla="*/ 1675217 h 2733536"/>
              <a:gd name="connsiteX215" fmla="*/ 797157 w 6004835"/>
              <a:gd name="connsiteY215" fmla="*/ 1678478 h 2733536"/>
              <a:gd name="connsiteX216" fmla="*/ 822858 w 6004835"/>
              <a:gd name="connsiteY216" fmla="*/ 1684165 h 2733536"/>
              <a:gd name="connsiteX217" fmla="*/ 881154 w 6004835"/>
              <a:gd name="connsiteY217" fmla="*/ 1738123 h 2733536"/>
              <a:gd name="connsiteX218" fmla="*/ 961416 w 6004835"/>
              <a:gd name="connsiteY218" fmla="*/ 1803200 h 2733536"/>
              <a:gd name="connsiteX219" fmla="*/ 996124 w 6004835"/>
              <a:gd name="connsiteY219" fmla="*/ 1850922 h 2733536"/>
              <a:gd name="connsiteX220" fmla="*/ 1015645 w 6004835"/>
              <a:gd name="connsiteY220" fmla="*/ 1874785 h 2733536"/>
              <a:gd name="connsiteX221" fmla="*/ 1098076 w 6004835"/>
              <a:gd name="connsiteY221" fmla="*/ 1944199 h 2733536"/>
              <a:gd name="connsiteX222" fmla="*/ 1074215 w 6004835"/>
              <a:gd name="connsiteY222" fmla="*/ 1963721 h 2733536"/>
              <a:gd name="connsiteX223" fmla="*/ 997449 w 6004835"/>
              <a:gd name="connsiteY223" fmla="*/ 1878424 h 2733536"/>
              <a:gd name="connsiteX224" fmla="*/ 993956 w 6004835"/>
              <a:gd name="connsiteY224" fmla="*/ 1879123 h 2733536"/>
              <a:gd name="connsiteX225" fmla="*/ 1066602 w 6004835"/>
              <a:gd name="connsiteY225" fmla="*/ 1959841 h 2733536"/>
              <a:gd name="connsiteX226" fmla="*/ 1074215 w 6004835"/>
              <a:gd name="connsiteY226" fmla="*/ 1963721 h 2733536"/>
              <a:gd name="connsiteX227" fmla="*/ 1098078 w 6004835"/>
              <a:gd name="connsiteY227" fmla="*/ 1944199 h 2733536"/>
              <a:gd name="connsiteX228" fmla="*/ 1304152 w 6004835"/>
              <a:gd name="connsiteY228" fmla="*/ 2106889 h 2733536"/>
              <a:gd name="connsiteX229" fmla="*/ 1262938 w 6004835"/>
              <a:gd name="connsiteY229" fmla="*/ 2119904 h 2733536"/>
              <a:gd name="connsiteX230" fmla="*/ 1278121 w 6004835"/>
              <a:gd name="connsiteY230" fmla="*/ 2130752 h 2733536"/>
              <a:gd name="connsiteX231" fmla="*/ 1217383 w 6004835"/>
              <a:gd name="connsiteY231" fmla="*/ 2132920 h 2733536"/>
              <a:gd name="connsiteX232" fmla="*/ 1495043 w 6004835"/>
              <a:gd name="connsiteY232" fmla="*/ 2280428 h 2733536"/>
              <a:gd name="connsiteX233" fmla="*/ 1425628 w 6004835"/>
              <a:gd name="connsiteY233" fmla="*/ 2243551 h 2733536"/>
              <a:gd name="connsiteX234" fmla="*/ 1373567 w 6004835"/>
              <a:gd name="connsiteY234" fmla="*/ 2211014 h 2733536"/>
              <a:gd name="connsiteX235" fmla="*/ 1317167 w 6004835"/>
              <a:gd name="connsiteY235" fmla="*/ 2163291 h 2733536"/>
              <a:gd name="connsiteX236" fmla="*/ 1464674 w 6004835"/>
              <a:gd name="connsiteY236" fmla="*/ 2245721 h 2733536"/>
              <a:gd name="connsiteX237" fmla="*/ 1495043 w 6004835"/>
              <a:gd name="connsiteY237" fmla="*/ 2280428 h 2733536"/>
              <a:gd name="connsiteX238" fmla="*/ 1861641 w 6004835"/>
              <a:gd name="connsiteY238" fmla="*/ 2380212 h 2733536"/>
              <a:gd name="connsiteX239" fmla="*/ 1722811 w 6004835"/>
              <a:gd name="connsiteY239" fmla="*/ 2312965 h 2733536"/>
              <a:gd name="connsiteX240" fmla="*/ 1757518 w 6004835"/>
              <a:gd name="connsiteY240" fmla="*/ 2310797 h 2733536"/>
              <a:gd name="connsiteX241" fmla="*/ 1876824 w 6004835"/>
              <a:gd name="connsiteY241" fmla="*/ 2371535 h 2733536"/>
              <a:gd name="connsiteX242" fmla="*/ 1861641 w 6004835"/>
              <a:gd name="connsiteY242" fmla="*/ 2380212 h 2733536"/>
              <a:gd name="connsiteX243" fmla="*/ 3611567 w 6004835"/>
              <a:gd name="connsiteY243" fmla="*/ 2391251 h 2733536"/>
              <a:gd name="connsiteX244" fmla="*/ 3772715 w 6004835"/>
              <a:gd name="connsiteY244" fmla="*/ 2360688 h 2733536"/>
              <a:gd name="connsiteX245" fmla="*/ 3803084 w 6004835"/>
              <a:gd name="connsiteY245" fmla="*/ 2354179 h 2733536"/>
              <a:gd name="connsiteX246" fmla="*/ 3900697 w 6004835"/>
              <a:gd name="connsiteY246" fmla="*/ 2319472 h 2733536"/>
              <a:gd name="connsiteX247" fmla="*/ 3961435 w 6004835"/>
              <a:gd name="connsiteY247" fmla="*/ 2299950 h 2733536"/>
              <a:gd name="connsiteX248" fmla="*/ 4059051 w 6004835"/>
              <a:gd name="connsiteY248" fmla="*/ 2250057 h 2733536"/>
              <a:gd name="connsiteX249" fmla="*/ 4169679 w 6004835"/>
              <a:gd name="connsiteY249" fmla="*/ 2211011 h 2733536"/>
              <a:gd name="connsiteX250" fmla="*/ 4240558 w 6004835"/>
              <a:gd name="connsiteY250" fmla="*/ 2183216 h 2733536"/>
              <a:gd name="connsiteX251" fmla="*/ 4271633 w 6004835"/>
              <a:gd name="connsiteY251" fmla="*/ 2165459 h 2733536"/>
              <a:gd name="connsiteX252" fmla="*/ 4299830 w 6004835"/>
              <a:gd name="connsiteY252" fmla="*/ 2156784 h 2733536"/>
              <a:gd name="connsiteX253" fmla="*/ 4338878 w 6004835"/>
              <a:gd name="connsiteY253" fmla="*/ 2135090 h 2733536"/>
              <a:gd name="connsiteX254" fmla="*/ 4349137 w 6004835"/>
              <a:gd name="connsiteY254" fmla="*/ 2127960 h 2733536"/>
              <a:gd name="connsiteX255" fmla="*/ 4375756 w 6004835"/>
              <a:gd name="connsiteY255" fmla="*/ 2102553 h 2733536"/>
              <a:gd name="connsiteX256" fmla="*/ 4434323 w 6004835"/>
              <a:gd name="connsiteY256" fmla="*/ 2067846 h 2733536"/>
              <a:gd name="connsiteX257" fmla="*/ 4500956 w 6004835"/>
              <a:gd name="connsiteY257" fmla="*/ 2035183 h 2733536"/>
              <a:gd name="connsiteX258" fmla="*/ 4525430 w 6004835"/>
              <a:gd name="connsiteY258" fmla="*/ 2020121 h 2733536"/>
              <a:gd name="connsiteX259" fmla="*/ 4610031 w 6004835"/>
              <a:gd name="connsiteY259" fmla="*/ 1963721 h 2733536"/>
              <a:gd name="connsiteX260" fmla="*/ 4646906 w 6004835"/>
              <a:gd name="connsiteY260" fmla="*/ 1929014 h 2733536"/>
              <a:gd name="connsiteX261" fmla="*/ 4688122 w 6004835"/>
              <a:gd name="connsiteY261" fmla="*/ 1902983 h 2733536"/>
              <a:gd name="connsiteX262" fmla="*/ 4794412 w 6004835"/>
              <a:gd name="connsiteY262" fmla="*/ 1822724 h 2733536"/>
              <a:gd name="connsiteX263" fmla="*/ 4870336 w 6004835"/>
              <a:gd name="connsiteY263" fmla="*/ 1751138 h 2733536"/>
              <a:gd name="connsiteX264" fmla="*/ 4954934 w 6004835"/>
              <a:gd name="connsiteY264" fmla="*/ 1679556 h 2733536"/>
              <a:gd name="connsiteX265" fmla="*/ 5210901 w 6004835"/>
              <a:gd name="connsiteY265" fmla="*/ 1391049 h 2733536"/>
              <a:gd name="connsiteX266" fmla="*/ 5246128 w 6004835"/>
              <a:gd name="connsiteY266" fmla="*/ 1331165 h 2733536"/>
              <a:gd name="connsiteX267" fmla="*/ 5247779 w 6004835"/>
              <a:gd name="connsiteY267" fmla="*/ 1325973 h 2733536"/>
              <a:gd name="connsiteX268" fmla="*/ 5304178 w 6004835"/>
              <a:gd name="connsiteY268" fmla="*/ 1239204 h 2733536"/>
              <a:gd name="connsiteX269" fmla="*/ 5321533 w 6004835"/>
              <a:gd name="connsiteY269" fmla="*/ 1213174 h 2733536"/>
              <a:gd name="connsiteX270" fmla="*/ 5344607 w 6004835"/>
              <a:gd name="connsiteY270" fmla="*/ 1181170 h 2733536"/>
              <a:gd name="connsiteX271" fmla="*/ 5351902 w 6004835"/>
              <a:gd name="connsiteY271" fmla="*/ 1167622 h 2733536"/>
              <a:gd name="connsiteX272" fmla="*/ 5397453 w 6004835"/>
              <a:gd name="connsiteY272" fmla="*/ 1089530 h 2733536"/>
              <a:gd name="connsiteX273" fmla="*/ 5486392 w 6004835"/>
              <a:gd name="connsiteY273" fmla="*/ 905146 h 2733536"/>
              <a:gd name="connsiteX274" fmla="*/ 5573161 w 6004835"/>
              <a:gd name="connsiteY274" fmla="*/ 707748 h 2733536"/>
              <a:gd name="connsiteX275" fmla="*/ 5598649 w 6004835"/>
              <a:gd name="connsiteY275" fmla="*/ 627486 h 2733536"/>
              <a:gd name="connsiteX276" fmla="*/ 5606968 w 6004835"/>
              <a:gd name="connsiteY276" fmla="*/ 596090 h 2733536"/>
              <a:gd name="connsiteX277" fmla="*/ 5543685 w 6004835"/>
              <a:gd name="connsiteY277" fmla="*/ 768994 h 2733536"/>
              <a:gd name="connsiteX278" fmla="*/ 5410562 w 6004835"/>
              <a:gd name="connsiteY278" fmla="*/ 1041106 h 2733536"/>
              <a:gd name="connsiteX279" fmla="*/ 5391072 w 6004835"/>
              <a:gd name="connsiteY279" fmla="*/ 1071921 h 2733536"/>
              <a:gd name="connsiteX280" fmla="*/ 5390947 w 6004835"/>
              <a:gd name="connsiteY280" fmla="*/ 1072176 h 2733536"/>
              <a:gd name="connsiteX281" fmla="*/ 5345392 w 6004835"/>
              <a:gd name="connsiteY281" fmla="*/ 1150268 h 2733536"/>
              <a:gd name="connsiteX282" fmla="*/ 5299840 w 6004835"/>
              <a:gd name="connsiteY282" fmla="*/ 1234868 h 2733536"/>
              <a:gd name="connsiteX283" fmla="*/ 5247779 w 6004835"/>
              <a:gd name="connsiteY283" fmla="*/ 1299945 h 2733536"/>
              <a:gd name="connsiteX284" fmla="*/ 5204395 w 6004835"/>
              <a:gd name="connsiteY284" fmla="*/ 1373698 h 2733536"/>
              <a:gd name="connsiteX285" fmla="*/ 4948428 w 6004835"/>
              <a:gd name="connsiteY285" fmla="*/ 1662202 h 2733536"/>
              <a:gd name="connsiteX286" fmla="*/ 4863827 w 6004835"/>
              <a:gd name="connsiteY286" fmla="*/ 1733787 h 2733536"/>
              <a:gd name="connsiteX287" fmla="*/ 4855711 w 6004835"/>
              <a:gd name="connsiteY287" fmla="*/ 1739959 h 2733536"/>
              <a:gd name="connsiteX288" fmla="*/ 4852211 w 6004835"/>
              <a:gd name="connsiteY288" fmla="*/ 1743502 h 2733536"/>
              <a:gd name="connsiteX289" fmla="*/ 4816833 w 6004835"/>
              <a:gd name="connsiteY289" fmla="*/ 1772341 h 2733536"/>
              <a:gd name="connsiteX290" fmla="*/ 4787906 w 6004835"/>
              <a:gd name="connsiteY290" fmla="*/ 1805370 h 2733536"/>
              <a:gd name="connsiteX291" fmla="*/ 4681613 w 6004835"/>
              <a:gd name="connsiteY291" fmla="*/ 1885632 h 2733536"/>
              <a:gd name="connsiteX292" fmla="*/ 4664959 w 6004835"/>
              <a:gd name="connsiteY292" fmla="*/ 1896153 h 2733536"/>
              <a:gd name="connsiteX293" fmla="*/ 4619721 w 6004835"/>
              <a:gd name="connsiteY293" fmla="*/ 1933031 h 2733536"/>
              <a:gd name="connsiteX294" fmla="*/ 4613189 w 6004835"/>
              <a:gd name="connsiteY294" fmla="*/ 1937274 h 2733536"/>
              <a:gd name="connsiteX295" fmla="*/ 4603522 w 6004835"/>
              <a:gd name="connsiteY295" fmla="*/ 1946370 h 2733536"/>
              <a:gd name="connsiteX296" fmla="*/ 4518924 w 6004835"/>
              <a:gd name="connsiteY296" fmla="*/ 2002769 h 2733536"/>
              <a:gd name="connsiteX297" fmla="*/ 4434323 w 6004835"/>
              <a:gd name="connsiteY297" fmla="*/ 2054830 h 2733536"/>
              <a:gd name="connsiteX298" fmla="*/ 4424640 w 6004835"/>
              <a:gd name="connsiteY298" fmla="*/ 2059738 h 2733536"/>
              <a:gd name="connsiteX299" fmla="*/ 4367359 w 6004835"/>
              <a:gd name="connsiteY299" fmla="*/ 2096944 h 2733536"/>
              <a:gd name="connsiteX300" fmla="*/ 4349602 w 6004835"/>
              <a:gd name="connsiteY300" fmla="*/ 2105901 h 2733536"/>
              <a:gd name="connsiteX301" fmla="*/ 4332371 w 6004835"/>
              <a:gd name="connsiteY301" fmla="*/ 2117736 h 2733536"/>
              <a:gd name="connsiteX302" fmla="*/ 4273802 w 6004835"/>
              <a:gd name="connsiteY302" fmla="*/ 2150276 h 2733536"/>
              <a:gd name="connsiteX303" fmla="*/ 4219078 w 6004835"/>
              <a:gd name="connsiteY303" fmla="*/ 2171738 h 2733536"/>
              <a:gd name="connsiteX304" fmla="*/ 4097113 w 6004835"/>
              <a:gd name="connsiteY304" fmla="*/ 2233257 h 2733536"/>
              <a:gd name="connsiteX305" fmla="*/ 3810966 w 6004835"/>
              <a:gd name="connsiteY305" fmla="*/ 2339980 h 2733536"/>
              <a:gd name="connsiteX306" fmla="*/ 3434318 w 6004835"/>
              <a:gd name="connsiteY306" fmla="*/ 2432271 h 2733536"/>
              <a:gd name="connsiteX307" fmla="*/ 3489904 w 6004835"/>
              <a:gd name="connsiteY307" fmla="*/ 2421968 h 2733536"/>
              <a:gd name="connsiteX308" fmla="*/ 3508260 w 6004835"/>
              <a:gd name="connsiteY308" fmla="*/ 2413988 h 2733536"/>
              <a:gd name="connsiteX309" fmla="*/ 3395689 w 6004835"/>
              <a:gd name="connsiteY309" fmla="*/ 2431169 h 2733536"/>
              <a:gd name="connsiteX310" fmla="*/ 3115443 w 6004835"/>
              <a:gd name="connsiteY310" fmla="*/ 2471317 h 2733536"/>
              <a:gd name="connsiteX311" fmla="*/ 3134967 w 6004835"/>
              <a:gd name="connsiteY311" fmla="*/ 2466978 h 2733536"/>
              <a:gd name="connsiteX312" fmla="*/ 3269458 w 6004835"/>
              <a:gd name="connsiteY312" fmla="*/ 2451795 h 2733536"/>
              <a:gd name="connsiteX313" fmla="*/ 3291589 w 6004835"/>
              <a:gd name="connsiteY313" fmla="*/ 2447491 h 2733536"/>
              <a:gd name="connsiteX314" fmla="*/ 3302325 w 6004835"/>
              <a:gd name="connsiteY314" fmla="*/ 2445418 h 2733536"/>
              <a:gd name="connsiteX315" fmla="*/ 3269182 w 6004835"/>
              <a:gd name="connsiteY315" fmla="*/ 2450476 h 2733536"/>
              <a:gd name="connsiteX316" fmla="*/ 3039972 w 6004835"/>
              <a:gd name="connsiteY316" fmla="*/ 2462050 h 2733536"/>
              <a:gd name="connsiteX317" fmla="*/ 3566117 w 6004835"/>
              <a:gd name="connsiteY317" fmla="*/ 2502995 h 2733536"/>
              <a:gd name="connsiteX318" fmla="*/ 3744787 w 6004835"/>
              <a:gd name="connsiteY318" fmla="*/ 2463184 h 2733536"/>
              <a:gd name="connsiteX319" fmla="*/ 3919185 w 6004835"/>
              <a:gd name="connsiteY319" fmla="*/ 2408971 h 2733536"/>
              <a:gd name="connsiteX320" fmla="*/ 3719971 w 6004835"/>
              <a:gd name="connsiteY320" fmla="*/ 2526104 h 2733536"/>
              <a:gd name="connsiteX321" fmla="*/ 3722825 w 6004835"/>
              <a:gd name="connsiteY321" fmla="*/ 2525548 h 2733536"/>
              <a:gd name="connsiteX322" fmla="*/ 3725537 w 6004835"/>
              <a:gd name="connsiteY322" fmla="*/ 2524533 h 2733536"/>
              <a:gd name="connsiteX323" fmla="*/ 3245598 w 6004835"/>
              <a:gd name="connsiteY323" fmla="*/ 2558088 h 2733536"/>
              <a:gd name="connsiteX324" fmla="*/ 3337099 w 6004835"/>
              <a:gd name="connsiteY324" fmla="*/ 2535211 h 2733536"/>
              <a:gd name="connsiteX325" fmla="*/ 3338873 w 6004835"/>
              <a:gd name="connsiteY325" fmla="*/ 2529887 h 2733536"/>
              <a:gd name="connsiteX326" fmla="*/ 3510242 w 6004835"/>
              <a:gd name="connsiteY326" fmla="*/ 2501688 h 2733536"/>
              <a:gd name="connsiteX327" fmla="*/ 3631717 w 6004835"/>
              <a:gd name="connsiteY327" fmla="*/ 2471319 h 2733536"/>
              <a:gd name="connsiteX328" fmla="*/ 3729331 w 6004835"/>
              <a:gd name="connsiteY328" fmla="*/ 2443118 h 2733536"/>
              <a:gd name="connsiteX329" fmla="*/ 3818270 w 6004835"/>
              <a:gd name="connsiteY329" fmla="*/ 2414920 h 2733536"/>
              <a:gd name="connsiteX330" fmla="*/ 3915883 w 6004835"/>
              <a:gd name="connsiteY330" fmla="*/ 2384551 h 2733536"/>
              <a:gd name="connsiteX331" fmla="*/ 3991807 w 6004835"/>
              <a:gd name="connsiteY331" fmla="*/ 2371535 h 2733536"/>
              <a:gd name="connsiteX332" fmla="*/ 3940410 w 6004835"/>
              <a:gd name="connsiteY332" fmla="*/ 2402373 h 2733536"/>
              <a:gd name="connsiteX333" fmla="*/ 3941914 w 6004835"/>
              <a:gd name="connsiteY333" fmla="*/ 2401904 h 2733536"/>
              <a:gd name="connsiteX334" fmla="*/ 3996145 w 6004835"/>
              <a:gd name="connsiteY334" fmla="*/ 2369365 h 2733536"/>
              <a:gd name="connsiteX335" fmla="*/ 4026514 w 6004835"/>
              <a:gd name="connsiteY335" fmla="*/ 2358520 h 2733536"/>
              <a:gd name="connsiteX336" fmla="*/ 4028536 w 6004835"/>
              <a:gd name="connsiteY336" fmla="*/ 2357960 h 2733536"/>
              <a:gd name="connsiteX337" fmla="*/ 4041697 w 6004835"/>
              <a:gd name="connsiteY337" fmla="*/ 2343334 h 2733536"/>
              <a:gd name="connsiteX338" fmla="*/ 4113282 w 6004835"/>
              <a:gd name="connsiteY338" fmla="*/ 2317304 h 2733536"/>
              <a:gd name="connsiteX339" fmla="*/ 4182697 w 6004835"/>
              <a:gd name="connsiteY339" fmla="*/ 2289105 h 2733536"/>
              <a:gd name="connsiteX340" fmla="*/ 4230420 w 6004835"/>
              <a:gd name="connsiteY340" fmla="*/ 2260904 h 2733536"/>
              <a:gd name="connsiteX341" fmla="*/ 4293326 w 6004835"/>
              <a:gd name="connsiteY341" fmla="*/ 2228367 h 2733536"/>
              <a:gd name="connsiteX342" fmla="*/ 4345387 w 6004835"/>
              <a:gd name="connsiteY342" fmla="*/ 2206675 h 2733536"/>
              <a:gd name="connsiteX343" fmla="*/ 4381087 w 6004835"/>
              <a:gd name="connsiteY343" fmla="*/ 2191155 h 2733536"/>
              <a:gd name="connsiteX344" fmla="*/ 4399618 w 6004835"/>
              <a:gd name="connsiteY344" fmla="*/ 2178474 h 2733536"/>
              <a:gd name="connsiteX345" fmla="*/ 4490725 w 6004835"/>
              <a:gd name="connsiteY345" fmla="*/ 2124245 h 2733536"/>
              <a:gd name="connsiteX346" fmla="*/ 4618708 w 6004835"/>
              <a:gd name="connsiteY346" fmla="*/ 2054830 h 2733536"/>
              <a:gd name="connsiteX347" fmla="*/ 4743722 w 6004835"/>
              <a:gd name="connsiteY347" fmla="*/ 1965236 h 2733536"/>
              <a:gd name="connsiteX348" fmla="*/ 4735845 w 6004835"/>
              <a:gd name="connsiteY348" fmla="*/ 1965892 h 2733536"/>
              <a:gd name="connsiteX349" fmla="*/ 4605692 w 6004835"/>
              <a:gd name="connsiteY349" fmla="*/ 2059169 h 2733536"/>
              <a:gd name="connsiteX350" fmla="*/ 4477707 w 6004835"/>
              <a:gd name="connsiteY350" fmla="*/ 2128584 h 2733536"/>
              <a:gd name="connsiteX351" fmla="*/ 4386601 w 6004835"/>
              <a:gd name="connsiteY351" fmla="*/ 2182813 h 2733536"/>
              <a:gd name="connsiteX352" fmla="*/ 4336710 w 6004835"/>
              <a:gd name="connsiteY352" fmla="*/ 2204505 h 2733536"/>
              <a:gd name="connsiteX353" fmla="*/ 4284649 w 6004835"/>
              <a:gd name="connsiteY353" fmla="*/ 2226197 h 2733536"/>
              <a:gd name="connsiteX354" fmla="*/ 4221740 w 6004835"/>
              <a:gd name="connsiteY354" fmla="*/ 2258736 h 2733536"/>
              <a:gd name="connsiteX355" fmla="*/ 4174018 w 6004835"/>
              <a:gd name="connsiteY355" fmla="*/ 2286935 h 2733536"/>
              <a:gd name="connsiteX356" fmla="*/ 4104603 w 6004835"/>
              <a:gd name="connsiteY356" fmla="*/ 2315136 h 2733536"/>
              <a:gd name="connsiteX357" fmla="*/ 4033020 w 6004835"/>
              <a:gd name="connsiteY357" fmla="*/ 2341166 h 2733536"/>
              <a:gd name="connsiteX358" fmla="*/ 4013496 w 6004835"/>
              <a:gd name="connsiteY358" fmla="*/ 2360688 h 2733536"/>
              <a:gd name="connsiteX359" fmla="*/ 3983127 w 6004835"/>
              <a:gd name="connsiteY359" fmla="*/ 2371535 h 2733536"/>
              <a:gd name="connsiteX360" fmla="*/ 3907206 w 6004835"/>
              <a:gd name="connsiteY360" fmla="*/ 2384551 h 2733536"/>
              <a:gd name="connsiteX361" fmla="*/ 3809590 w 6004835"/>
              <a:gd name="connsiteY361" fmla="*/ 2414920 h 2733536"/>
              <a:gd name="connsiteX362" fmla="*/ 3720654 w 6004835"/>
              <a:gd name="connsiteY362" fmla="*/ 2443118 h 2733536"/>
              <a:gd name="connsiteX363" fmla="*/ 3623038 w 6004835"/>
              <a:gd name="connsiteY363" fmla="*/ 2471319 h 2733536"/>
              <a:gd name="connsiteX364" fmla="*/ 3501563 w 6004835"/>
              <a:gd name="connsiteY364" fmla="*/ 2501688 h 2733536"/>
              <a:gd name="connsiteX365" fmla="*/ 3330196 w 6004835"/>
              <a:gd name="connsiteY365" fmla="*/ 2529887 h 2733536"/>
              <a:gd name="connsiteX366" fmla="*/ 3325858 w 6004835"/>
              <a:gd name="connsiteY366" fmla="*/ 2536395 h 2733536"/>
              <a:gd name="connsiteX367" fmla="*/ 3243464 w 6004835"/>
              <a:gd name="connsiteY367" fmla="*/ 2556994 h 2733536"/>
              <a:gd name="connsiteX368" fmla="*/ 2174005 w 6004835"/>
              <a:gd name="connsiteY368" fmla="*/ 2581948 h 2733536"/>
              <a:gd name="connsiteX369" fmla="*/ 2139297 w 6004835"/>
              <a:gd name="connsiteY369" fmla="*/ 2575439 h 2733536"/>
              <a:gd name="connsiteX370" fmla="*/ 2015653 w 6004835"/>
              <a:gd name="connsiteY370" fmla="*/ 2529887 h 2733536"/>
              <a:gd name="connsiteX371" fmla="*/ 1954915 w 6004835"/>
              <a:gd name="connsiteY371" fmla="*/ 2506024 h 2733536"/>
              <a:gd name="connsiteX372" fmla="*/ 1894178 w 6004835"/>
              <a:gd name="connsiteY372" fmla="*/ 2479994 h 2733536"/>
              <a:gd name="connsiteX373" fmla="*/ 1813916 w 6004835"/>
              <a:gd name="connsiteY373" fmla="*/ 2451795 h 2733536"/>
              <a:gd name="connsiteX374" fmla="*/ 1744501 w 6004835"/>
              <a:gd name="connsiteY374" fmla="*/ 2421426 h 2733536"/>
              <a:gd name="connsiteX375" fmla="*/ 1690272 w 6004835"/>
              <a:gd name="connsiteY375" fmla="*/ 2393225 h 2733536"/>
              <a:gd name="connsiteX376" fmla="*/ 1655564 w 6004835"/>
              <a:gd name="connsiteY376" fmla="*/ 2365027 h 2733536"/>
              <a:gd name="connsiteX377" fmla="*/ 1905022 w 6004835"/>
              <a:gd name="connsiteY377" fmla="*/ 2471317 h 2733536"/>
              <a:gd name="connsiteX378" fmla="*/ 1993961 w 6004835"/>
              <a:gd name="connsiteY378" fmla="*/ 2499518 h 2733536"/>
              <a:gd name="connsiteX379" fmla="*/ 2061206 w 6004835"/>
              <a:gd name="connsiteY379" fmla="*/ 2523378 h 2733536"/>
              <a:gd name="connsiteX380" fmla="*/ 2128453 w 6004835"/>
              <a:gd name="connsiteY380" fmla="*/ 2545070 h 2733536"/>
              <a:gd name="connsiteX381" fmla="*/ 2187020 w 6004835"/>
              <a:gd name="connsiteY381" fmla="*/ 2571101 h 2733536"/>
              <a:gd name="connsiteX382" fmla="*/ 2174005 w 6004835"/>
              <a:gd name="connsiteY382" fmla="*/ 2581948 h 2733536"/>
              <a:gd name="connsiteX383" fmla="*/ 3260781 w 6004835"/>
              <a:gd name="connsiteY383" fmla="*/ 2586286 h 2733536"/>
              <a:gd name="connsiteX384" fmla="*/ 3254275 w 6004835"/>
              <a:gd name="connsiteY384" fmla="*/ 2568932 h 2733536"/>
              <a:gd name="connsiteX385" fmla="*/ 3349720 w 6004835"/>
              <a:gd name="connsiteY385" fmla="*/ 2560256 h 2733536"/>
              <a:gd name="connsiteX386" fmla="*/ 3488550 w 6004835"/>
              <a:gd name="connsiteY386" fmla="*/ 2547240 h 2733536"/>
              <a:gd name="connsiteX387" fmla="*/ 3397443 w 6004835"/>
              <a:gd name="connsiteY387" fmla="*/ 2568932 h 2733536"/>
              <a:gd name="connsiteX388" fmla="*/ 3260781 w 6004835"/>
              <a:gd name="connsiteY388" fmla="*/ 2586286 h 2733536"/>
              <a:gd name="connsiteX389" fmla="*/ 3076397 w 6004835"/>
              <a:gd name="connsiteY389" fmla="*/ 2696917 h 2733536"/>
              <a:gd name="connsiteX390" fmla="*/ 3024336 w 6004835"/>
              <a:gd name="connsiteY390" fmla="*/ 2696917 h 2733536"/>
              <a:gd name="connsiteX391" fmla="*/ 2957092 w 6004835"/>
              <a:gd name="connsiteY391" fmla="*/ 2692578 h 2733536"/>
              <a:gd name="connsiteX392" fmla="*/ 2811753 w 6004835"/>
              <a:gd name="connsiteY392" fmla="*/ 2688240 h 2733536"/>
              <a:gd name="connsiteX393" fmla="*/ 2703293 w 6004835"/>
              <a:gd name="connsiteY393" fmla="*/ 2679563 h 2733536"/>
              <a:gd name="connsiteX394" fmla="*/ 2607847 w 6004835"/>
              <a:gd name="connsiteY394" fmla="*/ 2666548 h 2733536"/>
              <a:gd name="connsiteX395" fmla="*/ 2512402 w 6004835"/>
              <a:gd name="connsiteY395" fmla="*/ 2651363 h 2733536"/>
              <a:gd name="connsiteX396" fmla="*/ 2367066 w 6004835"/>
              <a:gd name="connsiteY396" fmla="*/ 2629670 h 2733536"/>
              <a:gd name="connsiteX397" fmla="*/ 2254267 w 6004835"/>
              <a:gd name="connsiteY397" fmla="*/ 2592795 h 2733536"/>
              <a:gd name="connsiteX398" fmla="*/ 2255572 w 6004835"/>
              <a:gd name="connsiteY398" fmla="*/ 2591848 h 2733536"/>
              <a:gd name="connsiteX399" fmla="*/ 2189190 w 6004835"/>
              <a:gd name="connsiteY399" fmla="*/ 2571103 h 2733536"/>
              <a:gd name="connsiteX400" fmla="*/ 2130621 w 6004835"/>
              <a:gd name="connsiteY400" fmla="*/ 2545072 h 2733536"/>
              <a:gd name="connsiteX401" fmla="*/ 2063376 w 6004835"/>
              <a:gd name="connsiteY401" fmla="*/ 2523380 h 2733536"/>
              <a:gd name="connsiteX402" fmla="*/ 1993961 w 6004835"/>
              <a:gd name="connsiteY402" fmla="*/ 2499518 h 2733536"/>
              <a:gd name="connsiteX403" fmla="*/ 2025414 w 6004835"/>
              <a:gd name="connsiteY403" fmla="*/ 2491925 h 2733536"/>
              <a:gd name="connsiteX404" fmla="*/ 2121944 w 6004835"/>
              <a:gd name="connsiteY404" fmla="*/ 2516871 h 2733536"/>
              <a:gd name="connsiteX405" fmla="*/ 2163160 w 6004835"/>
              <a:gd name="connsiteY405" fmla="*/ 2519039 h 2733536"/>
              <a:gd name="connsiteX406" fmla="*/ 2278127 w 6004835"/>
              <a:gd name="connsiteY406" fmla="*/ 2575441 h 2733536"/>
              <a:gd name="connsiteX407" fmla="*/ 2330188 w 6004835"/>
              <a:gd name="connsiteY407" fmla="*/ 2586286 h 2733536"/>
              <a:gd name="connsiteX408" fmla="*/ 2333445 w 6004835"/>
              <a:gd name="connsiteY408" fmla="*/ 2587372 h 2733536"/>
              <a:gd name="connsiteX409" fmla="*/ 2345374 w 6004835"/>
              <a:gd name="connsiteY409" fmla="*/ 2575441 h 2733536"/>
              <a:gd name="connsiteX410" fmla="*/ 2390926 w 6004835"/>
              <a:gd name="connsiteY410" fmla="*/ 2588457 h 2733536"/>
              <a:gd name="connsiteX411" fmla="*/ 2436481 w 6004835"/>
              <a:gd name="connsiteY411" fmla="*/ 2599301 h 2733536"/>
              <a:gd name="connsiteX412" fmla="*/ 2526239 w 6004835"/>
              <a:gd name="connsiteY412" fmla="*/ 2620176 h 2733536"/>
              <a:gd name="connsiteX413" fmla="*/ 2527588 w 6004835"/>
              <a:gd name="connsiteY413" fmla="*/ 2618825 h 2733536"/>
              <a:gd name="connsiteX414" fmla="*/ 2631710 w 6004835"/>
              <a:gd name="connsiteY414" fmla="*/ 2636179 h 2733536"/>
              <a:gd name="connsiteX415" fmla="*/ 2681600 w 6004835"/>
              <a:gd name="connsiteY415" fmla="*/ 2644856 h 2733536"/>
              <a:gd name="connsiteX416" fmla="*/ 2731493 w 6004835"/>
              <a:gd name="connsiteY416" fmla="*/ 2649194 h 2733536"/>
              <a:gd name="connsiteX417" fmla="*/ 2833445 w 6004835"/>
              <a:gd name="connsiteY417" fmla="*/ 2653533 h 2733536"/>
              <a:gd name="connsiteX418" fmla="*/ 2972275 w 6004835"/>
              <a:gd name="connsiteY418" fmla="*/ 2651363 h 2733536"/>
              <a:gd name="connsiteX419" fmla="*/ 2978301 w 6004835"/>
              <a:gd name="connsiteY419" fmla="*/ 2651363 h 2733536"/>
              <a:gd name="connsiteX420" fmla="*/ 2991799 w 6004835"/>
              <a:gd name="connsiteY420" fmla="*/ 2643770 h 2733536"/>
              <a:gd name="connsiteX421" fmla="*/ 3022168 w 6004835"/>
              <a:gd name="connsiteY421" fmla="*/ 2634009 h 2733536"/>
              <a:gd name="connsiteX422" fmla="*/ 3053079 w 6004835"/>
              <a:gd name="connsiteY422" fmla="*/ 2633467 h 2733536"/>
              <a:gd name="connsiteX423" fmla="*/ 3074229 w 6004835"/>
              <a:gd name="connsiteY423" fmla="*/ 2636177 h 2733536"/>
              <a:gd name="connsiteX424" fmla="*/ 3079922 w 6004835"/>
              <a:gd name="connsiteY424" fmla="*/ 2651363 h 2733536"/>
              <a:gd name="connsiteX425" fmla="*/ 3128458 w 6004835"/>
              <a:gd name="connsiteY425" fmla="*/ 2651363 h 2733536"/>
              <a:gd name="connsiteX426" fmla="*/ 3113275 w 6004835"/>
              <a:gd name="connsiteY426" fmla="*/ 2673055 h 2733536"/>
              <a:gd name="connsiteX427" fmla="*/ 3104598 w 6004835"/>
              <a:gd name="connsiteY427" fmla="*/ 2683901 h 2733536"/>
              <a:gd name="connsiteX428" fmla="*/ 3076397 w 6004835"/>
              <a:gd name="connsiteY428" fmla="*/ 2696917 h 2733536"/>
              <a:gd name="connsiteX429" fmla="*/ 3227761 w 6004835"/>
              <a:gd name="connsiteY429" fmla="*/ 2717163 h 2733536"/>
              <a:gd name="connsiteX430" fmla="*/ 3254252 w 6004835"/>
              <a:gd name="connsiteY430" fmla="*/ 2701267 h 2733536"/>
              <a:gd name="connsiteX431" fmla="*/ 3226074 w 6004835"/>
              <a:gd name="connsiteY431" fmla="*/ 2716438 h 2733536"/>
              <a:gd name="connsiteX432" fmla="*/ 3181606 w 6004835"/>
              <a:gd name="connsiteY432" fmla="*/ 2733521 h 2733536"/>
              <a:gd name="connsiteX433" fmla="*/ 3121952 w 6004835"/>
              <a:gd name="connsiteY433" fmla="*/ 2722945 h 2733536"/>
              <a:gd name="connsiteX434" fmla="*/ 3124122 w 6004835"/>
              <a:gd name="connsiteY434" fmla="*/ 2720777 h 2733536"/>
              <a:gd name="connsiteX435" fmla="*/ 3134967 w 6004835"/>
              <a:gd name="connsiteY435" fmla="*/ 2705591 h 2733536"/>
              <a:gd name="connsiteX436" fmla="*/ 3085076 w 6004835"/>
              <a:gd name="connsiteY436" fmla="*/ 2699085 h 2733536"/>
              <a:gd name="connsiteX437" fmla="*/ 3108936 w 6004835"/>
              <a:gd name="connsiteY437" fmla="*/ 2686069 h 2733536"/>
              <a:gd name="connsiteX438" fmla="*/ 3180522 w 6004835"/>
              <a:gd name="connsiteY438" fmla="*/ 2683899 h 2733536"/>
              <a:gd name="connsiteX439" fmla="*/ 3249936 w 6004835"/>
              <a:gd name="connsiteY439" fmla="*/ 2681731 h 2733536"/>
              <a:gd name="connsiteX440" fmla="*/ 3349718 w 6004835"/>
              <a:gd name="connsiteY440" fmla="*/ 2683899 h 2733536"/>
              <a:gd name="connsiteX441" fmla="*/ 3419133 w 6004835"/>
              <a:gd name="connsiteY441" fmla="*/ 2677393 h 2733536"/>
              <a:gd name="connsiteX442" fmla="*/ 3549285 w 6004835"/>
              <a:gd name="connsiteY442" fmla="*/ 2649192 h 2733536"/>
              <a:gd name="connsiteX443" fmla="*/ 3636054 w 6004835"/>
              <a:gd name="connsiteY443" fmla="*/ 2629670 h 2733536"/>
              <a:gd name="connsiteX444" fmla="*/ 3701130 w 6004835"/>
              <a:gd name="connsiteY444" fmla="*/ 2627500 h 2733536"/>
              <a:gd name="connsiteX445" fmla="*/ 3705658 w 6004835"/>
              <a:gd name="connsiteY445" fmla="*/ 2625398 h 2733536"/>
              <a:gd name="connsiteX446" fmla="*/ 3642563 w 6004835"/>
              <a:gd name="connsiteY446" fmla="*/ 2627502 h 2733536"/>
              <a:gd name="connsiteX447" fmla="*/ 3555794 w 6004835"/>
              <a:gd name="connsiteY447" fmla="*/ 2647024 h 2733536"/>
              <a:gd name="connsiteX448" fmla="*/ 3425641 w 6004835"/>
              <a:gd name="connsiteY448" fmla="*/ 2675225 h 2733536"/>
              <a:gd name="connsiteX449" fmla="*/ 3356227 w 6004835"/>
              <a:gd name="connsiteY449" fmla="*/ 2681731 h 2733536"/>
              <a:gd name="connsiteX450" fmla="*/ 3256443 w 6004835"/>
              <a:gd name="connsiteY450" fmla="*/ 2679563 h 2733536"/>
              <a:gd name="connsiteX451" fmla="*/ 3187028 w 6004835"/>
              <a:gd name="connsiteY451" fmla="*/ 2681731 h 2733536"/>
              <a:gd name="connsiteX452" fmla="*/ 3115443 w 6004835"/>
              <a:gd name="connsiteY452" fmla="*/ 2683901 h 2733536"/>
              <a:gd name="connsiteX453" fmla="*/ 3117613 w 6004835"/>
              <a:gd name="connsiteY453" fmla="*/ 2675225 h 2733536"/>
              <a:gd name="connsiteX454" fmla="*/ 3132797 w 6004835"/>
              <a:gd name="connsiteY454" fmla="*/ 2653533 h 2733536"/>
              <a:gd name="connsiteX455" fmla="*/ 3800914 w 6004835"/>
              <a:gd name="connsiteY455" fmla="*/ 2542902 h 2733536"/>
              <a:gd name="connsiteX456" fmla="*/ 4254280 w 6004835"/>
              <a:gd name="connsiteY456" fmla="*/ 2371535 h 2733536"/>
              <a:gd name="connsiteX457" fmla="*/ 4373586 w 6004835"/>
              <a:gd name="connsiteY457" fmla="*/ 2308627 h 2733536"/>
              <a:gd name="connsiteX458" fmla="*/ 4440832 w 6004835"/>
              <a:gd name="connsiteY458" fmla="*/ 2273920 h 2733536"/>
              <a:gd name="connsiteX459" fmla="*/ 4510247 w 6004835"/>
              <a:gd name="connsiteY459" fmla="*/ 2237044 h 2733536"/>
              <a:gd name="connsiteX460" fmla="*/ 4640399 w 6004835"/>
              <a:gd name="connsiteY460" fmla="*/ 2158953 h 2733536"/>
              <a:gd name="connsiteX461" fmla="*/ 4744522 w 6004835"/>
              <a:gd name="connsiteY461" fmla="*/ 2078691 h 2733536"/>
              <a:gd name="connsiteX462" fmla="*/ 4939751 w 6004835"/>
              <a:gd name="connsiteY462" fmla="*/ 1926846 h 2733536"/>
              <a:gd name="connsiteX463" fmla="*/ 4993980 w 6004835"/>
              <a:gd name="connsiteY463" fmla="*/ 1883461 h 2733536"/>
              <a:gd name="connsiteX464" fmla="*/ 5046041 w 6004835"/>
              <a:gd name="connsiteY464" fmla="*/ 1837909 h 2733536"/>
              <a:gd name="connsiteX465" fmla="*/ 5124133 w 6004835"/>
              <a:gd name="connsiteY465" fmla="*/ 1766324 h 2733536"/>
              <a:gd name="connsiteX466" fmla="*/ 5156672 w 6004835"/>
              <a:gd name="connsiteY466" fmla="*/ 1712095 h 2733536"/>
              <a:gd name="connsiteX467" fmla="*/ 5203411 w 6004835"/>
              <a:gd name="connsiteY467" fmla="*/ 1669250 h 2733536"/>
              <a:gd name="connsiteX468" fmla="*/ 5203787 w 6004835"/>
              <a:gd name="connsiteY468" fmla="*/ 1666559 h 2733536"/>
              <a:gd name="connsiteX469" fmla="*/ 5158842 w 6004835"/>
              <a:gd name="connsiteY469" fmla="*/ 1707756 h 2733536"/>
              <a:gd name="connsiteX470" fmla="*/ 5126303 w 6004835"/>
              <a:gd name="connsiteY470" fmla="*/ 1761986 h 2733536"/>
              <a:gd name="connsiteX471" fmla="*/ 5048212 w 6004835"/>
              <a:gd name="connsiteY471" fmla="*/ 1833571 h 2733536"/>
              <a:gd name="connsiteX472" fmla="*/ 4996150 w 6004835"/>
              <a:gd name="connsiteY472" fmla="*/ 1879123 h 2733536"/>
              <a:gd name="connsiteX473" fmla="*/ 4941922 w 6004835"/>
              <a:gd name="connsiteY473" fmla="*/ 1922507 h 2733536"/>
              <a:gd name="connsiteX474" fmla="*/ 4746692 w 6004835"/>
              <a:gd name="connsiteY474" fmla="*/ 2074352 h 2733536"/>
              <a:gd name="connsiteX475" fmla="*/ 4642570 w 6004835"/>
              <a:gd name="connsiteY475" fmla="*/ 2154614 h 2733536"/>
              <a:gd name="connsiteX476" fmla="*/ 4512418 w 6004835"/>
              <a:gd name="connsiteY476" fmla="*/ 2232706 h 2733536"/>
              <a:gd name="connsiteX477" fmla="*/ 4443003 w 6004835"/>
              <a:gd name="connsiteY477" fmla="*/ 2269581 h 2733536"/>
              <a:gd name="connsiteX478" fmla="*/ 4375756 w 6004835"/>
              <a:gd name="connsiteY478" fmla="*/ 2304289 h 2733536"/>
              <a:gd name="connsiteX479" fmla="*/ 4256451 w 6004835"/>
              <a:gd name="connsiteY479" fmla="*/ 2367197 h 2733536"/>
              <a:gd name="connsiteX480" fmla="*/ 3803084 w 6004835"/>
              <a:gd name="connsiteY480" fmla="*/ 2538564 h 2733536"/>
              <a:gd name="connsiteX481" fmla="*/ 3134967 w 6004835"/>
              <a:gd name="connsiteY481" fmla="*/ 2649194 h 2733536"/>
              <a:gd name="connsiteX482" fmla="*/ 3085076 w 6004835"/>
              <a:gd name="connsiteY482" fmla="*/ 2649194 h 2733536"/>
              <a:gd name="connsiteX483" fmla="*/ 3078567 w 6004835"/>
              <a:gd name="connsiteY483" fmla="*/ 2631841 h 2733536"/>
              <a:gd name="connsiteX484" fmla="*/ 3026506 w 6004835"/>
              <a:gd name="connsiteY484" fmla="*/ 2629670 h 2733536"/>
              <a:gd name="connsiteX485" fmla="*/ 2978784 w 6004835"/>
              <a:gd name="connsiteY485" fmla="*/ 2649194 h 2733536"/>
              <a:gd name="connsiteX486" fmla="*/ 2839954 w 6004835"/>
              <a:gd name="connsiteY486" fmla="*/ 2651363 h 2733536"/>
              <a:gd name="connsiteX487" fmla="*/ 2738002 w 6004835"/>
              <a:gd name="connsiteY487" fmla="*/ 2647024 h 2733536"/>
              <a:gd name="connsiteX488" fmla="*/ 2688109 w 6004835"/>
              <a:gd name="connsiteY488" fmla="*/ 2642686 h 2733536"/>
              <a:gd name="connsiteX489" fmla="*/ 2638218 w 6004835"/>
              <a:gd name="connsiteY489" fmla="*/ 2634009 h 2733536"/>
              <a:gd name="connsiteX490" fmla="*/ 2668273 w 6004835"/>
              <a:gd name="connsiteY490" fmla="*/ 2601952 h 2733536"/>
              <a:gd name="connsiteX491" fmla="*/ 2662079 w 6004835"/>
              <a:gd name="connsiteY491" fmla="*/ 2603640 h 2733536"/>
              <a:gd name="connsiteX492" fmla="*/ 2550104 w 6004835"/>
              <a:gd name="connsiteY492" fmla="*/ 2582904 h 2733536"/>
              <a:gd name="connsiteX493" fmla="*/ 2544941 w 6004835"/>
              <a:gd name="connsiteY493" fmla="*/ 2584118 h 2733536"/>
              <a:gd name="connsiteX494" fmla="*/ 2330190 w 6004835"/>
              <a:gd name="connsiteY494" fmla="*/ 2545072 h 2733536"/>
              <a:gd name="connsiteX495" fmla="*/ 2245590 w 6004835"/>
              <a:gd name="connsiteY495" fmla="*/ 2527719 h 2733536"/>
              <a:gd name="connsiteX496" fmla="*/ 2171837 w 6004835"/>
              <a:gd name="connsiteY496" fmla="*/ 2514703 h 2733536"/>
              <a:gd name="connsiteX497" fmla="*/ 2082900 w 6004835"/>
              <a:gd name="connsiteY497" fmla="*/ 2473487 h 2733536"/>
              <a:gd name="connsiteX498" fmla="*/ 1972269 w 6004835"/>
              <a:gd name="connsiteY498" fmla="*/ 2432273 h 2733536"/>
              <a:gd name="connsiteX499" fmla="*/ 1857302 w 6004835"/>
              <a:gd name="connsiteY499" fmla="*/ 2386719 h 2733536"/>
              <a:gd name="connsiteX500" fmla="*/ 1876824 w 6004835"/>
              <a:gd name="connsiteY500" fmla="*/ 2371535 h 2733536"/>
              <a:gd name="connsiteX501" fmla="*/ 1957086 w 6004835"/>
              <a:gd name="connsiteY501" fmla="*/ 2386719 h 2733536"/>
              <a:gd name="connsiteX502" fmla="*/ 1991793 w 6004835"/>
              <a:gd name="connsiteY502" fmla="*/ 2417088 h 2733536"/>
              <a:gd name="connsiteX503" fmla="*/ 2111099 w 6004835"/>
              <a:gd name="connsiteY503" fmla="*/ 2451795 h 2733536"/>
              <a:gd name="connsiteX504" fmla="*/ 2347544 w 6004835"/>
              <a:gd name="connsiteY504" fmla="*/ 2512533 h 2733536"/>
              <a:gd name="connsiteX505" fmla="*/ 2406112 w 6004835"/>
              <a:gd name="connsiteY505" fmla="*/ 2523380 h 2733536"/>
              <a:gd name="connsiteX506" fmla="*/ 2469020 w 6004835"/>
              <a:gd name="connsiteY506" fmla="*/ 2534225 h 2733536"/>
              <a:gd name="connsiteX507" fmla="*/ 2538435 w 6004835"/>
              <a:gd name="connsiteY507" fmla="*/ 2549411 h 2733536"/>
              <a:gd name="connsiteX508" fmla="*/ 2614930 w 6004835"/>
              <a:gd name="connsiteY508" fmla="*/ 2565951 h 2733536"/>
              <a:gd name="connsiteX509" fmla="*/ 2620863 w 6004835"/>
              <a:gd name="connsiteY509" fmla="*/ 2564594 h 2733536"/>
              <a:gd name="connsiteX510" fmla="*/ 2692448 w 6004835"/>
              <a:gd name="connsiteY510" fmla="*/ 2575441 h 2733536"/>
              <a:gd name="connsiteX511" fmla="*/ 2694616 w 6004835"/>
              <a:gd name="connsiteY511" fmla="*/ 2571103 h 2733536"/>
              <a:gd name="connsiteX512" fmla="*/ 2798738 w 6004835"/>
              <a:gd name="connsiteY512" fmla="*/ 2575441 h 2733536"/>
              <a:gd name="connsiteX513" fmla="*/ 2816092 w 6004835"/>
              <a:gd name="connsiteY513" fmla="*/ 2577609 h 2733536"/>
              <a:gd name="connsiteX514" fmla="*/ 2976613 w 6004835"/>
              <a:gd name="connsiteY514" fmla="*/ 2577609 h 2733536"/>
              <a:gd name="connsiteX515" fmla="*/ 3093751 w 6004835"/>
              <a:gd name="connsiteY515" fmla="*/ 2581948 h 2733536"/>
              <a:gd name="connsiteX516" fmla="*/ 3232580 w 6004835"/>
              <a:gd name="connsiteY516" fmla="*/ 2571103 h 2733536"/>
              <a:gd name="connsiteX517" fmla="*/ 3249934 w 6004835"/>
              <a:gd name="connsiteY517" fmla="*/ 2571103 h 2733536"/>
              <a:gd name="connsiteX518" fmla="*/ 3256443 w 6004835"/>
              <a:gd name="connsiteY518" fmla="*/ 2588457 h 2733536"/>
              <a:gd name="connsiteX519" fmla="*/ 3393102 w 6004835"/>
              <a:gd name="connsiteY519" fmla="*/ 2571103 h 2733536"/>
              <a:gd name="connsiteX520" fmla="*/ 3484209 w 6004835"/>
              <a:gd name="connsiteY520" fmla="*/ 2549411 h 2733536"/>
              <a:gd name="connsiteX521" fmla="*/ 3536270 w 6004835"/>
              <a:gd name="connsiteY521" fmla="*/ 2540734 h 2733536"/>
              <a:gd name="connsiteX522" fmla="*/ 3568809 w 6004835"/>
              <a:gd name="connsiteY522" fmla="*/ 2536395 h 2733536"/>
              <a:gd name="connsiteX523" fmla="*/ 3640392 w 6004835"/>
              <a:gd name="connsiteY523" fmla="*/ 2519042 h 2733536"/>
              <a:gd name="connsiteX524" fmla="*/ 3698962 w 6004835"/>
              <a:gd name="connsiteY524" fmla="*/ 2506026 h 2733536"/>
              <a:gd name="connsiteX525" fmla="*/ 3757530 w 6004835"/>
              <a:gd name="connsiteY525" fmla="*/ 2490841 h 2733536"/>
              <a:gd name="connsiteX526" fmla="*/ 3864961 w 6004835"/>
              <a:gd name="connsiteY526" fmla="*/ 2472248 h 2733536"/>
              <a:gd name="connsiteX527" fmla="*/ 3879008 w 6004835"/>
              <a:gd name="connsiteY527" fmla="*/ 2466981 h 2733536"/>
              <a:gd name="connsiteX528" fmla="*/ 3766209 w 6004835"/>
              <a:gd name="connsiteY528" fmla="*/ 2486502 h 2733536"/>
              <a:gd name="connsiteX529" fmla="*/ 3707639 w 6004835"/>
              <a:gd name="connsiteY529" fmla="*/ 2501688 h 2733536"/>
              <a:gd name="connsiteX530" fmla="*/ 3649071 w 6004835"/>
              <a:gd name="connsiteY530" fmla="*/ 2514703 h 2733536"/>
              <a:gd name="connsiteX531" fmla="*/ 3577486 w 6004835"/>
              <a:gd name="connsiteY531" fmla="*/ 2532057 h 2733536"/>
              <a:gd name="connsiteX532" fmla="*/ 3544949 w 6004835"/>
              <a:gd name="connsiteY532" fmla="*/ 2536395 h 2733536"/>
              <a:gd name="connsiteX533" fmla="*/ 3492888 w 6004835"/>
              <a:gd name="connsiteY533" fmla="*/ 2545072 h 2733536"/>
              <a:gd name="connsiteX534" fmla="*/ 3351888 w 6004835"/>
              <a:gd name="connsiteY534" fmla="*/ 2558088 h 2733536"/>
              <a:gd name="connsiteX535" fmla="*/ 3256443 w 6004835"/>
              <a:gd name="connsiteY535" fmla="*/ 2566764 h 2733536"/>
              <a:gd name="connsiteX536" fmla="*/ 3239089 w 6004835"/>
              <a:gd name="connsiteY536" fmla="*/ 2566764 h 2733536"/>
              <a:gd name="connsiteX537" fmla="*/ 3100260 w 6004835"/>
              <a:gd name="connsiteY537" fmla="*/ 2577609 h 2733536"/>
              <a:gd name="connsiteX538" fmla="*/ 2983122 w 6004835"/>
              <a:gd name="connsiteY538" fmla="*/ 2573271 h 2733536"/>
              <a:gd name="connsiteX539" fmla="*/ 2822600 w 6004835"/>
              <a:gd name="connsiteY539" fmla="*/ 2573271 h 2733536"/>
              <a:gd name="connsiteX540" fmla="*/ 2805247 w 6004835"/>
              <a:gd name="connsiteY540" fmla="*/ 2571103 h 2733536"/>
              <a:gd name="connsiteX541" fmla="*/ 2738002 w 6004835"/>
              <a:gd name="connsiteY541" fmla="*/ 2542902 h 2733536"/>
              <a:gd name="connsiteX542" fmla="*/ 2701125 w 6004835"/>
              <a:gd name="connsiteY542" fmla="*/ 2566764 h 2733536"/>
              <a:gd name="connsiteX543" fmla="*/ 2701031 w 6004835"/>
              <a:gd name="connsiteY543" fmla="*/ 2566951 h 2733536"/>
              <a:gd name="connsiteX544" fmla="*/ 2731493 w 6004835"/>
              <a:gd name="connsiteY544" fmla="*/ 2547240 h 2733536"/>
              <a:gd name="connsiteX545" fmla="*/ 2798740 w 6004835"/>
              <a:gd name="connsiteY545" fmla="*/ 2575439 h 2733536"/>
              <a:gd name="connsiteX546" fmla="*/ 2694618 w 6004835"/>
              <a:gd name="connsiteY546" fmla="*/ 2571101 h 2733536"/>
              <a:gd name="connsiteX547" fmla="*/ 2695438 w 6004835"/>
              <a:gd name="connsiteY547" fmla="*/ 2570570 h 2733536"/>
              <a:gd name="connsiteX548" fmla="*/ 2627371 w 6004835"/>
              <a:gd name="connsiteY548" fmla="*/ 2560256 h 2733536"/>
              <a:gd name="connsiteX549" fmla="*/ 2547112 w 6004835"/>
              <a:gd name="connsiteY549" fmla="*/ 2542902 h 2733536"/>
              <a:gd name="connsiteX550" fmla="*/ 2477697 w 6004835"/>
              <a:gd name="connsiteY550" fmla="*/ 2527719 h 2733536"/>
              <a:gd name="connsiteX551" fmla="*/ 2414789 w 6004835"/>
              <a:gd name="connsiteY551" fmla="*/ 2516871 h 2733536"/>
              <a:gd name="connsiteX552" fmla="*/ 2356221 w 6004835"/>
              <a:gd name="connsiteY552" fmla="*/ 2506026 h 2733536"/>
              <a:gd name="connsiteX553" fmla="*/ 2119775 w 6004835"/>
              <a:gd name="connsiteY553" fmla="*/ 2445289 h 2733536"/>
              <a:gd name="connsiteX554" fmla="*/ 2000470 w 6004835"/>
              <a:gd name="connsiteY554" fmla="*/ 2410581 h 2733536"/>
              <a:gd name="connsiteX555" fmla="*/ 1965763 w 6004835"/>
              <a:gd name="connsiteY555" fmla="*/ 2380212 h 2733536"/>
              <a:gd name="connsiteX556" fmla="*/ 1885501 w 6004835"/>
              <a:gd name="connsiteY556" fmla="*/ 2365027 h 2733536"/>
              <a:gd name="connsiteX557" fmla="*/ 1766195 w 6004835"/>
              <a:gd name="connsiteY557" fmla="*/ 2304289 h 2733536"/>
              <a:gd name="connsiteX558" fmla="*/ 1731488 w 6004835"/>
              <a:gd name="connsiteY558" fmla="*/ 2306459 h 2733536"/>
              <a:gd name="connsiteX559" fmla="*/ 1607842 w 6004835"/>
              <a:gd name="connsiteY559" fmla="*/ 2243551 h 2733536"/>
              <a:gd name="connsiteX560" fmla="*/ 1586149 w 6004835"/>
              <a:gd name="connsiteY560" fmla="*/ 2204505 h 2733536"/>
              <a:gd name="connsiteX561" fmla="*/ 1590488 w 6004835"/>
              <a:gd name="connsiteY561" fmla="*/ 2202337 h 2733536"/>
              <a:gd name="connsiteX562" fmla="*/ 1666411 w 6004835"/>
              <a:gd name="connsiteY562" fmla="*/ 2243551 h 2733536"/>
              <a:gd name="connsiteX563" fmla="*/ 1742333 w 6004835"/>
              <a:gd name="connsiteY563" fmla="*/ 2284767 h 2733536"/>
              <a:gd name="connsiteX564" fmla="*/ 1764025 w 6004835"/>
              <a:gd name="connsiteY564" fmla="*/ 2271752 h 2733536"/>
              <a:gd name="connsiteX565" fmla="*/ 1675088 w 6004835"/>
              <a:gd name="connsiteY565" fmla="*/ 2213182 h 2733536"/>
              <a:gd name="connsiteX566" fmla="*/ 1601335 w 6004835"/>
              <a:gd name="connsiteY566" fmla="*/ 2180645 h 2733536"/>
              <a:gd name="connsiteX567" fmla="*/ 1499381 w 6004835"/>
              <a:gd name="connsiteY567" fmla="*/ 2122075 h 2733536"/>
              <a:gd name="connsiteX568" fmla="*/ 1412612 w 6004835"/>
              <a:gd name="connsiteY568" fmla="*/ 2065675 h 2733536"/>
              <a:gd name="connsiteX569" fmla="*/ 1275953 w 6004835"/>
              <a:gd name="connsiteY569" fmla="*/ 2007108 h 2733536"/>
              <a:gd name="connsiteX570" fmla="*/ 1223892 w 6004835"/>
              <a:gd name="connsiteY570" fmla="*/ 1963723 h 2733536"/>
              <a:gd name="connsiteX571" fmla="*/ 1234737 w 6004835"/>
              <a:gd name="connsiteY571" fmla="*/ 1959385 h 2733536"/>
              <a:gd name="connsiteX572" fmla="*/ 1286798 w 6004835"/>
              <a:gd name="connsiteY572" fmla="*/ 1974568 h 2733536"/>
              <a:gd name="connsiteX573" fmla="*/ 1178338 w 6004835"/>
              <a:gd name="connsiteY573" fmla="*/ 1861769 h 2733536"/>
              <a:gd name="connsiteX574" fmla="*/ 1117600 w 6004835"/>
              <a:gd name="connsiteY574" fmla="*/ 1811879 h 2733536"/>
              <a:gd name="connsiteX575" fmla="*/ 1061200 w 6004835"/>
              <a:gd name="connsiteY575" fmla="*/ 1761986 h 2733536"/>
              <a:gd name="connsiteX576" fmla="*/ 989617 w 6004835"/>
              <a:gd name="connsiteY576" fmla="*/ 1703418 h 2733536"/>
              <a:gd name="connsiteX577" fmla="*/ 885495 w 6004835"/>
              <a:gd name="connsiteY577" fmla="*/ 1588449 h 2733536"/>
              <a:gd name="connsiteX578" fmla="*/ 878351 w 6004835"/>
              <a:gd name="connsiteY578" fmla="*/ 1566121 h 2733536"/>
              <a:gd name="connsiteX579" fmla="*/ 857294 w 6004835"/>
              <a:gd name="connsiteY579" fmla="*/ 1545064 h 2733536"/>
              <a:gd name="connsiteX580" fmla="*/ 785711 w 6004835"/>
              <a:gd name="connsiteY580" fmla="*/ 1466973 h 2733536"/>
              <a:gd name="connsiteX581" fmla="*/ 777034 w 6004835"/>
              <a:gd name="connsiteY581" fmla="*/ 1427927 h 2733536"/>
              <a:gd name="connsiteX582" fmla="*/ 748834 w 6004835"/>
              <a:gd name="connsiteY582" fmla="*/ 1388881 h 2733536"/>
              <a:gd name="connsiteX583" fmla="*/ 745474 w 6004835"/>
              <a:gd name="connsiteY583" fmla="*/ 1383614 h 2733536"/>
              <a:gd name="connsiteX584" fmla="*/ 711956 w 6004835"/>
              <a:gd name="connsiteY584" fmla="*/ 1360680 h 2733536"/>
              <a:gd name="connsiteX585" fmla="*/ 646879 w 6004835"/>
              <a:gd name="connsiteY585" fmla="*/ 1267405 h 2733536"/>
              <a:gd name="connsiteX586" fmla="*/ 610004 w 6004835"/>
              <a:gd name="connsiteY586" fmla="*/ 1180637 h 2733536"/>
              <a:gd name="connsiteX587" fmla="*/ 605666 w 6004835"/>
              <a:gd name="connsiteY587" fmla="*/ 1180637 h 2733536"/>
              <a:gd name="connsiteX588" fmla="*/ 555775 w 6004835"/>
              <a:gd name="connsiteY588" fmla="*/ 1085191 h 2733536"/>
              <a:gd name="connsiteX589" fmla="*/ 508052 w 6004835"/>
              <a:gd name="connsiteY589" fmla="*/ 989746 h 2733536"/>
              <a:gd name="connsiteX590" fmla="*/ 458159 w 6004835"/>
              <a:gd name="connsiteY590" fmla="*/ 879117 h 2733536"/>
              <a:gd name="connsiteX591" fmla="*/ 412607 w 6004835"/>
              <a:gd name="connsiteY591" fmla="*/ 766318 h 2733536"/>
              <a:gd name="connsiteX592" fmla="*/ 458159 w 6004835"/>
              <a:gd name="connsiteY592" fmla="*/ 842240 h 2733536"/>
              <a:gd name="connsiteX593" fmla="*/ 503714 w 6004835"/>
              <a:gd name="connsiteY593" fmla="*/ 937685 h 2733536"/>
              <a:gd name="connsiteX594" fmla="*/ 518897 w 6004835"/>
              <a:gd name="connsiteY594" fmla="*/ 989746 h 2733536"/>
              <a:gd name="connsiteX595" fmla="*/ 525173 w 6004835"/>
              <a:gd name="connsiteY595" fmla="*/ 998949 h 2733536"/>
              <a:gd name="connsiteX596" fmla="*/ 517449 w 6004835"/>
              <a:gd name="connsiteY596" fmla="*/ 958787 h 2733536"/>
              <a:gd name="connsiteX597" fmla="*/ 497305 w 6004835"/>
              <a:gd name="connsiteY597" fmla="*/ 922228 h 2733536"/>
              <a:gd name="connsiteX598" fmla="*/ 464515 w 6004835"/>
              <a:gd name="connsiteY598" fmla="*/ 848496 h 2733536"/>
              <a:gd name="connsiteX599" fmla="*/ 425620 w 6004835"/>
              <a:gd name="connsiteY599" fmla="*/ 783670 h 2733536"/>
              <a:gd name="connsiteX600" fmla="*/ 377897 w 6004835"/>
              <a:gd name="connsiteY600" fmla="*/ 653517 h 2733536"/>
              <a:gd name="connsiteX601" fmla="*/ 337011 w 6004835"/>
              <a:gd name="connsiteY601" fmla="*/ 520096 h 2733536"/>
              <a:gd name="connsiteX602" fmla="*/ 323586 w 6004835"/>
              <a:gd name="connsiteY602" fmla="*/ 481203 h 2733536"/>
              <a:gd name="connsiteX603" fmla="*/ 265112 w 6004835"/>
              <a:gd name="connsiteY603" fmla="*/ 247798 h 2733536"/>
              <a:gd name="connsiteX604" fmla="*/ 239252 w 6004835"/>
              <a:gd name="connsiteY604" fmla="*/ 78358 h 2733536"/>
              <a:gd name="connsiteX605" fmla="*/ 239068 w 6004835"/>
              <a:gd name="connsiteY605" fmla="*/ 83015 h 2733536"/>
              <a:gd name="connsiteX606" fmla="*/ 241238 w 6004835"/>
              <a:gd name="connsiteY606" fmla="*/ 117723 h 2733536"/>
              <a:gd name="connsiteX607" fmla="*/ 252083 w 6004835"/>
              <a:gd name="connsiteY607" fmla="*/ 197985 h 2733536"/>
              <a:gd name="connsiteX608" fmla="*/ 265098 w 6004835"/>
              <a:gd name="connsiteY608" fmla="*/ 280415 h 2733536"/>
              <a:gd name="connsiteX609" fmla="*/ 243406 w 6004835"/>
              <a:gd name="connsiteY609" fmla="*/ 208830 h 2733536"/>
              <a:gd name="connsiteX610" fmla="*/ 228223 w 6004835"/>
              <a:gd name="connsiteY610" fmla="*/ 117723 h 2733536"/>
              <a:gd name="connsiteX611" fmla="*/ 210869 w 6004835"/>
              <a:gd name="connsiteY611" fmla="*/ 117723 h 2733536"/>
              <a:gd name="connsiteX612" fmla="*/ 200022 w 6004835"/>
              <a:gd name="connsiteY612" fmla="*/ 35293 h 2733536"/>
              <a:gd name="connsiteX613" fmla="*/ 189729 w 6004835"/>
              <a:gd name="connsiteY613" fmla="*/ 0 h 2733536"/>
              <a:gd name="connsiteX614" fmla="*/ 5795410 w 6004835"/>
              <a:gd name="connsiteY614" fmla="*/ 0 h 2733536"/>
              <a:gd name="connsiteX615" fmla="*/ 5800929 w 6004835"/>
              <a:gd name="connsiteY615" fmla="*/ 17939 h 2733536"/>
              <a:gd name="connsiteX616" fmla="*/ 5807654 w 6004835"/>
              <a:gd name="connsiteY616" fmla="*/ 17566 h 2733536"/>
              <a:gd name="connsiteX617" fmla="*/ 5803098 w 6004835"/>
              <a:gd name="connsiteY617" fmla="*/ 2753 h 2733536"/>
              <a:gd name="connsiteX618" fmla="*/ 5803442 w 6004835"/>
              <a:gd name="connsiteY618" fmla="*/ 0 h 2733536"/>
              <a:gd name="connsiteX619" fmla="*/ 5888010 w 6004835"/>
              <a:gd name="connsiteY619" fmla="*/ 0 h 2733536"/>
              <a:gd name="connsiteX620" fmla="*/ 5866775 w 6004835"/>
              <a:gd name="connsiteY620" fmla="*/ 88481 h 2733536"/>
              <a:gd name="connsiteX621" fmla="*/ 5866777 w 6004835"/>
              <a:gd name="connsiteY621" fmla="*/ 88481 h 2733536"/>
              <a:gd name="connsiteX622" fmla="*/ 5888012 w 6004835"/>
              <a:gd name="connsiteY622" fmla="*/ 0 h 2733536"/>
              <a:gd name="connsiteX623" fmla="*/ 5898025 w 6004835"/>
              <a:gd name="connsiteY623" fmla="*/ 0 h 2733536"/>
              <a:gd name="connsiteX624" fmla="*/ 5895561 w 6004835"/>
              <a:gd name="connsiteY624" fmla="*/ 48850 h 2733536"/>
              <a:gd name="connsiteX625" fmla="*/ 5894204 w 6004835"/>
              <a:gd name="connsiteY625" fmla="*/ 104708 h 2733536"/>
              <a:gd name="connsiteX626" fmla="*/ 5872512 w 6004835"/>
              <a:gd name="connsiteY626" fmla="*/ 171456 h 2733536"/>
              <a:gd name="connsiteX627" fmla="*/ 5872512 w 6004835"/>
              <a:gd name="connsiteY627" fmla="*/ 179080 h 2733536"/>
              <a:gd name="connsiteX628" fmla="*/ 5898543 w 6004835"/>
              <a:gd name="connsiteY628" fmla="*/ 104708 h 2733536"/>
              <a:gd name="connsiteX629" fmla="*/ 5900678 w 6004835"/>
              <a:gd name="connsiteY629" fmla="*/ 22345 h 2733536"/>
              <a:gd name="connsiteX630" fmla="*/ 5902188 w 6004835"/>
              <a:gd name="connsiteY630" fmla="*/ 0 h 2733536"/>
              <a:gd name="connsiteX631" fmla="*/ 5945314 w 6004835"/>
              <a:gd name="connsiteY631" fmla="*/ 0 h 2733536"/>
              <a:gd name="connsiteX632" fmla="*/ 5941927 w 6004835"/>
              <a:gd name="connsiteY632" fmla="*/ 28786 h 2733536"/>
              <a:gd name="connsiteX633" fmla="*/ 5932679 w 6004835"/>
              <a:gd name="connsiteY633" fmla="*/ 34953 h 2733536"/>
              <a:gd name="connsiteX634" fmla="*/ 5933250 w 6004835"/>
              <a:gd name="connsiteY634" fmla="*/ 37461 h 2733536"/>
              <a:gd name="connsiteX635" fmla="*/ 5942112 w 6004835"/>
              <a:gd name="connsiteY635" fmla="*/ 31553 h 2733536"/>
              <a:gd name="connsiteX636" fmla="*/ 5945824 w 6004835"/>
              <a:gd name="connsiteY636" fmla="*/ 0 h 2733536"/>
              <a:gd name="connsiteX637" fmla="*/ 5983702 w 6004835"/>
              <a:gd name="connsiteY637" fmla="*/ 0 h 2733536"/>
              <a:gd name="connsiteX638" fmla="*/ 5983141 w 6004835"/>
              <a:gd name="connsiteY638" fmla="*/ 9262 h 2733536"/>
              <a:gd name="connsiteX639" fmla="*/ 5972296 w 6004835"/>
              <a:gd name="connsiteY639" fmla="*/ 85186 h 2733536"/>
              <a:gd name="connsiteX640" fmla="*/ 5959281 w 6004835"/>
              <a:gd name="connsiteY640" fmla="*/ 165445 h 2733536"/>
              <a:gd name="connsiteX641" fmla="*/ 5944095 w 6004835"/>
              <a:gd name="connsiteY641" fmla="*/ 243537 h 2733536"/>
              <a:gd name="connsiteX642" fmla="*/ 5915896 w 6004835"/>
              <a:gd name="connsiteY642" fmla="*/ 408397 h 2733536"/>
              <a:gd name="connsiteX643" fmla="*/ 5889866 w 6004835"/>
              <a:gd name="connsiteY643" fmla="*/ 423583 h 2733536"/>
              <a:gd name="connsiteX644" fmla="*/ 5857326 w 6004835"/>
              <a:gd name="connsiteY644" fmla="*/ 519028 h 2733536"/>
              <a:gd name="connsiteX645" fmla="*/ 5848649 w 6004835"/>
              <a:gd name="connsiteY645" fmla="*/ 610135 h 2733536"/>
              <a:gd name="connsiteX646" fmla="*/ 5844311 w 6004835"/>
              <a:gd name="connsiteY646" fmla="*/ 623150 h 2733536"/>
              <a:gd name="connsiteX647" fmla="*/ 5807436 w 6004835"/>
              <a:gd name="connsiteY647" fmla="*/ 722934 h 2733536"/>
              <a:gd name="connsiteX648" fmla="*/ 5796588 w 6004835"/>
              <a:gd name="connsiteY648" fmla="*/ 731611 h 2733536"/>
              <a:gd name="connsiteX649" fmla="*/ 5751036 w 6004835"/>
              <a:gd name="connsiteY649" fmla="*/ 837901 h 2733536"/>
              <a:gd name="connsiteX650" fmla="*/ 5798759 w 6004835"/>
              <a:gd name="connsiteY650" fmla="*/ 731611 h 2733536"/>
              <a:gd name="connsiteX651" fmla="*/ 5809604 w 6004835"/>
              <a:gd name="connsiteY651" fmla="*/ 722934 h 2733536"/>
              <a:gd name="connsiteX652" fmla="*/ 5740189 w 6004835"/>
              <a:gd name="connsiteY652" fmla="*/ 920331 h 2733536"/>
              <a:gd name="connsiteX653" fmla="*/ 5703314 w 6004835"/>
              <a:gd name="connsiteY653" fmla="*/ 939855 h 2733536"/>
              <a:gd name="connsiteX654" fmla="*/ 5695666 w 6004835"/>
              <a:gd name="connsiteY654" fmla="*/ 955153 h 2733536"/>
              <a:gd name="connsiteX655" fmla="*/ 5696807 w 6004835"/>
              <a:gd name="connsiteY655" fmla="*/ 957207 h 2733536"/>
              <a:gd name="connsiteX656" fmla="*/ 5705484 w 6004835"/>
              <a:gd name="connsiteY656" fmla="*/ 939853 h 2733536"/>
              <a:gd name="connsiteX657" fmla="*/ 5742360 w 6004835"/>
              <a:gd name="connsiteY657" fmla="*/ 920331 h 2733536"/>
              <a:gd name="connsiteX658" fmla="*/ 5716329 w 6004835"/>
              <a:gd name="connsiteY658" fmla="*/ 994085 h 2733536"/>
              <a:gd name="connsiteX659" fmla="*/ 5668606 w 6004835"/>
              <a:gd name="connsiteY659" fmla="*/ 1080853 h 2733536"/>
              <a:gd name="connsiteX660" fmla="*/ 5644746 w 6004835"/>
              <a:gd name="connsiteY660" fmla="*/ 1124237 h 2733536"/>
              <a:gd name="connsiteX661" fmla="*/ 5618715 w 6004835"/>
              <a:gd name="connsiteY661" fmla="*/ 1167622 h 2733536"/>
              <a:gd name="connsiteX662" fmla="*/ 5599191 w 6004835"/>
              <a:gd name="connsiteY662" fmla="*/ 1200159 h 2733536"/>
              <a:gd name="connsiteX663" fmla="*/ 5570993 w 6004835"/>
              <a:gd name="connsiteY663" fmla="*/ 1263067 h 2733536"/>
              <a:gd name="connsiteX664" fmla="*/ 5540624 w 6004835"/>
              <a:gd name="connsiteY664" fmla="*/ 1323805 h 2733536"/>
              <a:gd name="connsiteX665" fmla="*/ 5492901 w 6004835"/>
              <a:gd name="connsiteY665" fmla="*/ 1388881 h 2733536"/>
              <a:gd name="connsiteX666" fmla="*/ 5445178 w 6004835"/>
              <a:gd name="connsiteY666" fmla="*/ 1449619 h 2733536"/>
              <a:gd name="connsiteX667" fmla="*/ 5447166 w 6004835"/>
              <a:gd name="connsiteY667" fmla="*/ 1445524 h 2733536"/>
              <a:gd name="connsiteX668" fmla="*/ 5393115 w 6004835"/>
              <a:gd name="connsiteY668" fmla="*/ 1519034 h 2733536"/>
              <a:gd name="connsiteX669" fmla="*/ 5275977 w 6004835"/>
              <a:gd name="connsiteY669" fmla="*/ 1647019 h 2733536"/>
              <a:gd name="connsiteX670" fmla="*/ 5252917 w 6004835"/>
              <a:gd name="connsiteY670" fmla="*/ 1682500 h 2733536"/>
              <a:gd name="connsiteX671" fmla="*/ 5275977 w 6004835"/>
              <a:gd name="connsiteY671" fmla="*/ 1649187 h 2733536"/>
              <a:gd name="connsiteX672" fmla="*/ 5393115 w 6004835"/>
              <a:gd name="connsiteY672" fmla="*/ 1521202 h 2733536"/>
              <a:gd name="connsiteX673" fmla="*/ 5304178 w 6004835"/>
              <a:gd name="connsiteY673" fmla="*/ 1655693 h 2733536"/>
              <a:gd name="connsiteX674" fmla="*/ 5258353 w 6004835"/>
              <a:gd name="connsiteY674" fmla="*/ 1703689 h 2733536"/>
              <a:gd name="connsiteX675" fmla="*/ 5221566 w 6004835"/>
              <a:gd name="connsiteY675" fmla="*/ 1730731 h 2733536"/>
              <a:gd name="connsiteX676" fmla="*/ 5219578 w 6004835"/>
              <a:gd name="connsiteY676" fmla="*/ 1733787 h 2733536"/>
              <a:gd name="connsiteX677" fmla="*/ 5196579 w 6004835"/>
              <a:gd name="connsiteY677" fmla="*/ 1751480 h 2733536"/>
              <a:gd name="connsiteX678" fmla="*/ 5195718 w 6004835"/>
              <a:gd name="connsiteY678" fmla="*/ 1757647 h 2733536"/>
              <a:gd name="connsiteX679" fmla="*/ 5093764 w 6004835"/>
              <a:gd name="connsiteY679" fmla="*/ 1861769 h 2733536"/>
              <a:gd name="connsiteX680" fmla="*/ 4985303 w 6004835"/>
              <a:gd name="connsiteY680" fmla="*/ 1961553 h 2733536"/>
              <a:gd name="connsiteX681" fmla="*/ 4980288 w 6004835"/>
              <a:gd name="connsiteY681" fmla="*/ 1965192 h 2733536"/>
              <a:gd name="connsiteX682" fmla="*/ 4944089 w 6004835"/>
              <a:gd name="connsiteY682" fmla="*/ 2011444 h 2733536"/>
              <a:gd name="connsiteX683" fmla="*/ 4857321 w 6004835"/>
              <a:gd name="connsiteY683" fmla="*/ 2076520 h 2733536"/>
              <a:gd name="connsiteX684" fmla="*/ 4776225 w 6004835"/>
              <a:gd name="connsiteY684" fmla="*/ 2137342 h 2733536"/>
              <a:gd name="connsiteX685" fmla="*/ 4775934 w 6004835"/>
              <a:gd name="connsiteY685" fmla="*/ 2137695 h 2733536"/>
              <a:gd name="connsiteX686" fmla="*/ 4857321 w 6004835"/>
              <a:gd name="connsiteY686" fmla="*/ 2078691 h 2733536"/>
              <a:gd name="connsiteX687" fmla="*/ 4944089 w 6004835"/>
              <a:gd name="connsiteY687" fmla="*/ 2013614 h 2733536"/>
              <a:gd name="connsiteX688" fmla="*/ 4872505 w 6004835"/>
              <a:gd name="connsiteY688" fmla="*/ 2085197 h 2733536"/>
              <a:gd name="connsiteX689" fmla="*/ 4814208 w 6004835"/>
              <a:gd name="connsiteY689" fmla="*/ 2123159 h 2733536"/>
              <a:gd name="connsiteX690" fmla="*/ 4773879 w 6004835"/>
              <a:gd name="connsiteY690" fmla="*/ 2140191 h 2733536"/>
              <a:gd name="connsiteX691" fmla="*/ 4772721 w 6004835"/>
              <a:gd name="connsiteY691" fmla="*/ 2141599 h 2733536"/>
              <a:gd name="connsiteX692" fmla="*/ 4729336 w 6004835"/>
              <a:gd name="connsiteY692" fmla="*/ 2169797 h 2733536"/>
              <a:gd name="connsiteX693" fmla="*/ 4712989 w 6004835"/>
              <a:gd name="connsiteY693" fmla="*/ 2177374 h 2733536"/>
              <a:gd name="connsiteX694" fmla="*/ 4671855 w 6004835"/>
              <a:gd name="connsiteY694" fmla="*/ 2210743 h 2733536"/>
              <a:gd name="connsiteX695" fmla="*/ 4631723 w 6004835"/>
              <a:gd name="connsiteY695" fmla="*/ 2239212 h 2733536"/>
              <a:gd name="connsiteX696" fmla="*/ 4570985 w 6004835"/>
              <a:gd name="connsiteY696" fmla="*/ 2278258 h 2733536"/>
              <a:gd name="connsiteX697" fmla="*/ 4551463 w 6004835"/>
              <a:gd name="connsiteY697" fmla="*/ 2280428 h 2733536"/>
              <a:gd name="connsiteX698" fmla="*/ 4529764 w 6004835"/>
              <a:gd name="connsiteY698" fmla="*/ 2290073 h 2733536"/>
              <a:gd name="connsiteX699" fmla="*/ 4526391 w 6004835"/>
              <a:gd name="connsiteY699" fmla="*/ 2292635 h 2733536"/>
              <a:gd name="connsiteX700" fmla="*/ 4553631 w 6004835"/>
              <a:gd name="connsiteY700" fmla="*/ 2282597 h 2733536"/>
              <a:gd name="connsiteX701" fmla="*/ 4573155 w 6004835"/>
              <a:gd name="connsiteY701" fmla="*/ 2280428 h 2733536"/>
              <a:gd name="connsiteX702" fmla="*/ 4495063 w 6004835"/>
              <a:gd name="connsiteY702" fmla="*/ 2338996 h 2733536"/>
              <a:gd name="connsiteX703" fmla="*/ 4445170 w 6004835"/>
              <a:gd name="connsiteY703" fmla="*/ 2365029 h 2733536"/>
              <a:gd name="connsiteX704" fmla="*/ 4395280 w 6004835"/>
              <a:gd name="connsiteY704" fmla="*/ 2388889 h 2733536"/>
              <a:gd name="connsiteX705" fmla="*/ 4360040 w 6004835"/>
              <a:gd name="connsiteY705" fmla="*/ 2394175 h 2733536"/>
              <a:gd name="connsiteX706" fmla="*/ 4354064 w 6004835"/>
              <a:gd name="connsiteY706" fmla="*/ 2397566 h 2733536"/>
              <a:gd name="connsiteX707" fmla="*/ 4189203 w 6004835"/>
              <a:gd name="connsiteY707" fmla="*/ 2469149 h 2733536"/>
              <a:gd name="connsiteX708" fmla="*/ 4180798 w 6004835"/>
              <a:gd name="connsiteY708" fmla="*/ 2471059 h 2733536"/>
              <a:gd name="connsiteX709" fmla="*/ 4130636 w 6004835"/>
              <a:gd name="connsiteY709" fmla="*/ 2503856 h 2733536"/>
              <a:gd name="connsiteX710" fmla="*/ 4158834 w 6004835"/>
              <a:gd name="connsiteY710" fmla="*/ 2512533 h 2733536"/>
              <a:gd name="connsiteX711" fmla="*/ 4054713 w 6004835"/>
              <a:gd name="connsiteY711" fmla="*/ 2558088 h 2733536"/>
              <a:gd name="connsiteX712" fmla="*/ 4063390 w 6004835"/>
              <a:gd name="connsiteY712" fmla="*/ 2527719 h 2733536"/>
              <a:gd name="connsiteX713" fmla="*/ 4028682 w 6004835"/>
              <a:gd name="connsiteY713" fmla="*/ 2540734 h 2733536"/>
              <a:gd name="connsiteX714" fmla="*/ 3996145 w 6004835"/>
              <a:gd name="connsiteY714" fmla="*/ 2551579 h 2733536"/>
              <a:gd name="connsiteX715" fmla="*/ 3928899 w 6004835"/>
              <a:gd name="connsiteY715" fmla="*/ 2573271 h 2733536"/>
              <a:gd name="connsiteX716" fmla="*/ 3919914 w 6004835"/>
              <a:gd name="connsiteY716" fmla="*/ 2562487 h 2733536"/>
              <a:gd name="connsiteX717" fmla="*/ 3887682 w 6004835"/>
              <a:gd name="connsiteY717" fmla="*/ 2568932 h 2733536"/>
              <a:gd name="connsiteX718" fmla="*/ 3848637 w 6004835"/>
              <a:gd name="connsiteY718" fmla="*/ 2577609 h 2733536"/>
              <a:gd name="connsiteX719" fmla="*/ 3768377 w 6004835"/>
              <a:gd name="connsiteY719" fmla="*/ 2597133 h 2733536"/>
              <a:gd name="connsiteX720" fmla="*/ 3765731 w 6004835"/>
              <a:gd name="connsiteY720" fmla="*/ 2598363 h 2733536"/>
              <a:gd name="connsiteX721" fmla="*/ 3842130 w 6004835"/>
              <a:gd name="connsiteY721" fmla="*/ 2579777 h 2733536"/>
              <a:gd name="connsiteX722" fmla="*/ 3881176 w 6004835"/>
              <a:gd name="connsiteY722" fmla="*/ 2571101 h 2733536"/>
              <a:gd name="connsiteX723" fmla="*/ 3913713 w 6004835"/>
              <a:gd name="connsiteY723" fmla="*/ 2564594 h 2733536"/>
              <a:gd name="connsiteX724" fmla="*/ 3926728 w 6004835"/>
              <a:gd name="connsiteY724" fmla="*/ 2575439 h 2733536"/>
              <a:gd name="connsiteX725" fmla="*/ 3993975 w 6004835"/>
              <a:gd name="connsiteY725" fmla="*/ 2553747 h 2733536"/>
              <a:gd name="connsiteX726" fmla="*/ 4026512 w 6004835"/>
              <a:gd name="connsiteY726" fmla="*/ 2542902 h 2733536"/>
              <a:gd name="connsiteX727" fmla="*/ 4061219 w 6004835"/>
              <a:gd name="connsiteY727" fmla="*/ 2529887 h 2733536"/>
              <a:gd name="connsiteX728" fmla="*/ 4052542 w 6004835"/>
              <a:gd name="connsiteY728" fmla="*/ 2560256 h 2733536"/>
              <a:gd name="connsiteX729" fmla="*/ 3961436 w 6004835"/>
              <a:gd name="connsiteY729" fmla="*/ 2603640 h 2733536"/>
              <a:gd name="connsiteX730" fmla="*/ 3956970 w 6004835"/>
              <a:gd name="connsiteY730" fmla="*/ 2602390 h 2733536"/>
              <a:gd name="connsiteX731" fmla="*/ 3894191 w 6004835"/>
              <a:gd name="connsiteY731" fmla="*/ 2627500 h 2733536"/>
              <a:gd name="connsiteX732" fmla="*/ 3842130 w 6004835"/>
              <a:gd name="connsiteY732" fmla="*/ 2642686 h 2733536"/>
              <a:gd name="connsiteX733" fmla="*/ 3764038 w 6004835"/>
              <a:gd name="connsiteY733" fmla="*/ 2662207 h 2733536"/>
              <a:gd name="connsiteX734" fmla="*/ 3731772 w 6004835"/>
              <a:gd name="connsiteY734" fmla="*/ 2659497 h 2733536"/>
              <a:gd name="connsiteX735" fmla="*/ 3664284 w 6004835"/>
              <a:gd name="connsiteY735" fmla="*/ 2672628 h 2733536"/>
              <a:gd name="connsiteX736" fmla="*/ 3662084 w 6004835"/>
              <a:gd name="connsiteY736" fmla="*/ 2677393 h 2733536"/>
              <a:gd name="connsiteX737" fmla="*/ 3482041 w 6004835"/>
              <a:gd name="connsiteY737" fmla="*/ 2712100 h 2733536"/>
              <a:gd name="connsiteX738" fmla="*/ 3440825 w 6004835"/>
              <a:gd name="connsiteY738" fmla="*/ 2701253 h 2733536"/>
              <a:gd name="connsiteX739" fmla="*/ 3406117 w 6004835"/>
              <a:gd name="connsiteY739" fmla="*/ 2701253 h 2733536"/>
              <a:gd name="connsiteX740" fmla="*/ 3345379 w 6004835"/>
              <a:gd name="connsiteY740" fmla="*/ 2720777 h 2733536"/>
              <a:gd name="connsiteX741" fmla="*/ 3291150 w 6004835"/>
              <a:gd name="connsiteY741" fmla="*/ 2725116 h 2733536"/>
              <a:gd name="connsiteX742" fmla="*/ 3236919 w 6004835"/>
              <a:gd name="connsiteY742" fmla="*/ 2727283 h 2733536"/>
              <a:gd name="connsiteX743" fmla="*/ 3231027 w 6004835"/>
              <a:gd name="connsiteY743" fmla="*/ 2724760 h 27335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Lst>
            <a:rect l="l" t="t" r="r" b="b"/>
            <a:pathLst>
              <a:path w="6004835" h="2733536">
                <a:moveTo>
                  <a:pt x="5889866" y="308613"/>
                </a:moveTo>
                <a:cubicBezTo>
                  <a:pt x="5894204" y="304275"/>
                  <a:pt x="5898543" y="299937"/>
                  <a:pt x="5902881" y="299937"/>
                </a:cubicBezTo>
                <a:lnTo>
                  <a:pt x="5903209" y="298272"/>
                </a:lnTo>
                <a:lnTo>
                  <a:pt x="5894204" y="304275"/>
                </a:lnTo>
                <a:cubicBezTo>
                  <a:pt x="5885527" y="299937"/>
                  <a:pt x="5879021" y="291260"/>
                  <a:pt x="5872512" y="284751"/>
                </a:cubicBezTo>
                <a:lnTo>
                  <a:pt x="5864801" y="275498"/>
                </a:lnTo>
                <a:lnTo>
                  <a:pt x="5864022" y="279335"/>
                </a:lnTo>
                <a:lnTo>
                  <a:pt x="5870342" y="286921"/>
                </a:lnTo>
                <a:cubicBezTo>
                  <a:pt x="5876850" y="293430"/>
                  <a:pt x="5883357" y="302107"/>
                  <a:pt x="5889866" y="308613"/>
                </a:cubicBezTo>
                <a:close/>
                <a:moveTo>
                  <a:pt x="5848652" y="620980"/>
                </a:moveTo>
                <a:cubicBezTo>
                  <a:pt x="5848652" y="618810"/>
                  <a:pt x="5850820" y="610133"/>
                  <a:pt x="5852991" y="607965"/>
                </a:cubicBezTo>
                <a:cubicBezTo>
                  <a:pt x="5855158" y="573257"/>
                  <a:pt x="5846481" y="566751"/>
                  <a:pt x="5861668" y="516858"/>
                </a:cubicBezTo>
                <a:cubicBezTo>
                  <a:pt x="5872512" y="486489"/>
                  <a:pt x="5885527" y="453952"/>
                  <a:pt x="5894204" y="421412"/>
                </a:cubicBezTo>
                <a:lnTo>
                  <a:pt x="5920235" y="406229"/>
                </a:lnTo>
                <a:lnTo>
                  <a:pt x="5920235" y="406227"/>
                </a:lnTo>
                <a:cubicBezTo>
                  <a:pt x="5939759" y="319458"/>
                  <a:pt x="5933250" y="299937"/>
                  <a:pt x="5948436" y="241367"/>
                </a:cubicBezTo>
                <a:cubicBezTo>
                  <a:pt x="5952774" y="215336"/>
                  <a:pt x="5959281" y="189306"/>
                  <a:pt x="5963619" y="163275"/>
                </a:cubicBezTo>
                <a:cubicBezTo>
                  <a:pt x="5967958" y="137245"/>
                  <a:pt x="5972296" y="109046"/>
                  <a:pt x="5976634" y="83015"/>
                </a:cubicBezTo>
                <a:cubicBezTo>
                  <a:pt x="5980973" y="56985"/>
                  <a:pt x="5983143" y="30954"/>
                  <a:pt x="5987481" y="7092"/>
                </a:cubicBezTo>
                <a:lnTo>
                  <a:pt x="5987911" y="0"/>
                </a:lnTo>
                <a:lnTo>
                  <a:pt x="6004835" y="0"/>
                </a:lnTo>
                <a:lnTo>
                  <a:pt x="6004835" y="18481"/>
                </a:lnTo>
                <a:cubicBezTo>
                  <a:pt x="6003750" y="36377"/>
                  <a:pt x="6001581" y="55900"/>
                  <a:pt x="5998327" y="80845"/>
                </a:cubicBezTo>
                <a:cubicBezTo>
                  <a:pt x="6000497" y="93860"/>
                  <a:pt x="5996158" y="115552"/>
                  <a:pt x="5991820" y="145921"/>
                </a:cubicBezTo>
                <a:cubicBezTo>
                  <a:pt x="5985311" y="174122"/>
                  <a:pt x="5978805" y="208830"/>
                  <a:pt x="5972296" y="241367"/>
                </a:cubicBezTo>
                <a:cubicBezTo>
                  <a:pt x="5970128" y="267397"/>
                  <a:pt x="5970128" y="295598"/>
                  <a:pt x="5965789" y="321629"/>
                </a:cubicBezTo>
                <a:cubicBezTo>
                  <a:pt x="5950604" y="369351"/>
                  <a:pt x="5948436" y="408397"/>
                  <a:pt x="5933250" y="469135"/>
                </a:cubicBezTo>
                <a:cubicBezTo>
                  <a:pt x="5922405" y="512519"/>
                  <a:pt x="5913728" y="555904"/>
                  <a:pt x="5902881" y="597118"/>
                </a:cubicBezTo>
                <a:cubicBezTo>
                  <a:pt x="5876850" y="623148"/>
                  <a:pt x="5879021" y="584102"/>
                  <a:pt x="5848652" y="620980"/>
                </a:cubicBezTo>
                <a:close/>
                <a:moveTo>
                  <a:pt x="239070" y="761980"/>
                </a:moveTo>
                <a:cubicBezTo>
                  <a:pt x="230393" y="759810"/>
                  <a:pt x="219546" y="738117"/>
                  <a:pt x="206531" y="712087"/>
                </a:cubicBezTo>
                <a:cubicBezTo>
                  <a:pt x="193515" y="686056"/>
                  <a:pt x="182670" y="655687"/>
                  <a:pt x="171823" y="633995"/>
                </a:cubicBezTo>
                <a:cubicBezTo>
                  <a:pt x="160978" y="605797"/>
                  <a:pt x="180500" y="683888"/>
                  <a:pt x="169655" y="655687"/>
                </a:cubicBezTo>
                <a:lnTo>
                  <a:pt x="150782" y="597186"/>
                </a:lnTo>
                <a:lnTo>
                  <a:pt x="137116" y="599288"/>
                </a:lnTo>
                <a:cubicBezTo>
                  <a:pt x="130607" y="581934"/>
                  <a:pt x="126269" y="564580"/>
                  <a:pt x="121930" y="549397"/>
                </a:cubicBezTo>
                <a:cubicBezTo>
                  <a:pt x="98070" y="525535"/>
                  <a:pt x="80716" y="475644"/>
                  <a:pt x="69869" y="430089"/>
                </a:cubicBezTo>
                <a:cubicBezTo>
                  <a:pt x="59024" y="384537"/>
                  <a:pt x="50347" y="341153"/>
                  <a:pt x="37332" y="323799"/>
                </a:cubicBezTo>
                <a:cubicBezTo>
                  <a:pt x="26485" y="284753"/>
                  <a:pt x="26485" y="243537"/>
                  <a:pt x="35162" y="234860"/>
                </a:cubicBezTo>
                <a:cubicBezTo>
                  <a:pt x="30823" y="200153"/>
                  <a:pt x="24317" y="165445"/>
                  <a:pt x="19978" y="130738"/>
                </a:cubicBezTo>
                <a:cubicBezTo>
                  <a:pt x="15640" y="96031"/>
                  <a:pt x="13469" y="61323"/>
                  <a:pt x="9131" y="26616"/>
                </a:cubicBezTo>
                <a:lnTo>
                  <a:pt x="0" y="0"/>
                </a:lnTo>
                <a:lnTo>
                  <a:pt x="34839" y="0"/>
                </a:lnTo>
                <a:lnTo>
                  <a:pt x="61192" y="115555"/>
                </a:lnTo>
                <a:cubicBezTo>
                  <a:pt x="63362" y="143753"/>
                  <a:pt x="69869" y="169784"/>
                  <a:pt x="76378" y="217507"/>
                </a:cubicBezTo>
                <a:cubicBezTo>
                  <a:pt x="87223" y="254384"/>
                  <a:pt x="98070" y="289092"/>
                  <a:pt x="108915" y="321629"/>
                </a:cubicBezTo>
                <a:cubicBezTo>
                  <a:pt x="113795" y="383451"/>
                  <a:pt x="146740" y="481879"/>
                  <a:pt x="160163" y="545532"/>
                </a:cubicBezTo>
                <a:lnTo>
                  <a:pt x="164636" y="588443"/>
                </a:lnTo>
                <a:lnTo>
                  <a:pt x="173993" y="588443"/>
                </a:lnTo>
                <a:cubicBezTo>
                  <a:pt x="197854" y="649181"/>
                  <a:pt x="213039" y="681718"/>
                  <a:pt x="221716" y="703410"/>
                </a:cubicBezTo>
                <a:cubicBezTo>
                  <a:pt x="232561" y="725102"/>
                  <a:pt x="236899" y="740288"/>
                  <a:pt x="239070" y="761980"/>
                </a:cubicBezTo>
                <a:close/>
                <a:moveTo>
                  <a:pt x="5524471" y="900866"/>
                </a:moveTo>
                <a:lnTo>
                  <a:pt x="5577500" y="807532"/>
                </a:lnTo>
                <a:lnTo>
                  <a:pt x="5578092" y="805972"/>
                </a:lnTo>
                <a:lnTo>
                  <a:pt x="5525438" y="898639"/>
                </a:lnTo>
                <a:close/>
                <a:moveTo>
                  <a:pt x="5544962" y="1319466"/>
                </a:moveTo>
                <a:lnTo>
                  <a:pt x="5575331" y="1258728"/>
                </a:lnTo>
                <a:cubicBezTo>
                  <a:pt x="5581838" y="1239207"/>
                  <a:pt x="5592685" y="1219683"/>
                  <a:pt x="5601362" y="1197991"/>
                </a:cubicBezTo>
                <a:cubicBezTo>
                  <a:pt x="5610038" y="1184975"/>
                  <a:pt x="5614377" y="1176298"/>
                  <a:pt x="5620883" y="1165453"/>
                </a:cubicBezTo>
                <a:cubicBezTo>
                  <a:pt x="5629560" y="1150268"/>
                  <a:pt x="5638237" y="1137253"/>
                  <a:pt x="5646914" y="1122069"/>
                </a:cubicBezTo>
                <a:cubicBezTo>
                  <a:pt x="5655591" y="1106884"/>
                  <a:pt x="5662099" y="1093868"/>
                  <a:pt x="5670776" y="1078685"/>
                </a:cubicBezTo>
                <a:cubicBezTo>
                  <a:pt x="5685960" y="1050484"/>
                  <a:pt x="5703314" y="1022285"/>
                  <a:pt x="5718499" y="991917"/>
                </a:cubicBezTo>
                <a:cubicBezTo>
                  <a:pt x="5711990" y="1020115"/>
                  <a:pt x="5703314" y="1046146"/>
                  <a:pt x="5690298" y="1076515"/>
                </a:cubicBezTo>
                <a:cubicBezTo>
                  <a:pt x="5677283" y="1104716"/>
                  <a:pt x="5662099" y="1135084"/>
                  <a:pt x="5640407" y="1167622"/>
                </a:cubicBezTo>
                <a:cubicBezTo>
                  <a:pt x="5623054" y="1202329"/>
                  <a:pt x="5605700" y="1234868"/>
                  <a:pt x="5590514" y="1260899"/>
                </a:cubicBezTo>
                <a:cubicBezTo>
                  <a:pt x="5573161" y="1286929"/>
                  <a:pt x="5557978" y="1306451"/>
                  <a:pt x="5544962" y="1319466"/>
                </a:cubicBezTo>
                <a:close/>
                <a:moveTo>
                  <a:pt x="5491969" y="1350769"/>
                </a:moveTo>
                <a:lnTo>
                  <a:pt x="5516761" y="1293436"/>
                </a:lnTo>
                <a:lnTo>
                  <a:pt x="5515661" y="1293907"/>
                </a:lnTo>
                <a:close/>
                <a:moveTo>
                  <a:pt x="5194333" y="1461874"/>
                </a:moveTo>
                <a:lnTo>
                  <a:pt x="5200056" y="1458296"/>
                </a:lnTo>
                <a:cubicBezTo>
                  <a:pt x="5217410" y="1434436"/>
                  <a:pt x="5234764" y="1410573"/>
                  <a:pt x="5252117" y="1386713"/>
                </a:cubicBezTo>
                <a:cubicBezTo>
                  <a:pt x="5271641" y="1356344"/>
                  <a:pt x="5291163" y="1328143"/>
                  <a:pt x="5310687" y="1297774"/>
                </a:cubicBezTo>
                <a:cubicBezTo>
                  <a:pt x="5334547" y="1269576"/>
                  <a:pt x="5356239" y="1239207"/>
                  <a:pt x="5377932" y="1208838"/>
                </a:cubicBezTo>
                <a:cubicBezTo>
                  <a:pt x="5386608" y="1193652"/>
                  <a:pt x="5397456" y="1178469"/>
                  <a:pt x="5406132" y="1161115"/>
                </a:cubicBezTo>
                <a:cubicBezTo>
                  <a:pt x="5414809" y="1143761"/>
                  <a:pt x="5425654" y="1126408"/>
                  <a:pt x="5434331" y="1109054"/>
                </a:cubicBezTo>
                <a:lnTo>
                  <a:pt x="5442366" y="1096242"/>
                </a:lnTo>
                <a:lnTo>
                  <a:pt x="5485295" y="1034233"/>
                </a:lnTo>
                <a:lnTo>
                  <a:pt x="5492901" y="1024454"/>
                </a:lnTo>
                <a:lnTo>
                  <a:pt x="5493987" y="1021677"/>
                </a:lnTo>
                <a:lnTo>
                  <a:pt x="5485295" y="1034233"/>
                </a:lnTo>
                <a:lnTo>
                  <a:pt x="5464430" y="1061060"/>
                </a:lnTo>
                <a:lnTo>
                  <a:pt x="5442366" y="1096242"/>
                </a:lnTo>
                <a:lnTo>
                  <a:pt x="5436501" y="1104713"/>
                </a:lnTo>
                <a:cubicBezTo>
                  <a:pt x="5425654" y="1122067"/>
                  <a:pt x="5416977" y="1139421"/>
                  <a:pt x="5408301" y="1156774"/>
                </a:cubicBezTo>
                <a:cubicBezTo>
                  <a:pt x="5397456" y="1174128"/>
                  <a:pt x="5388779" y="1189314"/>
                  <a:pt x="5380102" y="1204497"/>
                </a:cubicBezTo>
                <a:cubicBezTo>
                  <a:pt x="5358410" y="1234866"/>
                  <a:pt x="5336718" y="1265235"/>
                  <a:pt x="5312856" y="1293436"/>
                </a:cubicBezTo>
                <a:cubicBezTo>
                  <a:pt x="5293334" y="1323805"/>
                  <a:pt x="5275980" y="1352003"/>
                  <a:pt x="5254288" y="1382372"/>
                </a:cubicBezTo>
                <a:cubicBezTo>
                  <a:pt x="5236934" y="1406235"/>
                  <a:pt x="5219580" y="1430095"/>
                  <a:pt x="5202227" y="1453958"/>
                </a:cubicBezTo>
                <a:lnTo>
                  <a:pt x="5197886" y="1456611"/>
                </a:lnTo>
                <a:close/>
                <a:moveTo>
                  <a:pt x="1063152" y="1693288"/>
                </a:moveTo>
                <a:lnTo>
                  <a:pt x="1063368" y="1692571"/>
                </a:lnTo>
                <a:lnTo>
                  <a:pt x="1058857" y="1688057"/>
                </a:lnTo>
                <a:close/>
                <a:moveTo>
                  <a:pt x="4881181" y="1831400"/>
                </a:moveTo>
                <a:lnTo>
                  <a:pt x="4883666" y="1830829"/>
                </a:lnTo>
                <a:lnTo>
                  <a:pt x="4922398" y="1788016"/>
                </a:lnTo>
                <a:cubicBezTo>
                  <a:pt x="4931074" y="1777171"/>
                  <a:pt x="4939751" y="1766324"/>
                  <a:pt x="4957104" y="1748970"/>
                </a:cubicBezTo>
                <a:cubicBezTo>
                  <a:pt x="4959817" y="1741922"/>
                  <a:pt x="4960225" y="1738125"/>
                  <a:pt x="4958733" y="1736905"/>
                </a:cubicBezTo>
                <a:lnTo>
                  <a:pt x="4958540" y="1736973"/>
                </a:lnTo>
                <a:lnTo>
                  <a:pt x="4957104" y="1746802"/>
                </a:lnTo>
                <a:cubicBezTo>
                  <a:pt x="4939751" y="1764156"/>
                  <a:pt x="4933242" y="1775001"/>
                  <a:pt x="4922398" y="1785848"/>
                </a:cubicBezTo>
                <a:cubicBezTo>
                  <a:pt x="4913720" y="1796693"/>
                  <a:pt x="4902873" y="1809708"/>
                  <a:pt x="4881181" y="1831400"/>
                </a:cubicBezTo>
                <a:close/>
                <a:moveTo>
                  <a:pt x="928761" y="1833430"/>
                </a:moveTo>
                <a:lnTo>
                  <a:pt x="863801" y="1755477"/>
                </a:lnTo>
                <a:lnTo>
                  <a:pt x="846834" y="1736969"/>
                </a:lnTo>
                <a:close/>
                <a:moveTo>
                  <a:pt x="4790074" y="1857431"/>
                </a:moveTo>
                <a:lnTo>
                  <a:pt x="4798856" y="1851810"/>
                </a:lnTo>
                <a:lnTo>
                  <a:pt x="4805146" y="1846231"/>
                </a:lnTo>
                <a:lnTo>
                  <a:pt x="4792338" y="1855078"/>
                </a:lnTo>
                <a:close/>
                <a:moveTo>
                  <a:pt x="4760985" y="1880234"/>
                </a:moveTo>
                <a:lnTo>
                  <a:pt x="4761875" y="1879123"/>
                </a:lnTo>
                <a:lnTo>
                  <a:pt x="4758282" y="1878611"/>
                </a:lnTo>
                <a:lnTo>
                  <a:pt x="4757537" y="1879123"/>
                </a:lnTo>
                <a:lnTo>
                  <a:pt x="4757537" y="1879743"/>
                </a:lnTo>
                <a:close/>
                <a:moveTo>
                  <a:pt x="1035001" y="1943735"/>
                </a:moveTo>
                <a:lnTo>
                  <a:pt x="1023953" y="1935238"/>
                </a:lnTo>
                <a:lnTo>
                  <a:pt x="1032188" y="1942302"/>
                </a:lnTo>
                <a:close/>
                <a:moveTo>
                  <a:pt x="4766902" y="1960050"/>
                </a:moveTo>
                <a:lnTo>
                  <a:pt x="4774891" y="1959385"/>
                </a:lnTo>
                <a:lnTo>
                  <a:pt x="4831290" y="1918169"/>
                </a:lnTo>
                <a:lnTo>
                  <a:pt x="4885522" y="1874785"/>
                </a:lnTo>
                <a:cubicBezTo>
                  <a:pt x="4907214" y="1859601"/>
                  <a:pt x="4931074" y="1844416"/>
                  <a:pt x="4952766" y="1827062"/>
                </a:cubicBezTo>
                <a:cubicBezTo>
                  <a:pt x="4970120" y="1809708"/>
                  <a:pt x="4989644" y="1790187"/>
                  <a:pt x="5015674" y="1761986"/>
                </a:cubicBezTo>
                <a:cubicBezTo>
                  <a:pt x="5015674" y="1759818"/>
                  <a:pt x="5015674" y="1757647"/>
                  <a:pt x="5013504" y="1753309"/>
                </a:cubicBezTo>
                <a:cubicBezTo>
                  <a:pt x="5035196" y="1731617"/>
                  <a:pt x="5054720" y="1709925"/>
                  <a:pt x="5074242" y="1686064"/>
                </a:cubicBezTo>
                <a:cubicBezTo>
                  <a:pt x="5085089" y="1677387"/>
                  <a:pt x="5098105" y="1666540"/>
                  <a:pt x="5111120" y="1655695"/>
                </a:cubicBezTo>
                <a:cubicBezTo>
                  <a:pt x="5117627" y="1647019"/>
                  <a:pt x="5126303" y="1636171"/>
                  <a:pt x="5134980" y="1625326"/>
                </a:cubicBezTo>
                <a:cubicBezTo>
                  <a:pt x="5141489" y="1614479"/>
                  <a:pt x="5150165" y="1603634"/>
                  <a:pt x="5156672" y="1594957"/>
                </a:cubicBezTo>
                <a:cubicBezTo>
                  <a:pt x="5178364" y="1571095"/>
                  <a:pt x="5197888" y="1545064"/>
                  <a:pt x="5219580" y="1521204"/>
                </a:cubicBezTo>
                <a:cubicBezTo>
                  <a:pt x="5239102" y="1497342"/>
                  <a:pt x="5258626" y="1471311"/>
                  <a:pt x="5278148" y="1445281"/>
                </a:cubicBezTo>
                <a:cubicBezTo>
                  <a:pt x="5302010" y="1404067"/>
                  <a:pt x="5334547" y="1356344"/>
                  <a:pt x="5367087" y="1310790"/>
                </a:cubicBezTo>
                <a:cubicBezTo>
                  <a:pt x="5399624" y="1263067"/>
                  <a:pt x="5429993" y="1215344"/>
                  <a:pt x="5447346" y="1174130"/>
                </a:cubicBezTo>
                <a:cubicBezTo>
                  <a:pt x="5469039" y="1137253"/>
                  <a:pt x="5495069" y="1111222"/>
                  <a:pt x="5510255" y="1072176"/>
                </a:cubicBezTo>
                <a:cubicBezTo>
                  <a:pt x="5529776" y="1039639"/>
                  <a:pt x="5549301" y="1000593"/>
                  <a:pt x="5568822" y="968054"/>
                </a:cubicBezTo>
                <a:cubicBezTo>
                  <a:pt x="5577500" y="955039"/>
                  <a:pt x="5584008" y="942023"/>
                  <a:pt x="5590514" y="929008"/>
                </a:cubicBezTo>
                <a:cubicBezTo>
                  <a:pt x="5597024" y="915993"/>
                  <a:pt x="5601362" y="902978"/>
                  <a:pt x="5607868" y="892133"/>
                </a:cubicBezTo>
                <a:cubicBezTo>
                  <a:pt x="5618715" y="868270"/>
                  <a:pt x="5627393" y="844410"/>
                  <a:pt x="5636069" y="822718"/>
                </a:cubicBezTo>
                <a:cubicBezTo>
                  <a:pt x="5653423" y="777163"/>
                  <a:pt x="5668606" y="733779"/>
                  <a:pt x="5696807" y="690395"/>
                </a:cubicBezTo>
                <a:cubicBezTo>
                  <a:pt x="5716329" y="655687"/>
                  <a:pt x="5711990" y="629657"/>
                  <a:pt x="5720667" y="601458"/>
                </a:cubicBezTo>
                <a:cubicBezTo>
                  <a:pt x="5744530" y="542888"/>
                  <a:pt x="5759713" y="484321"/>
                  <a:pt x="5779237" y="423583"/>
                </a:cubicBezTo>
                <a:cubicBezTo>
                  <a:pt x="5770560" y="406229"/>
                  <a:pt x="5800929" y="336814"/>
                  <a:pt x="5805267" y="284753"/>
                </a:cubicBezTo>
                <a:cubicBezTo>
                  <a:pt x="5818283" y="230522"/>
                  <a:pt x="5829128" y="174122"/>
                  <a:pt x="5839975" y="117723"/>
                </a:cubicBezTo>
                <a:lnTo>
                  <a:pt x="5847800" y="88383"/>
                </a:lnTo>
                <a:lnTo>
                  <a:pt x="5842143" y="87354"/>
                </a:lnTo>
                <a:cubicBezTo>
                  <a:pt x="5844311" y="70000"/>
                  <a:pt x="5844311" y="54817"/>
                  <a:pt x="5844311" y="33125"/>
                </a:cubicBezTo>
                <a:lnTo>
                  <a:pt x="5845466" y="29082"/>
                </a:lnTo>
                <a:lnTo>
                  <a:pt x="5843951" y="29167"/>
                </a:lnTo>
                <a:lnTo>
                  <a:pt x="5841207" y="29319"/>
                </a:lnTo>
                <a:lnTo>
                  <a:pt x="5842143" y="39631"/>
                </a:lnTo>
                <a:cubicBezTo>
                  <a:pt x="5842143" y="59155"/>
                  <a:pt x="5842143" y="74339"/>
                  <a:pt x="5839975" y="93863"/>
                </a:cubicBezTo>
                <a:cubicBezTo>
                  <a:pt x="5837805" y="104708"/>
                  <a:pt x="5835636" y="113384"/>
                  <a:pt x="5831299" y="126400"/>
                </a:cubicBezTo>
                <a:cubicBezTo>
                  <a:pt x="5813944" y="154601"/>
                  <a:pt x="5796591" y="182799"/>
                  <a:pt x="5779237" y="208830"/>
                </a:cubicBezTo>
                <a:cubicBezTo>
                  <a:pt x="5774899" y="234860"/>
                  <a:pt x="5772729" y="256552"/>
                  <a:pt x="5766222" y="280415"/>
                </a:cubicBezTo>
                <a:lnTo>
                  <a:pt x="5753207" y="304275"/>
                </a:lnTo>
                <a:cubicBezTo>
                  <a:pt x="5746698" y="338982"/>
                  <a:pt x="5740191" y="371522"/>
                  <a:pt x="5731514" y="408397"/>
                </a:cubicBezTo>
                <a:cubicBezTo>
                  <a:pt x="5722837" y="436598"/>
                  <a:pt x="5716329" y="462629"/>
                  <a:pt x="5707652" y="490827"/>
                </a:cubicBezTo>
                <a:cubicBezTo>
                  <a:pt x="5698975" y="519028"/>
                  <a:pt x="5692468" y="545059"/>
                  <a:pt x="5681621" y="571089"/>
                </a:cubicBezTo>
                <a:cubicBezTo>
                  <a:pt x="5677283" y="592781"/>
                  <a:pt x="5672944" y="612303"/>
                  <a:pt x="5666438" y="633995"/>
                </a:cubicBezTo>
                <a:cubicBezTo>
                  <a:pt x="5662099" y="655687"/>
                  <a:pt x="5657761" y="677380"/>
                  <a:pt x="5649084" y="699072"/>
                </a:cubicBezTo>
                <a:lnTo>
                  <a:pt x="5662924" y="677546"/>
                </a:lnTo>
                <a:lnTo>
                  <a:pt x="5675115" y="631825"/>
                </a:lnTo>
                <a:cubicBezTo>
                  <a:pt x="5677283" y="607965"/>
                  <a:pt x="5681621" y="588441"/>
                  <a:pt x="5685960" y="566749"/>
                </a:cubicBezTo>
                <a:cubicBezTo>
                  <a:pt x="5694637" y="540718"/>
                  <a:pt x="5703314" y="512519"/>
                  <a:pt x="5711990" y="486489"/>
                </a:cubicBezTo>
                <a:cubicBezTo>
                  <a:pt x="5720667" y="458288"/>
                  <a:pt x="5727176" y="432257"/>
                  <a:pt x="5735853" y="404059"/>
                </a:cubicBezTo>
                <a:cubicBezTo>
                  <a:pt x="5744530" y="369351"/>
                  <a:pt x="5748868" y="336812"/>
                  <a:pt x="5757545" y="299937"/>
                </a:cubicBezTo>
                <a:lnTo>
                  <a:pt x="5770560" y="276074"/>
                </a:lnTo>
                <a:cubicBezTo>
                  <a:pt x="5777067" y="252214"/>
                  <a:pt x="5779237" y="230522"/>
                  <a:pt x="5783576" y="204491"/>
                </a:cubicBezTo>
                <a:cubicBezTo>
                  <a:pt x="5800929" y="176290"/>
                  <a:pt x="5818283" y="150260"/>
                  <a:pt x="5835636" y="122061"/>
                </a:cubicBezTo>
                <a:cubicBezTo>
                  <a:pt x="5824789" y="178461"/>
                  <a:pt x="5813944" y="232690"/>
                  <a:pt x="5800929" y="289089"/>
                </a:cubicBezTo>
                <a:cubicBezTo>
                  <a:pt x="5796591" y="341151"/>
                  <a:pt x="5766222" y="412736"/>
                  <a:pt x="5774899" y="427919"/>
                </a:cubicBezTo>
                <a:cubicBezTo>
                  <a:pt x="5755374" y="488657"/>
                  <a:pt x="5738021" y="547227"/>
                  <a:pt x="5716329" y="605794"/>
                </a:cubicBezTo>
                <a:lnTo>
                  <a:pt x="5704744" y="623818"/>
                </a:lnTo>
                <a:lnTo>
                  <a:pt x="5699791" y="650807"/>
                </a:lnTo>
                <a:cubicBezTo>
                  <a:pt x="5697349" y="664909"/>
                  <a:pt x="5693552" y="679550"/>
                  <a:pt x="5683792" y="696904"/>
                </a:cubicBezTo>
                <a:cubicBezTo>
                  <a:pt x="5653423" y="740288"/>
                  <a:pt x="5638237" y="783672"/>
                  <a:pt x="5623054" y="829224"/>
                </a:cubicBezTo>
                <a:cubicBezTo>
                  <a:pt x="5614377" y="850916"/>
                  <a:pt x="5605700" y="874779"/>
                  <a:pt x="5594853" y="898639"/>
                </a:cubicBezTo>
                <a:cubicBezTo>
                  <a:pt x="5590514" y="911654"/>
                  <a:pt x="5584008" y="922502"/>
                  <a:pt x="5577500" y="935517"/>
                </a:cubicBezTo>
                <a:cubicBezTo>
                  <a:pt x="5570993" y="948532"/>
                  <a:pt x="5564484" y="961547"/>
                  <a:pt x="5555807" y="974563"/>
                </a:cubicBezTo>
                <a:cubicBezTo>
                  <a:pt x="5536285" y="1009270"/>
                  <a:pt x="5516761" y="1046146"/>
                  <a:pt x="5497239" y="1078685"/>
                </a:cubicBezTo>
                <a:cubicBezTo>
                  <a:pt x="5482054" y="1117731"/>
                  <a:pt x="5456023" y="1143761"/>
                  <a:pt x="5434331" y="1180637"/>
                </a:cubicBezTo>
                <a:cubicBezTo>
                  <a:pt x="5416977" y="1221853"/>
                  <a:pt x="5386608" y="1271744"/>
                  <a:pt x="5354071" y="1317298"/>
                </a:cubicBezTo>
                <a:cubicBezTo>
                  <a:pt x="5321533" y="1362851"/>
                  <a:pt x="5288995" y="1410573"/>
                  <a:pt x="5265133" y="1451789"/>
                </a:cubicBezTo>
                <a:cubicBezTo>
                  <a:pt x="5245611" y="1477820"/>
                  <a:pt x="5226087" y="1503851"/>
                  <a:pt x="5206565" y="1527711"/>
                </a:cubicBezTo>
                <a:cubicBezTo>
                  <a:pt x="5184873" y="1551573"/>
                  <a:pt x="5165349" y="1575433"/>
                  <a:pt x="5143657" y="1601464"/>
                </a:cubicBezTo>
                <a:cubicBezTo>
                  <a:pt x="5137151" y="1612311"/>
                  <a:pt x="5128474" y="1620988"/>
                  <a:pt x="5121965" y="1631833"/>
                </a:cubicBezTo>
                <a:cubicBezTo>
                  <a:pt x="5113288" y="1642680"/>
                  <a:pt x="5106781" y="1651357"/>
                  <a:pt x="5098105" y="1662202"/>
                </a:cubicBezTo>
                <a:cubicBezTo>
                  <a:pt x="5085089" y="1673049"/>
                  <a:pt x="5072074" y="1683894"/>
                  <a:pt x="5061227" y="1692571"/>
                </a:cubicBezTo>
                <a:lnTo>
                  <a:pt x="5000915" y="1759348"/>
                </a:lnTo>
                <a:lnTo>
                  <a:pt x="5002657" y="1766324"/>
                </a:lnTo>
                <a:cubicBezTo>
                  <a:pt x="4976626" y="1794525"/>
                  <a:pt x="4959273" y="1814047"/>
                  <a:pt x="4939751" y="1831400"/>
                </a:cubicBezTo>
                <a:cubicBezTo>
                  <a:pt x="4918059" y="1846586"/>
                  <a:pt x="4894196" y="1861769"/>
                  <a:pt x="4872505" y="1879123"/>
                </a:cubicBezTo>
                <a:lnTo>
                  <a:pt x="4818275" y="1922507"/>
                </a:lnTo>
                <a:close/>
                <a:moveTo>
                  <a:pt x="1583173" y="2117115"/>
                </a:moveTo>
                <a:lnTo>
                  <a:pt x="1583979" y="2113398"/>
                </a:lnTo>
                <a:lnTo>
                  <a:pt x="1575826" y="2107629"/>
                </a:lnTo>
                <a:lnTo>
                  <a:pt x="1575847" y="2108247"/>
                </a:lnTo>
                <a:close/>
                <a:moveTo>
                  <a:pt x="1217383" y="2132920"/>
                </a:moveTo>
                <a:cubicBezTo>
                  <a:pt x="1204368" y="2124243"/>
                  <a:pt x="1191353" y="2115566"/>
                  <a:pt x="1178338" y="2106889"/>
                </a:cubicBezTo>
                <a:cubicBezTo>
                  <a:pt x="1165322" y="2098212"/>
                  <a:pt x="1154477" y="2087367"/>
                  <a:pt x="1141462" y="2078691"/>
                </a:cubicBezTo>
                <a:cubicBezTo>
                  <a:pt x="1111093" y="2052660"/>
                  <a:pt x="1078554" y="2028798"/>
                  <a:pt x="1050355" y="2002767"/>
                </a:cubicBezTo>
                <a:cubicBezTo>
                  <a:pt x="1022154" y="1976736"/>
                  <a:pt x="993956" y="1950706"/>
                  <a:pt x="965755" y="1926846"/>
                </a:cubicBezTo>
                <a:cubicBezTo>
                  <a:pt x="937556" y="1900815"/>
                  <a:pt x="913694" y="1874785"/>
                  <a:pt x="887663" y="1850922"/>
                </a:cubicBezTo>
                <a:cubicBezTo>
                  <a:pt x="874648" y="1837907"/>
                  <a:pt x="861633" y="1824892"/>
                  <a:pt x="850788" y="1814047"/>
                </a:cubicBezTo>
                <a:cubicBezTo>
                  <a:pt x="839940" y="1801031"/>
                  <a:pt x="826925" y="1788016"/>
                  <a:pt x="816080" y="1775001"/>
                </a:cubicBezTo>
                <a:cubicBezTo>
                  <a:pt x="818248" y="1770662"/>
                  <a:pt x="839940" y="1783678"/>
                  <a:pt x="829096" y="1757647"/>
                </a:cubicBezTo>
                <a:cubicBezTo>
                  <a:pt x="844279" y="1770662"/>
                  <a:pt x="859465" y="1783678"/>
                  <a:pt x="872480" y="1796693"/>
                </a:cubicBezTo>
                <a:cubicBezTo>
                  <a:pt x="889833" y="1809708"/>
                  <a:pt x="905017" y="1822724"/>
                  <a:pt x="920202" y="1833568"/>
                </a:cubicBezTo>
                <a:cubicBezTo>
                  <a:pt x="939724" y="1855261"/>
                  <a:pt x="959248" y="1874785"/>
                  <a:pt x="978770" y="1896477"/>
                </a:cubicBezTo>
                <a:lnTo>
                  <a:pt x="983748" y="1900747"/>
                </a:lnTo>
                <a:lnTo>
                  <a:pt x="920202" y="1833568"/>
                </a:lnTo>
                <a:cubicBezTo>
                  <a:pt x="905017" y="1820553"/>
                  <a:pt x="889833" y="1809708"/>
                  <a:pt x="874648" y="1796693"/>
                </a:cubicBezTo>
                <a:cubicBezTo>
                  <a:pt x="859465" y="1783678"/>
                  <a:pt x="846449" y="1770662"/>
                  <a:pt x="831264" y="1757647"/>
                </a:cubicBezTo>
                <a:cubicBezTo>
                  <a:pt x="816080" y="1738123"/>
                  <a:pt x="798727" y="1718601"/>
                  <a:pt x="783541" y="1699077"/>
                </a:cubicBezTo>
                <a:cubicBezTo>
                  <a:pt x="768358" y="1679556"/>
                  <a:pt x="753172" y="1657863"/>
                  <a:pt x="737989" y="1638339"/>
                </a:cubicBezTo>
                <a:cubicBezTo>
                  <a:pt x="744495" y="1631833"/>
                  <a:pt x="766187" y="1642678"/>
                  <a:pt x="794388" y="1675217"/>
                </a:cubicBezTo>
                <a:lnTo>
                  <a:pt x="797157" y="1678478"/>
                </a:lnTo>
                <a:lnTo>
                  <a:pt x="822858" y="1684165"/>
                </a:lnTo>
                <a:cubicBezTo>
                  <a:pt x="836144" y="1693113"/>
                  <a:pt x="854040" y="1709925"/>
                  <a:pt x="881154" y="1738123"/>
                </a:cubicBezTo>
                <a:cubicBezTo>
                  <a:pt x="909355" y="1761986"/>
                  <a:pt x="939724" y="1783678"/>
                  <a:pt x="961416" y="1803200"/>
                </a:cubicBezTo>
                <a:cubicBezTo>
                  <a:pt x="983108" y="1822724"/>
                  <a:pt x="996124" y="1840077"/>
                  <a:pt x="996124" y="1850922"/>
                </a:cubicBezTo>
                <a:cubicBezTo>
                  <a:pt x="1002630" y="1859599"/>
                  <a:pt x="1006969" y="1866108"/>
                  <a:pt x="1015645" y="1874785"/>
                </a:cubicBezTo>
                <a:cubicBezTo>
                  <a:pt x="1043846" y="1898645"/>
                  <a:pt x="1067707" y="1920337"/>
                  <a:pt x="1098076" y="1944199"/>
                </a:cubicBezTo>
                <a:cubicBezTo>
                  <a:pt x="1091569" y="1952876"/>
                  <a:pt x="1080722" y="1957215"/>
                  <a:pt x="1074215" y="1963721"/>
                </a:cubicBezTo>
                <a:lnTo>
                  <a:pt x="997449" y="1878424"/>
                </a:lnTo>
                <a:lnTo>
                  <a:pt x="993956" y="1879123"/>
                </a:lnTo>
                <a:lnTo>
                  <a:pt x="1066602" y="1959841"/>
                </a:lnTo>
                <a:lnTo>
                  <a:pt x="1074215" y="1963721"/>
                </a:lnTo>
                <a:cubicBezTo>
                  <a:pt x="1080724" y="1957215"/>
                  <a:pt x="1089401" y="1950706"/>
                  <a:pt x="1098078" y="1944199"/>
                </a:cubicBezTo>
                <a:cubicBezTo>
                  <a:pt x="1163154" y="2000599"/>
                  <a:pt x="1232569" y="2056998"/>
                  <a:pt x="1304152" y="2106889"/>
                </a:cubicBezTo>
                <a:cubicBezTo>
                  <a:pt x="1291137" y="2111228"/>
                  <a:pt x="1280292" y="2115566"/>
                  <a:pt x="1262938" y="2119904"/>
                </a:cubicBezTo>
                <a:cubicBezTo>
                  <a:pt x="1269444" y="2124243"/>
                  <a:pt x="1271615" y="2126413"/>
                  <a:pt x="1278121" y="2130752"/>
                </a:cubicBezTo>
                <a:cubicBezTo>
                  <a:pt x="1256429" y="2130752"/>
                  <a:pt x="1239076" y="2132920"/>
                  <a:pt x="1217383" y="2132920"/>
                </a:cubicBezTo>
                <a:close/>
                <a:moveTo>
                  <a:pt x="1495043" y="2280428"/>
                </a:moveTo>
                <a:cubicBezTo>
                  <a:pt x="1469012" y="2267413"/>
                  <a:pt x="1445150" y="2256566"/>
                  <a:pt x="1425628" y="2243551"/>
                </a:cubicBezTo>
                <a:cubicBezTo>
                  <a:pt x="1406104" y="2232706"/>
                  <a:pt x="1388750" y="2221859"/>
                  <a:pt x="1373567" y="2211014"/>
                </a:cubicBezTo>
                <a:cubicBezTo>
                  <a:pt x="1345366" y="2191490"/>
                  <a:pt x="1328012" y="2176306"/>
                  <a:pt x="1317167" y="2163291"/>
                </a:cubicBezTo>
                <a:cubicBezTo>
                  <a:pt x="1388750" y="2193660"/>
                  <a:pt x="1425628" y="2221859"/>
                  <a:pt x="1464674" y="2245721"/>
                </a:cubicBezTo>
                <a:cubicBezTo>
                  <a:pt x="1473350" y="2256566"/>
                  <a:pt x="1501549" y="2278258"/>
                  <a:pt x="1495043" y="2280428"/>
                </a:cubicBezTo>
                <a:close/>
                <a:moveTo>
                  <a:pt x="1861641" y="2380212"/>
                </a:moveTo>
                <a:cubicBezTo>
                  <a:pt x="1816086" y="2358520"/>
                  <a:pt x="1768363" y="2334658"/>
                  <a:pt x="1722811" y="2312965"/>
                </a:cubicBezTo>
                <a:cubicBezTo>
                  <a:pt x="1735826" y="2312965"/>
                  <a:pt x="1744503" y="2312965"/>
                  <a:pt x="1757518" y="2310797"/>
                </a:cubicBezTo>
                <a:cubicBezTo>
                  <a:pt x="1798732" y="2332490"/>
                  <a:pt x="1833440" y="2352011"/>
                  <a:pt x="1876824" y="2371535"/>
                </a:cubicBezTo>
                <a:cubicBezTo>
                  <a:pt x="1872485" y="2373703"/>
                  <a:pt x="1868147" y="2375874"/>
                  <a:pt x="1861641" y="2380212"/>
                </a:cubicBezTo>
                <a:close/>
                <a:moveTo>
                  <a:pt x="3611567" y="2391251"/>
                </a:moveTo>
                <a:lnTo>
                  <a:pt x="3772715" y="2360688"/>
                </a:lnTo>
                <a:cubicBezTo>
                  <a:pt x="3783560" y="2358518"/>
                  <a:pt x="3792237" y="2356350"/>
                  <a:pt x="3803084" y="2354179"/>
                </a:cubicBezTo>
                <a:cubicBezTo>
                  <a:pt x="3826944" y="2334658"/>
                  <a:pt x="3874667" y="2323810"/>
                  <a:pt x="3900697" y="2319472"/>
                </a:cubicBezTo>
                <a:cubicBezTo>
                  <a:pt x="3922390" y="2312965"/>
                  <a:pt x="3944082" y="2306457"/>
                  <a:pt x="3961435" y="2299950"/>
                </a:cubicBezTo>
                <a:cubicBezTo>
                  <a:pt x="3987466" y="2276088"/>
                  <a:pt x="4037359" y="2263072"/>
                  <a:pt x="4059051" y="2250057"/>
                </a:cubicBezTo>
                <a:cubicBezTo>
                  <a:pt x="4095926" y="2237042"/>
                  <a:pt x="4132804" y="2224027"/>
                  <a:pt x="4169679" y="2211011"/>
                </a:cubicBezTo>
                <a:lnTo>
                  <a:pt x="4240558" y="2183216"/>
                </a:lnTo>
                <a:lnTo>
                  <a:pt x="4271633" y="2165459"/>
                </a:lnTo>
                <a:lnTo>
                  <a:pt x="4299830" y="2156784"/>
                </a:lnTo>
                <a:lnTo>
                  <a:pt x="4338878" y="2135090"/>
                </a:lnTo>
                <a:lnTo>
                  <a:pt x="4349137" y="2127960"/>
                </a:lnTo>
                <a:lnTo>
                  <a:pt x="4375756" y="2102553"/>
                </a:lnTo>
                <a:cubicBezTo>
                  <a:pt x="4393110" y="2091706"/>
                  <a:pt x="4414801" y="2078691"/>
                  <a:pt x="4434323" y="2067846"/>
                </a:cubicBezTo>
                <a:lnTo>
                  <a:pt x="4500956" y="2035183"/>
                </a:lnTo>
                <a:lnTo>
                  <a:pt x="4525430" y="2020121"/>
                </a:lnTo>
                <a:cubicBezTo>
                  <a:pt x="4553631" y="2002767"/>
                  <a:pt x="4581830" y="1983245"/>
                  <a:pt x="4610031" y="1963721"/>
                </a:cubicBezTo>
                <a:cubicBezTo>
                  <a:pt x="4616537" y="1950706"/>
                  <a:pt x="4631723" y="1939861"/>
                  <a:pt x="4646906" y="1929014"/>
                </a:cubicBezTo>
                <a:cubicBezTo>
                  <a:pt x="4662092" y="1918169"/>
                  <a:pt x="4677275" y="1907322"/>
                  <a:pt x="4688122" y="1902983"/>
                </a:cubicBezTo>
                <a:cubicBezTo>
                  <a:pt x="4722830" y="1876953"/>
                  <a:pt x="4759705" y="1850922"/>
                  <a:pt x="4794412" y="1822724"/>
                </a:cubicBezTo>
                <a:cubicBezTo>
                  <a:pt x="4807428" y="1792355"/>
                  <a:pt x="4848644" y="1766324"/>
                  <a:pt x="4870336" y="1751138"/>
                </a:cubicBezTo>
                <a:cubicBezTo>
                  <a:pt x="4898535" y="1727278"/>
                  <a:pt x="4926735" y="1703416"/>
                  <a:pt x="4954934" y="1679556"/>
                </a:cubicBezTo>
                <a:cubicBezTo>
                  <a:pt x="5046041" y="1588449"/>
                  <a:pt x="5147995" y="1477818"/>
                  <a:pt x="5210901" y="1391049"/>
                </a:cubicBezTo>
                <a:lnTo>
                  <a:pt x="5246128" y="1331165"/>
                </a:lnTo>
                <a:lnTo>
                  <a:pt x="5247779" y="1325973"/>
                </a:lnTo>
                <a:cubicBezTo>
                  <a:pt x="5265133" y="1299942"/>
                  <a:pt x="5286825" y="1269573"/>
                  <a:pt x="5304178" y="1239204"/>
                </a:cubicBezTo>
                <a:cubicBezTo>
                  <a:pt x="5310687" y="1230528"/>
                  <a:pt x="5315026" y="1221851"/>
                  <a:pt x="5321533" y="1213174"/>
                </a:cubicBezTo>
                <a:lnTo>
                  <a:pt x="5344607" y="1181170"/>
                </a:lnTo>
                <a:lnTo>
                  <a:pt x="5351902" y="1167622"/>
                </a:lnTo>
                <a:cubicBezTo>
                  <a:pt x="5371423" y="1139421"/>
                  <a:pt x="5386608" y="1111222"/>
                  <a:pt x="5397453" y="1089530"/>
                </a:cubicBezTo>
                <a:cubicBezTo>
                  <a:pt x="5432161" y="1028792"/>
                  <a:pt x="5458192" y="968054"/>
                  <a:pt x="5486392" y="905146"/>
                </a:cubicBezTo>
                <a:cubicBezTo>
                  <a:pt x="5512423" y="842240"/>
                  <a:pt x="5540621" y="779331"/>
                  <a:pt x="5573161" y="707748"/>
                </a:cubicBezTo>
                <a:cubicBezTo>
                  <a:pt x="5576415" y="688227"/>
                  <a:pt x="5589430" y="655145"/>
                  <a:pt x="5598649" y="627486"/>
                </a:cubicBezTo>
                <a:lnTo>
                  <a:pt x="5606968" y="596090"/>
                </a:lnTo>
                <a:lnTo>
                  <a:pt x="5543685" y="768994"/>
                </a:lnTo>
                <a:cubicBezTo>
                  <a:pt x="5504169" y="862422"/>
                  <a:pt x="5459683" y="953235"/>
                  <a:pt x="5410562" y="1041106"/>
                </a:cubicBezTo>
                <a:lnTo>
                  <a:pt x="5391072" y="1071921"/>
                </a:lnTo>
                <a:lnTo>
                  <a:pt x="5390947" y="1072176"/>
                </a:lnTo>
                <a:cubicBezTo>
                  <a:pt x="5382270" y="1093868"/>
                  <a:pt x="5364916" y="1122069"/>
                  <a:pt x="5345392" y="1150268"/>
                </a:cubicBezTo>
                <a:cubicBezTo>
                  <a:pt x="5325870" y="1178469"/>
                  <a:pt x="5308517" y="1208838"/>
                  <a:pt x="5299840" y="1234868"/>
                </a:cubicBezTo>
                <a:cubicBezTo>
                  <a:pt x="5284654" y="1254390"/>
                  <a:pt x="5265133" y="1276082"/>
                  <a:pt x="5247779" y="1299945"/>
                </a:cubicBezTo>
                <a:cubicBezTo>
                  <a:pt x="5230425" y="1323805"/>
                  <a:pt x="5215240" y="1349835"/>
                  <a:pt x="5204395" y="1373698"/>
                </a:cubicBezTo>
                <a:cubicBezTo>
                  <a:pt x="5141486" y="1460466"/>
                  <a:pt x="5039535" y="1571095"/>
                  <a:pt x="4948428" y="1662202"/>
                </a:cubicBezTo>
                <a:cubicBezTo>
                  <a:pt x="4920227" y="1686064"/>
                  <a:pt x="4892029" y="1709925"/>
                  <a:pt x="4863827" y="1733787"/>
                </a:cubicBezTo>
                <a:lnTo>
                  <a:pt x="4855711" y="1739959"/>
                </a:lnTo>
                <a:lnTo>
                  <a:pt x="4852211" y="1743502"/>
                </a:lnTo>
                <a:lnTo>
                  <a:pt x="4816833" y="1772341"/>
                </a:lnTo>
                <a:lnTo>
                  <a:pt x="4787906" y="1805370"/>
                </a:lnTo>
                <a:cubicBezTo>
                  <a:pt x="4753198" y="1833571"/>
                  <a:pt x="4718491" y="1859601"/>
                  <a:pt x="4681613" y="1885632"/>
                </a:cubicBezTo>
                <a:lnTo>
                  <a:pt x="4664959" y="1896153"/>
                </a:lnTo>
                <a:lnTo>
                  <a:pt x="4619721" y="1933031"/>
                </a:lnTo>
                <a:lnTo>
                  <a:pt x="4613189" y="1937274"/>
                </a:lnTo>
                <a:lnTo>
                  <a:pt x="4603522" y="1946370"/>
                </a:lnTo>
                <a:cubicBezTo>
                  <a:pt x="4575323" y="1965892"/>
                  <a:pt x="4547122" y="1985416"/>
                  <a:pt x="4518924" y="2002769"/>
                </a:cubicBezTo>
                <a:cubicBezTo>
                  <a:pt x="4490723" y="2020123"/>
                  <a:pt x="4462525" y="2037477"/>
                  <a:pt x="4434323" y="2054830"/>
                </a:cubicBezTo>
                <a:lnTo>
                  <a:pt x="4424640" y="2059738"/>
                </a:lnTo>
                <a:lnTo>
                  <a:pt x="4367359" y="2096944"/>
                </a:lnTo>
                <a:lnTo>
                  <a:pt x="4349602" y="2105901"/>
                </a:lnTo>
                <a:lnTo>
                  <a:pt x="4332371" y="2117736"/>
                </a:lnTo>
                <a:cubicBezTo>
                  <a:pt x="4315018" y="2128584"/>
                  <a:pt x="4295494" y="2139429"/>
                  <a:pt x="4273802" y="2150276"/>
                </a:cubicBezTo>
                <a:lnTo>
                  <a:pt x="4219078" y="2171738"/>
                </a:lnTo>
                <a:lnTo>
                  <a:pt x="4097113" y="2233257"/>
                </a:lnTo>
                <a:cubicBezTo>
                  <a:pt x="4004268" y="2273872"/>
                  <a:pt x="3908778" y="2309558"/>
                  <a:pt x="3810966" y="2339980"/>
                </a:cubicBezTo>
                <a:close/>
                <a:moveTo>
                  <a:pt x="3434318" y="2432271"/>
                </a:moveTo>
                <a:cubicBezTo>
                  <a:pt x="3458180" y="2431187"/>
                  <a:pt x="3476076" y="2426849"/>
                  <a:pt x="3489904" y="2421968"/>
                </a:cubicBezTo>
                <a:lnTo>
                  <a:pt x="3508260" y="2413988"/>
                </a:lnTo>
                <a:lnTo>
                  <a:pt x="3395689" y="2431169"/>
                </a:lnTo>
                <a:close/>
                <a:moveTo>
                  <a:pt x="3115443" y="2471317"/>
                </a:moveTo>
                <a:cubicBezTo>
                  <a:pt x="3119781" y="2469149"/>
                  <a:pt x="3126290" y="2469149"/>
                  <a:pt x="3134967" y="2466978"/>
                </a:cubicBezTo>
                <a:cubicBezTo>
                  <a:pt x="3180519" y="2460472"/>
                  <a:pt x="3223903" y="2456133"/>
                  <a:pt x="3269458" y="2451795"/>
                </a:cubicBezTo>
                <a:cubicBezTo>
                  <a:pt x="3274338" y="2450711"/>
                  <a:pt x="3282339" y="2449219"/>
                  <a:pt x="3291589" y="2447491"/>
                </a:cubicBezTo>
                <a:lnTo>
                  <a:pt x="3302325" y="2445418"/>
                </a:lnTo>
                <a:lnTo>
                  <a:pt x="3269182" y="2450476"/>
                </a:lnTo>
                <a:lnTo>
                  <a:pt x="3039972" y="2462050"/>
                </a:lnTo>
                <a:close/>
                <a:moveTo>
                  <a:pt x="3566117" y="2502995"/>
                </a:moveTo>
                <a:lnTo>
                  <a:pt x="3744787" y="2463184"/>
                </a:lnTo>
                <a:lnTo>
                  <a:pt x="3919185" y="2408971"/>
                </a:lnTo>
                <a:close/>
                <a:moveTo>
                  <a:pt x="3719971" y="2526104"/>
                </a:moveTo>
                <a:lnTo>
                  <a:pt x="3722825" y="2525548"/>
                </a:lnTo>
                <a:lnTo>
                  <a:pt x="3725537" y="2524533"/>
                </a:lnTo>
                <a:close/>
                <a:moveTo>
                  <a:pt x="3245598" y="2558088"/>
                </a:moveTo>
                <a:lnTo>
                  <a:pt x="3337099" y="2535211"/>
                </a:lnTo>
                <a:lnTo>
                  <a:pt x="3338873" y="2529887"/>
                </a:lnTo>
                <a:cubicBezTo>
                  <a:pt x="3356227" y="2519042"/>
                  <a:pt x="3399611" y="2508195"/>
                  <a:pt x="3510242" y="2501688"/>
                </a:cubicBezTo>
                <a:cubicBezTo>
                  <a:pt x="3555794" y="2493011"/>
                  <a:pt x="3594840" y="2482164"/>
                  <a:pt x="3631717" y="2471319"/>
                </a:cubicBezTo>
                <a:cubicBezTo>
                  <a:pt x="3666425" y="2460472"/>
                  <a:pt x="3698962" y="2453965"/>
                  <a:pt x="3729331" y="2443118"/>
                </a:cubicBezTo>
                <a:cubicBezTo>
                  <a:pt x="3759700" y="2434441"/>
                  <a:pt x="3787901" y="2425764"/>
                  <a:pt x="3818270" y="2414920"/>
                </a:cubicBezTo>
                <a:cubicBezTo>
                  <a:pt x="3848639" y="2406243"/>
                  <a:pt x="3879008" y="2395396"/>
                  <a:pt x="3915883" y="2384551"/>
                </a:cubicBezTo>
                <a:cubicBezTo>
                  <a:pt x="3941914" y="2380212"/>
                  <a:pt x="3967944" y="2378042"/>
                  <a:pt x="3991807" y="2371535"/>
                </a:cubicBezTo>
                <a:lnTo>
                  <a:pt x="3940410" y="2402373"/>
                </a:lnTo>
                <a:lnTo>
                  <a:pt x="3941914" y="2401904"/>
                </a:lnTo>
                <a:cubicBezTo>
                  <a:pt x="3959267" y="2391057"/>
                  <a:pt x="3980959" y="2378042"/>
                  <a:pt x="3996145" y="2369365"/>
                </a:cubicBezTo>
                <a:cubicBezTo>
                  <a:pt x="4006990" y="2365027"/>
                  <a:pt x="4015667" y="2362858"/>
                  <a:pt x="4026514" y="2358520"/>
                </a:cubicBezTo>
                <a:lnTo>
                  <a:pt x="4028536" y="2357960"/>
                </a:lnTo>
                <a:lnTo>
                  <a:pt x="4041697" y="2343334"/>
                </a:lnTo>
                <a:cubicBezTo>
                  <a:pt x="4065560" y="2334658"/>
                  <a:pt x="4089420" y="2325981"/>
                  <a:pt x="4113282" y="2317304"/>
                </a:cubicBezTo>
                <a:cubicBezTo>
                  <a:pt x="4137142" y="2306459"/>
                  <a:pt x="4161005" y="2297782"/>
                  <a:pt x="4182697" y="2289105"/>
                </a:cubicBezTo>
                <a:cubicBezTo>
                  <a:pt x="4184865" y="2280428"/>
                  <a:pt x="4206558" y="2271752"/>
                  <a:pt x="4230420" y="2260904"/>
                </a:cubicBezTo>
                <a:cubicBezTo>
                  <a:pt x="4254280" y="2250059"/>
                  <a:pt x="4280310" y="2239212"/>
                  <a:pt x="4293326" y="2228367"/>
                </a:cubicBezTo>
                <a:cubicBezTo>
                  <a:pt x="4310679" y="2221859"/>
                  <a:pt x="4328033" y="2215352"/>
                  <a:pt x="4345387" y="2206675"/>
                </a:cubicBezTo>
                <a:lnTo>
                  <a:pt x="4381087" y="2191155"/>
                </a:lnTo>
                <a:lnTo>
                  <a:pt x="4399618" y="2178474"/>
                </a:lnTo>
                <a:cubicBezTo>
                  <a:pt x="4429987" y="2158953"/>
                  <a:pt x="4462525" y="2141599"/>
                  <a:pt x="4490725" y="2124245"/>
                </a:cubicBezTo>
                <a:cubicBezTo>
                  <a:pt x="4525432" y="2111230"/>
                  <a:pt x="4570985" y="2085199"/>
                  <a:pt x="4618708" y="2054830"/>
                </a:cubicBezTo>
                <a:lnTo>
                  <a:pt x="4743722" y="1965236"/>
                </a:lnTo>
                <a:lnTo>
                  <a:pt x="4735845" y="1965892"/>
                </a:lnTo>
                <a:cubicBezTo>
                  <a:pt x="4698967" y="1996261"/>
                  <a:pt x="4651244" y="2028800"/>
                  <a:pt x="4605692" y="2059169"/>
                </a:cubicBezTo>
                <a:cubicBezTo>
                  <a:pt x="4560137" y="2089538"/>
                  <a:pt x="4512415" y="2113398"/>
                  <a:pt x="4477707" y="2128584"/>
                </a:cubicBezTo>
                <a:cubicBezTo>
                  <a:pt x="4449509" y="2145937"/>
                  <a:pt x="4419140" y="2163291"/>
                  <a:pt x="4386601" y="2182813"/>
                </a:cubicBezTo>
                <a:cubicBezTo>
                  <a:pt x="4369247" y="2189322"/>
                  <a:pt x="4354064" y="2197998"/>
                  <a:pt x="4336710" y="2204505"/>
                </a:cubicBezTo>
                <a:cubicBezTo>
                  <a:pt x="4319356" y="2211014"/>
                  <a:pt x="4302002" y="2217520"/>
                  <a:pt x="4284649" y="2226197"/>
                </a:cubicBezTo>
                <a:cubicBezTo>
                  <a:pt x="4271633" y="2237044"/>
                  <a:pt x="4245603" y="2247889"/>
                  <a:pt x="4221740" y="2258736"/>
                </a:cubicBezTo>
                <a:cubicBezTo>
                  <a:pt x="4197881" y="2269581"/>
                  <a:pt x="4176188" y="2278258"/>
                  <a:pt x="4174018" y="2286935"/>
                </a:cubicBezTo>
                <a:cubicBezTo>
                  <a:pt x="4152326" y="2295612"/>
                  <a:pt x="4128465" y="2306459"/>
                  <a:pt x="4104603" y="2315136"/>
                </a:cubicBezTo>
                <a:cubicBezTo>
                  <a:pt x="4080743" y="2325981"/>
                  <a:pt x="4056881" y="2332490"/>
                  <a:pt x="4033020" y="2341166"/>
                </a:cubicBezTo>
                <a:cubicBezTo>
                  <a:pt x="4028682" y="2345505"/>
                  <a:pt x="4020005" y="2354182"/>
                  <a:pt x="4013496" y="2360688"/>
                </a:cubicBezTo>
                <a:cubicBezTo>
                  <a:pt x="4002651" y="2365027"/>
                  <a:pt x="3993975" y="2367197"/>
                  <a:pt x="3983127" y="2371535"/>
                </a:cubicBezTo>
                <a:cubicBezTo>
                  <a:pt x="3957097" y="2378042"/>
                  <a:pt x="3931066" y="2380212"/>
                  <a:pt x="3907206" y="2384551"/>
                </a:cubicBezTo>
                <a:cubicBezTo>
                  <a:pt x="3872499" y="2395396"/>
                  <a:pt x="3839959" y="2406243"/>
                  <a:pt x="3809590" y="2414920"/>
                </a:cubicBezTo>
                <a:cubicBezTo>
                  <a:pt x="3779222" y="2423596"/>
                  <a:pt x="3748853" y="2432273"/>
                  <a:pt x="3720654" y="2443118"/>
                </a:cubicBezTo>
                <a:cubicBezTo>
                  <a:pt x="3690285" y="2453965"/>
                  <a:pt x="3657746" y="2460472"/>
                  <a:pt x="3623038" y="2471319"/>
                </a:cubicBezTo>
                <a:cubicBezTo>
                  <a:pt x="3588331" y="2482164"/>
                  <a:pt x="3549285" y="2493011"/>
                  <a:pt x="3501563" y="2501688"/>
                </a:cubicBezTo>
                <a:cubicBezTo>
                  <a:pt x="3388764" y="2508195"/>
                  <a:pt x="3347550" y="2521210"/>
                  <a:pt x="3330196" y="2529887"/>
                </a:cubicBezTo>
                <a:cubicBezTo>
                  <a:pt x="3328026" y="2532057"/>
                  <a:pt x="3328026" y="2534225"/>
                  <a:pt x="3325858" y="2536395"/>
                </a:cubicBezTo>
                <a:lnTo>
                  <a:pt x="3243464" y="2556994"/>
                </a:lnTo>
                <a:close/>
                <a:moveTo>
                  <a:pt x="2174005" y="2581948"/>
                </a:moveTo>
                <a:cubicBezTo>
                  <a:pt x="2163160" y="2579777"/>
                  <a:pt x="2150145" y="2577609"/>
                  <a:pt x="2139297" y="2575439"/>
                </a:cubicBezTo>
                <a:cubicBezTo>
                  <a:pt x="2098084" y="2562424"/>
                  <a:pt x="2056867" y="2545070"/>
                  <a:pt x="2015653" y="2529887"/>
                </a:cubicBezTo>
                <a:lnTo>
                  <a:pt x="1954915" y="2506024"/>
                </a:lnTo>
                <a:cubicBezTo>
                  <a:pt x="1935391" y="2497347"/>
                  <a:pt x="1913699" y="2488671"/>
                  <a:pt x="1894178" y="2479994"/>
                </a:cubicBezTo>
                <a:cubicBezTo>
                  <a:pt x="1865977" y="2471317"/>
                  <a:pt x="1839946" y="2460472"/>
                  <a:pt x="1813916" y="2451795"/>
                </a:cubicBezTo>
                <a:cubicBezTo>
                  <a:pt x="1790055" y="2440948"/>
                  <a:pt x="1766193" y="2432271"/>
                  <a:pt x="1744501" y="2421426"/>
                </a:cubicBezTo>
                <a:cubicBezTo>
                  <a:pt x="1722809" y="2412749"/>
                  <a:pt x="1705455" y="2401902"/>
                  <a:pt x="1690272" y="2393225"/>
                </a:cubicBezTo>
                <a:cubicBezTo>
                  <a:pt x="1675086" y="2382380"/>
                  <a:pt x="1664241" y="2373703"/>
                  <a:pt x="1655564" y="2365027"/>
                </a:cubicBezTo>
                <a:cubicBezTo>
                  <a:pt x="1770531" y="2406240"/>
                  <a:pt x="1844285" y="2443118"/>
                  <a:pt x="1905022" y="2471317"/>
                </a:cubicBezTo>
                <a:cubicBezTo>
                  <a:pt x="1933223" y="2482164"/>
                  <a:pt x="1963592" y="2490841"/>
                  <a:pt x="1993961" y="2499518"/>
                </a:cubicBezTo>
                <a:cubicBezTo>
                  <a:pt x="2017822" y="2508195"/>
                  <a:pt x="2039514" y="2514701"/>
                  <a:pt x="2061206" y="2523378"/>
                </a:cubicBezTo>
                <a:cubicBezTo>
                  <a:pt x="2082898" y="2532055"/>
                  <a:pt x="2104590" y="2538564"/>
                  <a:pt x="2128453" y="2545070"/>
                </a:cubicBezTo>
                <a:cubicBezTo>
                  <a:pt x="2150145" y="2553747"/>
                  <a:pt x="2169666" y="2562424"/>
                  <a:pt x="2187020" y="2571101"/>
                </a:cubicBezTo>
                <a:cubicBezTo>
                  <a:pt x="2182682" y="2573271"/>
                  <a:pt x="2178343" y="2577609"/>
                  <a:pt x="2174005" y="2581948"/>
                </a:cubicBezTo>
                <a:close/>
                <a:moveTo>
                  <a:pt x="3260781" y="2586286"/>
                </a:moveTo>
                <a:cubicBezTo>
                  <a:pt x="3260781" y="2579777"/>
                  <a:pt x="3256443" y="2575439"/>
                  <a:pt x="3254275" y="2568932"/>
                </a:cubicBezTo>
                <a:cubicBezTo>
                  <a:pt x="3284644" y="2568932"/>
                  <a:pt x="3312842" y="2564594"/>
                  <a:pt x="3349720" y="2560256"/>
                </a:cubicBezTo>
                <a:cubicBezTo>
                  <a:pt x="3384427" y="2555917"/>
                  <a:pt x="3427812" y="2553747"/>
                  <a:pt x="3488550" y="2547240"/>
                </a:cubicBezTo>
                <a:cubicBezTo>
                  <a:pt x="3453842" y="2555917"/>
                  <a:pt x="3429980" y="2564594"/>
                  <a:pt x="3397443" y="2568932"/>
                </a:cubicBezTo>
                <a:cubicBezTo>
                  <a:pt x="3364903" y="2573271"/>
                  <a:pt x="3325858" y="2579777"/>
                  <a:pt x="3260781" y="2586286"/>
                </a:cubicBezTo>
                <a:close/>
                <a:moveTo>
                  <a:pt x="3076397" y="2696917"/>
                </a:moveTo>
                <a:cubicBezTo>
                  <a:pt x="3056875" y="2696917"/>
                  <a:pt x="3043860" y="2696917"/>
                  <a:pt x="3024336" y="2696917"/>
                </a:cubicBezTo>
                <a:cubicBezTo>
                  <a:pt x="3002644" y="2694747"/>
                  <a:pt x="2978784" y="2694747"/>
                  <a:pt x="2957092" y="2692578"/>
                </a:cubicBezTo>
                <a:cubicBezTo>
                  <a:pt x="2907199" y="2690408"/>
                  <a:pt x="2859476" y="2690408"/>
                  <a:pt x="2811753" y="2688240"/>
                </a:cubicBezTo>
                <a:cubicBezTo>
                  <a:pt x="2777046" y="2686069"/>
                  <a:pt x="2740170" y="2683901"/>
                  <a:pt x="2703293" y="2679563"/>
                </a:cubicBezTo>
                <a:cubicBezTo>
                  <a:pt x="2672924" y="2677393"/>
                  <a:pt x="2640387" y="2670887"/>
                  <a:pt x="2607847" y="2666548"/>
                </a:cubicBezTo>
                <a:cubicBezTo>
                  <a:pt x="2575310" y="2662210"/>
                  <a:pt x="2544941" y="2657871"/>
                  <a:pt x="2512402" y="2651363"/>
                </a:cubicBezTo>
                <a:cubicBezTo>
                  <a:pt x="2464679" y="2642686"/>
                  <a:pt x="2412618" y="2638347"/>
                  <a:pt x="2367066" y="2629670"/>
                </a:cubicBezTo>
                <a:cubicBezTo>
                  <a:pt x="2321511" y="2618825"/>
                  <a:pt x="2280297" y="2607978"/>
                  <a:pt x="2254267" y="2592795"/>
                </a:cubicBezTo>
                <a:lnTo>
                  <a:pt x="2255572" y="2591848"/>
                </a:lnTo>
                <a:lnTo>
                  <a:pt x="2189190" y="2571103"/>
                </a:lnTo>
                <a:cubicBezTo>
                  <a:pt x="2171837" y="2562424"/>
                  <a:pt x="2152313" y="2553749"/>
                  <a:pt x="2130621" y="2545072"/>
                </a:cubicBezTo>
                <a:cubicBezTo>
                  <a:pt x="2106760" y="2538564"/>
                  <a:pt x="2085068" y="2532057"/>
                  <a:pt x="2063376" y="2523380"/>
                </a:cubicBezTo>
                <a:cubicBezTo>
                  <a:pt x="2039514" y="2514703"/>
                  <a:pt x="2017822" y="2508195"/>
                  <a:pt x="1993961" y="2499518"/>
                </a:cubicBezTo>
                <a:cubicBezTo>
                  <a:pt x="1996132" y="2490841"/>
                  <a:pt x="2005351" y="2488673"/>
                  <a:pt x="2025414" y="2491925"/>
                </a:cubicBezTo>
                <a:cubicBezTo>
                  <a:pt x="2045480" y="2495179"/>
                  <a:pt x="2076391" y="2503856"/>
                  <a:pt x="2121944" y="2516871"/>
                </a:cubicBezTo>
                <a:cubicBezTo>
                  <a:pt x="2134959" y="2519039"/>
                  <a:pt x="2150145" y="2519039"/>
                  <a:pt x="2163160" y="2519039"/>
                </a:cubicBezTo>
                <a:cubicBezTo>
                  <a:pt x="2202206" y="2538564"/>
                  <a:pt x="2239081" y="2558088"/>
                  <a:pt x="2278127" y="2575441"/>
                </a:cubicBezTo>
                <a:cubicBezTo>
                  <a:pt x="2293313" y="2577609"/>
                  <a:pt x="2312834" y="2581948"/>
                  <a:pt x="2330188" y="2586286"/>
                </a:cubicBezTo>
                <a:lnTo>
                  <a:pt x="2333445" y="2587372"/>
                </a:lnTo>
                <a:lnTo>
                  <a:pt x="2345374" y="2575441"/>
                </a:lnTo>
                <a:cubicBezTo>
                  <a:pt x="2360557" y="2579780"/>
                  <a:pt x="2375743" y="2584118"/>
                  <a:pt x="2390926" y="2588457"/>
                </a:cubicBezTo>
                <a:cubicBezTo>
                  <a:pt x="2406112" y="2592795"/>
                  <a:pt x="2421295" y="2594963"/>
                  <a:pt x="2436481" y="2599301"/>
                </a:cubicBezTo>
                <a:lnTo>
                  <a:pt x="2526239" y="2620176"/>
                </a:lnTo>
                <a:lnTo>
                  <a:pt x="2527588" y="2618825"/>
                </a:lnTo>
                <a:cubicBezTo>
                  <a:pt x="2560125" y="2623164"/>
                  <a:pt x="2597002" y="2629670"/>
                  <a:pt x="2631710" y="2636179"/>
                </a:cubicBezTo>
                <a:cubicBezTo>
                  <a:pt x="2646893" y="2638347"/>
                  <a:pt x="2664247" y="2640518"/>
                  <a:pt x="2681600" y="2644856"/>
                </a:cubicBezTo>
                <a:cubicBezTo>
                  <a:pt x="2698954" y="2647024"/>
                  <a:pt x="2716308" y="2649194"/>
                  <a:pt x="2731493" y="2649194"/>
                </a:cubicBezTo>
                <a:cubicBezTo>
                  <a:pt x="2761862" y="2649194"/>
                  <a:pt x="2794399" y="2651363"/>
                  <a:pt x="2833445" y="2653533"/>
                </a:cubicBezTo>
                <a:cubicBezTo>
                  <a:pt x="2872491" y="2653533"/>
                  <a:pt x="2918046" y="2655701"/>
                  <a:pt x="2972275" y="2651363"/>
                </a:cubicBezTo>
                <a:lnTo>
                  <a:pt x="2978301" y="2651363"/>
                </a:lnTo>
                <a:lnTo>
                  <a:pt x="2991799" y="2643770"/>
                </a:lnTo>
                <a:cubicBezTo>
                  <a:pt x="3001018" y="2640518"/>
                  <a:pt x="3012407" y="2637263"/>
                  <a:pt x="3022168" y="2634009"/>
                </a:cubicBezTo>
                <a:cubicBezTo>
                  <a:pt x="3033015" y="2634009"/>
                  <a:pt x="3043860" y="2633467"/>
                  <a:pt x="3053079" y="2633467"/>
                </a:cubicBezTo>
                <a:cubicBezTo>
                  <a:pt x="3062298" y="2633467"/>
                  <a:pt x="3069891" y="2634009"/>
                  <a:pt x="3074229" y="2636177"/>
                </a:cubicBezTo>
                <a:lnTo>
                  <a:pt x="3079922" y="2651363"/>
                </a:lnTo>
                <a:lnTo>
                  <a:pt x="3128458" y="2651363"/>
                </a:lnTo>
                <a:cubicBezTo>
                  <a:pt x="3124120" y="2657871"/>
                  <a:pt x="3117613" y="2666548"/>
                  <a:pt x="3113275" y="2673055"/>
                </a:cubicBezTo>
                <a:cubicBezTo>
                  <a:pt x="3111104" y="2675225"/>
                  <a:pt x="3108936" y="2677393"/>
                  <a:pt x="3104598" y="2683901"/>
                </a:cubicBezTo>
                <a:cubicBezTo>
                  <a:pt x="3098089" y="2688240"/>
                  <a:pt x="3087244" y="2692578"/>
                  <a:pt x="3076397" y="2696917"/>
                </a:cubicBezTo>
                <a:close/>
                <a:moveTo>
                  <a:pt x="3227761" y="2717163"/>
                </a:moveTo>
                <a:lnTo>
                  <a:pt x="3254252" y="2701267"/>
                </a:lnTo>
                <a:lnTo>
                  <a:pt x="3226074" y="2716438"/>
                </a:lnTo>
                <a:close/>
                <a:moveTo>
                  <a:pt x="3181606" y="2733521"/>
                </a:moveTo>
                <a:cubicBezTo>
                  <a:pt x="3163710" y="2733792"/>
                  <a:pt x="3145814" y="2730538"/>
                  <a:pt x="3121952" y="2722945"/>
                </a:cubicBezTo>
                <a:cubicBezTo>
                  <a:pt x="3121952" y="2722945"/>
                  <a:pt x="3124122" y="2720777"/>
                  <a:pt x="3124122" y="2720777"/>
                </a:cubicBezTo>
                <a:cubicBezTo>
                  <a:pt x="3128460" y="2716438"/>
                  <a:pt x="3130628" y="2712100"/>
                  <a:pt x="3134967" y="2705591"/>
                </a:cubicBezTo>
                <a:cubicBezTo>
                  <a:pt x="3117613" y="2703423"/>
                  <a:pt x="3100260" y="2701253"/>
                  <a:pt x="3085076" y="2699085"/>
                </a:cubicBezTo>
                <a:cubicBezTo>
                  <a:pt x="3091583" y="2694747"/>
                  <a:pt x="3102430" y="2690408"/>
                  <a:pt x="3108936" y="2686069"/>
                </a:cubicBezTo>
                <a:cubicBezTo>
                  <a:pt x="3132799" y="2686069"/>
                  <a:pt x="3156659" y="2686069"/>
                  <a:pt x="3180522" y="2683899"/>
                </a:cubicBezTo>
                <a:cubicBezTo>
                  <a:pt x="3204382" y="2681731"/>
                  <a:pt x="3226074" y="2681731"/>
                  <a:pt x="3249936" y="2681731"/>
                </a:cubicBezTo>
                <a:lnTo>
                  <a:pt x="3349718" y="2683899"/>
                </a:lnTo>
                <a:lnTo>
                  <a:pt x="3419133" y="2677393"/>
                </a:lnTo>
                <a:cubicBezTo>
                  <a:pt x="3464687" y="2668716"/>
                  <a:pt x="3508071" y="2657869"/>
                  <a:pt x="3549285" y="2649192"/>
                </a:cubicBezTo>
                <a:cubicBezTo>
                  <a:pt x="3586163" y="2638347"/>
                  <a:pt x="3612194" y="2634009"/>
                  <a:pt x="3636054" y="2629670"/>
                </a:cubicBezTo>
                <a:cubicBezTo>
                  <a:pt x="3659916" y="2627500"/>
                  <a:pt x="3681608" y="2627500"/>
                  <a:pt x="3701130" y="2627500"/>
                </a:cubicBezTo>
                <a:lnTo>
                  <a:pt x="3705658" y="2625398"/>
                </a:lnTo>
                <a:lnTo>
                  <a:pt x="3642563" y="2627502"/>
                </a:lnTo>
                <a:cubicBezTo>
                  <a:pt x="3618700" y="2629670"/>
                  <a:pt x="3590501" y="2636179"/>
                  <a:pt x="3555794" y="2647024"/>
                </a:cubicBezTo>
                <a:cubicBezTo>
                  <a:pt x="3514578" y="2655701"/>
                  <a:pt x="3471194" y="2666548"/>
                  <a:pt x="3425641" y="2675225"/>
                </a:cubicBezTo>
                <a:cubicBezTo>
                  <a:pt x="3403949" y="2677393"/>
                  <a:pt x="3382257" y="2679563"/>
                  <a:pt x="3356227" y="2681731"/>
                </a:cubicBezTo>
                <a:cubicBezTo>
                  <a:pt x="3325858" y="2681731"/>
                  <a:pt x="3291150" y="2681731"/>
                  <a:pt x="3256443" y="2679563"/>
                </a:cubicBezTo>
                <a:cubicBezTo>
                  <a:pt x="3234751" y="2679563"/>
                  <a:pt x="3210888" y="2681731"/>
                  <a:pt x="3187028" y="2681731"/>
                </a:cubicBezTo>
                <a:cubicBezTo>
                  <a:pt x="3163166" y="2683901"/>
                  <a:pt x="3139305" y="2683901"/>
                  <a:pt x="3115443" y="2683901"/>
                </a:cubicBezTo>
                <a:cubicBezTo>
                  <a:pt x="3113275" y="2679563"/>
                  <a:pt x="3115443" y="2677393"/>
                  <a:pt x="3117613" y="2675225"/>
                </a:cubicBezTo>
                <a:cubicBezTo>
                  <a:pt x="3121952" y="2668716"/>
                  <a:pt x="3128458" y="2662210"/>
                  <a:pt x="3132797" y="2653533"/>
                </a:cubicBezTo>
                <a:cubicBezTo>
                  <a:pt x="3345379" y="2644856"/>
                  <a:pt x="3586163" y="2603640"/>
                  <a:pt x="3800914" y="2542902"/>
                </a:cubicBezTo>
                <a:cubicBezTo>
                  <a:pt x="3959268" y="2497350"/>
                  <a:pt x="4108941" y="2443118"/>
                  <a:pt x="4254280" y="2371535"/>
                </a:cubicBezTo>
                <a:cubicBezTo>
                  <a:pt x="4288987" y="2352011"/>
                  <a:pt x="4330201" y="2330319"/>
                  <a:pt x="4373586" y="2308627"/>
                </a:cubicBezTo>
                <a:cubicBezTo>
                  <a:pt x="4395277" y="2297782"/>
                  <a:pt x="4419140" y="2286935"/>
                  <a:pt x="4440832" y="2273920"/>
                </a:cubicBezTo>
                <a:cubicBezTo>
                  <a:pt x="4462525" y="2260904"/>
                  <a:pt x="4486384" y="2250059"/>
                  <a:pt x="4510247" y="2237044"/>
                </a:cubicBezTo>
                <a:cubicBezTo>
                  <a:pt x="4555799" y="2211014"/>
                  <a:pt x="4599183" y="2184983"/>
                  <a:pt x="4640399" y="2158953"/>
                </a:cubicBezTo>
                <a:cubicBezTo>
                  <a:pt x="4681613" y="2130752"/>
                  <a:pt x="4716321" y="2104721"/>
                  <a:pt x="4744522" y="2078691"/>
                </a:cubicBezTo>
                <a:cubicBezTo>
                  <a:pt x="4809598" y="2030968"/>
                  <a:pt x="4874674" y="1983245"/>
                  <a:pt x="4939751" y="1926846"/>
                </a:cubicBezTo>
                <a:cubicBezTo>
                  <a:pt x="4957104" y="1911662"/>
                  <a:pt x="4976626" y="1898647"/>
                  <a:pt x="4993980" y="1883461"/>
                </a:cubicBezTo>
                <a:cubicBezTo>
                  <a:pt x="5011334" y="1868278"/>
                  <a:pt x="5028688" y="1853093"/>
                  <a:pt x="5046041" y="1837909"/>
                </a:cubicBezTo>
                <a:cubicBezTo>
                  <a:pt x="5074242" y="1814047"/>
                  <a:pt x="5098102" y="1792355"/>
                  <a:pt x="5124133" y="1766324"/>
                </a:cubicBezTo>
                <a:cubicBezTo>
                  <a:pt x="5134980" y="1746802"/>
                  <a:pt x="5147995" y="1729449"/>
                  <a:pt x="5156672" y="1712095"/>
                </a:cubicBezTo>
                <a:lnTo>
                  <a:pt x="5203411" y="1669250"/>
                </a:lnTo>
                <a:lnTo>
                  <a:pt x="5203787" y="1666559"/>
                </a:lnTo>
                <a:lnTo>
                  <a:pt x="5158842" y="1707756"/>
                </a:lnTo>
                <a:cubicBezTo>
                  <a:pt x="5150165" y="1725110"/>
                  <a:pt x="5137151" y="1742464"/>
                  <a:pt x="5126303" y="1761986"/>
                </a:cubicBezTo>
                <a:cubicBezTo>
                  <a:pt x="5100272" y="1788016"/>
                  <a:pt x="5076412" y="1809708"/>
                  <a:pt x="5048212" y="1833571"/>
                </a:cubicBezTo>
                <a:cubicBezTo>
                  <a:pt x="5030858" y="1848754"/>
                  <a:pt x="5013504" y="1863940"/>
                  <a:pt x="4996150" y="1879123"/>
                </a:cubicBezTo>
                <a:cubicBezTo>
                  <a:pt x="4978797" y="1894309"/>
                  <a:pt x="4961443" y="1907324"/>
                  <a:pt x="4941922" y="1922507"/>
                </a:cubicBezTo>
                <a:cubicBezTo>
                  <a:pt x="4876845" y="1976739"/>
                  <a:pt x="4813937" y="2026629"/>
                  <a:pt x="4746692" y="2074352"/>
                </a:cubicBezTo>
                <a:cubicBezTo>
                  <a:pt x="4718491" y="2100383"/>
                  <a:pt x="4681616" y="2128584"/>
                  <a:pt x="4642570" y="2154614"/>
                </a:cubicBezTo>
                <a:cubicBezTo>
                  <a:pt x="4601354" y="2180645"/>
                  <a:pt x="4557970" y="2208843"/>
                  <a:pt x="4512418" y="2232706"/>
                </a:cubicBezTo>
                <a:cubicBezTo>
                  <a:pt x="4488555" y="2245721"/>
                  <a:pt x="4466863" y="2256566"/>
                  <a:pt x="4443003" y="2269581"/>
                </a:cubicBezTo>
                <a:cubicBezTo>
                  <a:pt x="4421310" y="2282597"/>
                  <a:pt x="4397448" y="2293444"/>
                  <a:pt x="4375756" y="2304289"/>
                </a:cubicBezTo>
                <a:cubicBezTo>
                  <a:pt x="4332371" y="2325981"/>
                  <a:pt x="4291157" y="2347673"/>
                  <a:pt x="4256451" y="2367197"/>
                </a:cubicBezTo>
                <a:cubicBezTo>
                  <a:pt x="4111112" y="2436612"/>
                  <a:pt x="3961438" y="2490841"/>
                  <a:pt x="3803084" y="2538564"/>
                </a:cubicBezTo>
                <a:cubicBezTo>
                  <a:pt x="3588333" y="2599301"/>
                  <a:pt x="3347550" y="2640518"/>
                  <a:pt x="3134967" y="2649194"/>
                </a:cubicBezTo>
                <a:cubicBezTo>
                  <a:pt x="3117613" y="2649194"/>
                  <a:pt x="3098091" y="2649194"/>
                  <a:pt x="3085076" y="2649194"/>
                </a:cubicBezTo>
                <a:cubicBezTo>
                  <a:pt x="3082906" y="2642686"/>
                  <a:pt x="3078567" y="2638347"/>
                  <a:pt x="3078567" y="2631841"/>
                </a:cubicBezTo>
                <a:cubicBezTo>
                  <a:pt x="3069891" y="2627502"/>
                  <a:pt x="3048198" y="2629670"/>
                  <a:pt x="3026506" y="2629670"/>
                </a:cubicBezTo>
                <a:cubicBezTo>
                  <a:pt x="3006985" y="2636179"/>
                  <a:pt x="2980954" y="2642686"/>
                  <a:pt x="2978784" y="2649194"/>
                </a:cubicBezTo>
                <a:cubicBezTo>
                  <a:pt x="2924554" y="2651363"/>
                  <a:pt x="2881170" y="2651363"/>
                  <a:pt x="2839954" y="2651363"/>
                </a:cubicBezTo>
                <a:cubicBezTo>
                  <a:pt x="2800908" y="2649194"/>
                  <a:pt x="2768371" y="2647024"/>
                  <a:pt x="2738002" y="2647024"/>
                </a:cubicBezTo>
                <a:cubicBezTo>
                  <a:pt x="2720649" y="2644856"/>
                  <a:pt x="2705463" y="2642686"/>
                  <a:pt x="2688109" y="2642686"/>
                </a:cubicBezTo>
                <a:cubicBezTo>
                  <a:pt x="2670756" y="2640518"/>
                  <a:pt x="2653402" y="2638347"/>
                  <a:pt x="2638218" y="2634009"/>
                </a:cubicBezTo>
                <a:lnTo>
                  <a:pt x="2668273" y="2601952"/>
                </a:lnTo>
                <a:lnTo>
                  <a:pt x="2662079" y="2603640"/>
                </a:lnTo>
                <a:lnTo>
                  <a:pt x="2550104" y="2582904"/>
                </a:lnTo>
                <a:lnTo>
                  <a:pt x="2544941" y="2584118"/>
                </a:lnTo>
                <a:cubicBezTo>
                  <a:pt x="2460343" y="2571103"/>
                  <a:pt x="2390928" y="2558088"/>
                  <a:pt x="2330190" y="2545072"/>
                </a:cubicBezTo>
                <a:cubicBezTo>
                  <a:pt x="2299821" y="2538564"/>
                  <a:pt x="2271621" y="2532057"/>
                  <a:pt x="2245590" y="2527719"/>
                </a:cubicBezTo>
                <a:cubicBezTo>
                  <a:pt x="2219559" y="2521210"/>
                  <a:pt x="2195699" y="2516871"/>
                  <a:pt x="2171837" y="2514703"/>
                </a:cubicBezTo>
                <a:cubicBezTo>
                  <a:pt x="2143638" y="2501688"/>
                  <a:pt x="2113269" y="2488673"/>
                  <a:pt x="2082900" y="2473487"/>
                </a:cubicBezTo>
                <a:cubicBezTo>
                  <a:pt x="2052531" y="2462642"/>
                  <a:pt x="2019992" y="2449627"/>
                  <a:pt x="1972269" y="2432273"/>
                </a:cubicBezTo>
                <a:cubicBezTo>
                  <a:pt x="1933223" y="2417088"/>
                  <a:pt x="1894178" y="2401904"/>
                  <a:pt x="1857302" y="2386719"/>
                </a:cubicBezTo>
                <a:cubicBezTo>
                  <a:pt x="1868147" y="2375874"/>
                  <a:pt x="1872485" y="2373703"/>
                  <a:pt x="1876824" y="2371535"/>
                </a:cubicBezTo>
                <a:cubicBezTo>
                  <a:pt x="1905025" y="2378042"/>
                  <a:pt x="1931055" y="2382380"/>
                  <a:pt x="1957086" y="2386719"/>
                </a:cubicBezTo>
                <a:cubicBezTo>
                  <a:pt x="1970101" y="2397566"/>
                  <a:pt x="1980946" y="2406243"/>
                  <a:pt x="1991793" y="2417088"/>
                </a:cubicBezTo>
                <a:cubicBezTo>
                  <a:pt x="2022162" y="2423596"/>
                  <a:pt x="2054699" y="2436612"/>
                  <a:pt x="2111099" y="2451795"/>
                </a:cubicBezTo>
                <a:cubicBezTo>
                  <a:pt x="2197867" y="2484334"/>
                  <a:pt x="2269452" y="2499518"/>
                  <a:pt x="2347544" y="2512533"/>
                </a:cubicBezTo>
                <a:cubicBezTo>
                  <a:pt x="2367066" y="2516871"/>
                  <a:pt x="2386590" y="2519042"/>
                  <a:pt x="2406112" y="2523380"/>
                </a:cubicBezTo>
                <a:cubicBezTo>
                  <a:pt x="2425636" y="2525548"/>
                  <a:pt x="2447328" y="2529887"/>
                  <a:pt x="2469020" y="2534225"/>
                </a:cubicBezTo>
                <a:cubicBezTo>
                  <a:pt x="2490712" y="2538564"/>
                  <a:pt x="2514572" y="2542902"/>
                  <a:pt x="2538435" y="2549411"/>
                </a:cubicBezTo>
                <a:lnTo>
                  <a:pt x="2614930" y="2565951"/>
                </a:lnTo>
                <a:lnTo>
                  <a:pt x="2620863" y="2564594"/>
                </a:lnTo>
                <a:cubicBezTo>
                  <a:pt x="2644725" y="2568932"/>
                  <a:pt x="2666417" y="2571103"/>
                  <a:pt x="2692448" y="2575441"/>
                </a:cubicBezTo>
                <a:cubicBezTo>
                  <a:pt x="2694616" y="2573271"/>
                  <a:pt x="2694616" y="2573271"/>
                  <a:pt x="2694616" y="2571103"/>
                </a:cubicBezTo>
                <a:cubicBezTo>
                  <a:pt x="2729323" y="2573271"/>
                  <a:pt x="2766201" y="2573271"/>
                  <a:pt x="2798738" y="2575441"/>
                </a:cubicBezTo>
                <a:cubicBezTo>
                  <a:pt x="2805247" y="2575441"/>
                  <a:pt x="2813924" y="2577609"/>
                  <a:pt x="2816092" y="2577609"/>
                </a:cubicBezTo>
                <a:cubicBezTo>
                  <a:pt x="2872491" y="2579780"/>
                  <a:pt x="2924552" y="2577609"/>
                  <a:pt x="2976613" y="2577609"/>
                </a:cubicBezTo>
                <a:cubicBezTo>
                  <a:pt x="3017829" y="2579780"/>
                  <a:pt x="3056875" y="2579780"/>
                  <a:pt x="3093751" y="2581948"/>
                </a:cubicBezTo>
                <a:cubicBezTo>
                  <a:pt x="3141473" y="2579780"/>
                  <a:pt x="3189196" y="2573271"/>
                  <a:pt x="3232580" y="2571103"/>
                </a:cubicBezTo>
                <a:cubicBezTo>
                  <a:pt x="3239089" y="2571103"/>
                  <a:pt x="3247766" y="2571103"/>
                  <a:pt x="3249934" y="2571103"/>
                </a:cubicBezTo>
                <a:cubicBezTo>
                  <a:pt x="3252104" y="2577609"/>
                  <a:pt x="3256443" y="2581948"/>
                  <a:pt x="3256443" y="2588457"/>
                </a:cubicBezTo>
                <a:cubicBezTo>
                  <a:pt x="3321519" y="2584118"/>
                  <a:pt x="3360565" y="2577609"/>
                  <a:pt x="3393102" y="2571103"/>
                </a:cubicBezTo>
                <a:cubicBezTo>
                  <a:pt x="3425641" y="2566764"/>
                  <a:pt x="3449502" y="2560256"/>
                  <a:pt x="3484209" y="2549411"/>
                </a:cubicBezTo>
                <a:cubicBezTo>
                  <a:pt x="3501563" y="2547240"/>
                  <a:pt x="3518916" y="2545072"/>
                  <a:pt x="3536270" y="2540734"/>
                </a:cubicBezTo>
                <a:cubicBezTo>
                  <a:pt x="3547117" y="2538564"/>
                  <a:pt x="3557962" y="2538564"/>
                  <a:pt x="3568809" y="2536395"/>
                </a:cubicBezTo>
                <a:cubicBezTo>
                  <a:pt x="3594840" y="2529887"/>
                  <a:pt x="3616532" y="2525548"/>
                  <a:pt x="3640392" y="2519042"/>
                </a:cubicBezTo>
                <a:cubicBezTo>
                  <a:pt x="3659916" y="2514703"/>
                  <a:pt x="3679438" y="2510365"/>
                  <a:pt x="3698962" y="2506026"/>
                </a:cubicBezTo>
                <a:cubicBezTo>
                  <a:pt x="3718484" y="2501688"/>
                  <a:pt x="3738008" y="2495179"/>
                  <a:pt x="3757530" y="2490841"/>
                </a:cubicBezTo>
                <a:lnTo>
                  <a:pt x="3864961" y="2472248"/>
                </a:lnTo>
                <a:lnTo>
                  <a:pt x="3879008" y="2466981"/>
                </a:lnTo>
                <a:cubicBezTo>
                  <a:pt x="3842130" y="2473487"/>
                  <a:pt x="3803084" y="2479996"/>
                  <a:pt x="3766209" y="2486502"/>
                </a:cubicBezTo>
                <a:cubicBezTo>
                  <a:pt x="3746685" y="2490841"/>
                  <a:pt x="3727163" y="2497350"/>
                  <a:pt x="3707639" y="2501688"/>
                </a:cubicBezTo>
                <a:cubicBezTo>
                  <a:pt x="3688117" y="2506026"/>
                  <a:pt x="3668593" y="2510365"/>
                  <a:pt x="3649071" y="2514703"/>
                </a:cubicBezTo>
                <a:cubicBezTo>
                  <a:pt x="3623041" y="2521210"/>
                  <a:pt x="3603517" y="2525548"/>
                  <a:pt x="3577486" y="2532057"/>
                </a:cubicBezTo>
                <a:cubicBezTo>
                  <a:pt x="3566641" y="2534225"/>
                  <a:pt x="3555794" y="2534225"/>
                  <a:pt x="3544949" y="2536395"/>
                </a:cubicBezTo>
                <a:cubicBezTo>
                  <a:pt x="3527595" y="2538564"/>
                  <a:pt x="3510242" y="2540734"/>
                  <a:pt x="3492888" y="2545072"/>
                </a:cubicBezTo>
                <a:cubicBezTo>
                  <a:pt x="3432150" y="2551579"/>
                  <a:pt x="3388766" y="2553749"/>
                  <a:pt x="3351888" y="2558088"/>
                </a:cubicBezTo>
                <a:cubicBezTo>
                  <a:pt x="3317181" y="2562426"/>
                  <a:pt x="3288982" y="2566764"/>
                  <a:pt x="3256443" y="2566764"/>
                </a:cubicBezTo>
                <a:cubicBezTo>
                  <a:pt x="3252104" y="2566764"/>
                  <a:pt x="3245598" y="2566764"/>
                  <a:pt x="3239089" y="2566764"/>
                </a:cubicBezTo>
                <a:cubicBezTo>
                  <a:pt x="3195705" y="2571103"/>
                  <a:pt x="3147982" y="2577609"/>
                  <a:pt x="3100260" y="2577609"/>
                </a:cubicBezTo>
                <a:cubicBezTo>
                  <a:pt x="3063384" y="2575441"/>
                  <a:pt x="3024338" y="2575441"/>
                  <a:pt x="2983122" y="2573271"/>
                </a:cubicBezTo>
                <a:cubicBezTo>
                  <a:pt x="2931061" y="2573271"/>
                  <a:pt x="2879000" y="2575441"/>
                  <a:pt x="2822600" y="2573271"/>
                </a:cubicBezTo>
                <a:cubicBezTo>
                  <a:pt x="2818262" y="2573271"/>
                  <a:pt x="2811755" y="2571103"/>
                  <a:pt x="2805247" y="2571103"/>
                </a:cubicBezTo>
                <a:cubicBezTo>
                  <a:pt x="2781386" y="2562426"/>
                  <a:pt x="2764033" y="2553749"/>
                  <a:pt x="2738002" y="2542902"/>
                </a:cubicBezTo>
                <a:cubicBezTo>
                  <a:pt x="2727155" y="2551579"/>
                  <a:pt x="2711972" y="2558088"/>
                  <a:pt x="2701125" y="2566764"/>
                </a:cubicBezTo>
                <a:lnTo>
                  <a:pt x="2701031" y="2566951"/>
                </a:lnTo>
                <a:lnTo>
                  <a:pt x="2731493" y="2547240"/>
                </a:lnTo>
                <a:cubicBezTo>
                  <a:pt x="2757524" y="2558085"/>
                  <a:pt x="2777048" y="2566762"/>
                  <a:pt x="2798740" y="2575439"/>
                </a:cubicBezTo>
                <a:cubicBezTo>
                  <a:pt x="2764033" y="2575439"/>
                  <a:pt x="2727155" y="2573271"/>
                  <a:pt x="2694618" y="2571101"/>
                </a:cubicBezTo>
                <a:lnTo>
                  <a:pt x="2695438" y="2570570"/>
                </a:lnTo>
                <a:lnTo>
                  <a:pt x="2627371" y="2560256"/>
                </a:lnTo>
                <a:cubicBezTo>
                  <a:pt x="2599173" y="2553749"/>
                  <a:pt x="2573142" y="2549411"/>
                  <a:pt x="2547112" y="2542902"/>
                </a:cubicBezTo>
                <a:cubicBezTo>
                  <a:pt x="2523249" y="2536395"/>
                  <a:pt x="2499389" y="2532057"/>
                  <a:pt x="2477697" y="2527719"/>
                </a:cubicBezTo>
                <a:cubicBezTo>
                  <a:pt x="2456005" y="2523380"/>
                  <a:pt x="2434313" y="2521210"/>
                  <a:pt x="2414789" y="2516871"/>
                </a:cubicBezTo>
                <a:cubicBezTo>
                  <a:pt x="2395267" y="2512533"/>
                  <a:pt x="2375743" y="2510365"/>
                  <a:pt x="2356221" y="2506026"/>
                </a:cubicBezTo>
                <a:cubicBezTo>
                  <a:pt x="2278129" y="2493011"/>
                  <a:pt x="2206544" y="2477826"/>
                  <a:pt x="2119775" y="2445289"/>
                </a:cubicBezTo>
                <a:cubicBezTo>
                  <a:pt x="2063376" y="2432273"/>
                  <a:pt x="2030839" y="2419258"/>
                  <a:pt x="2000470" y="2410581"/>
                </a:cubicBezTo>
                <a:cubicBezTo>
                  <a:pt x="1987455" y="2401904"/>
                  <a:pt x="1976608" y="2391057"/>
                  <a:pt x="1965763" y="2380212"/>
                </a:cubicBezTo>
                <a:cubicBezTo>
                  <a:pt x="1939732" y="2375874"/>
                  <a:pt x="1913702" y="2371535"/>
                  <a:pt x="1885501" y="2365027"/>
                </a:cubicBezTo>
                <a:cubicBezTo>
                  <a:pt x="1844287" y="2345505"/>
                  <a:pt x="1807409" y="2325981"/>
                  <a:pt x="1766195" y="2304289"/>
                </a:cubicBezTo>
                <a:cubicBezTo>
                  <a:pt x="1753180" y="2304289"/>
                  <a:pt x="1744503" y="2306459"/>
                  <a:pt x="1731488" y="2306459"/>
                </a:cubicBezTo>
                <a:cubicBezTo>
                  <a:pt x="1688104" y="2284767"/>
                  <a:pt x="1649058" y="2265243"/>
                  <a:pt x="1607842" y="2243551"/>
                </a:cubicBezTo>
                <a:cubicBezTo>
                  <a:pt x="1601335" y="2230535"/>
                  <a:pt x="1592658" y="2217520"/>
                  <a:pt x="1586149" y="2204505"/>
                </a:cubicBezTo>
                <a:cubicBezTo>
                  <a:pt x="1586149" y="2204505"/>
                  <a:pt x="1588320" y="2204505"/>
                  <a:pt x="1590488" y="2202337"/>
                </a:cubicBezTo>
                <a:cubicBezTo>
                  <a:pt x="1614350" y="2217520"/>
                  <a:pt x="1640381" y="2230535"/>
                  <a:pt x="1666411" y="2243551"/>
                </a:cubicBezTo>
                <a:cubicBezTo>
                  <a:pt x="1692442" y="2256566"/>
                  <a:pt x="1716302" y="2269581"/>
                  <a:pt x="1742333" y="2284767"/>
                </a:cubicBezTo>
                <a:cubicBezTo>
                  <a:pt x="1751010" y="2280428"/>
                  <a:pt x="1757518" y="2276090"/>
                  <a:pt x="1764025" y="2271752"/>
                </a:cubicBezTo>
                <a:cubicBezTo>
                  <a:pt x="1722811" y="2252228"/>
                  <a:pt x="1696780" y="2230535"/>
                  <a:pt x="1675088" y="2213182"/>
                </a:cubicBezTo>
                <a:cubicBezTo>
                  <a:pt x="1653396" y="2195828"/>
                  <a:pt x="1631704" y="2184983"/>
                  <a:pt x="1601335" y="2180645"/>
                </a:cubicBezTo>
                <a:cubicBezTo>
                  <a:pt x="1540597" y="2137260"/>
                  <a:pt x="1521073" y="2137260"/>
                  <a:pt x="1499381" y="2122075"/>
                </a:cubicBezTo>
                <a:cubicBezTo>
                  <a:pt x="1469012" y="2102553"/>
                  <a:pt x="1440813" y="2085199"/>
                  <a:pt x="1412612" y="2065675"/>
                </a:cubicBezTo>
                <a:cubicBezTo>
                  <a:pt x="1343198" y="2026629"/>
                  <a:pt x="1362722" y="2067846"/>
                  <a:pt x="1275953" y="2007108"/>
                </a:cubicBezTo>
                <a:cubicBezTo>
                  <a:pt x="1258600" y="1994092"/>
                  <a:pt x="1243414" y="1981077"/>
                  <a:pt x="1223892" y="1963723"/>
                </a:cubicBezTo>
                <a:cubicBezTo>
                  <a:pt x="1228231" y="1963723"/>
                  <a:pt x="1232569" y="1961553"/>
                  <a:pt x="1234737" y="1959385"/>
                </a:cubicBezTo>
                <a:cubicBezTo>
                  <a:pt x="1254261" y="1965892"/>
                  <a:pt x="1269444" y="1970230"/>
                  <a:pt x="1286798" y="1974568"/>
                </a:cubicBezTo>
                <a:cubicBezTo>
                  <a:pt x="1249923" y="1933355"/>
                  <a:pt x="1243414" y="1916001"/>
                  <a:pt x="1178338" y="1861769"/>
                </a:cubicBezTo>
                <a:cubicBezTo>
                  <a:pt x="1156645" y="1844416"/>
                  <a:pt x="1137124" y="1827062"/>
                  <a:pt x="1117600" y="1811879"/>
                </a:cubicBezTo>
                <a:cubicBezTo>
                  <a:pt x="1098078" y="1794525"/>
                  <a:pt x="1078554" y="1779339"/>
                  <a:pt x="1061200" y="1761986"/>
                </a:cubicBezTo>
                <a:cubicBezTo>
                  <a:pt x="1048185" y="1748970"/>
                  <a:pt x="1013477" y="1735955"/>
                  <a:pt x="989617" y="1703418"/>
                </a:cubicBezTo>
                <a:cubicBezTo>
                  <a:pt x="952739" y="1664372"/>
                  <a:pt x="922371" y="1627494"/>
                  <a:pt x="885495" y="1588449"/>
                </a:cubicBezTo>
                <a:lnTo>
                  <a:pt x="878351" y="1566121"/>
                </a:lnTo>
                <a:lnTo>
                  <a:pt x="857294" y="1545064"/>
                </a:lnTo>
                <a:cubicBezTo>
                  <a:pt x="833434" y="1521204"/>
                  <a:pt x="809571" y="1495174"/>
                  <a:pt x="785711" y="1466973"/>
                </a:cubicBezTo>
                <a:cubicBezTo>
                  <a:pt x="781373" y="1451789"/>
                  <a:pt x="748834" y="1410573"/>
                  <a:pt x="777034" y="1427927"/>
                </a:cubicBezTo>
                <a:cubicBezTo>
                  <a:pt x="766187" y="1414912"/>
                  <a:pt x="757510" y="1399728"/>
                  <a:pt x="748834" y="1388881"/>
                </a:cubicBezTo>
                <a:lnTo>
                  <a:pt x="745474" y="1383614"/>
                </a:lnTo>
                <a:lnTo>
                  <a:pt x="711956" y="1360680"/>
                </a:lnTo>
                <a:cubicBezTo>
                  <a:pt x="685925" y="1330311"/>
                  <a:pt x="664233" y="1297774"/>
                  <a:pt x="646879" y="1267405"/>
                </a:cubicBezTo>
                <a:cubicBezTo>
                  <a:pt x="629526" y="1234866"/>
                  <a:pt x="616510" y="1204497"/>
                  <a:pt x="610004" y="1180637"/>
                </a:cubicBezTo>
                <a:lnTo>
                  <a:pt x="605666" y="1180637"/>
                </a:lnTo>
                <a:cubicBezTo>
                  <a:pt x="588312" y="1150268"/>
                  <a:pt x="570958" y="1117731"/>
                  <a:pt x="555775" y="1085191"/>
                </a:cubicBezTo>
                <a:cubicBezTo>
                  <a:pt x="540589" y="1052654"/>
                  <a:pt x="523235" y="1022285"/>
                  <a:pt x="508052" y="989746"/>
                </a:cubicBezTo>
                <a:cubicBezTo>
                  <a:pt x="490698" y="952871"/>
                  <a:pt x="473345" y="915993"/>
                  <a:pt x="458159" y="879117"/>
                </a:cubicBezTo>
                <a:cubicBezTo>
                  <a:pt x="442976" y="842240"/>
                  <a:pt x="427790" y="803194"/>
                  <a:pt x="412607" y="766318"/>
                </a:cubicBezTo>
                <a:cubicBezTo>
                  <a:pt x="429960" y="790179"/>
                  <a:pt x="445144" y="814041"/>
                  <a:pt x="458159" y="842240"/>
                </a:cubicBezTo>
                <a:cubicBezTo>
                  <a:pt x="471174" y="870441"/>
                  <a:pt x="484190" y="900809"/>
                  <a:pt x="503714" y="937685"/>
                </a:cubicBezTo>
                <a:cubicBezTo>
                  <a:pt x="512391" y="950700"/>
                  <a:pt x="514559" y="972392"/>
                  <a:pt x="518897" y="989746"/>
                </a:cubicBezTo>
                <a:lnTo>
                  <a:pt x="525173" y="998949"/>
                </a:lnTo>
                <a:lnTo>
                  <a:pt x="517449" y="958787"/>
                </a:lnTo>
                <a:lnTo>
                  <a:pt x="497305" y="922228"/>
                </a:lnTo>
                <a:lnTo>
                  <a:pt x="464515" y="848496"/>
                </a:lnTo>
                <a:lnTo>
                  <a:pt x="425620" y="783670"/>
                </a:lnTo>
                <a:cubicBezTo>
                  <a:pt x="410436" y="740286"/>
                  <a:pt x="393083" y="696901"/>
                  <a:pt x="377897" y="653517"/>
                </a:cubicBezTo>
                <a:lnTo>
                  <a:pt x="337011" y="520096"/>
                </a:lnTo>
                <a:lnTo>
                  <a:pt x="323586" y="481203"/>
                </a:lnTo>
                <a:cubicBezTo>
                  <a:pt x="300837" y="404731"/>
                  <a:pt x="281295" y="326876"/>
                  <a:pt x="265112" y="247798"/>
                </a:cubicBezTo>
                <a:lnTo>
                  <a:pt x="239252" y="78358"/>
                </a:lnTo>
                <a:lnTo>
                  <a:pt x="239068" y="83015"/>
                </a:lnTo>
                <a:cubicBezTo>
                  <a:pt x="239068" y="93863"/>
                  <a:pt x="239068" y="102539"/>
                  <a:pt x="241238" y="117723"/>
                </a:cubicBezTo>
                <a:cubicBezTo>
                  <a:pt x="245576" y="143753"/>
                  <a:pt x="249915" y="169784"/>
                  <a:pt x="252083" y="197985"/>
                </a:cubicBezTo>
                <a:cubicBezTo>
                  <a:pt x="256421" y="226183"/>
                  <a:pt x="260760" y="254384"/>
                  <a:pt x="265098" y="280415"/>
                </a:cubicBezTo>
                <a:cubicBezTo>
                  <a:pt x="254253" y="260891"/>
                  <a:pt x="249915" y="234860"/>
                  <a:pt x="243406" y="208830"/>
                </a:cubicBezTo>
                <a:cubicBezTo>
                  <a:pt x="239068" y="180631"/>
                  <a:pt x="234729" y="150262"/>
                  <a:pt x="228223" y="117723"/>
                </a:cubicBezTo>
                <a:cubicBezTo>
                  <a:pt x="217375" y="117723"/>
                  <a:pt x="215207" y="117723"/>
                  <a:pt x="210869" y="117723"/>
                </a:cubicBezTo>
                <a:cubicBezTo>
                  <a:pt x="208699" y="93863"/>
                  <a:pt x="206530" y="72170"/>
                  <a:pt x="200022" y="35293"/>
                </a:cubicBezTo>
                <a:lnTo>
                  <a:pt x="189729" y="0"/>
                </a:lnTo>
                <a:lnTo>
                  <a:pt x="5795410" y="0"/>
                </a:lnTo>
                <a:lnTo>
                  <a:pt x="5800929" y="17939"/>
                </a:lnTo>
                <a:lnTo>
                  <a:pt x="5807654" y="17566"/>
                </a:lnTo>
                <a:lnTo>
                  <a:pt x="5803098" y="2753"/>
                </a:lnTo>
                <a:lnTo>
                  <a:pt x="5803442" y="0"/>
                </a:lnTo>
                <a:lnTo>
                  <a:pt x="5888010" y="0"/>
                </a:lnTo>
                <a:lnTo>
                  <a:pt x="5866775" y="88481"/>
                </a:lnTo>
                <a:lnTo>
                  <a:pt x="5866777" y="88481"/>
                </a:lnTo>
                <a:lnTo>
                  <a:pt x="5888012" y="0"/>
                </a:lnTo>
                <a:lnTo>
                  <a:pt x="5898025" y="0"/>
                </a:lnTo>
                <a:lnTo>
                  <a:pt x="5895561" y="48850"/>
                </a:lnTo>
                <a:cubicBezTo>
                  <a:pt x="5895291" y="65662"/>
                  <a:pt x="5895291" y="81931"/>
                  <a:pt x="5894204" y="104708"/>
                </a:cubicBezTo>
                <a:lnTo>
                  <a:pt x="5872512" y="171456"/>
                </a:lnTo>
                <a:lnTo>
                  <a:pt x="5872512" y="179080"/>
                </a:lnTo>
                <a:lnTo>
                  <a:pt x="5898543" y="104708"/>
                </a:lnTo>
                <a:cubicBezTo>
                  <a:pt x="5900170" y="70541"/>
                  <a:pt x="5899356" y="51019"/>
                  <a:pt x="5900678" y="22345"/>
                </a:cubicBezTo>
                <a:lnTo>
                  <a:pt x="5902188" y="0"/>
                </a:lnTo>
                <a:lnTo>
                  <a:pt x="5945314" y="0"/>
                </a:lnTo>
                <a:lnTo>
                  <a:pt x="5941927" y="28786"/>
                </a:lnTo>
                <a:lnTo>
                  <a:pt x="5932679" y="34953"/>
                </a:lnTo>
                <a:lnTo>
                  <a:pt x="5933250" y="37461"/>
                </a:lnTo>
                <a:lnTo>
                  <a:pt x="5942112" y="31553"/>
                </a:lnTo>
                <a:lnTo>
                  <a:pt x="5945824" y="0"/>
                </a:lnTo>
                <a:lnTo>
                  <a:pt x="5983702" y="0"/>
                </a:lnTo>
                <a:lnTo>
                  <a:pt x="5983141" y="9262"/>
                </a:lnTo>
                <a:cubicBezTo>
                  <a:pt x="5978802" y="33125"/>
                  <a:pt x="5976634" y="59155"/>
                  <a:pt x="5972296" y="85186"/>
                </a:cubicBezTo>
                <a:cubicBezTo>
                  <a:pt x="5967958" y="111216"/>
                  <a:pt x="5965787" y="137247"/>
                  <a:pt x="5959281" y="165445"/>
                </a:cubicBezTo>
                <a:cubicBezTo>
                  <a:pt x="5954942" y="191476"/>
                  <a:pt x="5948434" y="217507"/>
                  <a:pt x="5944095" y="243537"/>
                </a:cubicBezTo>
                <a:cubicBezTo>
                  <a:pt x="5928912" y="302107"/>
                  <a:pt x="5933250" y="321629"/>
                  <a:pt x="5915896" y="408397"/>
                </a:cubicBezTo>
                <a:cubicBezTo>
                  <a:pt x="5907219" y="412736"/>
                  <a:pt x="5898543" y="417074"/>
                  <a:pt x="5889866" y="423583"/>
                </a:cubicBezTo>
                <a:cubicBezTo>
                  <a:pt x="5881189" y="453952"/>
                  <a:pt x="5868174" y="488659"/>
                  <a:pt x="5857326" y="519028"/>
                </a:cubicBezTo>
                <a:cubicBezTo>
                  <a:pt x="5842143" y="568919"/>
                  <a:pt x="5852988" y="575428"/>
                  <a:pt x="5848649" y="610135"/>
                </a:cubicBezTo>
                <a:cubicBezTo>
                  <a:pt x="5846481" y="614473"/>
                  <a:pt x="5844311" y="620980"/>
                  <a:pt x="5844311" y="623150"/>
                </a:cubicBezTo>
                <a:cubicBezTo>
                  <a:pt x="5831296" y="657858"/>
                  <a:pt x="5818280" y="692565"/>
                  <a:pt x="5807436" y="722934"/>
                </a:cubicBezTo>
                <a:cubicBezTo>
                  <a:pt x="5803098" y="727273"/>
                  <a:pt x="5800927" y="729441"/>
                  <a:pt x="5796588" y="731611"/>
                </a:cubicBezTo>
                <a:cubicBezTo>
                  <a:pt x="5781406" y="766318"/>
                  <a:pt x="5766219" y="803194"/>
                  <a:pt x="5751036" y="837901"/>
                </a:cubicBezTo>
                <a:cubicBezTo>
                  <a:pt x="5768390" y="803194"/>
                  <a:pt x="5783573" y="766318"/>
                  <a:pt x="5798759" y="731611"/>
                </a:cubicBezTo>
                <a:cubicBezTo>
                  <a:pt x="5803098" y="727273"/>
                  <a:pt x="5805265" y="727273"/>
                  <a:pt x="5809604" y="722934"/>
                </a:cubicBezTo>
                <a:cubicBezTo>
                  <a:pt x="5792250" y="816209"/>
                  <a:pt x="5764052" y="874779"/>
                  <a:pt x="5740189" y="920331"/>
                </a:cubicBezTo>
                <a:cubicBezTo>
                  <a:pt x="5727174" y="929008"/>
                  <a:pt x="5714159" y="935517"/>
                  <a:pt x="5703314" y="939855"/>
                </a:cubicBezTo>
                <a:lnTo>
                  <a:pt x="5695666" y="955153"/>
                </a:lnTo>
                <a:lnTo>
                  <a:pt x="5696807" y="957207"/>
                </a:lnTo>
                <a:cubicBezTo>
                  <a:pt x="5698975" y="952868"/>
                  <a:pt x="5701145" y="946362"/>
                  <a:pt x="5705484" y="939853"/>
                </a:cubicBezTo>
                <a:cubicBezTo>
                  <a:pt x="5716329" y="935515"/>
                  <a:pt x="5729344" y="929008"/>
                  <a:pt x="5742360" y="920331"/>
                </a:cubicBezTo>
                <a:cubicBezTo>
                  <a:pt x="5744530" y="944191"/>
                  <a:pt x="5727176" y="974560"/>
                  <a:pt x="5716329" y="994085"/>
                </a:cubicBezTo>
                <a:cubicBezTo>
                  <a:pt x="5701145" y="1024454"/>
                  <a:pt x="5683792" y="1052652"/>
                  <a:pt x="5668606" y="1080853"/>
                </a:cubicBezTo>
                <a:cubicBezTo>
                  <a:pt x="5659929" y="1096036"/>
                  <a:pt x="5653423" y="1109052"/>
                  <a:pt x="5644746" y="1124237"/>
                </a:cubicBezTo>
                <a:cubicBezTo>
                  <a:pt x="5636069" y="1139421"/>
                  <a:pt x="5627393" y="1152436"/>
                  <a:pt x="5618715" y="1167622"/>
                </a:cubicBezTo>
                <a:cubicBezTo>
                  <a:pt x="5612206" y="1176298"/>
                  <a:pt x="5607868" y="1187143"/>
                  <a:pt x="5599191" y="1200159"/>
                </a:cubicBezTo>
                <a:cubicBezTo>
                  <a:pt x="5590514" y="1221851"/>
                  <a:pt x="5581838" y="1241375"/>
                  <a:pt x="5570993" y="1263067"/>
                </a:cubicBezTo>
                <a:lnTo>
                  <a:pt x="5540624" y="1323805"/>
                </a:lnTo>
                <a:cubicBezTo>
                  <a:pt x="5525438" y="1345497"/>
                  <a:pt x="5510255" y="1369357"/>
                  <a:pt x="5492901" y="1388881"/>
                </a:cubicBezTo>
                <a:cubicBezTo>
                  <a:pt x="5477715" y="1408403"/>
                  <a:pt x="5460362" y="1430095"/>
                  <a:pt x="5445178" y="1449619"/>
                </a:cubicBezTo>
                <a:lnTo>
                  <a:pt x="5447166" y="1445524"/>
                </a:lnTo>
                <a:lnTo>
                  <a:pt x="5393115" y="1519034"/>
                </a:lnTo>
                <a:cubicBezTo>
                  <a:pt x="5380100" y="1506019"/>
                  <a:pt x="5308517" y="1607973"/>
                  <a:pt x="5275977" y="1647019"/>
                </a:cubicBezTo>
                <a:lnTo>
                  <a:pt x="5252917" y="1682500"/>
                </a:lnTo>
                <a:lnTo>
                  <a:pt x="5275977" y="1649187"/>
                </a:lnTo>
                <a:cubicBezTo>
                  <a:pt x="5308517" y="1612309"/>
                  <a:pt x="5380100" y="1510357"/>
                  <a:pt x="5393115" y="1521202"/>
                </a:cubicBezTo>
                <a:cubicBezTo>
                  <a:pt x="5386608" y="1566757"/>
                  <a:pt x="5323700" y="1625324"/>
                  <a:pt x="5304178" y="1655693"/>
                </a:cubicBezTo>
                <a:cubicBezTo>
                  <a:pt x="5286825" y="1676301"/>
                  <a:pt x="5272183" y="1691487"/>
                  <a:pt x="5258353" y="1703689"/>
                </a:cubicBezTo>
                <a:lnTo>
                  <a:pt x="5221566" y="1730731"/>
                </a:lnTo>
                <a:lnTo>
                  <a:pt x="5219578" y="1733787"/>
                </a:lnTo>
                <a:lnTo>
                  <a:pt x="5196579" y="1751480"/>
                </a:lnTo>
                <a:lnTo>
                  <a:pt x="5195718" y="1757647"/>
                </a:lnTo>
                <a:cubicBezTo>
                  <a:pt x="5163178" y="1792355"/>
                  <a:pt x="5130641" y="1829232"/>
                  <a:pt x="5093764" y="1861769"/>
                </a:cubicBezTo>
                <a:cubicBezTo>
                  <a:pt x="5059056" y="1896477"/>
                  <a:pt x="5024349" y="1931184"/>
                  <a:pt x="4985303" y="1961553"/>
                </a:cubicBezTo>
                <a:lnTo>
                  <a:pt x="4980288" y="1965192"/>
                </a:lnTo>
                <a:lnTo>
                  <a:pt x="4944089" y="2011444"/>
                </a:lnTo>
                <a:cubicBezTo>
                  <a:pt x="4918059" y="2035306"/>
                  <a:pt x="4887690" y="2054828"/>
                  <a:pt x="4857321" y="2076520"/>
                </a:cubicBezTo>
                <a:lnTo>
                  <a:pt x="4776225" y="2137342"/>
                </a:lnTo>
                <a:lnTo>
                  <a:pt x="4775934" y="2137695"/>
                </a:lnTo>
                <a:lnTo>
                  <a:pt x="4857321" y="2078691"/>
                </a:lnTo>
                <a:cubicBezTo>
                  <a:pt x="4885519" y="2056998"/>
                  <a:pt x="4915888" y="2035306"/>
                  <a:pt x="4944089" y="2013614"/>
                </a:cubicBezTo>
                <a:cubicBezTo>
                  <a:pt x="4926735" y="2043983"/>
                  <a:pt x="4902873" y="2063505"/>
                  <a:pt x="4872505" y="2085197"/>
                </a:cubicBezTo>
                <a:cubicBezTo>
                  <a:pt x="4847560" y="2107976"/>
                  <a:pt x="4829664" y="2117194"/>
                  <a:pt x="4814208" y="2123159"/>
                </a:cubicBezTo>
                <a:lnTo>
                  <a:pt x="4773879" y="2140191"/>
                </a:lnTo>
                <a:lnTo>
                  <a:pt x="4772721" y="2141599"/>
                </a:lnTo>
                <a:cubicBezTo>
                  <a:pt x="4757537" y="2152444"/>
                  <a:pt x="4744522" y="2161121"/>
                  <a:pt x="4729336" y="2169797"/>
                </a:cubicBezTo>
                <a:lnTo>
                  <a:pt x="4712989" y="2177374"/>
                </a:lnTo>
                <a:lnTo>
                  <a:pt x="4671855" y="2210743"/>
                </a:lnTo>
                <a:cubicBezTo>
                  <a:pt x="4656669" y="2222403"/>
                  <a:pt x="4643654" y="2231622"/>
                  <a:pt x="4631723" y="2239212"/>
                </a:cubicBezTo>
                <a:cubicBezTo>
                  <a:pt x="4610031" y="2256566"/>
                  <a:pt x="4592677" y="2267413"/>
                  <a:pt x="4570985" y="2278258"/>
                </a:cubicBezTo>
                <a:cubicBezTo>
                  <a:pt x="4575323" y="2271752"/>
                  <a:pt x="4564478" y="2276090"/>
                  <a:pt x="4551463" y="2280428"/>
                </a:cubicBezTo>
                <a:lnTo>
                  <a:pt x="4529764" y="2290073"/>
                </a:lnTo>
                <a:lnTo>
                  <a:pt x="4526391" y="2292635"/>
                </a:lnTo>
                <a:lnTo>
                  <a:pt x="4553631" y="2282597"/>
                </a:lnTo>
                <a:cubicBezTo>
                  <a:pt x="4566646" y="2278258"/>
                  <a:pt x="4575323" y="2273920"/>
                  <a:pt x="4573155" y="2280428"/>
                </a:cubicBezTo>
                <a:cubicBezTo>
                  <a:pt x="4557970" y="2302121"/>
                  <a:pt x="4527600" y="2321642"/>
                  <a:pt x="4495063" y="2338996"/>
                </a:cubicBezTo>
                <a:cubicBezTo>
                  <a:pt x="4477710" y="2347673"/>
                  <a:pt x="4462525" y="2356350"/>
                  <a:pt x="4445170" y="2365029"/>
                </a:cubicBezTo>
                <a:cubicBezTo>
                  <a:pt x="4427817" y="2373703"/>
                  <a:pt x="4410463" y="2380212"/>
                  <a:pt x="4395280" y="2388889"/>
                </a:cubicBezTo>
                <a:lnTo>
                  <a:pt x="4360040" y="2394175"/>
                </a:lnTo>
                <a:lnTo>
                  <a:pt x="4354064" y="2397566"/>
                </a:lnTo>
                <a:cubicBezTo>
                  <a:pt x="4299832" y="2423596"/>
                  <a:pt x="4245603" y="2445289"/>
                  <a:pt x="4189203" y="2469149"/>
                </a:cubicBezTo>
                <a:lnTo>
                  <a:pt x="4180798" y="2471059"/>
                </a:lnTo>
                <a:lnTo>
                  <a:pt x="4130636" y="2503856"/>
                </a:lnTo>
                <a:cubicBezTo>
                  <a:pt x="4143651" y="2506026"/>
                  <a:pt x="4150157" y="2508195"/>
                  <a:pt x="4158834" y="2512533"/>
                </a:cubicBezTo>
                <a:cubicBezTo>
                  <a:pt x="4119788" y="2547240"/>
                  <a:pt x="4067728" y="2553749"/>
                  <a:pt x="4054713" y="2558088"/>
                </a:cubicBezTo>
                <a:cubicBezTo>
                  <a:pt x="4056883" y="2549411"/>
                  <a:pt x="4061222" y="2538564"/>
                  <a:pt x="4063390" y="2527719"/>
                </a:cubicBezTo>
                <a:cubicBezTo>
                  <a:pt x="4052545" y="2532057"/>
                  <a:pt x="4041698" y="2536395"/>
                  <a:pt x="4028682" y="2540734"/>
                </a:cubicBezTo>
                <a:cubicBezTo>
                  <a:pt x="4017837" y="2545072"/>
                  <a:pt x="4006990" y="2547240"/>
                  <a:pt x="3996145" y="2551579"/>
                </a:cubicBezTo>
                <a:cubicBezTo>
                  <a:pt x="3974453" y="2558088"/>
                  <a:pt x="3950591" y="2564594"/>
                  <a:pt x="3928899" y="2573271"/>
                </a:cubicBezTo>
                <a:lnTo>
                  <a:pt x="3919914" y="2562487"/>
                </a:lnTo>
                <a:lnTo>
                  <a:pt x="3887682" y="2568932"/>
                </a:lnTo>
                <a:cubicBezTo>
                  <a:pt x="3874667" y="2571103"/>
                  <a:pt x="3861652" y="2575441"/>
                  <a:pt x="3848637" y="2577609"/>
                </a:cubicBezTo>
                <a:cubicBezTo>
                  <a:pt x="3822606" y="2584118"/>
                  <a:pt x="3794407" y="2592795"/>
                  <a:pt x="3768377" y="2597133"/>
                </a:cubicBezTo>
                <a:lnTo>
                  <a:pt x="3765731" y="2598363"/>
                </a:lnTo>
                <a:lnTo>
                  <a:pt x="3842130" y="2579777"/>
                </a:lnTo>
                <a:cubicBezTo>
                  <a:pt x="3855145" y="2575439"/>
                  <a:pt x="3868161" y="2573271"/>
                  <a:pt x="3881176" y="2571101"/>
                </a:cubicBezTo>
                <a:cubicBezTo>
                  <a:pt x="3894191" y="2568932"/>
                  <a:pt x="3905036" y="2564594"/>
                  <a:pt x="3913713" y="2564594"/>
                </a:cubicBezTo>
                <a:cubicBezTo>
                  <a:pt x="3915883" y="2568932"/>
                  <a:pt x="3920222" y="2573271"/>
                  <a:pt x="3926728" y="2575439"/>
                </a:cubicBezTo>
                <a:cubicBezTo>
                  <a:pt x="3950591" y="2568932"/>
                  <a:pt x="3972283" y="2562424"/>
                  <a:pt x="3993975" y="2553747"/>
                </a:cubicBezTo>
                <a:cubicBezTo>
                  <a:pt x="4004820" y="2549408"/>
                  <a:pt x="4015667" y="2547240"/>
                  <a:pt x="4026512" y="2542902"/>
                </a:cubicBezTo>
                <a:cubicBezTo>
                  <a:pt x="4037359" y="2538564"/>
                  <a:pt x="4048204" y="2534225"/>
                  <a:pt x="4061219" y="2529887"/>
                </a:cubicBezTo>
                <a:cubicBezTo>
                  <a:pt x="4059051" y="2538564"/>
                  <a:pt x="4054713" y="2549408"/>
                  <a:pt x="4052542" y="2560256"/>
                </a:cubicBezTo>
                <a:cubicBezTo>
                  <a:pt x="4022174" y="2575439"/>
                  <a:pt x="3991805" y="2588454"/>
                  <a:pt x="3961436" y="2603640"/>
                </a:cubicBezTo>
                <a:lnTo>
                  <a:pt x="3956970" y="2602390"/>
                </a:lnTo>
                <a:lnTo>
                  <a:pt x="3894191" y="2627500"/>
                </a:lnTo>
                <a:cubicBezTo>
                  <a:pt x="3874669" y="2634009"/>
                  <a:pt x="3857316" y="2638347"/>
                  <a:pt x="3842130" y="2642686"/>
                </a:cubicBezTo>
                <a:cubicBezTo>
                  <a:pt x="3809593" y="2651363"/>
                  <a:pt x="3785731" y="2655701"/>
                  <a:pt x="3764038" y="2662207"/>
                </a:cubicBezTo>
                <a:cubicBezTo>
                  <a:pt x="3765125" y="2656785"/>
                  <a:pt x="3751567" y="2656785"/>
                  <a:pt x="3731772" y="2659497"/>
                </a:cubicBezTo>
                <a:lnTo>
                  <a:pt x="3664284" y="2672628"/>
                </a:lnTo>
                <a:lnTo>
                  <a:pt x="3662084" y="2677393"/>
                </a:lnTo>
                <a:cubicBezTo>
                  <a:pt x="3605685" y="2690408"/>
                  <a:pt x="3542779" y="2701253"/>
                  <a:pt x="3482041" y="2712100"/>
                </a:cubicBezTo>
                <a:cubicBezTo>
                  <a:pt x="3462517" y="2709930"/>
                  <a:pt x="3464687" y="2705591"/>
                  <a:pt x="3440825" y="2701253"/>
                </a:cubicBezTo>
                <a:cubicBezTo>
                  <a:pt x="3429980" y="2701253"/>
                  <a:pt x="3419133" y="2701253"/>
                  <a:pt x="3406117" y="2701253"/>
                </a:cubicBezTo>
                <a:cubicBezTo>
                  <a:pt x="3388764" y="2707762"/>
                  <a:pt x="3367071" y="2714269"/>
                  <a:pt x="3345379" y="2720777"/>
                </a:cubicBezTo>
                <a:cubicBezTo>
                  <a:pt x="3325858" y="2722945"/>
                  <a:pt x="3308504" y="2725116"/>
                  <a:pt x="3291150" y="2725116"/>
                </a:cubicBezTo>
                <a:cubicBezTo>
                  <a:pt x="3273796" y="2725116"/>
                  <a:pt x="3256443" y="2727283"/>
                  <a:pt x="3236919" y="2727283"/>
                </a:cubicBezTo>
                <a:lnTo>
                  <a:pt x="3231027" y="2724760"/>
                </a:lnTo>
                <a:close/>
              </a:path>
            </a:pathLst>
          </a:custGeom>
          <a:gradFill flip="none" rotWithShape="1">
            <a:gsLst>
              <a:gs pos="0">
                <a:schemeClr val="accent1">
                  <a:lumMod val="5000"/>
                  <a:lumOff val="95000"/>
                </a:schemeClr>
              </a:gs>
              <a:gs pos="100000">
                <a:schemeClr val="accent1">
                  <a:alpha val="71000"/>
                </a:schemeClr>
              </a:gs>
            </a:gsLst>
            <a:path path="circle">
              <a:fillToRect r="100000" b="100000"/>
            </a:path>
            <a:tileRect l="-100000" t="-100000"/>
          </a:gradFill>
          <a:ln w="9525" cap="flat">
            <a:noFill/>
            <a:prstDash val="solid"/>
            <a:miter/>
          </a:ln>
        </p:spPr>
        <p:txBody>
          <a:bodyPr wrap="square" rtlCol="0" anchor="ctr">
            <a:noAutofit/>
          </a:bodyPr>
          <a:lstStyle/>
          <a:p>
            <a:pPr lvl="0"/>
            <a:endParaRPr lang="en-US" noProof="0"/>
          </a:p>
        </p:txBody>
      </p:sp>
      <p:sp>
        <p:nvSpPr>
          <p:cNvPr id="13" name="Freeform: Shape 12">
            <a:extLst>
              <a:ext uri="{FF2B5EF4-FFF2-40B4-BE49-F238E27FC236}">
                <a16:creationId xmlns:a16="http://schemas.microsoft.com/office/drawing/2014/main" id="{7872B576-0982-4868-A9E3-43064BCA3090}"/>
              </a:ext>
            </a:extLst>
          </p:cNvPr>
          <p:cNvSpPr/>
          <p:nvPr userDrawn="1"/>
        </p:nvSpPr>
        <p:spPr>
          <a:xfrm rot="20700000" flipH="1">
            <a:off x="-643117" y="-519717"/>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solidFill>
            <a:schemeClr val="bg1">
              <a:alpha val="46000"/>
            </a:schemeClr>
          </a:solidFill>
          <a:ln w="9525" cap="flat">
            <a:noFill/>
            <a:prstDash val="solid"/>
            <a:miter/>
          </a:ln>
        </p:spPr>
        <p:txBody>
          <a:bodyPr wrap="square" rtlCol="0" anchor="ctr">
            <a:noAutofit/>
          </a:bodyPr>
          <a:lstStyle/>
          <a:p>
            <a:pPr lvl="0"/>
            <a:endParaRPr lang="en-US" noProof="0"/>
          </a:p>
        </p:txBody>
      </p:sp>
      <p:sp>
        <p:nvSpPr>
          <p:cNvPr id="3" name="Picture Placeholder 2" descr="Image Placeholder">
            <a:extLst>
              <a:ext uri="{FF2B5EF4-FFF2-40B4-BE49-F238E27FC236}">
                <a16:creationId xmlns:a16="http://schemas.microsoft.com/office/drawing/2014/main" id="{6E51F880-E841-47CE-8E64-B0D1C6EF00F8}"/>
              </a:ext>
            </a:extLst>
          </p:cNvPr>
          <p:cNvSpPr>
            <a:spLocks noGrp="1"/>
          </p:cNvSpPr>
          <p:nvPr>
            <p:ph type="pic" idx="1" hasCustomPrompt="1"/>
          </p:nvPr>
        </p:nvSpPr>
        <p:spPr>
          <a:xfrm>
            <a:off x="5181291" y="359999"/>
            <a:ext cx="6579708" cy="5764938"/>
          </a:xfrm>
          <a:solidFill>
            <a:schemeClr val="bg1">
              <a:lumMod val="95000"/>
            </a:schemeClr>
          </a:solidFill>
        </p:spPr>
        <p:txBody>
          <a:bodyPr anchor="ctr"/>
          <a:lstStyle>
            <a:lvl1pPr marL="0" indent="0" algn="ctr">
              <a:buNone/>
              <a:defRPr sz="1200" i="1">
                <a:latin typeface="+mn-lt"/>
                <a:cs typeface="Times New Roman" panose="02020603050405020304" pitchFamily="18"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noProof="0"/>
              <a:t>Insert or Drag &amp; Drop your Photo</a:t>
            </a:r>
          </a:p>
        </p:txBody>
      </p:sp>
      <p:sp>
        <p:nvSpPr>
          <p:cNvPr id="2" name="Title 1">
            <a:extLst>
              <a:ext uri="{FF2B5EF4-FFF2-40B4-BE49-F238E27FC236}">
                <a16:creationId xmlns:a16="http://schemas.microsoft.com/office/drawing/2014/main" id="{82207D3A-6D77-4068-8652-5FE1DE2DBC22}"/>
              </a:ext>
            </a:extLst>
          </p:cNvPr>
          <p:cNvSpPr>
            <a:spLocks noGrp="1"/>
          </p:cNvSpPr>
          <p:nvPr>
            <p:ph type="title"/>
          </p:nvPr>
        </p:nvSpPr>
        <p:spPr>
          <a:xfrm>
            <a:off x="360000" y="359998"/>
            <a:ext cx="4186799" cy="3400228"/>
          </a:xfrm>
        </p:spPr>
        <p:txBody>
          <a:bodyPr anchor="b"/>
          <a:lstStyle>
            <a:lvl1pPr>
              <a:defRPr sz="3200"/>
            </a:lvl1pPr>
          </a:lstStyle>
          <a:p>
            <a:r>
              <a:rPr lang="en-US" noProof="0"/>
              <a:t>Click to edit Master title style</a:t>
            </a:r>
          </a:p>
        </p:txBody>
      </p:sp>
      <p:sp>
        <p:nvSpPr>
          <p:cNvPr id="11" name="Text Placeholder 3">
            <a:extLst>
              <a:ext uri="{FF2B5EF4-FFF2-40B4-BE49-F238E27FC236}">
                <a16:creationId xmlns:a16="http://schemas.microsoft.com/office/drawing/2014/main" id="{917DEB87-DE66-4311-84F4-4A1AE244A9D6}"/>
              </a:ext>
            </a:extLst>
          </p:cNvPr>
          <p:cNvSpPr>
            <a:spLocks noGrp="1"/>
          </p:cNvSpPr>
          <p:nvPr>
            <p:ph type="body" sz="half" idx="13" hasCustomPrompt="1"/>
          </p:nvPr>
        </p:nvSpPr>
        <p:spPr>
          <a:xfrm>
            <a:off x="359999" y="3960000"/>
            <a:ext cx="4186799" cy="216493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0"/>
              <a:t>Edit Master text styles</a:t>
            </a:r>
          </a:p>
        </p:txBody>
      </p:sp>
      <p:sp>
        <p:nvSpPr>
          <p:cNvPr id="4" name="Footer Placeholder 3">
            <a:extLst>
              <a:ext uri="{FF2B5EF4-FFF2-40B4-BE49-F238E27FC236}">
                <a16:creationId xmlns:a16="http://schemas.microsoft.com/office/drawing/2014/main" id="{BEF37FB2-C8E4-48B7-AD0B-D7D416D5BA06}"/>
              </a:ext>
            </a:extLst>
          </p:cNvPr>
          <p:cNvSpPr>
            <a:spLocks noGrp="1"/>
          </p:cNvSpPr>
          <p:nvPr>
            <p:ph type="ftr" sz="quarter" idx="14"/>
          </p:nvPr>
        </p:nvSpPr>
        <p:spPr/>
        <p:txBody>
          <a:bodyPr/>
          <a:lstStyle/>
          <a:p>
            <a:endParaRPr lang="en-US" noProof="0"/>
          </a:p>
        </p:txBody>
      </p:sp>
      <p:sp>
        <p:nvSpPr>
          <p:cNvPr id="5" name="Slide Number Placeholder 4">
            <a:extLst>
              <a:ext uri="{FF2B5EF4-FFF2-40B4-BE49-F238E27FC236}">
                <a16:creationId xmlns:a16="http://schemas.microsoft.com/office/drawing/2014/main" id="{15922EC6-D3E6-47C7-AA58-7987C644DB64}"/>
              </a:ext>
            </a:extLst>
          </p:cNvPr>
          <p:cNvSpPr>
            <a:spLocks noGrp="1"/>
          </p:cNvSpPr>
          <p:nvPr>
            <p:ph type="sldNum" sz="quarter" idx="15"/>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85243884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arge Intro">
    <p:bg>
      <p:bgPr>
        <a:solidFill>
          <a:schemeClr val="bg1">
            <a:lumMod val="95000"/>
          </a:schemeClr>
        </a:solidFill>
        <a:effectLst/>
      </p:bgPr>
    </p:bg>
    <p:spTree>
      <p:nvGrpSpPr>
        <p:cNvPr id="1" name=""/>
        <p:cNvGrpSpPr/>
        <p:nvPr/>
      </p:nvGrpSpPr>
      <p:grpSpPr>
        <a:xfrm>
          <a:off x="0" y="0"/>
          <a:ext cx="0" cy="0"/>
          <a:chOff x="0" y="0"/>
          <a:chExt cx="0" cy="0"/>
        </a:xfrm>
      </p:grpSpPr>
      <p:sp>
        <p:nvSpPr>
          <p:cNvPr id="18" name="Freeform: Shape 17">
            <a:extLst>
              <a:ext uri="{FF2B5EF4-FFF2-40B4-BE49-F238E27FC236}">
                <a16:creationId xmlns:a16="http://schemas.microsoft.com/office/drawing/2014/main" id="{3A60C1CB-5B63-419C-A1CD-DB2E58B0E4A6}"/>
              </a:ext>
            </a:extLst>
          </p:cNvPr>
          <p:cNvSpPr/>
          <p:nvPr userDrawn="1"/>
        </p:nvSpPr>
        <p:spPr>
          <a:xfrm>
            <a:off x="6133652" y="0"/>
            <a:ext cx="6058348" cy="6858000"/>
          </a:xfrm>
          <a:custGeom>
            <a:avLst/>
            <a:gdLst>
              <a:gd name="connsiteX0" fmla="*/ 5775314 w 6058348"/>
              <a:gd name="connsiteY0" fmla="*/ 6830929 h 6858000"/>
              <a:gd name="connsiteX1" fmla="*/ 5755157 w 6058348"/>
              <a:gd name="connsiteY1" fmla="*/ 6838228 h 6858000"/>
              <a:gd name="connsiteX2" fmla="*/ 5751312 w 6058348"/>
              <a:gd name="connsiteY2" fmla="*/ 6840574 h 6858000"/>
              <a:gd name="connsiteX3" fmla="*/ 5764972 w 6058348"/>
              <a:gd name="connsiteY3" fmla="*/ 6836167 h 6858000"/>
              <a:gd name="connsiteX4" fmla="*/ 6058348 w 6058348"/>
              <a:gd name="connsiteY4" fmla="*/ 6809240 h 6858000"/>
              <a:gd name="connsiteX5" fmla="*/ 6058348 w 6058348"/>
              <a:gd name="connsiteY5" fmla="*/ 6858000 h 6858000"/>
              <a:gd name="connsiteX6" fmla="*/ 5977136 w 6058348"/>
              <a:gd name="connsiteY6" fmla="*/ 6858000 h 6858000"/>
              <a:gd name="connsiteX7" fmla="*/ 5977921 w 6058348"/>
              <a:gd name="connsiteY7" fmla="*/ 6857705 h 6858000"/>
              <a:gd name="connsiteX8" fmla="*/ 6025527 w 6058348"/>
              <a:gd name="connsiteY8" fmla="*/ 6829598 h 6858000"/>
              <a:gd name="connsiteX9" fmla="*/ 6018182 w 6058348"/>
              <a:gd name="connsiteY9" fmla="*/ 6739091 h 6858000"/>
              <a:gd name="connsiteX10" fmla="*/ 6017901 w 6058348"/>
              <a:gd name="connsiteY10" fmla="*/ 6739114 h 6858000"/>
              <a:gd name="connsiteX11" fmla="*/ 6012472 w 6058348"/>
              <a:gd name="connsiteY11" fmla="*/ 6751767 h 6858000"/>
              <a:gd name="connsiteX12" fmla="*/ 5952444 w 6058348"/>
              <a:gd name="connsiteY12" fmla="*/ 6791725 h 6858000"/>
              <a:gd name="connsiteX13" fmla="*/ 5881449 w 6058348"/>
              <a:gd name="connsiteY13" fmla="*/ 6838083 h 6858000"/>
              <a:gd name="connsiteX14" fmla="*/ 5884949 w 6058348"/>
              <a:gd name="connsiteY14" fmla="*/ 6838200 h 6858000"/>
              <a:gd name="connsiteX15" fmla="*/ 5951666 w 6058348"/>
              <a:gd name="connsiteY15" fmla="*/ 6794627 h 6858000"/>
              <a:gd name="connsiteX16" fmla="*/ 6011694 w 6058348"/>
              <a:gd name="connsiteY16" fmla="*/ 6754670 h 6858000"/>
              <a:gd name="connsiteX17" fmla="*/ 6018182 w 6058348"/>
              <a:gd name="connsiteY17" fmla="*/ 6739091 h 6858000"/>
              <a:gd name="connsiteX18" fmla="*/ 1828503 w 6058348"/>
              <a:gd name="connsiteY18" fmla="*/ 6699175 h 6858000"/>
              <a:gd name="connsiteX19" fmla="*/ 1858008 w 6058348"/>
              <a:gd name="connsiteY19" fmla="*/ 6708052 h 6858000"/>
              <a:gd name="connsiteX20" fmla="*/ 1977044 w 6058348"/>
              <a:gd name="connsiteY20" fmla="*/ 6775753 h 6858000"/>
              <a:gd name="connsiteX21" fmla="*/ 2030914 w 6058348"/>
              <a:gd name="connsiteY21" fmla="*/ 6793299 h 6858000"/>
              <a:gd name="connsiteX22" fmla="*/ 2104411 w 6058348"/>
              <a:gd name="connsiteY22" fmla="*/ 6858000 h 6858000"/>
              <a:gd name="connsiteX23" fmla="*/ 2029236 w 6058348"/>
              <a:gd name="connsiteY23" fmla="*/ 6858000 h 6858000"/>
              <a:gd name="connsiteX24" fmla="*/ 1978430 w 6058348"/>
              <a:gd name="connsiteY24" fmla="*/ 6816601 h 6858000"/>
              <a:gd name="connsiteX25" fmla="*/ 1897054 w 6058348"/>
              <a:gd name="connsiteY25" fmla="*/ 6763661 h 6858000"/>
              <a:gd name="connsiteX26" fmla="*/ 1813581 w 6058348"/>
              <a:gd name="connsiteY26" fmla="*/ 6707045 h 6858000"/>
              <a:gd name="connsiteX27" fmla="*/ 1828503 w 6058348"/>
              <a:gd name="connsiteY27" fmla="*/ 6699175 h 6858000"/>
              <a:gd name="connsiteX28" fmla="*/ 6058348 w 6058348"/>
              <a:gd name="connsiteY28" fmla="*/ 6646154 h 6858000"/>
              <a:gd name="connsiteX29" fmla="*/ 6058348 w 6058348"/>
              <a:gd name="connsiteY29" fmla="*/ 6798878 h 6858000"/>
              <a:gd name="connsiteX30" fmla="*/ 6007790 w 6058348"/>
              <a:gd name="connsiteY30" fmla="*/ 6831072 h 6858000"/>
              <a:gd name="connsiteX31" fmla="*/ 5960666 w 6058348"/>
              <a:gd name="connsiteY31" fmla="*/ 6858000 h 6858000"/>
              <a:gd name="connsiteX32" fmla="*/ 5702396 w 6058348"/>
              <a:gd name="connsiteY32" fmla="*/ 6858000 h 6858000"/>
              <a:gd name="connsiteX33" fmla="*/ 5701558 w 6058348"/>
              <a:gd name="connsiteY33" fmla="*/ 6857641 h 6858000"/>
              <a:gd name="connsiteX34" fmla="*/ 5700561 w 6058348"/>
              <a:gd name="connsiteY34" fmla="*/ 6858000 h 6858000"/>
              <a:gd name="connsiteX35" fmla="*/ 5617693 w 6058348"/>
              <a:gd name="connsiteY35" fmla="*/ 6858000 h 6858000"/>
              <a:gd name="connsiteX36" fmla="*/ 5769518 w 6058348"/>
              <a:gd name="connsiteY36" fmla="*/ 6795637 h 6858000"/>
              <a:gd name="connsiteX37" fmla="*/ 5895870 w 6058348"/>
              <a:gd name="connsiteY37" fmla="*/ 6726747 h 6858000"/>
              <a:gd name="connsiteX38" fmla="*/ 6033724 w 6058348"/>
              <a:gd name="connsiteY38" fmla="*/ 6660942 h 6858000"/>
              <a:gd name="connsiteX39" fmla="*/ 1704192 w 6058348"/>
              <a:gd name="connsiteY39" fmla="*/ 6494042 h 6858000"/>
              <a:gd name="connsiteX40" fmla="*/ 1805163 w 6058348"/>
              <a:gd name="connsiteY40" fmla="*/ 6542890 h 6858000"/>
              <a:gd name="connsiteX41" fmla="*/ 1840284 w 6058348"/>
              <a:gd name="connsiteY41" fmla="*/ 6595890 h 6858000"/>
              <a:gd name="connsiteX42" fmla="*/ 1986015 w 6058348"/>
              <a:gd name="connsiteY42" fmla="*/ 6684753 h 6858000"/>
              <a:gd name="connsiteX43" fmla="*/ 2277722 w 6058348"/>
              <a:gd name="connsiteY43" fmla="*/ 6850092 h 6858000"/>
              <a:gd name="connsiteX44" fmla="*/ 2294231 w 6058348"/>
              <a:gd name="connsiteY44" fmla="*/ 6858000 h 6858000"/>
              <a:gd name="connsiteX45" fmla="*/ 2184392 w 6058348"/>
              <a:gd name="connsiteY45" fmla="*/ 6858000 h 6858000"/>
              <a:gd name="connsiteX46" fmla="*/ 2137094 w 6058348"/>
              <a:gd name="connsiteY46" fmla="*/ 6834206 h 6858000"/>
              <a:gd name="connsiteX47" fmla="*/ 2043974 w 6058348"/>
              <a:gd name="connsiteY47" fmla="*/ 6790575 h 6858000"/>
              <a:gd name="connsiteX48" fmla="*/ 1940844 w 6058348"/>
              <a:gd name="connsiteY48" fmla="*/ 6703784 h 6858000"/>
              <a:gd name="connsiteX49" fmla="*/ 1808948 w 6058348"/>
              <a:gd name="connsiteY49" fmla="*/ 6609289 h 6858000"/>
              <a:gd name="connsiteX50" fmla="*/ 1672861 w 6058348"/>
              <a:gd name="connsiteY50" fmla="*/ 6507439 h 6858000"/>
              <a:gd name="connsiteX51" fmla="*/ 1704192 w 6058348"/>
              <a:gd name="connsiteY51" fmla="*/ 6494042 h 6858000"/>
              <a:gd name="connsiteX52" fmla="*/ 1413162 w 6058348"/>
              <a:gd name="connsiteY52" fmla="*/ 6406719 h 6858000"/>
              <a:gd name="connsiteX53" fmla="*/ 1705777 w 6058348"/>
              <a:gd name="connsiteY53" fmla="*/ 6637683 h 6858000"/>
              <a:gd name="connsiteX54" fmla="*/ 1813581 w 6058348"/>
              <a:gd name="connsiteY54" fmla="*/ 6707045 h 6858000"/>
              <a:gd name="connsiteX55" fmla="*/ 1894178 w 6058348"/>
              <a:gd name="connsiteY55" fmla="*/ 6762888 h 6858000"/>
              <a:gd name="connsiteX56" fmla="*/ 1975555 w 6058348"/>
              <a:gd name="connsiteY56" fmla="*/ 6815827 h 6858000"/>
              <a:gd name="connsiteX57" fmla="*/ 2027311 w 6058348"/>
              <a:gd name="connsiteY57" fmla="*/ 6858000 h 6858000"/>
              <a:gd name="connsiteX58" fmla="*/ 1975650 w 6058348"/>
              <a:gd name="connsiteY58" fmla="*/ 6858000 h 6858000"/>
              <a:gd name="connsiteX59" fmla="*/ 1904949 w 6058348"/>
              <a:gd name="connsiteY59" fmla="*/ 6808974 h 6858000"/>
              <a:gd name="connsiteX60" fmla="*/ 1831444 w 6058348"/>
              <a:gd name="connsiteY60" fmla="*/ 6755421 h 6858000"/>
              <a:gd name="connsiteX61" fmla="*/ 1759476 w 6058348"/>
              <a:gd name="connsiteY61" fmla="*/ 6701886 h 6858000"/>
              <a:gd name="connsiteX62" fmla="*/ 1688284 w 6058348"/>
              <a:gd name="connsiteY62" fmla="*/ 6645449 h 6858000"/>
              <a:gd name="connsiteX63" fmla="*/ 1591984 w 6058348"/>
              <a:gd name="connsiteY63" fmla="*/ 6579173 h 6858000"/>
              <a:gd name="connsiteX64" fmla="*/ 1510844 w 6058348"/>
              <a:gd name="connsiteY64" fmla="*/ 6513843 h 6858000"/>
              <a:gd name="connsiteX65" fmla="*/ 1449063 w 6058348"/>
              <a:gd name="connsiteY65" fmla="*/ 6456811 h 6858000"/>
              <a:gd name="connsiteX66" fmla="*/ 1413162 w 6058348"/>
              <a:gd name="connsiteY66" fmla="*/ 6406719 h 6858000"/>
              <a:gd name="connsiteX67" fmla="*/ 1521005 w 6058348"/>
              <a:gd name="connsiteY67" fmla="*/ 6360893 h 6858000"/>
              <a:gd name="connsiteX68" fmla="*/ 1567801 w 6058348"/>
              <a:gd name="connsiteY68" fmla="*/ 6370320 h 6858000"/>
              <a:gd name="connsiteX69" fmla="*/ 1704192 w 6058348"/>
              <a:gd name="connsiteY69" fmla="*/ 6494042 h 6858000"/>
              <a:gd name="connsiteX70" fmla="*/ 1680948 w 6058348"/>
              <a:gd name="connsiteY70" fmla="*/ 6500268 h 6858000"/>
              <a:gd name="connsiteX71" fmla="*/ 1521005 w 6058348"/>
              <a:gd name="connsiteY71" fmla="*/ 6360893 h 6858000"/>
              <a:gd name="connsiteX72" fmla="*/ 1399798 w 6058348"/>
              <a:gd name="connsiteY72" fmla="*/ 6033698 h 6858000"/>
              <a:gd name="connsiteX73" fmla="*/ 1399604 w 6058348"/>
              <a:gd name="connsiteY73" fmla="*/ 6034532 h 6858000"/>
              <a:gd name="connsiteX74" fmla="*/ 1406136 w 6058348"/>
              <a:gd name="connsiteY74" fmla="*/ 6049010 h 6858000"/>
              <a:gd name="connsiteX75" fmla="*/ 1408539 w 6058348"/>
              <a:gd name="connsiteY75" fmla="*/ 6044319 h 6858000"/>
              <a:gd name="connsiteX76" fmla="*/ 1036872 w 6058348"/>
              <a:gd name="connsiteY76" fmla="*/ 6016343 h 6858000"/>
              <a:gd name="connsiteX77" fmla="*/ 1202872 w 6058348"/>
              <a:gd name="connsiteY77" fmla="*/ 6179134 h 6858000"/>
              <a:gd name="connsiteX78" fmla="*/ 1230684 w 6058348"/>
              <a:gd name="connsiteY78" fmla="*/ 6236401 h 6858000"/>
              <a:gd name="connsiteX79" fmla="*/ 1151880 w 6058348"/>
              <a:gd name="connsiteY79" fmla="*/ 6162355 h 6858000"/>
              <a:gd name="connsiteX80" fmla="*/ 1094528 w 6058348"/>
              <a:gd name="connsiteY80" fmla="*/ 6100288 h 6858000"/>
              <a:gd name="connsiteX81" fmla="*/ 1036872 w 6058348"/>
              <a:gd name="connsiteY81" fmla="*/ 6016343 h 6858000"/>
              <a:gd name="connsiteX82" fmla="*/ 729934 w 6058348"/>
              <a:gd name="connsiteY82" fmla="*/ 5606776 h 6858000"/>
              <a:gd name="connsiteX83" fmla="*/ 738318 w 6058348"/>
              <a:gd name="connsiteY83" fmla="*/ 5619162 h 6858000"/>
              <a:gd name="connsiteX84" fmla="*/ 741534 w 6058348"/>
              <a:gd name="connsiteY84" fmla="*/ 5622080 h 6858000"/>
              <a:gd name="connsiteX85" fmla="*/ 864907 w 6058348"/>
              <a:gd name="connsiteY85" fmla="*/ 5288164 h 6858000"/>
              <a:gd name="connsiteX86" fmla="*/ 868725 w 6058348"/>
              <a:gd name="connsiteY86" fmla="*/ 5296695 h 6858000"/>
              <a:gd name="connsiteX87" fmla="*/ 869268 w 6058348"/>
              <a:gd name="connsiteY87" fmla="*/ 5295812 h 6858000"/>
              <a:gd name="connsiteX88" fmla="*/ 566239 w 6058348"/>
              <a:gd name="connsiteY88" fmla="*/ 5278338 h 6858000"/>
              <a:gd name="connsiteX89" fmla="*/ 640251 w 6058348"/>
              <a:gd name="connsiteY89" fmla="*/ 5436620 h 6858000"/>
              <a:gd name="connsiteX90" fmla="*/ 582093 w 6058348"/>
              <a:gd name="connsiteY90" fmla="*/ 5309152 h 6858000"/>
              <a:gd name="connsiteX91" fmla="*/ 457312 w 6058348"/>
              <a:gd name="connsiteY91" fmla="*/ 5107590 h 6858000"/>
              <a:gd name="connsiteX92" fmla="*/ 518858 w 6058348"/>
              <a:gd name="connsiteY92" fmla="*/ 5177012 h 6858000"/>
              <a:gd name="connsiteX93" fmla="*/ 521360 w 6058348"/>
              <a:gd name="connsiteY93" fmla="*/ 5182362 h 6858000"/>
              <a:gd name="connsiteX94" fmla="*/ 553395 w 6058348"/>
              <a:gd name="connsiteY94" fmla="*/ 5199108 h 6858000"/>
              <a:gd name="connsiteX95" fmla="*/ 611329 w 6058348"/>
              <a:gd name="connsiteY95" fmla="*/ 5292077 h 6858000"/>
              <a:gd name="connsiteX96" fmla="*/ 694396 w 6058348"/>
              <a:gd name="connsiteY96" fmla="*/ 5407740 h 6858000"/>
              <a:gd name="connsiteX97" fmla="*/ 723291 w 6058348"/>
              <a:gd name="connsiteY97" fmla="*/ 5483977 h 6858000"/>
              <a:gd name="connsiteX98" fmla="*/ 740612 w 6058348"/>
              <a:gd name="connsiteY98" fmla="*/ 5522869 h 6858000"/>
              <a:gd name="connsiteX99" fmla="*/ 824997 w 6058348"/>
              <a:gd name="connsiteY99" fmla="*/ 5645110 h 6858000"/>
              <a:gd name="connsiteX100" fmla="*/ 824949 w 6058348"/>
              <a:gd name="connsiteY100" fmla="*/ 5645134 h 6858000"/>
              <a:gd name="connsiteX101" fmla="*/ 786356 w 6058348"/>
              <a:gd name="connsiteY101" fmla="*/ 5662776 h 6858000"/>
              <a:gd name="connsiteX102" fmla="*/ 715179 w 6058348"/>
              <a:gd name="connsiteY102" fmla="*/ 5521277 h 6858000"/>
              <a:gd name="connsiteX103" fmla="*/ 710297 w 6058348"/>
              <a:gd name="connsiteY103" fmla="*/ 5520972 h 6858000"/>
              <a:gd name="connsiteX104" fmla="*/ 777654 w 6058348"/>
              <a:gd name="connsiteY104" fmla="*/ 5654875 h 6858000"/>
              <a:gd name="connsiteX105" fmla="*/ 786356 w 6058348"/>
              <a:gd name="connsiteY105" fmla="*/ 5662776 h 6858000"/>
              <a:gd name="connsiteX106" fmla="*/ 805384 w 6058348"/>
              <a:gd name="connsiteY106" fmla="*/ 5655033 h 6858000"/>
              <a:gd name="connsiteX107" fmla="*/ 824949 w 6058348"/>
              <a:gd name="connsiteY107" fmla="*/ 5645134 h 6858000"/>
              <a:gd name="connsiteX108" fmla="*/ 825000 w 6058348"/>
              <a:gd name="connsiteY108" fmla="*/ 5645111 h 6858000"/>
              <a:gd name="connsiteX109" fmla="*/ 1039854 w 6058348"/>
              <a:gd name="connsiteY109" fmla="*/ 5936188 h 6858000"/>
              <a:gd name="connsiteX110" fmla="*/ 980539 w 6058348"/>
              <a:gd name="connsiteY110" fmla="*/ 5938976 h 6858000"/>
              <a:gd name="connsiteX111" fmla="*/ 996779 w 6058348"/>
              <a:gd name="connsiteY111" fmla="*/ 5958896 h 6858000"/>
              <a:gd name="connsiteX112" fmla="*/ 915468 w 6058348"/>
              <a:gd name="connsiteY112" fmla="*/ 5940222 h 6858000"/>
              <a:gd name="connsiteX113" fmla="*/ 873038 w 6058348"/>
              <a:gd name="connsiteY113" fmla="*/ 5891490 h 6858000"/>
              <a:gd name="connsiteX114" fmla="*/ 834264 w 6058348"/>
              <a:gd name="connsiteY114" fmla="*/ 5840627 h 6858000"/>
              <a:gd name="connsiteX115" fmla="*/ 740709 w 6058348"/>
              <a:gd name="connsiteY115" fmla="*/ 5706587 h 6858000"/>
              <a:gd name="connsiteX116" fmla="*/ 655781 w 6058348"/>
              <a:gd name="connsiteY116" fmla="*/ 5574860 h 6858000"/>
              <a:gd name="connsiteX117" fmla="*/ 579484 w 6058348"/>
              <a:gd name="connsiteY117" fmla="*/ 5445444 h 6858000"/>
              <a:gd name="connsiteX118" fmla="*/ 543822 w 6058348"/>
              <a:gd name="connsiteY118" fmla="*/ 5382962 h 6858000"/>
              <a:gd name="connsiteX119" fmla="*/ 511815 w 6058348"/>
              <a:gd name="connsiteY119" fmla="*/ 5318344 h 6858000"/>
              <a:gd name="connsiteX120" fmla="*/ 535299 w 6058348"/>
              <a:gd name="connsiteY120" fmla="*/ 5299729 h 6858000"/>
              <a:gd name="connsiteX121" fmla="*/ 578811 w 6058348"/>
              <a:gd name="connsiteY121" fmla="*/ 5367430 h 6858000"/>
              <a:gd name="connsiteX122" fmla="*/ 628854 w 6058348"/>
              <a:gd name="connsiteY122" fmla="*/ 5433765 h 6858000"/>
              <a:gd name="connsiteX123" fmla="*/ 683935 w 6058348"/>
              <a:gd name="connsiteY123" fmla="*/ 5538817 h 6858000"/>
              <a:gd name="connsiteX124" fmla="*/ 689004 w 6058348"/>
              <a:gd name="connsiteY124" fmla="*/ 5546303 h 6858000"/>
              <a:gd name="connsiteX125" fmla="*/ 628854 w 6058348"/>
              <a:gd name="connsiteY125" fmla="*/ 5433765 h 6858000"/>
              <a:gd name="connsiteX126" fmla="*/ 581686 w 6058348"/>
              <a:gd name="connsiteY126" fmla="*/ 5368200 h 6858000"/>
              <a:gd name="connsiteX127" fmla="*/ 538174 w 6058348"/>
              <a:gd name="connsiteY127" fmla="*/ 5300498 h 6858000"/>
              <a:gd name="connsiteX128" fmla="*/ 495914 w 6058348"/>
              <a:gd name="connsiteY128" fmla="*/ 5205110 h 6858000"/>
              <a:gd name="connsiteX129" fmla="*/ 457312 w 6058348"/>
              <a:gd name="connsiteY129" fmla="*/ 5107590 h 6858000"/>
              <a:gd name="connsiteX130" fmla="*/ 869428 w 6058348"/>
              <a:gd name="connsiteY130" fmla="*/ 1149768 h 6858000"/>
              <a:gd name="connsiteX131" fmla="*/ 870666 w 6058348"/>
              <a:gd name="connsiteY131" fmla="*/ 1150875 h 6858000"/>
              <a:gd name="connsiteX132" fmla="*/ 870910 w 6058348"/>
              <a:gd name="connsiteY132" fmla="*/ 1150505 h 6858000"/>
              <a:gd name="connsiteX133" fmla="*/ 1154519 w 6058348"/>
              <a:gd name="connsiteY133" fmla="*/ 779895 h 6858000"/>
              <a:gd name="connsiteX134" fmla="*/ 1059331 w 6058348"/>
              <a:gd name="connsiteY134" fmla="*/ 882040 h 6858000"/>
              <a:gd name="connsiteX135" fmla="*/ 1030096 w 6058348"/>
              <a:gd name="connsiteY135" fmla="*/ 899115 h 6858000"/>
              <a:gd name="connsiteX136" fmla="*/ 1026538 w 6058348"/>
              <a:gd name="connsiteY136" fmla="*/ 900885 h 6858000"/>
              <a:gd name="connsiteX137" fmla="*/ 1026381 w 6058348"/>
              <a:gd name="connsiteY137" fmla="*/ 900955 h 6858000"/>
              <a:gd name="connsiteX138" fmla="*/ 995885 w 6058348"/>
              <a:gd name="connsiteY138" fmla="*/ 911744 h 6858000"/>
              <a:gd name="connsiteX139" fmla="*/ 995016 w 6058348"/>
              <a:gd name="connsiteY139" fmla="*/ 914492 h 6858000"/>
              <a:gd name="connsiteX140" fmla="*/ 960212 w 6058348"/>
              <a:gd name="connsiteY140" fmla="*/ 1024357 h 6858000"/>
              <a:gd name="connsiteX141" fmla="*/ 960428 w 6058348"/>
              <a:gd name="connsiteY141" fmla="*/ 1024130 h 6858000"/>
              <a:gd name="connsiteX142" fmla="*/ 995107 w 6058348"/>
              <a:gd name="connsiteY142" fmla="*/ 914646 h 6858000"/>
              <a:gd name="connsiteX143" fmla="*/ 1026381 w 6058348"/>
              <a:gd name="connsiteY143" fmla="*/ 900955 h 6858000"/>
              <a:gd name="connsiteX144" fmla="*/ 1027811 w 6058348"/>
              <a:gd name="connsiteY144" fmla="*/ 900448 h 6858000"/>
              <a:gd name="connsiteX145" fmla="*/ 1030096 w 6058348"/>
              <a:gd name="connsiteY145" fmla="*/ 899115 h 6858000"/>
              <a:gd name="connsiteX146" fmla="*/ 1058554 w 6058348"/>
              <a:gd name="connsiteY146" fmla="*/ 884944 h 6858000"/>
              <a:gd name="connsiteX147" fmla="*/ 1153741 w 6058348"/>
              <a:gd name="connsiteY147" fmla="*/ 782799 h 6858000"/>
              <a:gd name="connsiteX148" fmla="*/ 1155508 w 6058348"/>
              <a:gd name="connsiteY148" fmla="*/ 784829 h 6858000"/>
              <a:gd name="connsiteX149" fmla="*/ 1157170 w 6058348"/>
              <a:gd name="connsiteY149" fmla="*/ 782939 h 6858000"/>
              <a:gd name="connsiteX150" fmla="*/ 1256748 w 6058348"/>
              <a:gd name="connsiteY150" fmla="*/ 536415 h 6858000"/>
              <a:gd name="connsiteX151" fmla="*/ 1208698 w 6058348"/>
              <a:gd name="connsiteY151" fmla="*/ 554675 h 6858000"/>
              <a:gd name="connsiteX152" fmla="*/ 1114053 w 6058348"/>
              <a:gd name="connsiteY152" fmla="*/ 666307 h 6858000"/>
              <a:gd name="connsiteX153" fmla="*/ 1124878 w 6058348"/>
              <a:gd name="connsiteY153" fmla="*/ 681175 h 6858000"/>
              <a:gd name="connsiteX154" fmla="*/ 1125854 w 6058348"/>
              <a:gd name="connsiteY154" fmla="*/ 679334 h 6858000"/>
              <a:gd name="connsiteX155" fmla="*/ 1116931 w 6058348"/>
              <a:gd name="connsiteY155" fmla="*/ 667078 h 6858000"/>
              <a:gd name="connsiteX156" fmla="*/ 1211575 w 6058348"/>
              <a:gd name="connsiteY156" fmla="*/ 555446 h 6858000"/>
              <a:gd name="connsiteX157" fmla="*/ 1254123 w 6058348"/>
              <a:gd name="connsiteY157" fmla="*/ 539278 h 6858000"/>
              <a:gd name="connsiteX158" fmla="*/ 1522578 w 6058348"/>
              <a:gd name="connsiteY158" fmla="*/ 430179 h 6858000"/>
              <a:gd name="connsiteX159" fmla="*/ 1518158 w 6058348"/>
              <a:gd name="connsiteY159" fmla="*/ 432143 h 6858000"/>
              <a:gd name="connsiteX160" fmla="*/ 1486693 w 6058348"/>
              <a:gd name="connsiteY160" fmla="*/ 487893 h 6858000"/>
              <a:gd name="connsiteX161" fmla="*/ 1468909 w 6058348"/>
              <a:gd name="connsiteY161" fmla="*/ 515429 h 6858000"/>
              <a:gd name="connsiteX162" fmla="*/ 1073539 w 6058348"/>
              <a:gd name="connsiteY162" fmla="*/ 932551 h 6858000"/>
              <a:gd name="connsiteX163" fmla="*/ 1004235 w 6058348"/>
              <a:gd name="connsiteY163" fmla="*/ 1041631 h 6858000"/>
              <a:gd name="connsiteX164" fmla="*/ 937031 w 6058348"/>
              <a:gd name="connsiteY164" fmla="*/ 1154389 h 6858000"/>
              <a:gd name="connsiteX165" fmla="*/ 793754 w 6058348"/>
              <a:gd name="connsiteY165" fmla="*/ 1389983 h 6858000"/>
              <a:gd name="connsiteX166" fmla="*/ 698160 w 6058348"/>
              <a:gd name="connsiteY166" fmla="*/ 1551175 h 6858000"/>
              <a:gd name="connsiteX167" fmla="*/ 640124 w 6058348"/>
              <a:gd name="connsiteY167" fmla="*/ 1675732 h 6858000"/>
              <a:gd name="connsiteX168" fmla="*/ 610718 w 6058348"/>
              <a:gd name="connsiteY168" fmla="*/ 1739460 h 6858000"/>
              <a:gd name="connsiteX169" fmla="*/ 584185 w 6058348"/>
              <a:gd name="connsiteY169" fmla="*/ 1803962 h 6858000"/>
              <a:gd name="connsiteX170" fmla="*/ 510043 w 6058348"/>
              <a:gd name="connsiteY170" fmla="*/ 1977130 h 6858000"/>
              <a:gd name="connsiteX171" fmla="*/ 471836 w 6058348"/>
              <a:gd name="connsiteY171" fmla="*/ 2085204 h 6858000"/>
              <a:gd name="connsiteX172" fmla="*/ 455083 w 6058348"/>
              <a:gd name="connsiteY172" fmla="*/ 2205254 h 6858000"/>
              <a:gd name="connsiteX173" fmla="*/ 478787 w 6058348"/>
              <a:gd name="connsiteY173" fmla="*/ 2143746 h 6858000"/>
              <a:gd name="connsiteX174" fmla="*/ 483408 w 6058348"/>
              <a:gd name="connsiteY174" fmla="*/ 2122551 h 6858000"/>
              <a:gd name="connsiteX175" fmla="*/ 527603 w 6058348"/>
              <a:gd name="connsiteY175" fmla="*/ 2003628 h 6858000"/>
              <a:gd name="connsiteX176" fmla="*/ 601746 w 6058348"/>
              <a:gd name="connsiteY176" fmla="*/ 1830460 h 6858000"/>
              <a:gd name="connsiteX177" fmla="*/ 628944 w 6058348"/>
              <a:gd name="connsiteY177" fmla="*/ 1811079 h 6858000"/>
              <a:gd name="connsiteX178" fmla="*/ 712748 w 6058348"/>
              <a:gd name="connsiteY178" fmla="*/ 1617563 h 6858000"/>
              <a:gd name="connsiteX179" fmla="*/ 720695 w 6058348"/>
              <a:gd name="connsiteY179" fmla="*/ 1582121 h 6858000"/>
              <a:gd name="connsiteX180" fmla="*/ 771153 w 6058348"/>
              <a:gd name="connsiteY180" fmla="*/ 1507462 h 6858000"/>
              <a:gd name="connsiteX181" fmla="*/ 806568 w 6058348"/>
              <a:gd name="connsiteY181" fmla="*/ 1442918 h 6858000"/>
              <a:gd name="connsiteX182" fmla="*/ 798322 w 6058348"/>
              <a:gd name="connsiteY182" fmla="*/ 1453475 h 6858000"/>
              <a:gd name="connsiteX183" fmla="*/ 782622 w 6058348"/>
              <a:gd name="connsiteY183" fmla="*/ 1443042 h 6858000"/>
              <a:gd name="connsiteX184" fmla="*/ 706008 w 6058348"/>
              <a:gd name="connsiteY184" fmla="*/ 1556393 h 6858000"/>
              <a:gd name="connsiteX185" fmla="*/ 690205 w 6058348"/>
              <a:gd name="connsiteY185" fmla="*/ 1626882 h 6858000"/>
              <a:gd name="connsiteX186" fmla="*/ 634266 w 6058348"/>
              <a:gd name="connsiteY186" fmla="*/ 1755113 h 6858000"/>
              <a:gd name="connsiteX187" fmla="*/ 625165 w 6058348"/>
              <a:gd name="connsiteY187" fmla="*/ 1777582 h 6858000"/>
              <a:gd name="connsiteX188" fmla="*/ 587063 w 6058348"/>
              <a:gd name="connsiteY188" fmla="*/ 1804734 h 6858000"/>
              <a:gd name="connsiteX189" fmla="*/ 613593 w 6058348"/>
              <a:gd name="connsiteY189" fmla="*/ 1740230 h 6858000"/>
              <a:gd name="connsiteX190" fmla="*/ 642999 w 6058348"/>
              <a:gd name="connsiteY190" fmla="*/ 1676502 h 6858000"/>
              <a:gd name="connsiteX191" fmla="*/ 701035 w 6058348"/>
              <a:gd name="connsiteY191" fmla="*/ 1551945 h 6858000"/>
              <a:gd name="connsiteX192" fmla="*/ 796633 w 6058348"/>
              <a:gd name="connsiteY192" fmla="*/ 1390754 h 6858000"/>
              <a:gd name="connsiteX193" fmla="*/ 939908 w 6058348"/>
              <a:gd name="connsiteY193" fmla="*/ 1155160 h 6858000"/>
              <a:gd name="connsiteX194" fmla="*/ 1007113 w 6058348"/>
              <a:gd name="connsiteY194" fmla="*/ 1042402 h 6858000"/>
              <a:gd name="connsiteX195" fmla="*/ 1076414 w 6058348"/>
              <a:gd name="connsiteY195" fmla="*/ 933321 h 6858000"/>
              <a:gd name="connsiteX196" fmla="*/ 1471783 w 6058348"/>
              <a:gd name="connsiteY196" fmla="*/ 516199 h 6858000"/>
              <a:gd name="connsiteX197" fmla="*/ 1522578 w 6058348"/>
              <a:gd name="connsiteY197" fmla="*/ 430179 h 6858000"/>
              <a:gd name="connsiteX198" fmla="*/ 1652184 w 6058348"/>
              <a:gd name="connsiteY198" fmla="*/ 153561 h 6858000"/>
              <a:gd name="connsiteX199" fmla="*/ 1663450 w 6058348"/>
              <a:gd name="connsiteY199" fmla="*/ 169033 h 6858000"/>
              <a:gd name="connsiteX200" fmla="*/ 1663451 w 6058348"/>
              <a:gd name="connsiteY200" fmla="*/ 169031 h 6858000"/>
              <a:gd name="connsiteX201" fmla="*/ 1652188 w 6058348"/>
              <a:gd name="connsiteY201" fmla="*/ 153562 h 6858000"/>
              <a:gd name="connsiteX202" fmla="*/ 1691382 w 6058348"/>
              <a:gd name="connsiteY202" fmla="*/ 0 h 6858000"/>
              <a:gd name="connsiteX203" fmla="*/ 1855113 w 6058348"/>
              <a:gd name="connsiteY203" fmla="*/ 0 h 6858000"/>
              <a:gd name="connsiteX204" fmla="*/ 1804830 w 6058348"/>
              <a:gd name="connsiteY204" fmla="*/ 32563 h 6858000"/>
              <a:gd name="connsiteX205" fmla="*/ 1814541 w 6058348"/>
              <a:gd name="connsiteY205" fmla="*/ 53842 h 6858000"/>
              <a:gd name="connsiteX206" fmla="*/ 1814880 w 6058348"/>
              <a:gd name="connsiteY206" fmla="*/ 53671 h 6858000"/>
              <a:gd name="connsiteX207" fmla="*/ 1806927 w 6058348"/>
              <a:gd name="connsiteY207" fmla="*/ 36236 h 6858000"/>
              <a:gd name="connsiteX208" fmla="*/ 1864372 w 6058348"/>
              <a:gd name="connsiteY208" fmla="*/ 0 h 6858000"/>
              <a:gd name="connsiteX209" fmla="*/ 2008202 w 6058348"/>
              <a:gd name="connsiteY209" fmla="*/ 0 h 6858000"/>
              <a:gd name="connsiteX210" fmla="*/ 1899931 w 6058348"/>
              <a:gd name="connsiteY210" fmla="*/ 71664 h 6858000"/>
              <a:gd name="connsiteX211" fmla="*/ 1584031 w 6058348"/>
              <a:gd name="connsiteY211" fmla="*/ 315877 h 6858000"/>
              <a:gd name="connsiteX212" fmla="*/ 1446004 w 6058348"/>
              <a:gd name="connsiteY212" fmla="*/ 428338 h 6858000"/>
              <a:gd name="connsiteX213" fmla="*/ 1377413 w 6058348"/>
              <a:gd name="connsiteY213" fmla="*/ 500251 h 6858000"/>
              <a:gd name="connsiteX214" fmla="*/ 1310379 w 6058348"/>
              <a:gd name="connsiteY214" fmla="*/ 566352 h 6858000"/>
              <a:gd name="connsiteX215" fmla="*/ 1180507 w 6058348"/>
              <a:gd name="connsiteY215" fmla="*/ 705906 h 6858000"/>
              <a:gd name="connsiteX216" fmla="*/ 1046624 w 6058348"/>
              <a:gd name="connsiteY216" fmla="*/ 830137 h 6858000"/>
              <a:gd name="connsiteX217" fmla="*/ 1044341 w 6058348"/>
              <a:gd name="connsiteY217" fmla="*/ 834435 h 6858000"/>
              <a:gd name="connsiteX218" fmla="*/ 989352 w 6058348"/>
              <a:gd name="connsiteY218" fmla="*/ 913105 h 6858000"/>
              <a:gd name="connsiteX219" fmla="*/ 955446 w 6058348"/>
              <a:gd name="connsiteY219" fmla="*/ 947608 h 6858000"/>
              <a:gd name="connsiteX220" fmla="*/ 948137 w 6058348"/>
              <a:gd name="connsiteY220" fmla="*/ 951876 h 6858000"/>
              <a:gd name="connsiteX221" fmla="*/ 899650 w 6058348"/>
              <a:gd name="connsiteY221" fmla="*/ 1030733 h 6858000"/>
              <a:gd name="connsiteX222" fmla="*/ 879917 w 6058348"/>
              <a:gd name="connsiteY222" fmla="*/ 1079932 h 6858000"/>
              <a:gd name="connsiteX223" fmla="*/ 854707 w 6058348"/>
              <a:gd name="connsiteY223" fmla="*/ 1151011 h 6858000"/>
              <a:gd name="connsiteX224" fmla="*/ 782527 w 6058348"/>
              <a:gd name="connsiteY224" fmla="*/ 1259324 h 6858000"/>
              <a:gd name="connsiteX225" fmla="*/ 713223 w 6058348"/>
              <a:gd name="connsiteY225" fmla="*/ 1368405 h 6858000"/>
              <a:gd name="connsiteX226" fmla="*/ 626256 w 6058348"/>
              <a:gd name="connsiteY226" fmla="*/ 1531909 h 6858000"/>
              <a:gd name="connsiteX227" fmla="*/ 560436 w 6058348"/>
              <a:gd name="connsiteY227" fmla="*/ 1685514 h 6858000"/>
              <a:gd name="connsiteX228" fmla="*/ 503247 w 6058348"/>
              <a:gd name="connsiteY228" fmla="*/ 1841429 h 6858000"/>
              <a:gd name="connsiteX229" fmla="*/ 552956 w 6058348"/>
              <a:gd name="connsiteY229" fmla="*/ 1736437 h 6858000"/>
              <a:gd name="connsiteX230" fmla="*/ 557264 w 6058348"/>
              <a:gd name="connsiteY230" fmla="*/ 1727827 h 6858000"/>
              <a:gd name="connsiteX231" fmla="*/ 572719 w 6058348"/>
              <a:gd name="connsiteY231" fmla="*/ 1685690 h 6858000"/>
              <a:gd name="connsiteX232" fmla="*/ 638538 w 6058348"/>
              <a:gd name="connsiteY232" fmla="*/ 1532088 h 6858000"/>
              <a:gd name="connsiteX233" fmla="*/ 645092 w 6058348"/>
              <a:gd name="connsiteY233" fmla="*/ 1536446 h 6858000"/>
              <a:gd name="connsiteX234" fmla="*/ 646440 w 6058348"/>
              <a:gd name="connsiteY234" fmla="*/ 1533915 h 6858000"/>
              <a:gd name="connsiteX235" fmla="*/ 639320 w 6058348"/>
              <a:gd name="connsiteY235" fmla="*/ 1529182 h 6858000"/>
              <a:gd name="connsiteX236" fmla="*/ 726288 w 6058348"/>
              <a:gd name="connsiteY236" fmla="*/ 1365678 h 6858000"/>
              <a:gd name="connsiteX237" fmla="*/ 795590 w 6058348"/>
              <a:gd name="connsiteY237" fmla="*/ 1256593 h 6858000"/>
              <a:gd name="connsiteX238" fmla="*/ 867437 w 6058348"/>
              <a:gd name="connsiteY238" fmla="*/ 1148780 h 6858000"/>
              <a:gd name="connsiteX239" fmla="*/ 864893 w 6058348"/>
              <a:gd name="connsiteY239" fmla="*/ 1147514 h 6858000"/>
              <a:gd name="connsiteX240" fmla="*/ 890104 w 6058348"/>
              <a:gd name="connsiteY240" fmla="*/ 1076434 h 6858000"/>
              <a:gd name="connsiteX241" fmla="*/ 958323 w 6058348"/>
              <a:gd name="connsiteY241" fmla="*/ 948379 h 6858000"/>
              <a:gd name="connsiteX242" fmla="*/ 992230 w 6058348"/>
              <a:gd name="connsiteY242" fmla="*/ 913876 h 6858000"/>
              <a:gd name="connsiteX243" fmla="*/ 993571 w 6058348"/>
              <a:gd name="connsiteY243" fmla="*/ 911960 h 6858000"/>
              <a:gd name="connsiteX244" fmla="*/ 1047220 w 6058348"/>
              <a:gd name="connsiteY244" fmla="*/ 835207 h 6858000"/>
              <a:gd name="connsiteX245" fmla="*/ 1182605 w 6058348"/>
              <a:gd name="connsiteY245" fmla="*/ 709583 h 6858000"/>
              <a:gd name="connsiteX246" fmla="*/ 1312478 w 6058348"/>
              <a:gd name="connsiteY246" fmla="*/ 570029 h 6858000"/>
              <a:gd name="connsiteX247" fmla="*/ 1379511 w 6058348"/>
              <a:gd name="connsiteY247" fmla="*/ 503928 h 6858000"/>
              <a:gd name="connsiteX248" fmla="*/ 1448103 w 6058348"/>
              <a:gd name="connsiteY248" fmla="*/ 432016 h 6858000"/>
              <a:gd name="connsiteX249" fmla="*/ 1586130 w 6058348"/>
              <a:gd name="connsiteY249" fmla="*/ 319554 h 6858000"/>
              <a:gd name="connsiteX250" fmla="*/ 1902322 w 6058348"/>
              <a:gd name="connsiteY250" fmla="*/ 74252 h 6858000"/>
              <a:gd name="connsiteX251" fmla="*/ 2015076 w 6058348"/>
              <a:gd name="connsiteY251" fmla="*/ 0 h 6858000"/>
              <a:gd name="connsiteX252" fmla="*/ 2107911 w 6058348"/>
              <a:gd name="connsiteY252" fmla="*/ 0 h 6858000"/>
              <a:gd name="connsiteX253" fmla="*/ 2096656 w 6058348"/>
              <a:gd name="connsiteY253" fmla="*/ 7624 h 6858000"/>
              <a:gd name="connsiteX254" fmla="*/ 1980037 w 6058348"/>
              <a:gd name="connsiteY254" fmla="*/ 91963 h 6858000"/>
              <a:gd name="connsiteX255" fmla="*/ 1915575 w 6058348"/>
              <a:gd name="connsiteY255" fmla="*/ 136959 h 6858000"/>
              <a:gd name="connsiteX256" fmla="*/ 1850336 w 6058348"/>
              <a:gd name="connsiteY256" fmla="*/ 184860 h 6858000"/>
              <a:gd name="connsiteX257" fmla="*/ 1569461 w 6058348"/>
              <a:gd name="connsiteY257" fmla="*/ 368283 h 6858000"/>
              <a:gd name="connsiteX258" fmla="*/ 1853989 w 6058348"/>
              <a:gd name="connsiteY258" fmla="*/ 182727 h 6858000"/>
              <a:gd name="connsiteX259" fmla="*/ 1919227 w 6058348"/>
              <a:gd name="connsiteY259" fmla="*/ 134823 h 6858000"/>
              <a:gd name="connsiteX260" fmla="*/ 1983691 w 6058348"/>
              <a:gd name="connsiteY260" fmla="*/ 89827 h 6858000"/>
              <a:gd name="connsiteX261" fmla="*/ 2100017 w 6058348"/>
              <a:gd name="connsiteY261" fmla="*/ 6576 h 6858000"/>
              <a:gd name="connsiteX262" fmla="*/ 2109616 w 6058348"/>
              <a:gd name="connsiteY262" fmla="*/ 0 h 6858000"/>
              <a:gd name="connsiteX263" fmla="*/ 6058348 w 6058348"/>
              <a:gd name="connsiteY263" fmla="*/ 0 h 6858000"/>
              <a:gd name="connsiteX264" fmla="*/ 6058348 w 6058348"/>
              <a:gd name="connsiteY264" fmla="*/ 6619162 h 6858000"/>
              <a:gd name="connsiteX265" fmla="*/ 6031323 w 6058348"/>
              <a:gd name="connsiteY265" fmla="*/ 6635392 h 6858000"/>
              <a:gd name="connsiteX266" fmla="*/ 5893467 w 6058348"/>
              <a:gd name="connsiteY266" fmla="*/ 6701198 h 6858000"/>
              <a:gd name="connsiteX267" fmla="*/ 5880490 w 6058348"/>
              <a:gd name="connsiteY267" fmla="*/ 6706580 h 6858000"/>
              <a:gd name="connsiteX268" fmla="*/ 5874578 w 6058348"/>
              <a:gd name="connsiteY268" fmla="*/ 6710082 h 6858000"/>
              <a:gd name="connsiteX269" fmla="*/ 5817324 w 6058348"/>
              <a:gd name="connsiteY269" fmla="*/ 6736133 h 6858000"/>
              <a:gd name="connsiteX270" fmla="*/ 5767118 w 6058348"/>
              <a:gd name="connsiteY270" fmla="*/ 6770087 h 6858000"/>
              <a:gd name="connsiteX271" fmla="*/ 5597386 w 6058348"/>
              <a:gd name="connsiteY271" fmla="*/ 6839806 h 6858000"/>
              <a:gd name="connsiteX272" fmla="*/ 5571528 w 6058348"/>
              <a:gd name="connsiteY272" fmla="*/ 6847980 h 6858000"/>
              <a:gd name="connsiteX273" fmla="*/ 5549506 w 6058348"/>
              <a:gd name="connsiteY273" fmla="*/ 6858000 h 6858000"/>
              <a:gd name="connsiteX274" fmla="*/ 2319827 w 6058348"/>
              <a:gd name="connsiteY274" fmla="*/ 6858000 h 6858000"/>
              <a:gd name="connsiteX275" fmla="*/ 2291561 w 6058348"/>
              <a:gd name="connsiteY275" fmla="*/ 6844461 h 6858000"/>
              <a:gd name="connsiteX276" fmla="*/ 1999855 w 6058348"/>
              <a:gd name="connsiteY276" fmla="*/ 6679123 h 6858000"/>
              <a:gd name="connsiteX277" fmla="*/ 1854123 w 6058348"/>
              <a:gd name="connsiteY277" fmla="*/ 6590259 h 6858000"/>
              <a:gd name="connsiteX278" fmla="*/ 1819002 w 6058348"/>
              <a:gd name="connsiteY278" fmla="*/ 6537259 h 6858000"/>
              <a:gd name="connsiteX279" fmla="*/ 1718032 w 6058348"/>
              <a:gd name="connsiteY279" fmla="*/ 6488410 h 6858000"/>
              <a:gd name="connsiteX280" fmla="*/ 1581641 w 6058348"/>
              <a:gd name="connsiteY280" fmla="*/ 6364686 h 6858000"/>
              <a:gd name="connsiteX281" fmla="*/ 1534844 w 6058348"/>
              <a:gd name="connsiteY281" fmla="*/ 6355262 h 6858000"/>
              <a:gd name="connsiteX282" fmla="*/ 1393476 w 6058348"/>
              <a:gd name="connsiteY282" fmla="*/ 6227090 h 6858000"/>
              <a:gd name="connsiteX283" fmla="*/ 1378725 w 6058348"/>
              <a:gd name="connsiteY283" fmla="*/ 6167095 h 6858000"/>
              <a:gd name="connsiteX284" fmla="*/ 1385255 w 6058348"/>
              <a:gd name="connsiteY284" fmla="*/ 6165734 h 6858000"/>
              <a:gd name="connsiteX285" fmla="*/ 1471133 w 6058348"/>
              <a:gd name="connsiteY285" fmla="*/ 6247899 h 6858000"/>
              <a:gd name="connsiteX286" fmla="*/ 1557007 w 6058348"/>
              <a:gd name="connsiteY286" fmla="*/ 6330066 h 6858000"/>
              <a:gd name="connsiteX287" fmla="*/ 1590439 w 6058348"/>
              <a:gd name="connsiteY287" fmla="*/ 6320343 h 6858000"/>
              <a:gd name="connsiteX288" fmla="*/ 1493535 w 6058348"/>
              <a:gd name="connsiteY288" fmla="*/ 6210313 h 6858000"/>
              <a:gd name="connsiteX289" fmla="*/ 1407421 w 6058348"/>
              <a:gd name="connsiteY289" fmla="*/ 6140538 h 6858000"/>
              <a:gd name="connsiteX290" fmla="*/ 1293257 w 6058348"/>
              <a:gd name="connsiteY290" fmla="*/ 6025884 h 6858000"/>
              <a:gd name="connsiteX291" fmla="*/ 1198449 w 6058348"/>
              <a:gd name="connsiteY291" fmla="*/ 5919530 h 6858000"/>
              <a:gd name="connsiteX292" fmla="*/ 1038270 w 6058348"/>
              <a:gd name="connsiteY292" fmla="*/ 5792548 h 6858000"/>
              <a:gd name="connsiteX293" fmla="*/ 984810 w 6058348"/>
              <a:gd name="connsiteY293" fmla="*/ 5715956 h 6858000"/>
              <a:gd name="connsiteX294" fmla="*/ 1000746 w 6058348"/>
              <a:gd name="connsiteY294" fmla="*/ 5713998 h 6858000"/>
              <a:gd name="connsiteX295" fmla="*/ 1064325 w 6058348"/>
              <a:gd name="connsiteY295" fmla="*/ 5752826 h 6858000"/>
              <a:gd name="connsiteX296" fmla="*/ 960994 w 6058348"/>
              <a:gd name="connsiteY296" fmla="*/ 5563239 h 6858000"/>
              <a:gd name="connsiteX297" fmla="*/ 898364 w 6058348"/>
              <a:gd name="connsiteY297" fmla="*/ 5474850 h 6858000"/>
              <a:gd name="connsiteX298" fmla="*/ 841486 w 6058348"/>
              <a:gd name="connsiteY298" fmla="*/ 5387998 h 6858000"/>
              <a:gd name="connsiteX299" fmla="*/ 767591 w 6058348"/>
              <a:gd name="connsiteY299" fmla="*/ 5284136 h 6858000"/>
              <a:gd name="connsiteX300" fmla="*/ 670791 w 6058348"/>
              <a:gd name="connsiteY300" fmla="*/ 5093183 h 6858000"/>
              <a:gd name="connsiteX301" fmla="*/ 669329 w 6058348"/>
              <a:gd name="connsiteY301" fmla="*/ 5060745 h 6858000"/>
              <a:gd name="connsiteX302" fmla="*/ 648966 w 6058348"/>
              <a:gd name="connsiteY302" fmla="*/ 5025066 h 6858000"/>
              <a:gd name="connsiteX303" fmla="*/ 582077 w 6058348"/>
              <a:gd name="connsiteY303" fmla="*/ 4895059 h 6858000"/>
              <a:gd name="connsiteX304" fmla="*/ 584583 w 6058348"/>
              <a:gd name="connsiteY304" fmla="*/ 4839688 h 6858000"/>
              <a:gd name="connsiteX305" fmla="*/ 561202 w 6058348"/>
              <a:gd name="connsiteY305" fmla="*/ 4777381 h 6858000"/>
              <a:gd name="connsiteX306" fmla="*/ 558638 w 6058348"/>
              <a:gd name="connsiteY306" fmla="*/ 4769134 h 6858000"/>
              <a:gd name="connsiteX307" fmla="*/ 522425 w 6058348"/>
              <a:gd name="connsiteY307" fmla="*/ 4726514 h 6858000"/>
              <a:gd name="connsiteX308" fmla="*/ 469610 w 6058348"/>
              <a:gd name="connsiteY308" fmla="*/ 4578485 h 6858000"/>
              <a:gd name="connsiteX309" fmla="*/ 451853 w 6058348"/>
              <a:gd name="connsiteY309" fmla="*/ 4449188 h 6858000"/>
              <a:gd name="connsiteX310" fmla="*/ 446100 w 6058348"/>
              <a:gd name="connsiteY310" fmla="*/ 4447648 h 6858000"/>
              <a:gd name="connsiteX311" fmla="*/ 414199 w 6058348"/>
              <a:gd name="connsiteY311" fmla="*/ 4302108 h 6858000"/>
              <a:gd name="connsiteX312" fmla="*/ 385172 w 6058348"/>
              <a:gd name="connsiteY312" fmla="*/ 4157338 h 6858000"/>
              <a:gd name="connsiteX313" fmla="*/ 358715 w 6058348"/>
              <a:gd name="connsiteY313" fmla="*/ 3991463 h 6858000"/>
              <a:gd name="connsiteX314" fmla="*/ 338794 w 6058348"/>
              <a:gd name="connsiteY314" fmla="*/ 3824226 h 6858000"/>
              <a:gd name="connsiteX315" fmla="*/ 358106 w 6058348"/>
              <a:gd name="connsiteY315" fmla="*/ 3881535 h 6858000"/>
              <a:gd name="connsiteX316" fmla="*/ 358116 w 6058348"/>
              <a:gd name="connsiteY316" fmla="*/ 3881570 h 6858000"/>
              <a:gd name="connsiteX317" fmla="*/ 371948 w 6058348"/>
              <a:gd name="connsiteY317" fmla="*/ 3942079 h 6858000"/>
              <a:gd name="connsiteX318" fmla="*/ 398101 w 6058348"/>
              <a:gd name="connsiteY318" fmla="*/ 4086079 h 6858000"/>
              <a:gd name="connsiteX319" fmla="*/ 399551 w 6058348"/>
              <a:gd name="connsiteY319" fmla="*/ 4161191 h 6858000"/>
              <a:gd name="connsiteX320" fmla="*/ 404571 w 6058348"/>
              <a:gd name="connsiteY320" fmla="*/ 4175745 h 6858000"/>
              <a:gd name="connsiteX321" fmla="*/ 408739 w 6058348"/>
              <a:gd name="connsiteY321" fmla="*/ 4119217 h 6858000"/>
              <a:gd name="connsiteX322" fmla="*/ 395150 w 6058348"/>
              <a:gd name="connsiteY322" fmla="*/ 4063104 h 6858000"/>
              <a:gd name="connsiteX323" fmla="*/ 378130 w 6058348"/>
              <a:gd name="connsiteY323" fmla="*/ 3952715 h 6858000"/>
              <a:gd name="connsiteX324" fmla="*/ 358116 w 6058348"/>
              <a:gd name="connsiteY324" fmla="*/ 3881570 h 6858000"/>
              <a:gd name="connsiteX325" fmla="*/ 358111 w 6058348"/>
              <a:gd name="connsiteY325" fmla="*/ 3881552 h 6858000"/>
              <a:gd name="connsiteX326" fmla="*/ 358106 w 6058348"/>
              <a:gd name="connsiteY326" fmla="*/ 3881535 h 6858000"/>
              <a:gd name="connsiteX327" fmla="*/ 349821 w 6058348"/>
              <a:gd name="connsiteY327" fmla="*/ 3852086 h 6858000"/>
              <a:gd name="connsiteX328" fmla="*/ 333248 w 6058348"/>
              <a:gd name="connsiteY328" fmla="*/ 3660837 h 6858000"/>
              <a:gd name="connsiteX329" fmla="*/ 326912 w 6058348"/>
              <a:gd name="connsiteY329" fmla="*/ 3467641 h 6858000"/>
              <a:gd name="connsiteX330" fmla="*/ 323068 w 6058348"/>
              <a:gd name="connsiteY330" fmla="*/ 3410788 h 6858000"/>
              <a:gd name="connsiteX331" fmla="*/ 329288 w 6058348"/>
              <a:gd name="connsiteY331" fmla="*/ 3077450 h 6858000"/>
              <a:gd name="connsiteX332" fmla="*/ 355800 w 6058348"/>
              <a:gd name="connsiteY332" fmla="*/ 2841358 h 6858000"/>
              <a:gd name="connsiteX333" fmla="*/ 353884 w 6058348"/>
              <a:gd name="connsiteY333" fmla="*/ 2847530 h 6858000"/>
              <a:gd name="connsiteX334" fmla="*/ 344308 w 6058348"/>
              <a:gd name="connsiteY334" fmla="*/ 2894778 h 6858000"/>
              <a:gd name="connsiteX335" fmla="*/ 329888 w 6058348"/>
              <a:gd name="connsiteY335" fmla="*/ 3006114 h 6858000"/>
              <a:gd name="connsiteX336" fmla="*/ 317566 w 6058348"/>
              <a:gd name="connsiteY336" fmla="*/ 3121124 h 6858000"/>
              <a:gd name="connsiteX337" fmla="*/ 314491 w 6058348"/>
              <a:gd name="connsiteY337" fmla="*/ 3017554 h 6858000"/>
              <a:gd name="connsiteX338" fmla="*/ 327052 w 6058348"/>
              <a:gd name="connsiteY338" fmla="*/ 2890155 h 6858000"/>
              <a:gd name="connsiteX339" fmla="*/ 304043 w 6058348"/>
              <a:gd name="connsiteY339" fmla="*/ 2883989 h 6858000"/>
              <a:gd name="connsiteX340" fmla="*/ 319238 w 6058348"/>
              <a:gd name="connsiteY340" fmla="*/ 2769750 h 6858000"/>
              <a:gd name="connsiteX341" fmla="*/ 317788 w 6058348"/>
              <a:gd name="connsiteY341" fmla="*/ 2694638 h 6858000"/>
              <a:gd name="connsiteX342" fmla="*/ 318432 w 6058348"/>
              <a:gd name="connsiteY342" fmla="*/ 2623203 h 6858000"/>
              <a:gd name="connsiteX343" fmla="*/ 283547 w 6058348"/>
              <a:gd name="connsiteY343" fmla="*/ 2557812 h 6858000"/>
              <a:gd name="connsiteX344" fmla="*/ 269168 w 6058348"/>
              <a:gd name="connsiteY344" fmla="*/ 2553961 h 6858000"/>
              <a:gd name="connsiteX345" fmla="*/ 274246 w 6058348"/>
              <a:gd name="connsiteY345" fmla="*/ 2477483 h 6858000"/>
              <a:gd name="connsiteX346" fmla="*/ 293401 w 6058348"/>
              <a:gd name="connsiteY346" fmla="*/ 2382985 h 6858000"/>
              <a:gd name="connsiteX347" fmla="*/ 339932 w 6058348"/>
              <a:gd name="connsiteY347" fmla="*/ 2255348 h 6858000"/>
              <a:gd name="connsiteX348" fmla="*/ 358137 w 6058348"/>
              <a:gd name="connsiteY348" fmla="*/ 2210412 h 6858000"/>
              <a:gd name="connsiteX349" fmla="*/ 376475 w 6058348"/>
              <a:gd name="connsiteY349" fmla="*/ 2181158 h 6858000"/>
              <a:gd name="connsiteX350" fmla="*/ 391192 w 6058348"/>
              <a:gd name="connsiteY350" fmla="*/ 2107184 h 6858000"/>
              <a:gd name="connsiteX351" fmla="*/ 426464 w 6058348"/>
              <a:gd name="connsiteY351" fmla="*/ 2001436 h 6858000"/>
              <a:gd name="connsiteX352" fmla="*/ 443805 w 6058348"/>
              <a:gd name="connsiteY352" fmla="*/ 1982734 h 6858000"/>
              <a:gd name="connsiteX353" fmla="*/ 447309 w 6058348"/>
              <a:gd name="connsiteY353" fmla="*/ 1969660 h 6858000"/>
              <a:gd name="connsiteX354" fmla="*/ 412623 w 6058348"/>
              <a:gd name="connsiteY354" fmla="*/ 2007069 h 6858000"/>
              <a:gd name="connsiteX355" fmla="*/ 400275 w 6058348"/>
              <a:gd name="connsiteY355" fmla="*/ 1972625 h 6858000"/>
              <a:gd name="connsiteX356" fmla="*/ 376895 w 6058348"/>
              <a:gd name="connsiteY356" fmla="*/ 1910318 h 6858000"/>
              <a:gd name="connsiteX357" fmla="*/ 381156 w 6058348"/>
              <a:gd name="connsiteY357" fmla="*/ 1867094 h 6858000"/>
              <a:gd name="connsiteX358" fmla="*/ 378387 w 6058348"/>
              <a:gd name="connsiteY358" fmla="*/ 1870242 h 6858000"/>
              <a:gd name="connsiteX359" fmla="*/ 335749 w 6058348"/>
              <a:gd name="connsiteY359" fmla="*/ 1983355 h 6858000"/>
              <a:gd name="connsiteX360" fmla="*/ 295983 w 6058348"/>
              <a:gd name="connsiteY360" fmla="*/ 2097239 h 6858000"/>
              <a:gd name="connsiteX361" fmla="*/ 263226 w 6058348"/>
              <a:gd name="connsiteY361" fmla="*/ 2184981 h 6858000"/>
              <a:gd name="connsiteX362" fmla="*/ 213412 w 6058348"/>
              <a:gd name="connsiteY362" fmla="*/ 2370890 h 6858000"/>
              <a:gd name="connsiteX363" fmla="*/ 190600 w 6058348"/>
              <a:gd name="connsiteY363" fmla="*/ 2467525 h 6858000"/>
              <a:gd name="connsiteX364" fmla="*/ 170667 w 6058348"/>
              <a:gd name="connsiteY364" fmla="*/ 2564926 h 6858000"/>
              <a:gd name="connsiteX365" fmla="*/ 120653 w 6058348"/>
              <a:gd name="connsiteY365" fmla="*/ 2648044 h 6858000"/>
              <a:gd name="connsiteX366" fmla="*/ 114901 w 6058348"/>
              <a:gd name="connsiteY366" fmla="*/ 2646502 h 6858000"/>
              <a:gd name="connsiteX367" fmla="*/ 144347 w 6058348"/>
              <a:gd name="connsiteY367" fmla="*/ 2467584 h 6858000"/>
              <a:gd name="connsiteX368" fmla="*/ 192605 w 6058348"/>
              <a:gd name="connsiteY368" fmla="*/ 2287480 h 6858000"/>
              <a:gd name="connsiteX369" fmla="*/ 244346 w 6058348"/>
              <a:gd name="connsiteY369" fmla="*/ 2151898 h 6858000"/>
              <a:gd name="connsiteX370" fmla="*/ 263219 w 6058348"/>
              <a:gd name="connsiteY370" fmla="*/ 2184962 h 6858000"/>
              <a:gd name="connsiteX371" fmla="*/ 248001 w 6058348"/>
              <a:gd name="connsiteY371" fmla="*/ 2149765 h 6858000"/>
              <a:gd name="connsiteX372" fmla="*/ 270270 w 6058348"/>
              <a:gd name="connsiteY372" fmla="*/ 2043648 h 6858000"/>
              <a:gd name="connsiteX373" fmla="*/ 318832 w 6058348"/>
              <a:gd name="connsiteY373" fmla="*/ 1885419 h 6858000"/>
              <a:gd name="connsiteX374" fmla="*/ 333382 w 6058348"/>
              <a:gd name="connsiteY374" fmla="*/ 1842618 h 6858000"/>
              <a:gd name="connsiteX375" fmla="*/ 361472 w 6058348"/>
              <a:gd name="connsiteY375" fmla="*/ 1772306 h 6858000"/>
              <a:gd name="connsiteX376" fmla="*/ 431012 w 6058348"/>
              <a:gd name="connsiteY376" fmla="*/ 1650835 h 6858000"/>
              <a:gd name="connsiteX377" fmla="*/ 471476 w 6058348"/>
              <a:gd name="connsiteY377" fmla="*/ 1568604 h 6858000"/>
              <a:gd name="connsiteX378" fmla="*/ 471316 w 6058348"/>
              <a:gd name="connsiteY378" fmla="*/ 1546435 h 6858000"/>
              <a:gd name="connsiteX379" fmla="*/ 420047 w 6058348"/>
              <a:gd name="connsiteY379" fmla="*/ 1657236 h 6858000"/>
              <a:gd name="connsiteX380" fmla="*/ 350508 w 6058348"/>
              <a:gd name="connsiteY380" fmla="*/ 1778710 h 6858000"/>
              <a:gd name="connsiteX381" fmla="*/ 322421 w 6058348"/>
              <a:gd name="connsiteY381" fmla="*/ 1849019 h 6858000"/>
              <a:gd name="connsiteX382" fmla="*/ 307868 w 6058348"/>
              <a:gd name="connsiteY382" fmla="*/ 1891822 h 6858000"/>
              <a:gd name="connsiteX383" fmla="*/ 259306 w 6058348"/>
              <a:gd name="connsiteY383" fmla="*/ 2050050 h 6858000"/>
              <a:gd name="connsiteX384" fmla="*/ 237037 w 6058348"/>
              <a:gd name="connsiteY384" fmla="*/ 2156167 h 6858000"/>
              <a:gd name="connsiteX385" fmla="*/ 185296 w 6058348"/>
              <a:gd name="connsiteY385" fmla="*/ 2291749 h 6858000"/>
              <a:gd name="connsiteX386" fmla="*/ 137037 w 6058348"/>
              <a:gd name="connsiteY386" fmla="*/ 2471852 h 6858000"/>
              <a:gd name="connsiteX387" fmla="*/ 107592 w 6058348"/>
              <a:gd name="connsiteY387" fmla="*/ 2650771 h 6858000"/>
              <a:gd name="connsiteX388" fmla="*/ 113344 w 6058348"/>
              <a:gd name="connsiteY388" fmla="*/ 2652312 h 6858000"/>
              <a:gd name="connsiteX389" fmla="*/ 106365 w 6058348"/>
              <a:gd name="connsiteY389" fmla="*/ 2827910 h 6858000"/>
              <a:gd name="connsiteX390" fmla="*/ 89917 w 6058348"/>
              <a:gd name="connsiteY390" fmla="*/ 2969833 h 6858000"/>
              <a:gd name="connsiteX391" fmla="*/ 95697 w 6058348"/>
              <a:gd name="connsiteY391" fmla="*/ 3120829 h 6858000"/>
              <a:gd name="connsiteX392" fmla="*/ 83304 w 6058348"/>
              <a:gd name="connsiteY392" fmla="*/ 3438876 h 6858000"/>
              <a:gd name="connsiteX393" fmla="*/ 73836 w 6058348"/>
              <a:gd name="connsiteY393" fmla="*/ 3497928 h 6858000"/>
              <a:gd name="connsiteX394" fmla="*/ 86244 w 6058348"/>
              <a:gd name="connsiteY394" fmla="*/ 3501252 h 6858000"/>
              <a:gd name="connsiteX395" fmla="*/ 108266 w 6058348"/>
              <a:gd name="connsiteY395" fmla="*/ 3672165 h 6858000"/>
              <a:gd name="connsiteX396" fmla="*/ 110260 w 6058348"/>
              <a:gd name="connsiteY396" fmla="*/ 3756763 h 6858000"/>
              <a:gd name="connsiteX397" fmla="*/ 85019 w 6058348"/>
              <a:gd name="connsiteY397" fmla="*/ 3678390 h 6858000"/>
              <a:gd name="connsiteX398" fmla="*/ 67021 w 6058348"/>
              <a:gd name="connsiteY398" fmla="*/ 3561482 h 6858000"/>
              <a:gd name="connsiteX399" fmla="*/ 56363 w 6058348"/>
              <a:gd name="connsiteY399" fmla="*/ 3589761 h 6858000"/>
              <a:gd name="connsiteX400" fmla="*/ 52331 w 6058348"/>
              <a:gd name="connsiteY400" fmla="*/ 3504715 h 6858000"/>
              <a:gd name="connsiteX401" fmla="*/ 33457 w 6058348"/>
              <a:gd name="connsiteY401" fmla="*/ 3502673 h 6858000"/>
              <a:gd name="connsiteX402" fmla="*/ 31225 w 6058348"/>
              <a:gd name="connsiteY402" fmla="*/ 3430468 h 6858000"/>
              <a:gd name="connsiteX403" fmla="*/ 5008 w 6058348"/>
              <a:gd name="connsiteY403" fmla="*/ 3252201 h 6858000"/>
              <a:gd name="connsiteX404" fmla="*/ 7 w 6058348"/>
              <a:gd name="connsiteY404" fmla="*/ 3098303 h 6858000"/>
              <a:gd name="connsiteX405" fmla="*/ 29042 w 6058348"/>
              <a:gd name="connsiteY405" fmla="*/ 2978430 h 6858000"/>
              <a:gd name="connsiteX406" fmla="*/ 46273 w 6058348"/>
              <a:gd name="connsiteY406" fmla="*/ 2833601 h 6858000"/>
              <a:gd name="connsiteX407" fmla="*/ 69252 w 6058348"/>
              <a:gd name="connsiteY407" fmla="*/ 2690312 h 6858000"/>
              <a:gd name="connsiteX408" fmla="*/ 64858 w 6058348"/>
              <a:gd name="connsiteY408" fmla="*/ 2580166 h 6858000"/>
              <a:gd name="connsiteX409" fmla="*/ 229766 w 6058348"/>
              <a:gd name="connsiteY409" fmla="*/ 2045249 h 6858000"/>
              <a:gd name="connsiteX410" fmla="*/ 287261 w 6058348"/>
              <a:gd name="connsiteY410" fmla="*/ 1911209 h 6858000"/>
              <a:gd name="connsiteX411" fmla="*/ 290242 w 6058348"/>
              <a:gd name="connsiteY411" fmla="*/ 1831058 h 6858000"/>
              <a:gd name="connsiteX412" fmla="*/ 380798 w 6058348"/>
              <a:gd name="connsiteY412" fmla="*/ 1631153 h 6858000"/>
              <a:gd name="connsiteX413" fmla="*/ 402657 w 6058348"/>
              <a:gd name="connsiteY413" fmla="*/ 1584080 h 6858000"/>
              <a:gd name="connsiteX414" fmla="*/ 470811 w 6058348"/>
              <a:gd name="connsiteY414" fmla="*/ 1421761 h 6858000"/>
              <a:gd name="connsiteX415" fmla="*/ 563903 w 6058348"/>
              <a:gd name="connsiteY415" fmla="*/ 1315940 h 6858000"/>
              <a:gd name="connsiteX416" fmla="*/ 505154 w 6058348"/>
              <a:gd name="connsiteY416" fmla="*/ 1477668 h 6858000"/>
              <a:gd name="connsiteX417" fmla="*/ 527135 w 6058348"/>
              <a:gd name="connsiteY417" fmla="*/ 1453138 h 6858000"/>
              <a:gd name="connsiteX418" fmla="*/ 553946 w 6058348"/>
              <a:gd name="connsiteY418" fmla="*/ 1387606 h 6858000"/>
              <a:gd name="connsiteX419" fmla="*/ 576965 w 6058348"/>
              <a:gd name="connsiteY419" fmla="*/ 1313213 h 6858000"/>
              <a:gd name="connsiteX420" fmla="*/ 628534 w 6058348"/>
              <a:gd name="connsiteY420" fmla="*/ 1224285 h 6858000"/>
              <a:gd name="connsiteX421" fmla="*/ 707719 w 6058348"/>
              <a:gd name="connsiteY421" fmla="*/ 1089830 h 6858000"/>
              <a:gd name="connsiteX422" fmla="*/ 796310 w 6058348"/>
              <a:gd name="connsiteY422" fmla="*/ 954784 h 6858000"/>
              <a:gd name="connsiteX423" fmla="*/ 801089 w 6058348"/>
              <a:gd name="connsiteY423" fmla="*/ 951601 h 6858000"/>
              <a:gd name="connsiteX424" fmla="*/ 854888 w 6058348"/>
              <a:gd name="connsiteY424" fmla="*/ 839714 h 6858000"/>
              <a:gd name="connsiteX425" fmla="*/ 909097 w 6058348"/>
              <a:gd name="connsiteY425" fmla="*/ 763947 h 6858000"/>
              <a:gd name="connsiteX426" fmla="*/ 965169 w 6058348"/>
              <a:gd name="connsiteY426" fmla="*/ 704249 h 6858000"/>
              <a:gd name="connsiteX427" fmla="*/ 1078867 w 6058348"/>
              <a:gd name="connsiteY427" fmla="*/ 579041 h 6858000"/>
              <a:gd name="connsiteX428" fmla="*/ 1174291 w 6058348"/>
              <a:gd name="connsiteY428" fmla="*/ 464506 h 6858000"/>
              <a:gd name="connsiteX429" fmla="*/ 1305719 w 6058348"/>
              <a:gd name="connsiteY429" fmla="*/ 319141 h 6858000"/>
              <a:gd name="connsiteX430" fmla="*/ 1388454 w 6058348"/>
              <a:gd name="connsiteY430" fmla="*/ 263472 h 6858000"/>
              <a:gd name="connsiteX431" fmla="*/ 1467467 w 6058348"/>
              <a:gd name="connsiteY431" fmla="*/ 175674 h 6858000"/>
              <a:gd name="connsiteX432" fmla="*/ 1527735 w 6058348"/>
              <a:gd name="connsiteY432" fmla="*/ 123327 h 6858000"/>
              <a:gd name="connsiteX433" fmla="*/ 1579979 w 6058348"/>
              <a:gd name="connsiteY433" fmla="*/ 112418 h 6858000"/>
              <a:gd name="connsiteX434" fmla="*/ 1596155 w 6058348"/>
              <a:gd name="connsiteY434" fmla="*/ 98071 h 6858000"/>
              <a:gd name="connsiteX435" fmla="*/ 1667080 w 6058348"/>
              <a:gd name="connsiteY435" fmla="*/ 1744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Lst>
            <a:rect l="l" t="t" r="r" b="b"/>
            <a:pathLst>
              <a:path w="6058348" h="6858000">
                <a:moveTo>
                  <a:pt x="5775314" y="6830929"/>
                </a:moveTo>
                <a:lnTo>
                  <a:pt x="5755157" y="6838228"/>
                </a:lnTo>
                <a:lnTo>
                  <a:pt x="5751312" y="6840574"/>
                </a:lnTo>
                <a:lnTo>
                  <a:pt x="5764972" y="6836167"/>
                </a:lnTo>
                <a:close/>
                <a:moveTo>
                  <a:pt x="6058348" y="6809240"/>
                </a:moveTo>
                <a:lnTo>
                  <a:pt x="6058348" y="6858000"/>
                </a:lnTo>
                <a:lnTo>
                  <a:pt x="5977136" y="6858000"/>
                </a:lnTo>
                <a:lnTo>
                  <a:pt x="5977921" y="6857705"/>
                </a:lnTo>
                <a:cubicBezTo>
                  <a:pt x="5992539" y="6849168"/>
                  <a:pt x="6008071" y="6840098"/>
                  <a:pt x="6025527" y="6829598"/>
                </a:cubicBezTo>
                <a:close/>
                <a:moveTo>
                  <a:pt x="6018182" y="6739091"/>
                </a:moveTo>
                <a:lnTo>
                  <a:pt x="6017901" y="6739114"/>
                </a:lnTo>
                <a:lnTo>
                  <a:pt x="6012472" y="6751767"/>
                </a:lnTo>
                <a:cubicBezTo>
                  <a:pt x="5983236" y="6768840"/>
                  <a:pt x="5970715" y="6781051"/>
                  <a:pt x="5952444" y="6791725"/>
                </a:cubicBezTo>
                <a:cubicBezTo>
                  <a:pt x="5937047" y="6803165"/>
                  <a:pt x="5917994" y="6816740"/>
                  <a:pt x="5881449" y="6838083"/>
                </a:cubicBezTo>
                <a:lnTo>
                  <a:pt x="5884949" y="6838200"/>
                </a:lnTo>
                <a:lnTo>
                  <a:pt x="5951666" y="6794627"/>
                </a:lnTo>
                <a:cubicBezTo>
                  <a:pt x="5967061" y="6783188"/>
                  <a:pt x="5982458" y="6771743"/>
                  <a:pt x="6011694" y="6754670"/>
                </a:cubicBezTo>
                <a:cubicBezTo>
                  <a:pt x="6017819" y="6746195"/>
                  <a:pt x="6019722" y="6741256"/>
                  <a:pt x="6018182" y="6739091"/>
                </a:cubicBezTo>
                <a:close/>
                <a:moveTo>
                  <a:pt x="1828503" y="6699175"/>
                </a:moveTo>
                <a:cubicBezTo>
                  <a:pt x="1835682" y="6699347"/>
                  <a:pt x="1845291" y="6702311"/>
                  <a:pt x="1858008" y="6708052"/>
                </a:cubicBezTo>
                <a:cubicBezTo>
                  <a:pt x="1883446" y="6719539"/>
                  <a:pt x="1921317" y="6742141"/>
                  <a:pt x="1977044" y="6775753"/>
                </a:cubicBezTo>
                <a:cubicBezTo>
                  <a:pt x="1993522" y="6783280"/>
                  <a:pt x="2013657" y="6788675"/>
                  <a:pt x="2030914" y="6793299"/>
                </a:cubicBezTo>
                <a:lnTo>
                  <a:pt x="2104411" y="6858000"/>
                </a:lnTo>
                <a:lnTo>
                  <a:pt x="2029236" y="6858000"/>
                </a:lnTo>
                <a:lnTo>
                  <a:pt x="1978430" y="6816601"/>
                </a:lnTo>
                <a:cubicBezTo>
                  <a:pt x="1949129" y="6799408"/>
                  <a:pt x="1922703" y="6782988"/>
                  <a:pt x="1897054" y="6763661"/>
                </a:cubicBezTo>
                <a:cubicBezTo>
                  <a:pt x="1868529" y="6743565"/>
                  <a:pt x="1842104" y="6727142"/>
                  <a:pt x="1813581" y="6707045"/>
                </a:cubicBezTo>
                <a:cubicBezTo>
                  <a:pt x="1816576" y="6701621"/>
                  <a:pt x="1821325" y="6699001"/>
                  <a:pt x="1828503" y="6699175"/>
                </a:cubicBezTo>
                <a:close/>
                <a:moveTo>
                  <a:pt x="6058348" y="6646154"/>
                </a:moveTo>
                <a:lnTo>
                  <a:pt x="6058348" y="6798878"/>
                </a:lnTo>
                <a:lnTo>
                  <a:pt x="6007790" y="6831072"/>
                </a:lnTo>
                <a:lnTo>
                  <a:pt x="5960666" y="6858000"/>
                </a:lnTo>
                <a:lnTo>
                  <a:pt x="5702396" y="6858000"/>
                </a:lnTo>
                <a:lnTo>
                  <a:pt x="5701558" y="6857641"/>
                </a:lnTo>
                <a:lnTo>
                  <a:pt x="5700561" y="6858000"/>
                </a:lnTo>
                <a:lnTo>
                  <a:pt x="5617693" y="6858000"/>
                </a:lnTo>
                <a:lnTo>
                  <a:pt x="5769518" y="6795637"/>
                </a:lnTo>
                <a:cubicBezTo>
                  <a:pt x="5797672" y="6759593"/>
                  <a:pt x="5861661" y="6739376"/>
                  <a:pt x="5895870" y="6726747"/>
                </a:cubicBezTo>
                <a:cubicBezTo>
                  <a:pt x="5941820" y="6704813"/>
                  <a:pt x="5987774" y="6682877"/>
                  <a:pt x="6033724" y="6660942"/>
                </a:cubicBezTo>
                <a:close/>
                <a:moveTo>
                  <a:pt x="1704192" y="6494042"/>
                </a:moveTo>
                <a:cubicBezTo>
                  <a:pt x="1739249" y="6512775"/>
                  <a:pt x="1772206" y="6527832"/>
                  <a:pt x="1805163" y="6542890"/>
                </a:cubicBezTo>
                <a:cubicBezTo>
                  <a:pt x="1818528" y="6562040"/>
                  <a:pt x="1829793" y="6577513"/>
                  <a:pt x="1840284" y="6595890"/>
                </a:cubicBezTo>
                <a:cubicBezTo>
                  <a:pt x="1878214" y="6615395"/>
                  <a:pt x="1916684" y="6644384"/>
                  <a:pt x="1986015" y="6684753"/>
                </a:cubicBezTo>
                <a:cubicBezTo>
                  <a:pt x="2089385" y="6759155"/>
                  <a:pt x="2178851" y="6804919"/>
                  <a:pt x="2277722" y="6850092"/>
                </a:cubicBezTo>
                <a:lnTo>
                  <a:pt x="2294231" y="6858000"/>
                </a:lnTo>
                <a:lnTo>
                  <a:pt x="2184392" y="6858000"/>
                </a:lnTo>
                <a:lnTo>
                  <a:pt x="2137094" y="6834206"/>
                </a:lnTo>
                <a:cubicBezTo>
                  <a:pt x="2104915" y="6816243"/>
                  <a:pt x="2074835" y="6801956"/>
                  <a:pt x="2043974" y="6790575"/>
                </a:cubicBezTo>
                <a:cubicBezTo>
                  <a:pt x="2011256" y="6763128"/>
                  <a:pt x="1975661" y="6734909"/>
                  <a:pt x="1940844" y="6703784"/>
                </a:cubicBezTo>
                <a:cubicBezTo>
                  <a:pt x="1904470" y="6678471"/>
                  <a:pt x="1865997" y="6649482"/>
                  <a:pt x="1808948" y="6609289"/>
                </a:cubicBezTo>
                <a:cubicBezTo>
                  <a:pt x="1762627" y="6575081"/>
                  <a:pt x="1716304" y="6540876"/>
                  <a:pt x="1672861" y="6507439"/>
                </a:cubicBezTo>
                <a:cubicBezTo>
                  <a:pt x="1691131" y="6496770"/>
                  <a:pt x="1697662" y="6495405"/>
                  <a:pt x="1704192" y="6494042"/>
                </a:cubicBezTo>
                <a:close/>
                <a:moveTo>
                  <a:pt x="1413162" y="6406719"/>
                </a:moveTo>
                <a:cubicBezTo>
                  <a:pt x="1550808" y="6502755"/>
                  <a:pt x="1635363" y="6578343"/>
                  <a:pt x="1705777" y="6637683"/>
                </a:cubicBezTo>
                <a:cubicBezTo>
                  <a:pt x="1739276" y="6662228"/>
                  <a:pt x="1776428" y="6684637"/>
                  <a:pt x="1813581" y="6707045"/>
                </a:cubicBezTo>
                <a:cubicBezTo>
                  <a:pt x="1842104" y="6727142"/>
                  <a:pt x="1868529" y="6743562"/>
                  <a:pt x="1894178" y="6762888"/>
                </a:cubicBezTo>
                <a:cubicBezTo>
                  <a:pt x="1919825" y="6782214"/>
                  <a:pt x="1946251" y="6798637"/>
                  <a:pt x="1975555" y="6815827"/>
                </a:cubicBezTo>
                <a:lnTo>
                  <a:pt x="2027311" y="6858000"/>
                </a:lnTo>
                <a:lnTo>
                  <a:pt x="1975650" y="6858000"/>
                </a:lnTo>
                <a:lnTo>
                  <a:pt x="1904949" y="6808974"/>
                </a:lnTo>
                <a:cubicBezTo>
                  <a:pt x="1880448" y="6791122"/>
                  <a:pt x="1856043" y="6772908"/>
                  <a:pt x="1831444" y="6755421"/>
                </a:cubicBezTo>
                <a:lnTo>
                  <a:pt x="1759476" y="6701886"/>
                </a:lnTo>
                <a:cubicBezTo>
                  <a:pt x="1736702" y="6683331"/>
                  <a:pt x="1711054" y="6664005"/>
                  <a:pt x="1688284" y="6645449"/>
                </a:cubicBezTo>
                <a:cubicBezTo>
                  <a:pt x="1654006" y="6623811"/>
                  <a:pt x="1623384" y="6600041"/>
                  <a:pt x="1591984" y="6579173"/>
                </a:cubicBezTo>
                <a:cubicBezTo>
                  <a:pt x="1564240" y="6556170"/>
                  <a:pt x="1535715" y="6536073"/>
                  <a:pt x="1510844" y="6513843"/>
                </a:cubicBezTo>
                <a:cubicBezTo>
                  <a:pt x="1485197" y="6494517"/>
                  <a:pt x="1466080" y="6473826"/>
                  <a:pt x="1449063" y="6456811"/>
                </a:cubicBezTo>
                <a:cubicBezTo>
                  <a:pt x="1432819" y="6436894"/>
                  <a:pt x="1421554" y="6421422"/>
                  <a:pt x="1413162" y="6406719"/>
                </a:cubicBezTo>
                <a:close/>
                <a:moveTo>
                  <a:pt x="1521005" y="6360893"/>
                </a:moveTo>
                <a:cubicBezTo>
                  <a:pt x="1538261" y="6365516"/>
                  <a:pt x="1549766" y="6368599"/>
                  <a:pt x="1567801" y="6370320"/>
                </a:cubicBezTo>
                <a:cubicBezTo>
                  <a:pt x="1614662" y="6414011"/>
                  <a:pt x="1653676" y="6452484"/>
                  <a:pt x="1704192" y="6494042"/>
                </a:cubicBezTo>
                <a:cubicBezTo>
                  <a:pt x="1697662" y="6495405"/>
                  <a:pt x="1691131" y="6496770"/>
                  <a:pt x="1680948" y="6500268"/>
                </a:cubicBezTo>
                <a:cubicBezTo>
                  <a:pt x="1628331" y="6455034"/>
                  <a:pt x="1573619" y="6406125"/>
                  <a:pt x="1521005" y="6360893"/>
                </a:cubicBezTo>
                <a:close/>
                <a:moveTo>
                  <a:pt x="1399798" y="6033698"/>
                </a:moveTo>
                <a:lnTo>
                  <a:pt x="1399604" y="6034532"/>
                </a:lnTo>
                <a:lnTo>
                  <a:pt x="1406136" y="6049010"/>
                </a:lnTo>
                <a:lnTo>
                  <a:pt x="1408539" y="6044319"/>
                </a:lnTo>
                <a:close/>
                <a:moveTo>
                  <a:pt x="1036872" y="6016343"/>
                </a:moveTo>
                <a:cubicBezTo>
                  <a:pt x="1120887" y="6082443"/>
                  <a:pt x="1159664" y="6133306"/>
                  <a:pt x="1202872" y="6179134"/>
                </a:cubicBezTo>
                <a:cubicBezTo>
                  <a:pt x="1210485" y="6196739"/>
                  <a:pt x="1240090" y="6235807"/>
                  <a:pt x="1230684" y="6236401"/>
                </a:cubicBezTo>
                <a:cubicBezTo>
                  <a:pt x="1200841" y="6209724"/>
                  <a:pt x="1173094" y="6186720"/>
                  <a:pt x="1151880" y="6162355"/>
                </a:cubicBezTo>
                <a:cubicBezTo>
                  <a:pt x="1129885" y="6140896"/>
                  <a:pt x="1110768" y="6120204"/>
                  <a:pt x="1094528" y="6100288"/>
                </a:cubicBezTo>
                <a:cubicBezTo>
                  <a:pt x="1064143" y="6064123"/>
                  <a:pt x="1046582" y="6037626"/>
                  <a:pt x="1036872" y="6016343"/>
                </a:cubicBezTo>
                <a:close/>
                <a:moveTo>
                  <a:pt x="729934" y="5606776"/>
                </a:moveTo>
                <a:lnTo>
                  <a:pt x="738318" y="5619162"/>
                </a:lnTo>
                <a:lnTo>
                  <a:pt x="741534" y="5622080"/>
                </a:lnTo>
                <a:close/>
                <a:moveTo>
                  <a:pt x="864907" y="5288164"/>
                </a:moveTo>
                <a:lnTo>
                  <a:pt x="868725" y="5296695"/>
                </a:lnTo>
                <a:lnTo>
                  <a:pt x="869268" y="5295812"/>
                </a:lnTo>
                <a:close/>
                <a:moveTo>
                  <a:pt x="566239" y="5278338"/>
                </a:moveTo>
                <a:lnTo>
                  <a:pt x="640251" y="5436620"/>
                </a:lnTo>
                <a:lnTo>
                  <a:pt x="582093" y="5309152"/>
                </a:lnTo>
                <a:close/>
                <a:moveTo>
                  <a:pt x="457312" y="5107590"/>
                </a:moveTo>
                <a:cubicBezTo>
                  <a:pt x="468273" y="5101188"/>
                  <a:pt x="493143" y="5123418"/>
                  <a:pt x="518858" y="5177012"/>
                </a:cubicBezTo>
                <a:lnTo>
                  <a:pt x="521360" y="5182362"/>
                </a:lnTo>
                <a:lnTo>
                  <a:pt x="553395" y="5199108"/>
                </a:lnTo>
                <a:cubicBezTo>
                  <a:pt x="567801" y="5215812"/>
                  <a:pt x="585495" y="5244683"/>
                  <a:pt x="611329" y="5292077"/>
                </a:cubicBezTo>
                <a:cubicBezTo>
                  <a:pt x="640157" y="5334052"/>
                  <a:pt x="672640" y="5373890"/>
                  <a:pt x="694396" y="5407740"/>
                </a:cubicBezTo>
                <a:cubicBezTo>
                  <a:pt x="716152" y="5441591"/>
                  <a:pt x="727181" y="5469454"/>
                  <a:pt x="723291" y="5483977"/>
                </a:cubicBezTo>
                <a:cubicBezTo>
                  <a:pt x="728804" y="5497908"/>
                  <a:pt x="732220" y="5508166"/>
                  <a:pt x="740612" y="5522869"/>
                </a:cubicBezTo>
                <a:cubicBezTo>
                  <a:pt x="769441" y="5564840"/>
                  <a:pt x="793293" y="5602365"/>
                  <a:pt x="824997" y="5645110"/>
                </a:cubicBezTo>
                <a:lnTo>
                  <a:pt x="824949" y="5645134"/>
                </a:lnTo>
                <a:lnTo>
                  <a:pt x="786356" y="5662776"/>
                </a:lnTo>
                <a:lnTo>
                  <a:pt x="715179" y="5521277"/>
                </a:lnTo>
                <a:lnTo>
                  <a:pt x="710297" y="5520972"/>
                </a:lnTo>
                <a:lnTo>
                  <a:pt x="777654" y="5654875"/>
                </a:lnTo>
                <a:lnTo>
                  <a:pt x="786356" y="5662776"/>
                </a:lnTo>
                <a:cubicBezTo>
                  <a:pt x="791837" y="5659575"/>
                  <a:pt x="798562" y="5657486"/>
                  <a:pt x="805384" y="5655033"/>
                </a:cubicBezTo>
                <a:lnTo>
                  <a:pt x="824949" y="5645134"/>
                </a:lnTo>
                <a:lnTo>
                  <a:pt x="825000" y="5645111"/>
                </a:lnTo>
                <a:cubicBezTo>
                  <a:pt x="891047" y="5743758"/>
                  <a:pt x="962846" y="5843946"/>
                  <a:pt x="1039854" y="5936188"/>
                </a:cubicBezTo>
                <a:cubicBezTo>
                  <a:pt x="1021040" y="5937375"/>
                  <a:pt x="1005105" y="5939332"/>
                  <a:pt x="980539" y="5938976"/>
                </a:cubicBezTo>
                <a:cubicBezTo>
                  <a:pt x="987609" y="5947097"/>
                  <a:pt x="989709" y="5950775"/>
                  <a:pt x="996779" y="5958896"/>
                </a:cubicBezTo>
                <a:cubicBezTo>
                  <a:pt x="968017" y="5951189"/>
                  <a:pt x="944230" y="5947927"/>
                  <a:pt x="915468" y="5940222"/>
                </a:cubicBezTo>
                <a:cubicBezTo>
                  <a:pt x="901326" y="5923977"/>
                  <a:pt x="887182" y="5907733"/>
                  <a:pt x="873038" y="5891490"/>
                </a:cubicBezTo>
                <a:cubicBezTo>
                  <a:pt x="858895" y="5875247"/>
                  <a:pt x="848407" y="5856871"/>
                  <a:pt x="834264" y="5840627"/>
                </a:cubicBezTo>
                <a:cubicBezTo>
                  <a:pt x="803339" y="5794979"/>
                  <a:pt x="768757" y="5751464"/>
                  <a:pt x="740709" y="5706587"/>
                </a:cubicBezTo>
                <a:cubicBezTo>
                  <a:pt x="712659" y="5661709"/>
                  <a:pt x="684611" y="5616832"/>
                  <a:pt x="655781" y="5574860"/>
                </a:cubicBezTo>
                <a:cubicBezTo>
                  <a:pt x="627733" y="5529984"/>
                  <a:pt x="605434" y="5486648"/>
                  <a:pt x="579484" y="5445444"/>
                </a:cubicBezTo>
                <a:cubicBezTo>
                  <a:pt x="566897" y="5423392"/>
                  <a:pt x="554310" y="5401338"/>
                  <a:pt x="543822" y="5382962"/>
                </a:cubicBezTo>
                <a:cubicBezTo>
                  <a:pt x="534111" y="5361679"/>
                  <a:pt x="521523" y="5339626"/>
                  <a:pt x="511815" y="5318344"/>
                </a:cubicBezTo>
                <a:cubicBezTo>
                  <a:pt x="516246" y="5313304"/>
                  <a:pt x="540337" y="5338440"/>
                  <a:pt x="535299" y="5299729"/>
                </a:cubicBezTo>
                <a:cubicBezTo>
                  <a:pt x="550760" y="5322552"/>
                  <a:pt x="566224" y="5345376"/>
                  <a:pt x="578811" y="5367430"/>
                </a:cubicBezTo>
                <a:cubicBezTo>
                  <a:pt x="597149" y="5391024"/>
                  <a:pt x="612611" y="5413848"/>
                  <a:pt x="628854" y="5433765"/>
                </a:cubicBezTo>
                <a:cubicBezTo>
                  <a:pt x="646954" y="5469751"/>
                  <a:pt x="665835" y="5502832"/>
                  <a:pt x="683935" y="5538817"/>
                </a:cubicBezTo>
                <a:lnTo>
                  <a:pt x="689004" y="5546303"/>
                </a:lnTo>
                <a:lnTo>
                  <a:pt x="628854" y="5433765"/>
                </a:lnTo>
                <a:cubicBezTo>
                  <a:pt x="613390" y="5410941"/>
                  <a:pt x="597149" y="5391024"/>
                  <a:pt x="581686" y="5368200"/>
                </a:cubicBezTo>
                <a:cubicBezTo>
                  <a:pt x="566224" y="5345376"/>
                  <a:pt x="553637" y="5323323"/>
                  <a:pt x="538174" y="5300498"/>
                </a:cubicBezTo>
                <a:cubicBezTo>
                  <a:pt x="525048" y="5268958"/>
                  <a:pt x="509043" y="5236651"/>
                  <a:pt x="495914" y="5205110"/>
                </a:cubicBezTo>
                <a:cubicBezTo>
                  <a:pt x="482789" y="5173573"/>
                  <a:pt x="470437" y="5139130"/>
                  <a:pt x="457312" y="5107590"/>
                </a:cubicBezTo>
                <a:close/>
                <a:moveTo>
                  <a:pt x="869428" y="1149768"/>
                </a:moveTo>
                <a:lnTo>
                  <a:pt x="870666" y="1150875"/>
                </a:lnTo>
                <a:lnTo>
                  <a:pt x="870910" y="1150505"/>
                </a:lnTo>
                <a:close/>
                <a:moveTo>
                  <a:pt x="1154519" y="779895"/>
                </a:moveTo>
                <a:cubicBezTo>
                  <a:pt x="1088263" y="843092"/>
                  <a:pt x="1073407" y="864020"/>
                  <a:pt x="1059331" y="882040"/>
                </a:cubicBezTo>
                <a:lnTo>
                  <a:pt x="1030096" y="899115"/>
                </a:lnTo>
                <a:lnTo>
                  <a:pt x="1026538" y="900885"/>
                </a:lnTo>
                <a:lnTo>
                  <a:pt x="1026381" y="900955"/>
                </a:lnTo>
                <a:lnTo>
                  <a:pt x="995885" y="911744"/>
                </a:lnTo>
                <a:lnTo>
                  <a:pt x="995016" y="914492"/>
                </a:lnTo>
                <a:lnTo>
                  <a:pt x="960212" y="1024357"/>
                </a:lnTo>
                <a:lnTo>
                  <a:pt x="960428" y="1024130"/>
                </a:lnTo>
                <a:lnTo>
                  <a:pt x="995107" y="914646"/>
                </a:lnTo>
                <a:lnTo>
                  <a:pt x="1026381" y="900955"/>
                </a:lnTo>
                <a:lnTo>
                  <a:pt x="1027811" y="900448"/>
                </a:lnTo>
                <a:lnTo>
                  <a:pt x="1030096" y="899115"/>
                </a:lnTo>
                <a:lnTo>
                  <a:pt x="1058554" y="884944"/>
                </a:lnTo>
                <a:cubicBezTo>
                  <a:pt x="1072629" y="866923"/>
                  <a:pt x="1090360" y="846766"/>
                  <a:pt x="1153741" y="782799"/>
                </a:cubicBezTo>
                <a:lnTo>
                  <a:pt x="1155508" y="784829"/>
                </a:lnTo>
                <a:lnTo>
                  <a:pt x="1157170" y="782939"/>
                </a:lnTo>
                <a:close/>
                <a:moveTo>
                  <a:pt x="1256748" y="536415"/>
                </a:moveTo>
                <a:cubicBezTo>
                  <a:pt x="1242907" y="542049"/>
                  <a:pt x="1226194" y="546909"/>
                  <a:pt x="1208698" y="554675"/>
                </a:cubicBezTo>
                <a:cubicBezTo>
                  <a:pt x="1178448" y="587047"/>
                  <a:pt x="1155504" y="615144"/>
                  <a:pt x="1114053" y="666307"/>
                </a:cubicBezTo>
                <a:lnTo>
                  <a:pt x="1124878" y="681175"/>
                </a:lnTo>
                <a:lnTo>
                  <a:pt x="1125854" y="679334"/>
                </a:lnTo>
                <a:lnTo>
                  <a:pt x="1116931" y="667078"/>
                </a:lnTo>
                <a:cubicBezTo>
                  <a:pt x="1158381" y="615915"/>
                  <a:pt x="1181326" y="587814"/>
                  <a:pt x="1211575" y="555446"/>
                </a:cubicBezTo>
                <a:lnTo>
                  <a:pt x="1254123" y="539278"/>
                </a:lnTo>
                <a:close/>
                <a:moveTo>
                  <a:pt x="1522578" y="430179"/>
                </a:moveTo>
                <a:lnTo>
                  <a:pt x="1518158" y="432143"/>
                </a:lnTo>
                <a:lnTo>
                  <a:pt x="1486693" y="487893"/>
                </a:lnTo>
                <a:cubicBezTo>
                  <a:pt x="1479137" y="500266"/>
                  <a:pt x="1474121" y="507487"/>
                  <a:pt x="1468909" y="515429"/>
                </a:cubicBezTo>
                <a:cubicBezTo>
                  <a:pt x="1319920" y="634293"/>
                  <a:pt x="1203715" y="814870"/>
                  <a:pt x="1073539" y="932551"/>
                </a:cubicBezTo>
                <a:cubicBezTo>
                  <a:pt x="1051916" y="967231"/>
                  <a:pt x="1029514" y="1004816"/>
                  <a:pt x="1004235" y="1041631"/>
                </a:cubicBezTo>
                <a:cubicBezTo>
                  <a:pt x="978959" y="1078447"/>
                  <a:pt x="959433" y="1116803"/>
                  <a:pt x="937031" y="1154389"/>
                </a:cubicBezTo>
                <a:cubicBezTo>
                  <a:pt x="884918" y="1233829"/>
                  <a:pt x="816870" y="1315226"/>
                  <a:pt x="793754" y="1389983"/>
                </a:cubicBezTo>
                <a:cubicBezTo>
                  <a:pt x="760931" y="1443456"/>
                  <a:pt x="728107" y="1496930"/>
                  <a:pt x="698160" y="1551175"/>
                </a:cubicBezTo>
                <a:cubicBezTo>
                  <a:pt x="677855" y="1592439"/>
                  <a:pt x="660427" y="1634469"/>
                  <a:pt x="640124" y="1675732"/>
                </a:cubicBezTo>
                <a:lnTo>
                  <a:pt x="610718" y="1739460"/>
                </a:lnTo>
                <a:cubicBezTo>
                  <a:pt x="601614" y="1761928"/>
                  <a:pt x="593290" y="1781494"/>
                  <a:pt x="584185" y="1803962"/>
                </a:cubicBezTo>
                <a:cubicBezTo>
                  <a:pt x="559213" y="1862652"/>
                  <a:pt x="532141" y="1917667"/>
                  <a:pt x="510043" y="1977130"/>
                </a:cubicBezTo>
                <a:cubicBezTo>
                  <a:pt x="497047" y="2014122"/>
                  <a:pt x="485609" y="2045307"/>
                  <a:pt x="471836" y="2085204"/>
                </a:cubicBezTo>
                <a:cubicBezTo>
                  <a:pt x="466930" y="2115024"/>
                  <a:pt x="464898" y="2145614"/>
                  <a:pt x="455083" y="2205254"/>
                </a:cubicBezTo>
                <a:lnTo>
                  <a:pt x="478787" y="2143746"/>
                </a:lnTo>
                <a:lnTo>
                  <a:pt x="483408" y="2122551"/>
                </a:lnTo>
                <a:cubicBezTo>
                  <a:pt x="497179" y="2082653"/>
                  <a:pt x="514609" y="2040619"/>
                  <a:pt x="527603" y="2003628"/>
                </a:cubicBezTo>
                <a:cubicBezTo>
                  <a:pt x="549702" y="1944165"/>
                  <a:pt x="576774" y="1889150"/>
                  <a:pt x="601746" y="1830460"/>
                </a:cubicBezTo>
                <a:lnTo>
                  <a:pt x="628944" y="1811079"/>
                </a:lnTo>
                <a:lnTo>
                  <a:pt x="712748" y="1617563"/>
                </a:lnTo>
                <a:lnTo>
                  <a:pt x="720695" y="1582121"/>
                </a:lnTo>
                <a:lnTo>
                  <a:pt x="771153" y="1507462"/>
                </a:lnTo>
                <a:lnTo>
                  <a:pt x="806568" y="1442918"/>
                </a:lnTo>
                <a:lnTo>
                  <a:pt x="798322" y="1453475"/>
                </a:lnTo>
                <a:cubicBezTo>
                  <a:pt x="793348" y="1449030"/>
                  <a:pt x="788374" y="1444583"/>
                  <a:pt x="782622" y="1443042"/>
                </a:cubicBezTo>
                <a:cubicBezTo>
                  <a:pt x="758121" y="1476953"/>
                  <a:pt x="732067" y="1516673"/>
                  <a:pt x="706008" y="1556393"/>
                </a:cubicBezTo>
                <a:cubicBezTo>
                  <a:pt x="700560" y="1576726"/>
                  <a:pt x="694333" y="1599966"/>
                  <a:pt x="690205" y="1626882"/>
                </a:cubicBezTo>
                <a:cubicBezTo>
                  <a:pt x="669122" y="1671048"/>
                  <a:pt x="652472" y="1710175"/>
                  <a:pt x="634266" y="1755113"/>
                </a:cubicBezTo>
                <a:cubicBezTo>
                  <a:pt x="632710" y="1760922"/>
                  <a:pt x="627501" y="1768865"/>
                  <a:pt x="625165" y="1777582"/>
                </a:cubicBezTo>
                <a:cubicBezTo>
                  <a:pt x="610546" y="1786118"/>
                  <a:pt x="601681" y="1796196"/>
                  <a:pt x="587063" y="1804734"/>
                </a:cubicBezTo>
                <a:cubicBezTo>
                  <a:pt x="596165" y="1782265"/>
                  <a:pt x="604491" y="1762699"/>
                  <a:pt x="613593" y="1740230"/>
                </a:cubicBezTo>
                <a:lnTo>
                  <a:pt x="642999" y="1676502"/>
                </a:lnTo>
                <a:cubicBezTo>
                  <a:pt x="663304" y="1635240"/>
                  <a:pt x="680732" y="1593210"/>
                  <a:pt x="701035" y="1551945"/>
                </a:cubicBezTo>
                <a:cubicBezTo>
                  <a:pt x="733860" y="1498472"/>
                  <a:pt x="766683" y="1444997"/>
                  <a:pt x="796633" y="1390754"/>
                </a:cubicBezTo>
                <a:cubicBezTo>
                  <a:pt x="819745" y="1315996"/>
                  <a:pt x="887017" y="1237506"/>
                  <a:pt x="939908" y="1155160"/>
                </a:cubicBezTo>
                <a:cubicBezTo>
                  <a:pt x="962310" y="1117574"/>
                  <a:pt x="981834" y="1079217"/>
                  <a:pt x="1007113" y="1042402"/>
                </a:cubicBezTo>
                <a:cubicBezTo>
                  <a:pt x="1029514" y="1004816"/>
                  <a:pt x="1054012" y="970907"/>
                  <a:pt x="1076414" y="933321"/>
                </a:cubicBezTo>
                <a:cubicBezTo>
                  <a:pt x="1206590" y="815641"/>
                  <a:pt x="1319920" y="634293"/>
                  <a:pt x="1471783" y="516199"/>
                </a:cubicBezTo>
                <a:cubicBezTo>
                  <a:pt x="1482985" y="497404"/>
                  <a:pt x="1491851" y="487327"/>
                  <a:pt x="1522578" y="430179"/>
                </a:cubicBezTo>
                <a:close/>
                <a:moveTo>
                  <a:pt x="1652184" y="153561"/>
                </a:moveTo>
                <a:lnTo>
                  <a:pt x="1663450" y="169033"/>
                </a:lnTo>
                <a:lnTo>
                  <a:pt x="1663451" y="169031"/>
                </a:lnTo>
                <a:lnTo>
                  <a:pt x="1652188" y="153562"/>
                </a:lnTo>
                <a:close/>
                <a:moveTo>
                  <a:pt x="1691382" y="0"/>
                </a:moveTo>
                <a:lnTo>
                  <a:pt x="1855113" y="0"/>
                </a:lnTo>
                <a:lnTo>
                  <a:pt x="1804830" y="32563"/>
                </a:lnTo>
                <a:lnTo>
                  <a:pt x="1814541" y="53842"/>
                </a:lnTo>
                <a:lnTo>
                  <a:pt x="1814880" y="53671"/>
                </a:lnTo>
                <a:lnTo>
                  <a:pt x="1806927" y="36236"/>
                </a:lnTo>
                <a:lnTo>
                  <a:pt x="1864372" y="0"/>
                </a:lnTo>
                <a:lnTo>
                  <a:pt x="2008202" y="0"/>
                </a:lnTo>
                <a:lnTo>
                  <a:pt x="1899931" y="71664"/>
                </a:lnTo>
                <a:cubicBezTo>
                  <a:pt x="1790875" y="147911"/>
                  <a:pt x="1685782" y="229501"/>
                  <a:pt x="1584031" y="315877"/>
                </a:cubicBezTo>
                <a:cubicBezTo>
                  <a:pt x="1524541" y="365321"/>
                  <a:pt x="1478353" y="399644"/>
                  <a:pt x="1446004" y="428338"/>
                </a:cubicBezTo>
                <a:cubicBezTo>
                  <a:pt x="1413654" y="457032"/>
                  <a:pt x="1392269" y="479324"/>
                  <a:pt x="1377413" y="500251"/>
                </a:cubicBezTo>
                <a:cubicBezTo>
                  <a:pt x="1356029" y="522541"/>
                  <a:pt x="1331766" y="544063"/>
                  <a:pt x="1310379" y="566352"/>
                </a:cubicBezTo>
                <a:cubicBezTo>
                  <a:pt x="1266828" y="613840"/>
                  <a:pt x="1223279" y="661324"/>
                  <a:pt x="1180507" y="705906"/>
                </a:cubicBezTo>
                <a:lnTo>
                  <a:pt x="1046624" y="830137"/>
                </a:lnTo>
                <a:lnTo>
                  <a:pt x="1044341" y="834435"/>
                </a:lnTo>
                <a:cubicBezTo>
                  <a:pt x="1025831" y="857499"/>
                  <a:pt x="1008640" y="887139"/>
                  <a:pt x="989352" y="913105"/>
                </a:cubicBezTo>
                <a:cubicBezTo>
                  <a:pt x="976055" y="928222"/>
                  <a:pt x="967189" y="938301"/>
                  <a:pt x="955446" y="947608"/>
                </a:cubicBezTo>
                <a:lnTo>
                  <a:pt x="948137" y="951876"/>
                </a:lnTo>
                <a:lnTo>
                  <a:pt x="899650" y="1030733"/>
                </a:lnTo>
                <a:cubicBezTo>
                  <a:pt x="889141" y="1051269"/>
                  <a:pt x="883420" y="1066860"/>
                  <a:pt x="879917" y="1079932"/>
                </a:cubicBezTo>
                <a:cubicBezTo>
                  <a:pt x="872913" y="1106074"/>
                  <a:pt x="871117" y="1124274"/>
                  <a:pt x="854707" y="1151011"/>
                </a:cubicBezTo>
                <a:cubicBezTo>
                  <a:pt x="829427" y="1187826"/>
                  <a:pt x="807803" y="1222508"/>
                  <a:pt x="782527" y="1259324"/>
                </a:cubicBezTo>
                <a:cubicBezTo>
                  <a:pt x="760126" y="1296910"/>
                  <a:pt x="735625" y="1330818"/>
                  <a:pt x="713223" y="1368405"/>
                </a:cubicBezTo>
                <a:cubicBezTo>
                  <a:pt x="682498" y="1425556"/>
                  <a:pt x="656205" y="1477664"/>
                  <a:pt x="626256" y="1531909"/>
                </a:cubicBezTo>
                <a:cubicBezTo>
                  <a:pt x="602840" y="1584792"/>
                  <a:pt x="583076" y="1635539"/>
                  <a:pt x="560436" y="1685514"/>
                </a:cubicBezTo>
                <a:cubicBezTo>
                  <a:pt x="537798" y="1735491"/>
                  <a:pt x="520133" y="1789912"/>
                  <a:pt x="503247" y="1841429"/>
                </a:cubicBezTo>
                <a:cubicBezTo>
                  <a:pt x="522771" y="1803072"/>
                  <a:pt x="538642" y="1766851"/>
                  <a:pt x="552956" y="1736437"/>
                </a:cubicBezTo>
                <a:lnTo>
                  <a:pt x="557264" y="1727827"/>
                </a:lnTo>
                <a:lnTo>
                  <a:pt x="572719" y="1685690"/>
                </a:lnTo>
                <a:cubicBezTo>
                  <a:pt x="595360" y="1635714"/>
                  <a:pt x="615901" y="1582065"/>
                  <a:pt x="638538" y="1532088"/>
                </a:cubicBezTo>
                <a:lnTo>
                  <a:pt x="645092" y="1536446"/>
                </a:lnTo>
                <a:lnTo>
                  <a:pt x="646440" y="1533915"/>
                </a:lnTo>
                <a:lnTo>
                  <a:pt x="639320" y="1529182"/>
                </a:lnTo>
                <a:cubicBezTo>
                  <a:pt x="670045" y="1472031"/>
                  <a:pt x="696338" y="1419922"/>
                  <a:pt x="726288" y="1365678"/>
                </a:cubicBezTo>
                <a:cubicBezTo>
                  <a:pt x="748689" y="1328092"/>
                  <a:pt x="771091" y="1290506"/>
                  <a:pt x="795590" y="1256593"/>
                </a:cubicBezTo>
                <a:lnTo>
                  <a:pt x="867437" y="1148780"/>
                </a:lnTo>
                <a:lnTo>
                  <a:pt x="864893" y="1147514"/>
                </a:lnTo>
                <a:cubicBezTo>
                  <a:pt x="881303" y="1120776"/>
                  <a:pt x="883099" y="1102576"/>
                  <a:pt x="890104" y="1076434"/>
                </a:cubicBezTo>
                <a:cubicBezTo>
                  <a:pt x="897109" y="1050289"/>
                  <a:pt x="910102" y="1013296"/>
                  <a:pt x="958323" y="948379"/>
                </a:cubicBezTo>
                <a:cubicBezTo>
                  <a:pt x="967189" y="938301"/>
                  <a:pt x="976832" y="925319"/>
                  <a:pt x="992230" y="913876"/>
                </a:cubicBezTo>
                <a:lnTo>
                  <a:pt x="993571" y="911960"/>
                </a:lnTo>
                <a:lnTo>
                  <a:pt x="1047220" y="835207"/>
                </a:lnTo>
                <a:cubicBezTo>
                  <a:pt x="1092866" y="791395"/>
                  <a:pt x="1134860" y="749720"/>
                  <a:pt x="1182605" y="709583"/>
                </a:cubicBezTo>
                <a:cubicBezTo>
                  <a:pt x="1226155" y="662098"/>
                  <a:pt x="1266831" y="613841"/>
                  <a:pt x="1312478" y="570029"/>
                </a:cubicBezTo>
                <a:cubicBezTo>
                  <a:pt x="1333087" y="550643"/>
                  <a:pt x="1358128" y="526218"/>
                  <a:pt x="1379511" y="503928"/>
                </a:cubicBezTo>
                <a:cubicBezTo>
                  <a:pt x="1394368" y="483002"/>
                  <a:pt x="1415753" y="460710"/>
                  <a:pt x="1448103" y="432016"/>
                </a:cubicBezTo>
                <a:cubicBezTo>
                  <a:pt x="1480451" y="403323"/>
                  <a:pt x="1526641" y="368998"/>
                  <a:pt x="1586130" y="319554"/>
                </a:cubicBezTo>
                <a:cubicBezTo>
                  <a:pt x="1688271" y="231725"/>
                  <a:pt x="1793363" y="150135"/>
                  <a:pt x="1902322" y="74252"/>
                </a:cubicBezTo>
                <a:lnTo>
                  <a:pt x="2015076" y="0"/>
                </a:lnTo>
                <a:lnTo>
                  <a:pt x="2107911" y="0"/>
                </a:lnTo>
                <a:lnTo>
                  <a:pt x="2096656" y="7624"/>
                </a:lnTo>
                <a:cubicBezTo>
                  <a:pt x="2057932" y="34220"/>
                  <a:pt x="2018917" y="61906"/>
                  <a:pt x="1980037" y="91963"/>
                </a:cubicBezTo>
                <a:cubicBezTo>
                  <a:pt x="1957333" y="107672"/>
                  <a:pt x="1935405" y="120477"/>
                  <a:pt x="1915575" y="136959"/>
                </a:cubicBezTo>
                <a:cubicBezTo>
                  <a:pt x="1892869" y="152668"/>
                  <a:pt x="1873041" y="169151"/>
                  <a:pt x="1850336" y="184860"/>
                </a:cubicBezTo>
                <a:lnTo>
                  <a:pt x="1569461" y="368283"/>
                </a:lnTo>
                <a:lnTo>
                  <a:pt x="1853989" y="182727"/>
                </a:lnTo>
                <a:cubicBezTo>
                  <a:pt x="1876695" y="167015"/>
                  <a:pt x="1896522" y="150535"/>
                  <a:pt x="1919227" y="134823"/>
                </a:cubicBezTo>
                <a:cubicBezTo>
                  <a:pt x="1941933" y="119114"/>
                  <a:pt x="1963859" y="106309"/>
                  <a:pt x="1983691" y="89827"/>
                </a:cubicBezTo>
                <a:cubicBezTo>
                  <a:pt x="2022571" y="59769"/>
                  <a:pt x="2061391" y="32810"/>
                  <a:pt x="2100017" y="6576"/>
                </a:cubicBezTo>
                <a:lnTo>
                  <a:pt x="2109616" y="0"/>
                </a:lnTo>
                <a:lnTo>
                  <a:pt x="6058348" y="0"/>
                </a:lnTo>
                <a:lnTo>
                  <a:pt x="6058348" y="6619162"/>
                </a:lnTo>
                <a:lnTo>
                  <a:pt x="6031323" y="6635392"/>
                </a:lnTo>
                <a:cubicBezTo>
                  <a:pt x="5985371" y="6657328"/>
                  <a:pt x="5939420" y="6679262"/>
                  <a:pt x="5893467" y="6701198"/>
                </a:cubicBezTo>
                <a:lnTo>
                  <a:pt x="5880490" y="6706580"/>
                </a:lnTo>
                <a:lnTo>
                  <a:pt x="5874578" y="6710082"/>
                </a:lnTo>
                <a:lnTo>
                  <a:pt x="5817324" y="6736133"/>
                </a:lnTo>
                <a:lnTo>
                  <a:pt x="5767118" y="6770087"/>
                </a:lnTo>
                <a:cubicBezTo>
                  <a:pt x="5710980" y="6795521"/>
                  <a:pt x="5655622" y="6818049"/>
                  <a:pt x="5597386" y="6839806"/>
                </a:cubicBezTo>
                <a:lnTo>
                  <a:pt x="5571528" y="6847980"/>
                </a:lnTo>
                <a:lnTo>
                  <a:pt x="5549506" y="6858000"/>
                </a:lnTo>
                <a:lnTo>
                  <a:pt x="2319827" y="6858000"/>
                </a:lnTo>
                <a:lnTo>
                  <a:pt x="2291561" y="6844461"/>
                </a:lnTo>
                <a:cubicBezTo>
                  <a:pt x="2192691" y="6799289"/>
                  <a:pt x="2103225" y="6753522"/>
                  <a:pt x="1999855" y="6679123"/>
                </a:cubicBezTo>
                <a:cubicBezTo>
                  <a:pt x="1929746" y="6641656"/>
                  <a:pt x="1891276" y="6612668"/>
                  <a:pt x="1854123" y="6590259"/>
                </a:cubicBezTo>
                <a:cubicBezTo>
                  <a:pt x="1839980" y="6574015"/>
                  <a:pt x="1829490" y="6555635"/>
                  <a:pt x="1819002" y="6537259"/>
                </a:cubicBezTo>
                <a:cubicBezTo>
                  <a:pt x="1786045" y="6522202"/>
                  <a:pt x="1753088" y="6507144"/>
                  <a:pt x="1718032" y="6488410"/>
                </a:cubicBezTo>
                <a:cubicBezTo>
                  <a:pt x="1670392" y="6447625"/>
                  <a:pt x="1628502" y="6408377"/>
                  <a:pt x="1581641" y="6364686"/>
                </a:cubicBezTo>
                <a:cubicBezTo>
                  <a:pt x="1564384" y="6360062"/>
                  <a:pt x="1552101" y="6359886"/>
                  <a:pt x="1534844" y="6355262"/>
                </a:cubicBezTo>
                <a:cubicBezTo>
                  <a:pt x="1485105" y="6310800"/>
                  <a:pt x="1440339" y="6270782"/>
                  <a:pt x="1393476" y="6227090"/>
                </a:cubicBezTo>
                <a:cubicBezTo>
                  <a:pt x="1389519" y="6207349"/>
                  <a:pt x="1382684" y="6186837"/>
                  <a:pt x="1378725" y="6167095"/>
                </a:cubicBezTo>
                <a:cubicBezTo>
                  <a:pt x="1378725" y="6167095"/>
                  <a:pt x="1381603" y="6167866"/>
                  <a:pt x="1385255" y="6165734"/>
                </a:cubicBezTo>
                <a:cubicBezTo>
                  <a:pt x="1411446" y="6194544"/>
                  <a:pt x="1441290" y="6221222"/>
                  <a:pt x="1471133" y="6247899"/>
                </a:cubicBezTo>
                <a:cubicBezTo>
                  <a:pt x="1500977" y="6274576"/>
                  <a:pt x="1527942" y="6300482"/>
                  <a:pt x="1557007" y="6330066"/>
                </a:cubicBezTo>
                <a:cubicBezTo>
                  <a:pt x="1570068" y="6327339"/>
                  <a:pt x="1580255" y="6323841"/>
                  <a:pt x="1590439" y="6320343"/>
                </a:cubicBezTo>
                <a:cubicBezTo>
                  <a:pt x="1542799" y="6279556"/>
                  <a:pt x="1516069" y="6241259"/>
                  <a:pt x="1493535" y="6210313"/>
                </a:cubicBezTo>
                <a:cubicBezTo>
                  <a:pt x="1471000" y="6179367"/>
                  <a:pt x="1446130" y="6157138"/>
                  <a:pt x="1407421" y="6140538"/>
                </a:cubicBezTo>
                <a:cubicBezTo>
                  <a:pt x="1342456" y="6060863"/>
                  <a:pt x="1316570" y="6053925"/>
                  <a:pt x="1293257" y="6025884"/>
                </a:cubicBezTo>
                <a:cubicBezTo>
                  <a:pt x="1259996" y="5988952"/>
                  <a:pt x="1228835" y="5955694"/>
                  <a:pt x="1198449" y="5919530"/>
                </a:cubicBezTo>
                <a:cubicBezTo>
                  <a:pt x="1120423" y="5842581"/>
                  <a:pt x="1131521" y="5904711"/>
                  <a:pt x="1038270" y="5792548"/>
                </a:cubicBezTo>
                <a:cubicBezTo>
                  <a:pt x="1019931" y="5768953"/>
                  <a:pt x="1004467" y="5746129"/>
                  <a:pt x="984810" y="5715956"/>
                </a:cubicBezTo>
                <a:cubicBezTo>
                  <a:pt x="990562" y="5717497"/>
                  <a:pt x="997094" y="5716131"/>
                  <a:pt x="1000746" y="5713998"/>
                </a:cubicBezTo>
                <a:cubicBezTo>
                  <a:pt x="1024298" y="5729648"/>
                  <a:pt x="1042872" y="5740850"/>
                  <a:pt x="1064325" y="5752826"/>
                </a:cubicBezTo>
                <a:cubicBezTo>
                  <a:pt x="1030221" y="5684534"/>
                  <a:pt x="1027818" y="5658982"/>
                  <a:pt x="960994" y="5563239"/>
                </a:cubicBezTo>
                <a:cubicBezTo>
                  <a:pt x="938459" y="5532293"/>
                  <a:pt x="918802" y="5502118"/>
                  <a:pt x="898364" y="5474850"/>
                </a:cubicBezTo>
                <a:cubicBezTo>
                  <a:pt x="878707" y="5444675"/>
                  <a:pt x="858269" y="5417402"/>
                  <a:pt x="841486" y="5387998"/>
                </a:cubicBezTo>
                <a:cubicBezTo>
                  <a:pt x="828900" y="5365945"/>
                  <a:pt x="787553" y="5336185"/>
                  <a:pt x="767591" y="5284136"/>
                </a:cubicBezTo>
                <a:cubicBezTo>
                  <a:pt x="732706" y="5218746"/>
                  <a:pt x="705672" y="5158572"/>
                  <a:pt x="670791" y="5093183"/>
                </a:cubicBezTo>
                <a:lnTo>
                  <a:pt x="669329" y="5060745"/>
                </a:lnTo>
                <a:lnTo>
                  <a:pt x="648966" y="5025066"/>
                </a:lnTo>
                <a:cubicBezTo>
                  <a:pt x="625893" y="4984637"/>
                  <a:pt x="603594" y="4941301"/>
                  <a:pt x="582077" y="4895059"/>
                </a:cubicBezTo>
                <a:cubicBezTo>
                  <a:pt x="581773" y="4873185"/>
                  <a:pt x="553419" y="4806430"/>
                  <a:pt x="584583" y="4839688"/>
                </a:cubicBezTo>
                <a:cubicBezTo>
                  <a:pt x="574871" y="4818406"/>
                  <a:pt x="568814" y="4794990"/>
                  <a:pt x="561202" y="4777381"/>
                </a:cubicBezTo>
                <a:lnTo>
                  <a:pt x="558638" y="4769134"/>
                </a:lnTo>
                <a:lnTo>
                  <a:pt x="522425" y="4726514"/>
                </a:lnTo>
                <a:cubicBezTo>
                  <a:pt x="498809" y="4676598"/>
                  <a:pt x="481722" y="4625320"/>
                  <a:pt x="469610" y="4578485"/>
                </a:cubicBezTo>
                <a:cubicBezTo>
                  <a:pt x="458278" y="4528746"/>
                  <a:pt x="451918" y="4483452"/>
                  <a:pt x="451853" y="4449188"/>
                </a:cubicBezTo>
                <a:lnTo>
                  <a:pt x="446100" y="4447648"/>
                </a:lnTo>
                <a:cubicBezTo>
                  <a:pt x="433988" y="4400815"/>
                  <a:pt x="422654" y="4351077"/>
                  <a:pt x="414199" y="4302108"/>
                </a:cubicBezTo>
                <a:cubicBezTo>
                  <a:pt x="405739" y="4253141"/>
                  <a:pt x="393627" y="4206307"/>
                  <a:pt x="385172" y="4157338"/>
                </a:cubicBezTo>
                <a:cubicBezTo>
                  <a:pt x="375395" y="4101791"/>
                  <a:pt x="365618" y="4046240"/>
                  <a:pt x="358715" y="3991463"/>
                </a:cubicBezTo>
                <a:cubicBezTo>
                  <a:pt x="351817" y="3936685"/>
                  <a:pt x="345693" y="3879001"/>
                  <a:pt x="338794" y="3824226"/>
                </a:cubicBezTo>
                <a:lnTo>
                  <a:pt x="358106" y="3881535"/>
                </a:lnTo>
                <a:lnTo>
                  <a:pt x="358116" y="3881570"/>
                </a:lnTo>
                <a:lnTo>
                  <a:pt x="371948" y="3942079"/>
                </a:lnTo>
                <a:cubicBezTo>
                  <a:pt x="379085" y="3984469"/>
                  <a:pt x="385446" y="4029761"/>
                  <a:pt x="398101" y="4086079"/>
                </a:cubicBezTo>
                <a:cubicBezTo>
                  <a:pt x="404935" y="4106591"/>
                  <a:pt x="400026" y="4136409"/>
                  <a:pt x="399551" y="4161191"/>
                </a:cubicBezTo>
                <a:lnTo>
                  <a:pt x="404571" y="4175745"/>
                </a:lnTo>
                <a:lnTo>
                  <a:pt x="408739" y="4119217"/>
                </a:lnTo>
                <a:lnTo>
                  <a:pt x="395150" y="4063104"/>
                </a:lnTo>
                <a:lnTo>
                  <a:pt x="378130" y="3952715"/>
                </a:lnTo>
                <a:lnTo>
                  <a:pt x="358116" y="3881570"/>
                </a:lnTo>
                <a:lnTo>
                  <a:pt x="358111" y="3881552"/>
                </a:lnTo>
                <a:lnTo>
                  <a:pt x="358106" y="3881535"/>
                </a:lnTo>
                <a:lnTo>
                  <a:pt x="349821" y="3852086"/>
                </a:lnTo>
                <a:cubicBezTo>
                  <a:pt x="345256" y="3788592"/>
                  <a:pt x="337815" y="3724330"/>
                  <a:pt x="333248" y="3660837"/>
                </a:cubicBezTo>
                <a:lnTo>
                  <a:pt x="326912" y="3467641"/>
                </a:lnTo>
                <a:lnTo>
                  <a:pt x="323068" y="3410788"/>
                </a:lnTo>
                <a:cubicBezTo>
                  <a:pt x="320345" y="3300298"/>
                  <a:pt x="322371" y="3189096"/>
                  <a:pt x="329288" y="3077450"/>
                </a:cubicBezTo>
                <a:lnTo>
                  <a:pt x="355800" y="2841358"/>
                </a:lnTo>
                <a:lnTo>
                  <a:pt x="353884" y="2847530"/>
                </a:lnTo>
                <a:cubicBezTo>
                  <a:pt x="349992" y="2862055"/>
                  <a:pt x="346879" y="2873675"/>
                  <a:pt x="344308" y="2894778"/>
                </a:cubicBezTo>
                <a:cubicBezTo>
                  <a:pt x="340720" y="2931178"/>
                  <a:pt x="337132" y="2967578"/>
                  <a:pt x="329888" y="3006114"/>
                </a:cubicBezTo>
                <a:cubicBezTo>
                  <a:pt x="325522" y="3045418"/>
                  <a:pt x="321155" y="3084724"/>
                  <a:pt x="317566" y="3121124"/>
                </a:cubicBezTo>
                <a:cubicBezTo>
                  <a:pt x="310193" y="3091125"/>
                  <a:pt x="313782" y="3054726"/>
                  <a:pt x="314491" y="3017554"/>
                </a:cubicBezTo>
                <a:cubicBezTo>
                  <a:pt x="318858" y="2978251"/>
                  <a:pt x="324002" y="2936042"/>
                  <a:pt x="327052" y="2890155"/>
                </a:cubicBezTo>
                <a:cubicBezTo>
                  <a:pt x="312669" y="2886301"/>
                  <a:pt x="309795" y="2885531"/>
                  <a:pt x="304043" y="2883989"/>
                </a:cubicBezTo>
                <a:cubicBezTo>
                  <a:pt x="309727" y="2851266"/>
                  <a:pt x="314636" y="2821447"/>
                  <a:pt x="319238" y="2769750"/>
                </a:cubicBezTo>
                <a:cubicBezTo>
                  <a:pt x="319713" y="2744969"/>
                  <a:pt x="317313" y="2719418"/>
                  <a:pt x="317788" y="2694638"/>
                </a:cubicBezTo>
                <a:cubicBezTo>
                  <a:pt x="318261" y="2669858"/>
                  <a:pt x="318736" y="2645077"/>
                  <a:pt x="318432" y="2623203"/>
                </a:cubicBezTo>
                <a:cubicBezTo>
                  <a:pt x="306624" y="2598244"/>
                  <a:pt x="296134" y="2579867"/>
                  <a:pt x="283547" y="2557812"/>
                </a:cubicBezTo>
                <a:cubicBezTo>
                  <a:pt x="277796" y="2556272"/>
                  <a:pt x="274920" y="2555502"/>
                  <a:pt x="269168" y="2553961"/>
                </a:cubicBezTo>
                <a:cubicBezTo>
                  <a:pt x="268087" y="2534990"/>
                  <a:pt x="269340" y="2507303"/>
                  <a:pt x="274246" y="2477483"/>
                </a:cubicBezTo>
                <a:cubicBezTo>
                  <a:pt x="279155" y="2447663"/>
                  <a:pt x="284838" y="2414940"/>
                  <a:pt x="293401" y="2382985"/>
                </a:cubicBezTo>
                <a:cubicBezTo>
                  <a:pt x="309747" y="2321983"/>
                  <a:pt x="327414" y="2267560"/>
                  <a:pt x="339932" y="2255348"/>
                </a:cubicBezTo>
                <a:cubicBezTo>
                  <a:pt x="347479" y="2238691"/>
                  <a:pt x="351371" y="2224164"/>
                  <a:pt x="358137" y="2210412"/>
                </a:cubicBezTo>
                <a:lnTo>
                  <a:pt x="376475" y="2181158"/>
                </a:lnTo>
                <a:lnTo>
                  <a:pt x="391192" y="2107184"/>
                </a:lnTo>
                <a:cubicBezTo>
                  <a:pt x="401640" y="2071066"/>
                  <a:pt x="414634" y="2034072"/>
                  <a:pt x="426464" y="2001436"/>
                </a:cubicBezTo>
                <a:lnTo>
                  <a:pt x="443805" y="1982734"/>
                </a:lnTo>
                <a:lnTo>
                  <a:pt x="447309" y="1969660"/>
                </a:lnTo>
                <a:cubicBezTo>
                  <a:pt x="436886" y="1985547"/>
                  <a:pt x="425145" y="1994856"/>
                  <a:pt x="412623" y="2007069"/>
                </a:cubicBezTo>
                <a:cubicBezTo>
                  <a:pt x="409984" y="1993908"/>
                  <a:pt x="402913" y="1985787"/>
                  <a:pt x="400275" y="1972625"/>
                </a:cubicBezTo>
                <a:cubicBezTo>
                  <a:pt x="393441" y="1952114"/>
                  <a:pt x="438347" y="1796020"/>
                  <a:pt x="376895" y="1910318"/>
                </a:cubicBezTo>
                <a:lnTo>
                  <a:pt x="381156" y="1867094"/>
                </a:lnTo>
                <a:lnTo>
                  <a:pt x="378387" y="1870242"/>
                </a:lnTo>
                <a:cubicBezTo>
                  <a:pt x="365390" y="1907236"/>
                  <a:pt x="348740" y="1946363"/>
                  <a:pt x="335749" y="1983355"/>
                </a:cubicBezTo>
                <a:cubicBezTo>
                  <a:pt x="322751" y="2020349"/>
                  <a:pt x="306102" y="2059477"/>
                  <a:pt x="295983" y="2097239"/>
                </a:cubicBezTo>
                <a:cubicBezTo>
                  <a:pt x="285325" y="2125518"/>
                  <a:pt x="273885" y="2156702"/>
                  <a:pt x="263226" y="2184981"/>
                </a:cubicBezTo>
                <a:lnTo>
                  <a:pt x="213412" y="2370890"/>
                </a:lnTo>
                <a:cubicBezTo>
                  <a:pt x="204850" y="2402845"/>
                  <a:pt x="196289" y="2434798"/>
                  <a:pt x="190600" y="2467525"/>
                </a:cubicBezTo>
                <a:cubicBezTo>
                  <a:pt x="184917" y="2500247"/>
                  <a:pt x="179228" y="2532973"/>
                  <a:pt x="170667" y="2564926"/>
                </a:cubicBezTo>
                <a:cubicBezTo>
                  <a:pt x="158384" y="2564749"/>
                  <a:pt x="132462" y="2672999"/>
                  <a:pt x="120653" y="2648044"/>
                </a:cubicBezTo>
                <a:cubicBezTo>
                  <a:pt x="117775" y="2647272"/>
                  <a:pt x="117775" y="2647272"/>
                  <a:pt x="114901" y="2646502"/>
                </a:cubicBezTo>
                <a:cubicBezTo>
                  <a:pt x="114769" y="2577971"/>
                  <a:pt x="129559" y="2522775"/>
                  <a:pt x="144347" y="2467584"/>
                </a:cubicBezTo>
                <a:cubicBezTo>
                  <a:pt x="159136" y="2412390"/>
                  <a:pt x="182551" y="2359509"/>
                  <a:pt x="192605" y="2287480"/>
                </a:cubicBezTo>
                <a:cubicBezTo>
                  <a:pt x="208712" y="2238866"/>
                  <a:pt x="226140" y="2196835"/>
                  <a:pt x="244346" y="2151898"/>
                </a:cubicBezTo>
                <a:lnTo>
                  <a:pt x="263219" y="2184962"/>
                </a:lnTo>
                <a:lnTo>
                  <a:pt x="248001" y="2149765"/>
                </a:lnTo>
                <a:cubicBezTo>
                  <a:pt x="250032" y="2119176"/>
                  <a:pt x="258595" y="2087221"/>
                  <a:pt x="270270" y="2043648"/>
                </a:cubicBezTo>
                <a:cubicBezTo>
                  <a:pt x="281946" y="2000074"/>
                  <a:pt x="298831" y="1948555"/>
                  <a:pt x="318832" y="1885419"/>
                </a:cubicBezTo>
                <a:cubicBezTo>
                  <a:pt x="322724" y="1870896"/>
                  <a:pt x="329491" y="1857140"/>
                  <a:pt x="333382" y="1842618"/>
                </a:cubicBezTo>
                <a:cubicBezTo>
                  <a:pt x="342487" y="1820149"/>
                  <a:pt x="352367" y="1794774"/>
                  <a:pt x="361472" y="1772306"/>
                </a:cubicBezTo>
                <a:cubicBezTo>
                  <a:pt x="383874" y="1734720"/>
                  <a:pt x="408609" y="1688421"/>
                  <a:pt x="431012" y="1650835"/>
                </a:cubicBezTo>
                <a:lnTo>
                  <a:pt x="471476" y="1568604"/>
                </a:lnTo>
                <a:lnTo>
                  <a:pt x="471316" y="1546435"/>
                </a:lnTo>
                <a:cubicBezTo>
                  <a:pt x="455444" y="1582659"/>
                  <a:pt x="437474" y="1615205"/>
                  <a:pt x="420047" y="1657236"/>
                </a:cubicBezTo>
                <a:cubicBezTo>
                  <a:pt x="397645" y="1694822"/>
                  <a:pt x="372908" y="1741124"/>
                  <a:pt x="350508" y="1778710"/>
                </a:cubicBezTo>
                <a:cubicBezTo>
                  <a:pt x="341404" y="1801179"/>
                  <a:pt x="331523" y="1826550"/>
                  <a:pt x="322421" y="1849019"/>
                </a:cubicBezTo>
                <a:cubicBezTo>
                  <a:pt x="318529" y="1863545"/>
                  <a:pt x="311760" y="1877297"/>
                  <a:pt x="307868" y="1891822"/>
                </a:cubicBezTo>
                <a:cubicBezTo>
                  <a:pt x="290743" y="1955731"/>
                  <a:pt x="273858" y="2007248"/>
                  <a:pt x="259306" y="2050050"/>
                </a:cubicBezTo>
                <a:cubicBezTo>
                  <a:pt x="247630" y="2093624"/>
                  <a:pt x="241946" y="2126348"/>
                  <a:pt x="237037" y="2156167"/>
                </a:cubicBezTo>
                <a:cubicBezTo>
                  <a:pt x="218052" y="2204011"/>
                  <a:pt x="200625" y="2246041"/>
                  <a:pt x="185296" y="2291749"/>
                </a:cubicBezTo>
                <a:cubicBezTo>
                  <a:pt x="175243" y="2363779"/>
                  <a:pt x="151826" y="2416660"/>
                  <a:pt x="137037" y="2471852"/>
                </a:cubicBezTo>
                <a:cubicBezTo>
                  <a:pt x="122247" y="2527047"/>
                  <a:pt x="107459" y="2582238"/>
                  <a:pt x="107592" y="2650771"/>
                </a:cubicBezTo>
                <a:cubicBezTo>
                  <a:pt x="107592" y="2650771"/>
                  <a:pt x="110467" y="2651541"/>
                  <a:pt x="113344" y="2652312"/>
                </a:cubicBezTo>
                <a:cubicBezTo>
                  <a:pt x="110060" y="2710589"/>
                  <a:pt x="107554" y="2765959"/>
                  <a:pt x="106365" y="2827910"/>
                </a:cubicBezTo>
                <a:cubicBezTo>
                  <a:pt x="99126" y="2866443"/>
                  <a:pt x="98412" y="2903614"/>
                  <a:pt x="89917" y="2969833"/>
                </a:cubicBezTo>
                <a:cubicBezTo>
                  <a:pt x="91064" y="3023072"/>
                  <a:pt x="92992" y="3073404"/>
                  <a:pt x="95697" y="3120829"/>
                </a:cubicBezTo>
                <a:cubicBezTo>
                  <a:pt x="79984" y="3205351"/>
                  <a:pt x="88347" y="3348866"/>
                  <a:pt x="83304" y="3438876"/>
                </a:cubicBezTo>
                <a:lnTo>
                  <a:pt x="73836" y="3497928"/>
                </a:lnTo>
                <a:lnTo>
                  <a:pt x="86244" y="3501252"/>
                </a:lnTo>
                <a:cubicBezTo>
                  <a:pt x="96086" y="3591066"/>
                  <a:pt x="104545" y="3640033"/>
                  <a:pt x="108266" y="3672165"/>
                </a:cubicBezTo>
                <a:cubicBezTo>
                  <a:pt x="114862" y="3705066"/>
                  <a:pt x="115165" y="3726944"/>
                  <a:pt x="110260" y="3756763"/>
                </a:cubicBezTo>
                <a:cubicBezTo>
                  <a:pt x="99533" y="3750775"/>
                  <a:pt x="92934" y="3717872"/>
                  <a:pt x="85019" y="3678390"/>
                </a:cubicBezTo>
                <a:cubicBezTo>
                  <a:pt x="77102" y="3638906"/>
                  <a:pt x="73620" y="3594385"/>
                  <a:pt x="67021" y="3561482"/>
                </a:cubicBezTo>
                <a:cubicBezTo>
                  <a:pt x="62761" y="3519868"/>
                  <a:pt x="60623" y="3631380"/>
                  <a:pt x="56363" y="3589761"/>
                </a:cubicBezTo>
                <a:lnTo>
                  <a:pt x="52331" y="3504715"/>
                </a:lnTo>
                <a:lnTo>
                  <a:pt x="33457" y="3502673"/>
                </a:lnTo>
                <a:cubicBezTo>
                  <a:pt x="31054" y="3477122"/>
                  <a:pt x="31528" y="3452342"/>
                  <a:pt x="31225" y="3430468"/>
                </a:cubicBezTo>
                <a:cubicBezTo>
                  <a:pt x="8151" y="3390035"/>
                  <a:pt x="3044" y="3317059"/>
                  <a:pt x="5008" y="3252201"/>
                </a:cubicBezTo>
                <a:cubicBezTo>
                  <a:pt x="6974" y="3187347"/>
                  <a:pt x="11037" y="3126166"/>
                  <a:pt x="7" y="3098303"/>
                </a:cubicBezTo>
                <a:cubicBezTo>
                  <a:pt x="-365" y="3042161"/>
                  <a:pt x="14425" y="2986968"/>
                  <a:pt x="29042" y="2978430"/>
                </a:cubicBezTo>
                <a:cubicBezTo>
                  <a:pt x="35744" y="2930411"/>
                  <a:pt x="39571" y="2881621"/>
                  <a:pt x="46273" y="2833601"/>
                </a:cubicBezTo>
                <a:cubicBezTo>
                  <a:pt x="52974" y="2785581"/>
                  <a:pt x="62551" y="2738332"/>
                  <a:pt x="69252" y="2690312"/>
                </a:cubicBezTo>
                <a:cubicBezTo>
                  <a:pt x="67088" y="2652371"/>
                  <a:pt x="63366" y="2620239"/>
                  <a:pt x="64858" y="2580166"/>
                </a:cubicBezTo>
                <a:cubicBezTo>
                  <a:pt x="100530" y="2378009"/>
                  <a:pt x="159144" y="2147750"/>
                  <a:pt x="229766" y="2045249"/>
                </a:cubicBezTo>
                <a:cubicBezTo>
                  <a:pt x="245876" y="1996635"/>
                  <a:pt x="265095" y="1936404"/>
                  <a:pt x="287261" y="1911209"/>
                </a:cubicBezTo>
                <a:cubicBezTo>
                  <a:pt x="288515" y="1883522"/>
                  <a:pt x="288990" y="1858742"/>
                  <a:pt x="290242" y="1831058"/>
                </a:cubicBezTo>
                <a:cubicBezTo>
                  <a:pt x="309227" y="1783214"/>
                  <a:pt x="333830" y="1668384"/>
                  <a:pt x="380798" y="1631153"/>
                </a:cubicBezTo>
                <a:cubicBezTo>
                  <a:pt x="389122" y="1611587"/>
                  <a:pt x="395890" y="1597836"/>
                  <a:pt x="402657" y="1584080"/>
                </a:cubicBezTo>
                <a:cubicBezTo>
                  <a:pt x="427868" y="1513000"/>
                  <a:pt x="446854" y="1465158"/>
                  <a:pt x="470811" y="1421761"/>
                </a:cubicBezTo>
                <a:cubicBezTo>
                  <a:pt x="501843" y="1386488"/>
                  <a:pt x="545628" y="1326612"/>
                  <a:pt x="563903" y="1315940"/>
                </a:cubicBezTo>
                <a:cubicBezTo>
                  <a:pt x="569719" y="1351748"/>
                  <a:pt x="513412" y="1423838"/>
                  <a:pt x="505154" y="1477668"/>
                </a:cubicBezTo>
                <a:lnTo>
                  <a:pt x="527135" y="1453138"/>
                </a:lnTo>
                <a:lnTo>
                  <a:pt x="553946" y="1387606"/>
                </a:lnTo>
                <a:cubicBezTo>
                  <a:pt x="567970" y="1358281"/>
                  <a:pt x="579873" y="1331118"/>
                  <a:pt x="576965" y="1313213"/>
                </a:cubicBezTo>
                <a:cubicBezTo>
                  <a:pt x="594932" y="1280666"/>
                  <a:pt x="610567" y="1256833"/>
                  <a:pt x="628534" y="1224285"/>
                </a:cubicBezTo>
                <a:cubicBezTo>
                  <a:pt x="655371" y="1181660"/>
                  <a:pt x="680107" y="1135362"/>
                  <a:pt x="707719" y="1089830"/>
                </a:cubicBezTo>
                <a:cubicBezTo>
                  <a:pt x="735332" y="1044302"/>
                  <a:pt x="765821" y="999541"/>
                  <a:pt x="796310" y="954784"/>
                </a:cubicBezTo>
                <a:lnTo>
                  <a:pt x="801089" y="951601"/>
                </a:lnTo>
                <a:lnTo>
                  <a:pt x="854888" y="839714"/>
                </a:lnTo>
                <a:cubicBezTo>
                  <a:pt x="872620" y="819557"/>
                  <a:pt x="892687" y="790685"/>
                  <a:pt x="909097" y="763947"/>
                </a:cubicBezTo>
                <a:cubicBezTo>
                  <a:pt x="928386" y="737981"/>
                  <a:pt x="948995" y="718595"/>
                  <a:pt x="965169" y="704249"/>
                </a:cubicBezTo>
                <a:cubicBezTo>
                  <a:pt x="1004285" y="661803"/>
                  <a:pt x="1037652" y="617812"/>
                  <a:pt x="1078867" y="579041"/>
                </a:cubicBezTo>
                <a:cubicBezTo>
                  <a:pt x="1111452" y="537956"/>
                  <a:pt x="1141705" y="505590"/>
                  <a:pt x="1174291" y="464506"/>
                </a:cubicBezTo>
                <a:cubicBezTo>
                  <a:pt x="1188066" y="424608"/>
                  <a:pt x="1265825" y="364494"/>
                  <a:pt x="1305719" y="319141"/>
                </a:cubicBezTo>
                <a:cubicBezTo>
                  <a:pt x="1324772" y="305566"/>
                  <a:pt x="1346699" y="292760"/>
                  <a:pt x="1388454" y="263472"/>
                </a:cubicBezTo>
                <a:cubicBezTo>
                  <a:pt x="1420263" y="225295"/>
                  <a:pt x="1446083" y="197964"/>
                  <a:pt x="1467467" y="175674"/>
                </a:cubicBezTo>
                <a:cubicBezTo>
                  <a:pt x="1488855" y="153382"/>
                  <a:pt x="1507904" y="139805"/>
                  <a:pt x="1527735" y="123327"/>
                </a:cubicBezTo>
                <a:cubicBezTo>
                  <a:pt x="1549661" y="110521"/>
                  <a:pt x="1583329" y="88408"/>
                  <a:pt x="1579979" y="112418"/>
                </a:cubicBezTo>
                <a:cubicBezTo>
                  <a:pt x="1583633" y="110282"/>
                  <a:pt x="1591719" y="103110"/>
                  <a:pt x="1596155" y="98071"/>
                </a:cubicBezTo>
                <a:cubicBezTo>
                  <a:pt x="1619096" y="69968"/>
                  <a:pt x="1641261" y="44773"/>
                  <a:pt x="1667080" y="17446"/>
                </a:cubicBezTo>
                <a:close/>
              </a:path>
            </a:pathLst>
          </a:custGeom>
          <a:gradFill flip="none" rotWithShape="1">
            <a:gsLst>
              <a:gs pos="0">
                <a:schemeClr val="tx2">
                  <a:lumMod val="75000"/>
                </a:schemeClr>
              </a:gs>
              <a:gs pos="100000">
                <a:schemeClr val="accent1"/>
              </a:gs>
            </a:gsLst>
            <a:path path="circle">
              <a:fillToRect l="100000" b="100000"/>
            </a:path>
            <a:tileRect t="-100000" r="-100000"/>
          </a:gradFill>
          <a:ln w="9525" cap="flat">
            <a:noFill/>
            <a:prstDash val="solid"/>
            <a:miter/>
          </a:ln>
        </p:spPr>
        <p:txBody>
          <a:bodyPr wrap="square" rtlCol="0" anchor="ctr">
            <a:noAutofit/>
          </a:bodyPr>
          <a:lstStyle/>
          <a:p>
            <a:pPr lvl="0"/>
            <a:endParaRPr lang="en-US" noProof="0">
              <a:solidFill>
                <a:schemeClr val="tx1"/>
              </a:solidFill>
            </a:endParaRPr>
          </a:p>
        </p:txBody>
      </p:sp>
      <p:sp>
        <p:nvSpPr>
          <p:cNvPr id="12" name="Content Placeholder 2">
            <a:extLst>
              <a:ext uri="{FF2B5EF4-FFF2-40B4-BE49-F238E27FC236}">
                <a16:creationId xmlns:a16="http://schemas.microsoft.com/office/drawing/2014/main" id="{70C5F94B-D0C9-41CA-8885-CBEA4C917545}"/>
              </a:ext>
            </a:extLst>
          </p:cNvPr>
          <p:cNvSpPr>
            <a:spLocks noGrp="1"/>
          </p:cNvSpPr>
          <p:nvPr>
            <p:ph idx="13" hasCustomPrompt="1"/>
          </p:nvPr>
        </p:nvSpPr>
        <p:spPr>
          <a:xfrm>
            <a:off x="432001" y="3674372"/>
            <a:ext cx="4444800" cy="2728844"/>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Footer Placeholder 4">
            <a:extLst>
              <a:ext uri="{FF2B5EF4-FFF2-40B4-BE49-F238E27FC236}">
                <a16:creationId xmlns:a16="http://schemas.microsoft.com/office/drawing/2014/main" id="{9562CB52-4C6A-4211-B67A-762BFD7F8FF3}"/>
              </a:ext>
            </a:extLst>
          </p:cNvPr>
          <p:cNvSpPr>
            <a:spLocks noGrp="1"/>
          </p:cNvSpPr>
          <p:nvPr>
            <p:ph type="ftr" sz="quarter" idx="14"/>
          </p:nvPr>
        </p:nvSpPr>
        <p:spPr/>
        <p:txBody>
          <a:bodyPr/>
          <a:lstStyle/>
          <a:p>
            <a:endParaRPr lang="en-US" noProof="0"/>
          </a:p>
        </p:txBody>
      </p:sp>
      <p:sp>
        <p:nvSpPr>
          <p:cNvPr id="6" name="Slide Number Placeholder 5">
            <a:extLst>
              <a:ext uri="{FF2B5EF4-FFF2-40B4-BE49-F238E27FC236}">
                <a16:creationId xmlns:a16="http://schemas.microsoft.com/office/drawing/2014/main" id="{BFCE190A-EF0B-44D3-9960-A1C0A9EE7F9B}"/>
              </a:ext>
            </a:extLst>
          </p:cNvPr>
          <p:cNvSpPr>
            <a:spLocks noGrp="1"/>
          </p:cNvSpPr>
          <p:nvPr>
            <p:ph type="sldNum" sz="quarter" idx="15"/>
          </p:nvPr>
        </p:nvSpPr>
        <p:spPr>
          <a:solidFill>
            <a:schemeClr val="tx1"/>
          </a:solidFill>
        </p:spPr>
        <p:txBody>
          <a:bodyPr/>
          <a:lstStyle>
            <a:lvl1pPr algn="ctr">
              <a:defRPr/>
            </a:lvl1pPr>
          </a:lstStyle>
          <a:p>
            <a:fld id="{B67B645E-C5E5-4727-B977-D372A0AA71D9}" type="slidenum">
              <a:rPr lang="en-US" noProof="0" smtClean="0"/>
              <a:pPr/>
              <a:t>‹#›</a:t>
            </a:fld>
            <a:endParaRPr lang="en-US" noProof="0"/>
          </a:p>
        </p:txBody>
      </p:sp>
      <p:sp>
        <p:nvSpPr>
          <p:cNvPr id="23" name="Picture Placeholder 22">
            <a:extLst>
              <a:ext uri="{FF2B5EF4-FFF2-40B4-BE49-F238E27FC236}">
                <a16:creationId xmlns:a16="http://schemas.microsoft.com/office/drawing/2014/main" id="{C087D11E-35D8-4494-9E6F-1861236AEEE2}"/>
              </a:ext>
            </a:extLst>
          </p:cNvPr>
          <p:cNvSpPr>
            <a:spLocks noGrp="1"/>
          </p:cNvSpPr>
          <p:nvPr>
            <p:ph type="pic" sz="quarter" idx="10" hasCustomPrompt="1"/>
          </p:nvPr>
        </p:nvSpPr>
        <p:spPr>
          <a:xfrm>
            <a:off x="4564609" y="196033"/>
            <a:ext cx="3475177" cy="3555252"/>
          </a:xfrm>
          <a:custGeom>
            <a:avLst/>
            <a:gdLst>
              <a:gd name="connsiteX0" fmla="*/ 3249753 w 3475177"/>
              <a:gd name="connsiteY0" fmla="*/ 1073266 h 3555252"/>
              <a:gd name="connsiteX1" fmla="*/ 3250964 w 3475177"/>
              <a:gd name="connsiteY1" fmla="*/ 1073266 h 3555252"/>
              <a:gd name="connsiteX2" fmla="*/ 3275203 w 3475177"/>
              <a:gd name="connsiteY2" fmla="*/ 1131440 h 3555252"/>
              <a:gd name="connsiteX3" fmla="*/ 3249753 w 3475177"/>
              <a:gd name="connsiteY3" fmla="*/ 1073266 h 3555252"/>
              <a:gd name="connsiteX4" fmla="*/ 3346710 w 3475177"/>
              <a:gd name="connsiteY4" fmla="*/ 1030848 h 3555252"/>
              <a:gd name="connsiteX5" fmla="*/ 3347921 w 3475177"/>
              <a:gd name="connsiteY5" fmla="*/ 1030848 h 3555252"/>
              <a:gd name="connsiteX6" fmla="*/ 3373373 w 3475177"/>
              <a:gd name="connsiteY6" fmla="*/ 1092657 h 3555252"/>
              <a:gd name="connsiteX7" fmla="*/ 3346710 w 3475177"/>
              <a:gd name="connsiteY7" fmla="*/ 1030848 h 3555252"/>
              <a:gd name="connsiteX8" fmla="*/ 3150151 w 3475177"/>
              <a:gd name="connsiteY8" fmla="*/ 887586 h 3555252"/>
              <a:gd name="connsiteX9" fmla="*/ 3167338 w 3475177"/>
              <a:gd name="connsiteY9" fmla="*/ 913287 h 3555252"/>
              <a:gd name="connsiteX10" fmla="*/ 3166127 w 3475177"/>
              <a:gd name="connsiteY10" fmla="*/ 913287 h 3555252"/>
              <a:gd name="connsiteX11" fmla="*/ 3110897 w 3475177"/>
              <a:gd name="connsiteY11" fmla="*/ 828890 h 3555252"/>
              <a:gd name="connsiteX12" fmla="*/ 3123708 w 3475177"/>
              <a:gd name="connsiteY12" fmla="*/ 846628 h 3555252"/>
              <a:gd name="connsiteX13" fmla="*/ 3138251 w 3475177"/>
              <a:gd name="connsiteY13" fmla="*/ 868444 h 3555252"/>
              <a:gd name="connsiteX14" fmla="*/ 3150151 w 3475177"/>
              <a:gd name="connsiteY14" fmla="*/ 887586 h 3555252"/>
              <a:gd name="connsiteX15" fmla="*/ 486486 w 3475177"/>
              <a:gd name="connsiteY15" fmla="*/ 719373 h 3555252"/>
              <a:gd name="connsiteX16" fmla="*/ 462247 w 3475177"/>
              <a:gd name="connsiteY16" fmla="*/ 763004 h 3555252"/>
              <a:gd name="connsiteX17" fmla="*/ 439220 w 3475177"/>
              <a:gd name="connsiteY17" fmla="*/ 809058 h 3555252"/>
              <a:gd name="connsiteX18" fmla="*/ 428312 w 3475177"/>
              <a:gd name="connsiteY18" fmla="*/ 832085 h 3555252"/>
              <a:gd name="connsiteX19" fmla="*/ 417405 w 3475177"/>
              <a:gd name="connsiteY19" fmla="*/ 855113 h 3555252"/>
              <a:gd name="connsiteX20" fmla="*/ 396801 w 3475177"/>
              <a:gd name="connsiteY20" fmla="*/ 902378 h 3555252"/>
              <a:gd name="connsiteX21" fmla="*/ 171377 w 3475177"/>
              <a:gd name="connsiteY21" fmla="*/ 1561685 h 3555252"/>
              <a:gd name="connsiteX22" fmla="*/ 168953 w 3475177"/>
              <a:gd name="connsiteY22" fmla="*/ 1911942 h 3555252"/>
              <a:gd name="connsiteX23" fmla="*/ 241670 w 3475177"/>
              <a:gd name="connsiteY23" fmla="*/ 2254925 h 3555252"/>
              <a:gd name="connsiteX24" fmla="*/ 596775 w 3475177"/>
              <a:gd name="connsiteY24" fmla="*/ 2853633 h 3555252"/>
              <a:gd name="connsiteX25" fmla="*/ 1170031 w 3475177"/>
              <a:gd name="connsiteY25" fmla="*/ 3248732 h 3555252"/>
              <a:gd name="connsiteX26" fmla="*/ 1856000 w 3475177"/>
              <a:gd name="connsiteY26" fmla="*/ 3366293 h 3555252"/>
              <a:gd name="connsiteX27" fmla="*/ 2528637 w 3475177"/>
              <a:gd name="connsiteY27" fmla="*/ 3185710 h 3555252"/>
              <a:gd name="connsiteX28" fmla="*/ 3063111 w 3475177"/>
              <a:gd name="connsiteY28" fmla="*/ 2739709 h 3555252"/>
              <a:gd name="connsiteX29" fmla="*/ 3362464 w 3475177"/>
              <a:gd name="connsiteY29" fmla="*/ 2110703 h 3555252"/>
              <a:gd name="connsiteX30" fmla="*/ 3409730 w 3475177"/>
              <a:gd name="connsiteY30" fmla="*/ 2260986 h 3555252"/>
              <a:gd name="connsiteX31" fmla="*/ 3031600 w 3475177"/>
              <a:gd name="connsiteY31" fmla="*/ 2898477 h 3555252"/>
              <a:gd name="connsiteX32" fmla="*/ 2421984 w 3475177"/>
              <a:gd name="connsiteY32" fmla="*/ 3314178 h 3555252"/>
              <a:gd name="connsiteX33" fmla="*/ 1696021 w 3475177"/>
              <a:gd name="connsiteY33" fmla="*/ 3431739 h 3555252"/>
              <a:gd name="connsiteX34" fmla="*/ 991873 w 3475177"/>
              <a:gd name="connsiteY34" fmla="*/ 3230554 h 3555252"/>
              <a:gd name="connsiteX35" fmla="*/ 441644 w 3475177"/>
              <a:gd name="connsiteY35" fmla="*/ 2751829 h 3555252"/>
              <a:gd name="connsiteX36" fmla="*/ 148350 w 3475177"/>
              <a:gd name="connsiteY36" fmla="*/ 2087675 h 3555252"/>
              <a:gd name="connsiteX37" fmla="*/ 165317 w 3475177"/>
              <a:gd name="connsiteY37" fmla="*/ 1364136 h 3555252"/>
              <a:gd name="connsiteX38" fmla="*/ 290149 w 3475177"/>
              <a:gd name="connsiteY38" fmla="*/ 1023575 h 3555252"/>
              <a:gd name="connsiteX39" fmla="*/ 486486 w 3475177"/>
              <a:gd name="connsiteY39" fmla="*/ 719373 h 3555252"/>
              <a:gd name="connsiteX40" fmla="*/ 3090986 w 3475177"/>
              <a:gd name="connsiteY40" fmla="*/ 629688 h 3555252"/>
              <a:gd name="connsiteX41" fmla="*/ 3098257 w 3475177"/>
              <a:gd name="connsiteY41" fmla="*/ 633323 h 3555252"/>
              <a:gd name="connsiteX42" fmla="*/ 3106740 w 3475177"/>
              <a:gd name="connsiteY42" fmla="*/ 638171 h 3555252"/>
              <a:gd name="connsiteX43" fmla="*/ 3140675 w 3475177"/>
              <a:gd name="connsiteY43" fmla="*/ 680591 h 3555252"/>
              <a:gd name="connsiteX44" fmla="*/ 3173399 w 3475177"/>
              <a:gd name="connsiteY44" fmla="*/ 724221 h 3555252"/>
              <a:gd name="connsiteX45" fmla="*/ 3214605 w 3475177"/>
              <a:gd name="connsiteY45" fmla="*/ 784819 h 3555252"/>
              <a:gd name="connsiteX46" fmla="*/ 3263084 w 3475177"/>
              <a:gd name="connsiteY46" fmla="*/ 863596 h 3555252"/>
              <a:gd name="connsiteX47" fmla="*/ 3286110 w 3475177"/>
              <a:gd name="connsiteY47" fmla="*/ 904802 h 3555252"/>
              <a:gd name="connsiteX48" fmla="*/ 3297019 w 3475177"/>
              <a:gd name="connsiteY48" fmla="*/ 925406 h 3555252"/>
              <a:gd name="connsiteX49" fmla="*/ 3306714 w 3475177"/>
              <a:gd name="connsiteY49" fmla="*/ 946009 h 3555252"/>
              <a:gd name="connsiteX50" fmla="*/ 3304290 w 3475177"/>
              <a:gd name="connsiteY50" fmla="*/ 944798 h 3555252"/>
              <a:gd name="connsiteX51" fmla="*/ 3281262 w 3475177"/>
              <a:gd name="connsiteY51" fmla="*/ 902378 h 3555252"/>
              <a:gd name="connsiteX52" fmla="*/ 3257023 w 3475177"/>
              <a:gd name="connsiteY52" fmla="*/ 859961 h 3555252"/>
              <a:gd name="connsiteX53" fmla="*/ 3204910 w 3475177"/>
              <a:gd name="connsiteY53" fmla="*/ 777547 h 3555252"/>
              <a:gd name="connsiteX54" fmla="*/ 3163703 w 3475177"/>
              <a:gd name="connsiteY54" fmla="*/ 720585 h 3555252"/>
              <a:gd name="connsiteX55" fmla="*/ 3128556 w 3475177"/>
              <a:gd name="connsiteY55" fmla="*/ 674530 h 3555252"/>
              <a:gd name="connsiteX56" fmla="*/ 3110377 w 3475177"/>
              <a:gd name="connsiteY56" fmla="*/ 651503 h 3555252"/>
              <a:gd name="connsiteX57" fmla="*/ 2901920 w 3475177"/>
              <a:gd name="connsiteY57" fmla="*/ 583634 h 3555252"/>
              <a:gd name="connsiteX58" fmla="*/ 2922523 w 3475177"/>
              <a:gd name="connsiteY58" fmla="*/ 592117 h 3555252"/>
              <a:gd name="connsiteX59" fmla="*/ 3054475 w 3475177"/>
              <a:gd name="connsiteY59" fmla="*/ 744521 h 3555252"/>
              <a:gd name="connsiteX60" fmla="*/ 3110897 w 3475177"/>
              <a:gd name="connsiteY60" fmla="*/ 828890 h 3555252"/>
              <a:gd name="connsiteX61" fmla="*/ 3107953 w 3475177"/>
              <a:gd name="connsiteY61" fmla="*/ 824813 h 3555252"/>
              <a:gd name="connsiteX62" fmla="*/ 3077653 w 3475177"/>
              <a:gd name="connsiteY62" fmla="*/ 781183 h 3555252"/>
              <a:gd name="connsiteX63" fmla="*/ 3044931 w 3475177"/>
              <a:gd name="connsiteY63" fmla="*/ 739976 h 3555252"/>
              <a:gd name="connsiteX64" fmla="*/ 3027964 w 3475177"/>
              <a:gd name="connsiteY64" fmla="*/ 719373 h 3555252"/>
              <a:gd name="connsiteX65" fmla="*/ 3010996 w 3475177"/>
              <a:gd name="connsiteY65" fmla="*/ 698769 h 3555252"/>
              <a:gd name="connsiteX66" fmla="*/ 2975849 w 3475177"/>
              <a:gd name="connsiteY66" fmla="*/ 658775 h 3555252"/>
              <a:gd name="connsiteX67" fmla="*/ 2901920 w 3475177"/>
              <a:gd name="connsiteY67" fmla="*/ 583634 h 3555252"/>
              <a:gd name="connsiteX68" fmla="*/ 1780859 w 3475177"/>
              <a:gd name="connsiteY68" fmla="*/ 195807 h 3555252"/>
              <a:gd name="connsiteX69" fmla="*/ 3332166 w 3475177"/>
              <a:gd name="connsiteY69" fmla="*/ 1747115 h 3555252"/>
              <a:gd name="connsiteX70" fmla="*/ 3324156 w 3475177"/>
              <a:gd name="connsiteY70" fmla="*/ 1905727 h 3555252"/>
              <a:gd name="connsiteX71" fmla="*/ 3303087 w 3475177"/>
              <a:gd name="connsiteY71" fmla="*/ 2043782 h 3555252"/>
              <a:gd name="connsiteX72" fmla="*/ 3306714 w 3475177"/>
              <a:gd name="connsiteY72" fmla="*/ 2051316 h 3555252"/>
              <a:gd name="connsiteX73" fmla="*/ 3334590 w 3475177"/>
              <a:gd name="connsiteY73" fmla="*/ 2121610 h 3555252"/>
              <a:gd name="connsiteX74" fmla="*/ 3064323 w 3475177"/>
              <a:gd name="connsiteY74" fmla="*/ 2687596 h 3555252"/>
              <a:gd name="connsiteX75" fmla="*/ 2597718 w 3475177"/>
              <a:gd name="connsiteY75" fmla="*/ 3104510 h 3555252"/>
              <a:gd name="connsiteX76" fmla="*/ 2008706 w 3475177"/>
              <a:gd name="connsiteY76" fmla="*/ 3308119 h 3555252"/>
              <a:gd name="connsiteX77" fmla="*/ 1389396 w 3475177"/>
              <a:gd name="connsiteY77" fmla="*/ 3269336 h 3555252"/>
              <a:gd name="connsiteX78" fmla="*/ 835530 w 3475177"/>
              <a:gd name="connsiteY78" fmla="*/ 2994221 h 3555252"/>
              <a:gd name="connsiteX79" fmla="*/ 431948 w 3475177"/>
              <a:gd name="connsiteY79" fmla="*/ 2528828 h 3555252"/>
              <a:gd name="connsiteX80" fmla="*/ 240459 w 3475177"/>
              <a:gd name="connsiteY80" fmla="*/ 1945876 h 3555252"/>
              <a:gd name="connsiteX81" fmla="*/ 237747 w 3475177"/>
              <a:gd name="connsiteY81" fmla="*/ 1906951 h 3555252"/>
              <a:gd name="connsiteX82" fmla="*/ 237562 w 3475177"/>
              <a:gd name="connsiteY82" fmla="*/ 1905727 h 3555252"/>
              <a:gd name="connsiteX83" fmla="*/ 237293 w 3475177"/>
              <a:gd name="connsiteY83" fmla="*/ 1900425 h 3555252"/>
              <a:gd name="connsiteX84" fmla="*/ 229778 w 3475177"/>
              <a:gd name="connsiteY84" fmla="*/ 1792526 h 3555252"/>
              <a:gd name="connsiteX85" fmla="*/ 230518 w 3475177"/>
              <a:gd name="connsiteY85" fmla="*/ 1766237 h 3555252"/>
              <a:gd name="connsiteX86" fmla="*/ 229552 w 3475177"/>
              <a:gd name="connsiteY86" fmla="*/ 1747115 h 3555252"/>
              <a:gd name="connsiteX87" fmla="*/ 232943 w 3475177"/>
              <a:gd name="connsiteY87" fmla="*/ 1679963 h 3555252"/>
              <a:gd name="connsiteX88" fmla="*/ 234096 w 3475177"/>
              <a:gd name="connsiteY88" fmla="*/ 1638948 h 3555252"/>
              <a:gd name="connsiteX89" fmla="*/ 235621 w 3475177"/>
              <a:gd name="connsiteY89" fmla="*/ 1626932 h 3555252"/>
              <a:gd name="connsiteX90" fmla="*/ 237562 w 3475177"/>
              <a:gd name="connsiteY90" fmla="*/ 1588503 h 3555252"/>
              <a:gd name="connsiteX91" fmla="*/ 1780859 w 3475177"/>
              <a:gd name="connsiteY91" fmla="*/ 195807 h 3555252"/>
              <a:gd name="connsiteX92" fmla="*/ 1047623 w 3475177"/>
              <a:gd name="connsiteY92" fmla="*/ 143693 h 3555252"/>
              <a:gd name="connsiteX93" fmla="*/ 879162 w 3475177"/>
              <a:gd name="connsiteY93" fmla="*/ 263676 h 3555252"/>
              <a:gd name="connsiteX94" fmla="*/ 549509 w 3475177"/>
              <a:gd name="connsiteY94" fmla="*/ 523036 h 3555252"/>
              <a:gd name="connsiteX95" fmla="*/ 291361 w 3475177"/>
              <a:gd name="connsiteY95" fmla="*/ 852689 h 3555252"/>
              <a:gd name="connsiteX96" fmla="*/ 119263 w 3475177"/>
              <a:gd name="connsiteY96" fmla="*/ 1235668 h 3555252"/>
              <a:gd name="connsiteX97" fmla="*/ 45334 w 3475177"/>
              <a:gd name="connsiteY97" fmla="*/ 1647734 h 3555252"/>
              <a:gd name="connsiteX98" fmla="*/ 70785 w 3475177"/>
              <a:gd name="connsiteY98" fmla="*/ 2065861 h 3555252"/>
              <a:gd name="connsiteX99" fmla="*/ 92600 w 3475177"/>
              <a:gd name="connsiteY99" fmla="*/ 2168877 h 3555252"/>
              <a:gd name="connsiteX100" fmla="*/ 105932 w 3475177"/>
              <a:gd name="connsiteY100" fmla="*/ 2219779 h 3555252"/>
              <a:gd name="connsiteX101" fmla="*/ 120476 w 3475177"/>
              <a:gd name="connsiteY101" fmla="*/ 2270682 h 3555252"/>
              <a:gd name="connsiteX102" fmla="*/ 195617 w 3475177"/>
              <a:gd name="connsiteY102" fmla="*/ 2467019 h 3555252"/>
              <a:gd name="connsiteX103" fmla="*/ 293785 w 3475177"/>
              <a:gd name="connsiteY103" fmla="*/ 2652449 h 3555252"/>
              <a:gd name="connsiteX104" fmla="*/ 413770 w 3475177"/>
              <a:gd name="connsiteY104" fmla="*/ 2824548 h 3555252"/>
              <a:gd name="connsiteX105" fmla="*/ 553144 w 3475177"/>
              <a:gd name="connsiteY105" fmla="*/ 2982102 h 3555252"/>
              <a:gd name="connsiteX106" fmla="*/ 710699 w 3475177"/>
              <a:gd name="connsiteY106" fmla="*/ 3120266 h 3555252"/>
              <a:gd name="connsiteX107" fmla="*/ 882797 w 3475177"/>
              <a:gd name="connsiteY107" fmla="*/ 3240249 h 3555252"/>
              <a:gd name="connsiteX108" fmla="*/ 928851 w 3475177"/>
              <a:gd name="connsiteY108" fmla="*/ 3266912 h 3555252"/>
              <a:gd name="connsiteX109" fmla="*/ 951879 w 3475177"/>
              <a:gd name="connsiteY109" fmla="*/ 3280245 h 3555252"/>
              <a:gd name="connsiteX110" fmla="*/ 974906 w 3475177"/>
              <a:gd name="connsiteY110" fmla="*/ 3292364 h 3555252"/>
              <a:gd name="connsiteX111" fmla="*/ 1022173 w 3475177"/>
              <a:gd name="connsiteY111" fmla="*/ 3316603 h 3555252"/>
              <a:gd name="connsiteX112" fmla="*/ 1069439 w 3475177"/>
              <a:gd name="connsiteY112" fmla="*/ 3338419 h 3555252"/>
              <a:gd name="connsiteX113" fmla="*/ 1265776 w 3475177"/>
              <a:gd name="connsiteY113" fmla="*/ 3413560 h 3555252"/>
              <a:gd name="connsiteX114" fmla="*/ 1470598 w 3475177"/>
              <a:gd name="connsiteY114" fmla="*/ 3463250 h 3555252"/>
              <a:gd name="connsiteX115" fmla="*/ 2300789 w 3475177"/>
              <a:gd name="connsiteY115" fmla="*/ 3412348 h 3555252"/>
              <a:gd name="connsiteX116" fmla="*/ 2682556 w 3475177"/>
              <a:gd name="connsiteY116" fmla="*/ 3239038 h 3555252"/>
              <a:gd name="connsiteX117" fmla="*/ 3012209 w 3475177"/>
              <a:gd name="connsiteY117" fmla="*/ 2979679 h 3555252"/>
              <a:gd name="connsiteX118" fmla="*/ 3270355 w 3475177"/>
              <a:gd name="connsiteY118" fmla="*/ 2650026 h 3555252"/>
              <a:gd name="connsiteX119" fmla="*/ 3442454 w 3475177"/>
              <a:gd name="connsiteY119" fmla="*/ 2267046 h 3555252"/>
              <a:gd name="connsiteX120" fmla="*/ 3475177 w 3475177"/>
              <a:gd name="connsiteY120" fmla="*/ 2428236 h 3555252"/>
              <a:gd name="connsiteX121" fmla="*/ 3430334 w 3475177"/>
              <a:gd name="connsiteY121" fmla="*/ 2530041 h 3555252"/>
              <a:gd name="connsiteX122" fmla="*/ 3404884 w 3475177"/>
              <a:gd name="connsiteY122" fmla="*/ 2579732 h 3555252"/>
              <a:gd name="connsiteX123" fmla="*/ 3378220 w 3475177"/>
              <a:gd name="connsiteY123" fmla="*/ 2628210 h 3555252"/>
              <a:gd name="connsiteX124" fmla="*/ 3321258 w 3475177"/>
              <a:gd name="connsiteY124" fmla="*/ 2722743 h 3555252"/>
              <a:gd name="connsiteX125" fmla="*/ 3290959 w 3475177"/>
              <a:gd name="connsiteY125" fmla="*/ 2768798 h 3555252"/>
              <a:gd name="connsiteX126" fmla="*/ 3258236 w 3475177"/>
              <a:gd name="connsiteY126" fmla="*/ 2813639 h 3555252"/>
              <a:gd name="connsiteX127" fmla="*/ 2955246 w 3475177"/>
              <a:gd name="connsiteY127" fmla="*/ 3136021 h 3555252"/>
              <a:gd name="connsiteX128" fmla="*/ 2166262 w 3475177"/>
              <a:gd name="connsiteY128" fmla="*/ 3517789 h 3555252"/>
              <a:gd name="connsiteX129" fmla="*/ 1728744 w 3475177"/>
              <a:gd name="connsiteY129" fmla="*/ 3554147 h 3555252"/>
              <a:gd name="connsiteX130" fmla="*/ 1509380 w 3475177"/>
              <a:gd name="connsiteY130" fmla="*/ 3533543 h 3555252"/>
              <a:gd name="connsiteX131" fmla="*/ 1454841 w 3475177"/>
              <a:gd name="connsiteY131" fmla="*/ 3523848 h 3555252"/>
              <a:gd name="connsiteX132" fmla="*/ 1401515 w 3475177"/>
              <a:gd name="connsiteY132" fmla="*/ 3512941 h 3555252"/>
              <a:gd name="connsiteX133" fmla="*/ 1294863 w 3475177"/>
              <a:gd name="connsiteY133" fmla="*/ 3485065 h 3555252"/>
              <a:gd name="connsiteX134" fmla="*/ 1242749 w 3475177"/>
              <a:gd name="connsiteY134" fmla="*/ 3469310 h 3555252"/>
              <a:gd name="connsiteX135" fmla="*/ 1190634 w 3475177"/>
              <a:gd name="connsiteY135" fmla="*/ 3451130 h 3555252"/>
              <a:gd name="connsiteX136" fmla="*/ 1087619 w 3475177"/>
              <a:gd name="connsiteY136" fmla="*/ 3411136 h 3555252"/>
              <a:gd name="connsiteX137" fmla="*/ 1037928 w 3475177"/>
              <a:gd name="connsiteY137" fmla="*/ 3388108 h 3555252"/>
              <a:gd name="connsiteX138" fmla="*/ 988238 w 3475177"/>
              <a:gd name="connsiteY138" fmla="*/ 3363869 h 3555252"/>
              <a:gd name="connsiteX139" fmla="*/ 891281 w 3475177"/>
              <a:gd name="connsiteY139" fmla="*/ 3311755 h 3555252"/>
              <a:gd name="connsiteX140" fmla="*/ 844014 w 3475177"/>
              <a:gd name="connsiteY140" fmla="*/ 3283880 h 3555252"/>
              <a:gd name="connsiteX141" fmla="*/ 797960 w 3475177"/>
              <a:gd name="connsiteY141" fmla="*/ 3253581 h 3555252"/>
              <a:gd name="connsiteX142" fmla="*/ 774933 w 3475177"/>
              <a:gd name="connsiteY142" fmla="*/ 3239038 h 3555252"/>
              <a:gd name="connsiteX143" fmla="*/ 753118 w 3475177"/>
              <a:gd name="connsiteY143" fmla="*/ 3223282 h 3555252"/>
              <a:gd name="connsiteX144" fmla="*/ 708275 w 3475177"/>
              <a:gd name="connsiteY144" fmla="*/ 3190560 h 3555252"/>
              <a:gd name="connsiteX145" fmla="*/ 542237 w 3475177"/>
              <a:gd name="connsiteY145" fmla="*/ 3047548 h 3555252"/>
              <a:gd name="connsiteX146" fmla="*/ 394378 w 3475177"/>
              <a:gd name="connsiteY146" fmla="*/ 2886357 h 3555252"/>
              <a:gd name="connsiteX147" fmla="*/ 268335 w 3475177"/>
              <a:gd name="connsiteY147" fmla="*/ 2708200 h 3555252"/>
              <a:gd name="connsiteX148" fmla="*/ 213796 w 3475177"/>
              <a:gd name="connsiteY148" fmla="*/ 2613667 h 3555252"/>
              <a:gd name="connsiteX149" fmla="*/ 188345 w 3475177"/>
              <a:gd name="connsiteY149" fmla="*/ 2565188 h 3555252"/>
              <a:gd name="connsiteX150" fmla="*/ 164106 w 3475177"/>
              <a:gd name="connsiteY150" fmla="*/ 2516710 h 3555252"/>
              <a:gd name="connsiteX151" fmla="*/ 142291 w 3475177"/>
              <a:gd name="connsiteY151" fmla="*/ 2467019 h 3555252"/>
              <a:gd name="connsiteX152" fmla="*/ 131383 w 3475177"/>
              <a:gd name="connsiteY152" fmla="*/ 2441568 h 3555252"/>
              <a:gd name="connsiteX153" fmla="*/ 121687 w 3475177"/>
              <a:gd name="connsiteY153" fmla="*/ 2416117 h 3555252"/>
              <a:gd name="connsiteX154" fmla="*/ 102296 w 3475177"/>
              <a:gd name="connsiteY154" fmla="*/ 2365214 h 3555252"/>
              <a:gd name="connsiteX155" fmla="*/ 85328 w 3475177"/>
              <a:gd name="connsiteY155" fmla="*/ 2313101 h 3555252"/>
              <a:gd name="connsiteX156" fmla="*/ 55030 w 3475177"/>
              <a:gd name="connsiteY156" fmla="*/ 2208872 h 3555252"/>
              <a:gd name="connsiteX157" fmla="*/ 42910 w 3475177"/>
              <a:gd name="connsiteY157" fmla="*/ 2155546 h 3555252"/>
              <a:gd name="connsiteX158" fmla="*/ 32002 w 3475177"/>
              <a:gd name="connsiteY158" fmla="*/ 2102220 h 3555252"/>
              <a:gd name="connsiteX159" fmla="*/ 4128 w 3475177"/>
              <a:gd name="connsiteY159" fmla="*/ 1886491 h 3555252"/>
              <a:gd name="connsiteX160" fmla="*/ 27154 w 3475177"/>
              <a:gd name="connsiteY160" fmla="*/ 1453821 h 3555252"/>
              <a:gd name="connsiteX161" fmla="*/ 36850 w 3475177"/>
              <a:gd name="connsiteY161" fmla="*/ 1400495 h 3555252"/>
              <a:gd name="connsiteX162" fmla="*/ 48969 w 3475177"/>
              <a:gd name="connsiteY162" fmla="*/ 1347168 h 3555252"/>
              <a:gd name="connsiteX163" fmla="*/ 62302 w 3475177"/>
              <a:gd name="connsiteY163" fmla="*/ 1295055 h 3555252"/>
              <a:gd name="connsiteX164" fmla="*/ 78056 w 3475177"/>
              <a:gd name="connsiteY164" fmla="*/ 1242940 h 3555252"/>
              <a:gd name="connsiteX165" fmla="*/ 85328 w 3475177"/>
              <a:gd name="connsiteY165" fmla="*/ 1217489 h 3555252"/>
              <a:gd name="connsiteX166" fmla="*/ 93813 w 3475177"/>
              <a:gd name="connsiteY166" fmla="*/ 1190826 h 3555252"/>
              <a:gd name="connsiteX167" fmla="*/ 111991 w 3475177"/>
              <a:gd name="connsiteY167" fmla="*/ 1139924 h 3555252"/>
              <a:gd name="connsiteX168" fmla="*/ 132595 w 3475177"/>
              <a:gd name="connsiteY168" fmla="*/ 1089022 h 3555252"/>
              <a:gd name="connsiteX169" fmla="*/ 153198 w 3475177"/>
              <a:gd name="connsiteY169" fmla="*/ 1039331 h 3555252"/>
              <a:gd name="connsiteX170" fmla="*/ 200465 w 3475177"/>
              <a:gd name="connsiteY170" fmla="*/ 942374 h 3555252"/>
              <a:gd name="connsiteX171" fmla="*/ 225915 w 3475177"/>
              <a:gd name="connsiteY171" fmla="*/ 895108 h 3555252"/>
              <a:gd name="connsiteX172" fmla="*/ 253791 w 3475177"/>
              <a:gd name="connsiteY172" fmla="*/ 847841 h 3555252"/>
              <a:gd name="connsiteX173" fmla="*/ 282878 w 3475177"/>
              <a:gd name="connsiteY173" fmla="*/ 801787 h 3555252"/>
              <a:gd name="connsiteX174" fmla="*/ 311965 w 3475177"/>
              <a:gd name="connsiteY174" fmla="*/ 756945 h 3555252"/>
              <a:gd name="connsiteX175" fmla="*/ 343476 w 3475177"/>
              <a:gd name="connsiteY175" fmla="*/ 713314 h 3555252"/>
              <a:gd name="connsiteX176" fmla="*/ 376198 w 3475177"/>
              <a:gd name="connsiteY176" fmla="*/ 669684 h 3555252"/>
              <a:gd name="connsiteX177" fmla="*/ 679188 w 3475177"/>
              <a:gd name="connsiteY177" fmla="*/ 365481 h 3555252"/>
              <a:gd name="connsiteX178" fmla="*/ 1047623 w 3475177"/>
              <a:gd name="connsiteY178" fmla="*/ 143693 h 3555252"/>
              <a:gd name="connsiteX179" fmla="*/ 2391686 w 3475177"/>
              <a:gd name="connsiteY179" fmla="*/ 138845 h 3555252"/>
              <a:gd name="connsiteX180" fmla="*/ 2458343 w 3475177"/>
              <a:gd name="connsiteY180" fmla="*/ 158237 h 3555252"/>
              <a:gd name="connsiteX181" fmla="*/ 2525002 w 3475177"/>
              <a:gd name="connsiteY181" fmla="*/ 181263 h 3555252"/>
              <a:gd name="connsiteX182" fmla="*/ 3061899 w 3475177"/>
              <a:gd name="connsiteY182" fmla="*/ 584846 h 3555252"/>
              <a:gd name="connsiteX183" fmla="*/ 3024329 w 3475177"/>
              <a:gd name="connsiteY183" fmla="*/ 550912 h 3555252"/>
              <a:gd name="connsiteX184" fmla="*/ 2985546 w 3475177"/>
              <a:gd name="connsiteY184" fmla="*/ 518188 h 3555252"/>
              <a:gd name="connsiteX185" fmla="*/ 2391686 w 3475177"/>
              <a:gd name="connsiteY185" fmla="*/ 138845 h 3555252"/>
              <a:gd name="connsiteX186" fmla="*/ 2031734 w 3475177"/>
              <a:gd name="connsiteY186" fmla="*/ 136421 h 3555252"/>
              <a:gd name="connsiteX187" fmla="*/ 2059608 w 3475177"/>
              <a:gd name="connsiteY187" fmla="*/ 136421 h 3555252"/>
              <a:gd name="connsiteX188" fmla="*/ 2110510 w 3475177"/>
              <a:gd name="connsiteY188" fmla="*/ 146117 h 3555252"/>
              <a:gd name="connsiteX189" fmla="*/ 2161413 w 3475177"/>
              <a:gd name="connsiteY189" fmla="*/ 158237 h 3555252"/>
              <a:gd name="connsiteX190" fmla="*/ 2186864 w 3475177"/>
              <a:gd name="connsiteY190" fmla="*/ 164296 h 3555252"/>
              <a:gd name="connsiteX191" fmla="*/ 2212315 w 3475177"/>
              <a:gd name="connsiteY191" fmla="*/ 171567 h 3555252"/>
              <a:gd name="connsiteX192" fmla="*/ 2262006 w 3475177"/>
              <a:gd name="connsiteY192" fmla="*/ 186111 h 3555252"/>
              <a:gd name="connsiteX193" fmla="*/ 2455919 w 3475177"/>
              <a:gd name="connsiteY193" fmla="*/ 262465 h 3555252"/>
              <a:gd name="connsiteX194" fmla="*/ 2807387 w 3475177"/>
              <a:gd name="connsiteY194" fmla="*/ 485466 h 3555252"/>
              <a:gd name="connsiteX195" fmla="*/ 2780724 w 3475177"/>
              <a:gd name="connsiteY195" fmla="*/ 472134 h 3555252"/>
              <a:gd name="connsiteX196" fmla="*/ 2768605 w 3475177"/>
              <a:gd name="connsiteY196" fmla="*/ 464862 h 3555252"/>
              <a:gd name="connsiteX197" fmla="*/ 1949321 w 3475177"/>
              <a:gd name="connsiteY197" fmla="*/ 137633 h 3555252"/>
              <a:gd name="connsiteX198" fmla="*/ 2003858 w 3475177"/>
              <a:gd name="connsiteY198" fmla="*/ 137633 h 3555252"/>
              <a:gd name="connsiteX199" fmla="*/ 1780858 w 3475177"/>
              <a:gd name="connsiteY199" fmla="*/ 103698 h 3555252"/>
              <a:gd name="connsiteX200" fmla="*/ 1715412 w 3475177"/>
              <a:gd name="connsiteY200" fmla="*/ 113393 h 3555252"/>
              <a:gd name="connsiteX201" fmla="*/ 1698445 w 3475177"/>
              <a:gd name="connsiteY201" fmla="*/ 115817 h 3555252"/>
              <a:gd name="connsiteX202" fmla="*/ 1681477 w 3475177"/>
              <a:gd name="connsiteY202" fmla="*/ 119453 h 3555252"/>
              <a:gd name="connsiteX203" fmla="*/ 1648755 w 3475177"/>
              <a:gd name="connsiteY203" fmla="*/ 126724 h 3555252"/>
              <a:gd name="connsiteX204" fmla="*/ 1086406 w 3475177"/>
              <a:gd name="connsiteY204" fmla="*/ 277007 h 3555252"/>
              <a:gd name="connsiteX205" fmla="*/ 613742 w 3475177"/>
              <a:gd name="connsiteY205" fmla="*/ 615145 h 3555252"/>
              <a:gd name="connsiteX206" fmla="*/ 796747 w 3475177"/>
              <a:gd name="connsiteY206" fmla="*/ 416383 h 3555252"/>
              <a:gd name="connsiteX207" fmla="*/ 1020960 w 3475177"/>
              <a:gd name="connsiteY207" fmla="*/ 279431 h 3555252"/>
              <a:gd name="connsiteX208" fmla="*/ 1140944 w 3475177"/>
              <a:gd name="connsiteY208" fmla="*/ 224894 h 3555252"/>
              <a:gd name="connsiteX209" fmla="*/ 1202754 w 3475177"/>
              <a:gd name="connsiteY209" fmla="*/ 201866 h 3555252"/>
              <a:gd name="connsiteX210" fmla="*/ 1264563 w 3475177"/>
              <a:gd name="connsiteY210" fmla="*/ 181263 h 3555252"/>
              <a:gd name="connsiteX211" fmla="*/ 1520287 w 3475177"/>
              <a:gd name="connsiteY211" fmla="*/ 121876 h 3555252"/>
              <a:gd name="connsiteX212" fmla="*/ 1780858 w 3475177"/>
              <a:gd name="connsiteY212" fmla="*/ 103698 h 3555252"/>
              <a:gd name="connsiteX213" fmla="*/ 1733611 w 3475177"/>
              <a:gd name="connsiteY213" fmla="*/ 284 h 3555252"/>
              <a:gd name="connsiteX214" fmla="*/ 2269278 w 3475177"/>
              <a:gd name="connsiteY214" fmla="*/ 73399 h 3555252"/>
              <a:gd name="connsiteX215" fmla="*/ 2224436 w 3475177"/>
              <a:gd name="connsiteY215" fmla="*/ 66128 h 3555252"/>
              <a:gd name="connsiteX216" fmla="*/ 2177169 w 3475177"/>
              <a:gd name="connsiteY216" fmla="*/ 61280 h 3555252"/>
              <a:gd name="connsiteX217" fmla="*/ 2051125 w 3475177"/>
              <a:gd name="connsiteY217" fmla="*/ 35828 h 3555252"/>
              <a:gd name="connsiteX218" fmla="*/ 1986892 w 3475177"/>
              <a:gd name="connsiteY218" fmla="*/ 27345 h 3555252"/>
              <a:gd name="connsiteX219" fmla="*/ 1922658 w 3475177"/>
              <a:gd name="connsiteY219" fmla="*/ 21285 h 3555252"/>
              <a:gd name="connsiteX220" fmla="*/ 1858424 w 3475177"/>
              <a:gd name="connsiteY220" fmla="*/ 16437 h 3555252"/>
              <a:gd name="connsiteX221" fmla="*/ 1794190 w 3475177"/>
              <a:gd name="connsiteY221" fmla="*/ 14013 h 3555252"/>
              <a:gd name="connsiteX222" fmla="*/ 1729957 w 3475177"/>
              <a:gd name="connsiteY222" fmla="*/ 15225 h 3555252"/>
              <a:gd name="connsiteX223" fmla="*/ 1697233 w 3475177"/>
              <a:gd name="connsiteY223" fmla="*/ 16437 h 3555252"/>
              <a:gd name="connsiteX224" fmla="*/ 1665722 w 3475177"/>
              <a:gd name="connsiteY224" fmla="*/ 18861 h 3555252"/>
              <a:gd name="connsiteX225" fmla="*/ 1162760 w 3475177"/>
              <a:gd name="connsiteY225" fmla="*/ 125513 h 3555252"/>
              <a:gd name="connsiteX226" fmla="*/ 1185787 w 3475177"/>
              <a:gd name="connsiteY226" fmla="*/ 113393 h 3555252"/>
              <a:gd name="connsiteX227" fmla="*/ 1203967 w 3475177"/>
              <a:gd name="connsiteY227" fmla="*/ 104910 h 3555252"/>
              <a:gd name="connsiteX228" fmla="*/ 1250021 w 3475177"/>
              <a:gd name="connsiteY228" fmla="*/ 84306 h 3555252"/>
              <a:gd name="connsiteX229" fmla="*/ 1290015 w 3475177"/>
              <a:gd name="connsiteY229" fmla="*/ 69763 h 3555252"/>
              <a:gd name="connsiteX230" fmla="*/ 1349402 w 3475177"/>
              <a:gd name="connsiteY230" fmla="*/ 51584 h 3555252"/>
              <a:gd name="connsiteX231" fmla="*/ 1435450 w 3475177"/>
              <a:gd name="connsiteY231" fmla="*/ 30980 h 3555252"/>
              <a:gd name="connsiteX232" fmla="*/ 1489989 w 3475177"/>
              <a:gd name="connsiteY232" fmla="*/ 21285 h 3555252"/>
              <a:gd name="connsiteX233" fmla="*/ 1520287 w 3475177"/>
              <a:gd name="connsiteY233" fmla="*/ 16437 h 3555252"/>
              <a:gd name="connsiteX234" fmla="*/ 1553011 w 3475177"/>
              <a:gd name="connsiteY234" fmla="*/ 12801 h 3555252"/>
              <a:gd name="connsiteX235" fmla="*/ 1733611 w 3475177"/>
              <a:gd name="connsiteY235" fmla="*/ 284 h 3555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3475177" h="3555252">
                <a:moveTo>
                  <a:pt x="3249753" y="1073266"/>
                </a:moveTo>
                <a:cubicBezTo>
                  <a:pt x="3249753" y="1073266"/>
                  <a:pt x="3250964" y="1073266"/>
                  <a:pt x="3250964" y="1073266"/>
                </a:cubicBezTo>
                <a:cubicBezTo>
                  <a:pt x="3259448" y="1092657"/>
                  <a:pt x="3267932" y="1110836"/>
                  <a:pt x="3275203" y="1131440"/>
                </a:cubicBezTo>
                <a:cubicBezTo>
                  <a:pt x="3267932" y="1110836"/>
                  <a:pt x="3258236" y="1092657"/>
                  <a:pt x="3249753" y="1073266"/>
                </a:cubicBezTo>
                <a:close/>
                <a:moveTo>
                  <a:pt x="3346710" y="1030848"/>
                </a:moveTo>
                <a:cubicBezTo>
                  <a:pt x="3346710" y="1030848"/>
                  <a:pt x="3347921" y="1030848"/>
                  <a:pt x="3347921" y="1030848"/>
                </a:cubicBezTo>
                <a:cubicBezTo>
                  <a:pt x="3356405" y="1051450"/>
                  <a:pt x="3366101" y="1070842"/>
                  <a:pt x="3373373" y="1092657"/>
                </a:cubicBezTo>
                <a:cubicBezTo>
                  <a:pt x="3366101" y="1070842"/>
                  <a:pt x="3355193" y="1051450"/>
                  <a:pt x="3346710" y="1030848"/>
                </a:cubicBezTo>
                <a:close/>
                <a:moveTo>
                  <a:pt x="3150151" y="887586"/>
                </a:moveTo>
                <a:lnTo>
                  <a:pt x="3167338" y="913287"/>
                </a:lnTo>
                <a:cubicBezTo>
                  <a:pt x="3167338" y="913287"/>
                  <a:pt x="3166127" y="913287"/>
                  <a:pt x="3166127" y="913287"/>
                </a:cubicBezTo>
                <a:close/>
                <a:moveTo>
                  <a:pt x="3110897" y="828890"/>
                </a:moveTo>
                <a:lnTo>
                  <a:pt x="3123708" y="846628"/>
                </a:lnTo>
                <a:lnTo>
                  <a:pt x="3138251" y="868444"/>
                </a:lnTo>
                <a:lnTo>
                  <a:pt x="3150151" y="887586"/>
                </a:lnTo>
                <a:close/>
                <a:moveTo>
                  <a:pt x="486486" y="719373"/>
                </a:moveTo>
                <a:cubicBezTo>
                  <a:pt x="478003" y="735128"/>
                  <a:pt x="469518" y="749672"/>
                  <a:pt x="462247" y="763004"/>
                </a:cubicBezTo>
                <a:cubicBezTo>
                  <a:pt x="454975" y="778759"/>
                  <a:pt x="446492" y="793302"/>
                  <a:pt x="439220" y="809058"/>
                </a:cubicBezTo>
                <a:lnTo>
                  <a:pt x="428312" y="832085"/>
                </a:lnTo>
                <a:lnTo>
                  <a:pt x="417405" y="855113"/>
                </a:lnTo>
                <a:cubicBezTo>
                  <a:pt x="410133" y="870868"/>
                  <a:pt x="404073" y="886624"/>
                  <a:pt x="396801" y="902378"/>
                </a:cubicBezTo>
                <a:cubicBezTo>
                  <a:pt x="275605" y="1102353"/>
                  <a:pt x="198040" y="1328988"/>
                  <a:pt x="171377" y="1561685"/>
                </a:cubicBezTo>
                <a:cubicBezTo>
                  <a:pt x="158046" y="1678033"/>
                  <a:pt x="156833" y="1795593"/>
                  <a:pt x="168953" y="1911942"/>
                </a:cubicBezTo>
                <a:cubicBezTo>
                  <a:pt x="179861" y="2028290"/>
                  <a:pt x="205311" y="2143425"/>
                  <a:pt x="241670" y="2254925"/>
                </a:cubicBezTo>
                <a:cubicBezTo>
                  <a:pt x="314388" y="2476715"/>
                  <a:pt x="436796" y="2682748"/>
                  <a:pt x="596775" y="2853633"/>
                </a:cubicBezTo>
                <a:cubicBezTo>
                  <a:pt x="756753" y="3024520"/>
                  <a:pt x="953091" y="3161471"/>
                  <a:pt x="1170031" y="3248732"/>
                </a:cubicBezTo>
                <a:cubicBezTo>
                  <a:pt x="1385759" y="3337206"/>
                  <a:pt x="1622092" y="3377200"/>
                  <a:pt x="1856000" y="3366293"/>
                </a:cubicBezTo>
                <a:cubicBezTo>
                  <a:pt x="2089908" y="3356597"/>
                  <a:pt x="2321391" y="3293575"/>
                  <a:pt x="2528637" y="3185710"/>
                </a:cubicBezTo>
                <a:cubicBezTo>
                  <a:pt x="2735881" y="3079058"/>
                  <a:pt x="2920100" y="2925140"/>
                  <a:pt x="3063111" y="2739709"/>
                </a:cubicBezTo>
                <a:cubicBezTo>
                  <a:pt x="3207334" y="2555491"/>
                  <a:pt x="3310351" y="2338551"/>
                  <a:pt x="3362464" y="2110703"/>
                </a:cubicBezTo>
                <a:cubicBezTo>
                  <a:pt x="3380644" y="2159181"/>
                  <a:pt x="3395188" y="2208871"/>
                  <a:pt x="3409730" y="2260986"/>
                </a:cubicBezTo>
                <a:cubicBezTo>
                  <a:pt x="3332166" y="2497317"/>
                  <a:pt x="3202486" y="2717894"/>
                  <a:pt x="3031600" y="2898477"/>
                </a:cubicBezTo>
                <a:cubicBezTo>
                  <a:pt x="2861926" y="3079058"/>
                  <a:pt x="2652257" y="3223282"/>
                  <a:pt x="2421984" y="3314178"/>
                </a:cubicBezTo>
                <a:cubicBezTo>
                  <a:pt x="2191712" y="3406287"/>
                  <a:pt x="1942049" y="3446282"/>
                  <a:pt x="1696021" y="3431739"/>
                </a:cubicBezTo>
                <a:cubicBezTo>
                  <a:pt x="1449994" y="3417195"/>
                  <a:pt x="1207602" y="3348113"/>
                  <a:pt x="991873" y="3230554"/>
                </a:cubicBezTo>
                <a:cubicBezTo>
                  <a:pt x="774932" y="3114205"/>
                  <a:pt x="587079" y="2948166"/>
                  <a:pt x="441644" y="2751829"/>
                </a:cubicBezTo>
                <a:cubicBezTo>
                  <a:pt x="297420" y="2555491"/>
                  <a:pt x="195616" y="2326432"/>
                  <a:pt x="148350" y="2087675"/>
                </a:cubicBezTo>
                <a:cubicBezTo>
                  <a:pt x="101083" y="1847707"/>
                  <a:pt x="107143" y="1600467"/>
                  <a:pt x="165317" y="1364136"/>
                </a:cubicBezTo>
                <a:cubicBezTo>
                  <a:pt x="194405" y="1246575"/>
                  <a:pt x="235611" y="1131440"/>
                  <a:pt x="290149" y="1023575"/>
                </a:cubicBezTo>
                <a:cubicBezTo>
                  <a:pt x="344687" y="915711"/>
                  <a:pt x="410133" y="812694"/>
                  <a:pt x="486486" y="719373"/>
                </a:cubicBezTo>
                <a:close/>
                <a:moveTo>
                  <a:pt x="3090986" y="629688"/>
                </a:moveTo>
                <a:cubicBezTo>
                  <a:pt x="3093410" y="630900"/>
                  <a:pt x="3095833" y="632112"/>
                  <a:pt x="3098257" y="633323"/>
                </a:cubicBezTo>
                <a:cubicBezTo>
                  <a:pt x="3100681" y="635747"/>
                  <a:pt x="3104317" y="636960"/>
                  <a:pt x="3106740" y="638171"/>
                </a:cubicBezTo>
                <a:cubicBezTo>
                  <a:pt x="3118860" y="651503"/>
                  <a:pt x="3129768" y="666047"/>
                  <a:pt x="3140675" y="680591"/>
                </a:cubicBezTo>
                <a:cubicBezTo>
                  <a:pt x="3151584" y="695134"/>
                  <a:pt x="3163703" y="709678"/>
                  <a:pt x="3173399" y="724221"/>
                </a:cubicBezTo>
                <a:cubicBezTo>
                  <a:pt x="3186730" y="743612"/>
                  <a:pt x="3201273" y="764215"/>
                  <a:pt x="3214605" y="784819"/>
                </a:cubicBezTo>
                <a:cubicBezTo>
                  <a:pt x="3231573" y="811482"/>
                  <a:pt x="3248540" y="836933"/>
                  <a:pt x="3263084" y="863596"/>
                </a:cubicBezTo>
                <a:lnTo>
                  <a:pt x="3286110" y="904802"/>
                </a:lnTo>
                <a:lnTo>
                  <a:pt x="3297019" y="925406"/>
                </a:lnTo>
                <a:lnTo>
                  <a:pt x="3306714" y="946009"/>
                </a:lnTo>
                <a:cubicBezTo>
                  <a:pt x="3305502" y="946009"/>
                  <a:pt x="3305502" y="944798"/>
                  <a:pt x="3304290" y="944798"/>
                </a:cubicBezTo>
                <a:cubicBezTo>
                  <a:pt x="3297019" y="930254"/>
                  <a:pt x="3289747" y="916922"/>
                  <a:pt x="3281262" y="902378"/>
                </a:cubicBezTo>
                <a:lnTo>
                  <a:pt x="3257023" y="859961"/>
                </a:lnTo>
                <a:cubicBezTo>
                  <a:pt x="3240056" y="832085"/>
                  <a:pt x="3223088" y="804210"/>
                  <a:pt x="3204910" y="777547"/>
                </a:cubicBezTo>
                <a:lnTo>
                  <a:pt x="3163703" y="720585"/>
                </a:lnTo>
                <a:cubicBezTo>
                  <a:pt x="3152795" y="704830"/>
                  <a:pt x="3140675" y="690286"/>
                  <a:pt x="3128556" y="674530"/>
                </a:cubicBezTo>
                <a:lnTo>
                  <a:pt x="3110377" y="651503"/>
                </a:lnTo>
                <a:close/>
                <a:moveTo>
                  <a:pt x="2901920" y="583634"/>
                </a:moveTo>
                <a:cubicBezTo>
                  <a:pt x="2907979" y="586058"/>
                  <a:pt x="2915251" y="588482"/>
                  <a:pt x="2922523" y="592117"/>
                </a:cubicBezTo>
                <a:cubicBezTo>
                  <a:pt x="2969790" y="639990"/>
                  <a:pt x="3013723" y="690892"/>
                  <a:pt x="3054475" y="744521"/>
                </a:cubicBezTo>
                <a:lnTo>
                  <a:pt x="3110897" y="828890"/>
                </a:lnTo>
                <a:lnTo>
                  <a:pt x="3107953" y="824813"/>
                </a:lnTo>
                <a:lnTo>
                  <a:pt x="3077653" y="781183"/>
                </a:lnTo>
                <a:lnTo>
                  <a:pt x="3044931" y="739976"/>
                </a:lnTo>
                <a:lnTo>
                  <a:pt x="3027964" y="719373"/>
                </a:lnTo>
                <a:lnTo>
                  <a:pt x="3010996" y="698769"/>
                </a:lnTo>
                <a:cubicBezTo>
                  <a:pt x="2998877" y="685438"/>
                  <a:pt x="2987968" y="672106"/>
                  <a:pt x="2975849" y="658775"/>
                </a:cubicBezTo>
                <a:cubicBezTo>
                  <a:pt x="2951610" y="633323"/>
                  <a:pt x="2927371" y="607873"/>
                  <a:pt x="2901920" y="583634"/>
                </a:cubicBezTo>
                <a:close/>
                <a:moveTo>
                  <a:pt x="1780859" y="195807"/>
                </a:moveTo>
                <a:cubicBezTo>
                  <a:pt x="2637621" y="195807"/>
                  <a:pt x="3332166" y="890351"/>
                  <a:pt x="3332166" y="1747115"/>
                </a:cubicBezTo>
                <a:cubicBezTo>
                  <a:pt x="3332166" y="1800663"/>
                  <a:pt x="3329453" y="1853577"/>
                  <a:pt x="3324156" y="1905727"/>
                </a:cubicBezTo>
                <a:lnTo>
                  <a:pt x="3303087" y="2043782"/>
                </a:lnTo>
                <a:lnTo>
                  <a:pt x="3306714" y="2051316"/>
                </a:lnTo>
                <a:cubicBezTo>
                  <a:pt x="3316410" y="2074344"/>
                  <a:pt x="3324893" y="2097371"/>
                  <a:pt x="3334590" y="2121610"/>
                </a:cubicBezTo>
                <a:cubicBezTo>
                  <a:pt x="3283686" y="2326432"/>
                  <a:pt x="3190366" y="2519133"/>
                  <a:pt x="3064323" y="2687596"/>
                </a:cubicBezTo>
                <a:cubicBezTo>
                  <a:pt x="2938279" y="2856058"/>
                  <a:pt x="2778300" y="2999069"/>
                  <a:pt x="2597718" y="3104510"/>
                </a:cubicBezTo>
                <a:cubicBezTo>
                  <a:pt x="2417137" y="3211162"/>
                  <a:pt x="2215951" y="3280243"/>
                  <a:pt x="2008706" y="3308119"/>
                </a:cubicBezTo>
                <a:cubicBezTo>
                  <a:pt x="1801462" y="3335993"/>
                  <a:pt x="1590581" y="3322662"/>
                  <a:pt x="1389396" y="3269336"/>
                </a:cubicBezTo>
                <a:cubicBezTo>
                  <a:pt x="1188211" y="3216010"/>
                  <a:pt x="999145" y="3121477"/>
                  <a:pt x="835530" y="2994221"/>
                </a:cubicBezTo>
                <a:cubicBezTo>
                  <a:pt x="671916" y="2866966"/>
                  <a:pt x="533753" y="2708199"/>
                  <a:pt x="431948" y="2528828"/>
                </a:cubicBezTo>
                <a:cubicBezTo>
                  <a:pt x="330144" y="2349458"/>
                  <a:pt x="264698" y="2149486"/>
                  <a:pt x="240459" y="1945876"/>
                </a:cubicBezTo>
                <a:lnTo>
                  <a:pt x="237747" y="1906951"/>
                </a:lnTo>
                <a:lnTo>
                  <a:pt x="237562" y="1905727"/>
                </a:lnTo>
                <a:lnTo>
                  <a:pt x="237293" y="1900425"/>
                </a:lnTo>
                <a:lnTo>
                  <a:pt x="229778" y="1792526"/>
                </a:lnTo>
                <a:lnTo>
                  <a:pt x="230518" y="1766237"/>
                </a:lnTo>
                <a:lnTo>
                  <a:pt x="229552" y="1747115"/>
                </a:lnTo>
                <a:lnTo>
                  <a:pt x="232943" y="1679963"/>
                </a:lnTo>
                <a:lnTo>
                  <a:pt x="234096" y="1638948"/>
                </a:lnTo>
                <a:lnTo>
                  <a:pt x="235621" y="1626932"/>
                </a:lnTo>
                <a:lnTo>
                  <a:pt x="237562" y="1588503"/>
                </a:lnTo>
                <a:cubicBezTo>
                  <a:pt x="317004" y="806246"/>
                  <a:pt x="977643" y="195807"/>
                  <a:pt x="1780859" y="195807"/>
                </a:cubicBezTo>
                <a:close/>
                <a:moveTo>
                  <a:pt x="1047623" y="143693"/>
                </a:moveTo>
                <a:cubicBezTo>
                  <a:pt x="988238" y="180052"/>
                  <a:pt x="933699" y="220046"/>
                  <a:pt x="879162" y="263676"/>
                </a:cubicBezTo>
                <a:cubicBezTo>
                  <a:pt x="759177" y="337607"/>
                  <a:pt x="648890" y="424868"/>
                  <a:pt x="549509" y="523036"/>
                </a:cubicBezTo>
                <a:cubicBezTo>
                  <a:pt x="451340" y="622417"/>
                  <a:pt x="364079" y="732705"/>
                  <a:pt x="291361" y="852689"/>
                </a:cubicBezTo>
                <a:cubicBezTo>
                  <a:pt x="218644" y="973885"/>
                  <a:pt x="161682" y="1102353"/>
                  <a:pt x="119263" y="1235668"/>
                </a:cubicBezTo>
                <a:cubicBezTo>
                  <a:pt x="79269" y="1368984"/>
                  <a:pt x="53817" y="1508360"/>
                  <a:pt x="45334" y="1647734"/>
                </a:cubicBezTo>
                <a:cubicBezTo>
                  <a:pt x="36850" y="1787110"/>
                  <a:pt x="45334" y="1927698"/>
                  <a:pt x="70785" y="2065861"/>
                </a:cubicBezTo>
                <a:cubicBezTo>
                  <a:pt x="75633" y="2101007"/>
                  <a:pt x="85328" y="2134942"/>
                  <a:pt x="92600" y="2168877"/>
                </a:cubicBezTo>
                <a:cubicBezTo>
                  <a:pt x="96236" y="2185844"/>
                  <a:pt x="101084" y="2202812"/>
                  <a:pt x="105932" y="2219779"/>
                </a:cubicBezTo>
                <a:cubicBezTo>
                  <a:pt x="110780" y="2236747"/>
                  <a:pt x="115628" y="2253714"/>
                  <a:pt x="120476" y="2270682"/>
                </a:cubicBezTo>
                <a:cubicBezTo>
                  <a:pt x="142291" y="2337340"/>
                  <a:pt x="166530" y="2403997"/>
                  <a:pt x="195617" y="2467019"/>
                </a:cubicBezTo>
                <a:cubicBezTo>
                  <a:pt x="224704" y="2531254"/>
                  <a:pt x="258639" y="2591851"/>
                  <a:pt x="293785" y="2652449"/>
                </a:cubicBezTo>
                <a:cubicBezTo>
                  <a:pt x="331356" y="2711835"/>
                  <a:pt x="370139" y="2770009"/>
                  <a:pt x="413770" y="2824548"/>
                </a:cubicBezTo>
                <a:cubicBezTo>
                  <a:pt x="456188" y="2880298"/>
                  <a:pt x="504666" y="2932411"/>
                  <a:pt x="553144" y="2982102"/>
                </a:cubicBezTo>
                <a:cubicBezTo>
                  <a:pt x="604047" y="3030581"/>
                  <a:pt x="654949" y="3077847"/>
                  <a:pt x="710699" y="3120266"/>
                </a:cubicBezTo>
                <a:cubicBezTo>
                  <a:pt x="765238" y="3163896"/>
                  <a:pt x="823412" y="3203890"/>
                  <a:pt x="882797" y="3240249"/>
                </a:cubicBezTo>
                <a:lnTo>
                  <a:pt x="928851" y="3266912"/>
                </a:lnTo>
                <a:lnTo>
                  <a:pt x="951879" y="3280245"/>
                </a:lnTo>
                <a:lnTo>
                  <a:pt x="974906" y="3292364"/>
                </a:lnTo>
                <a:lnTo>
                  <a:pt x="1022173" y="3316603"/>
                </a:lnTo>
                <a:cubicBezTo>
                  <a:pt x="1037928" y="3323875"/>
                  <a:pt x="1053684" y="3331147"/>
                  <a:pt x="1069439" y="3338419"/>
                </a:cubicBezTo>
                <a:cubicBezTo>
                  <a:pt x="1132460" y="3368717"/>
                  <a:pt x="1199119" y="3391745"/>
                  <a:pt x="1265776" y="3413560"/>
                </a:cubicBezTo>
                <a:cubicBezTo>
                  <a:pt x="1333646" y="3434163"/>
                  <a:pt x="1401515" y="3451130"/>
                  <a:pt x="1470598" y="3463250"/>
                </a:cubicBezTo>
                <a:cubicBezTo>
                  <a:pt x="1745712" y="3514152"/>
                  <a:pt x="2032946" y="3494761"/>
                  <a:pt x="2300789" y="3412348"/>
                </a:cubicBezTo>
                <a:cubicBezTo>
                  <a:pt x="2434104" y="3369930"/>
                  <a:pt x="2562572" y="3311755"/>
                  <a:pt x="2682556" y="3239038"/>
                </a:cubicBezTo>
                <a:cubicBezTo>
                  <a:pt x="2802539" y="3165108"/>
                  <a:pt x="2912828" y="3079059"/>
                  <a:pt x="3012209" y="2979679"/>
                </a:cubicBezTo>
                <a:cubicBezTo>
                  <a:pt x="3110377" y="2880298"/>
                  <a:pt x="3197638" y="2770009"/>
                  <a:pt x="3270355" y="2650026"/>
                </a:cubicBezTo>
                <a:cubicBezTo>
                  <a:pt x="3343073" y="2530041"/>
                  <a:pt x="3400036" y="2400362"/>
                  <a:pt x="3442454" y="2267046"/>
                </a:cubicBezTo>
                <a:cubicBezTo>
                  <a:pt x="3455786" y="2319160"/>
                  <a:pt x="3467905" y="2373699"/>
                  <a:pt x="3475177" y="2428236"/>
                </a:cubicBezTo>
                <a:cubicBezTo>
                  <a:pt x="3461845" y="2463384"/>
                  <a:pt x="3446090" y="2496106"/>
                  <a:pt x="3430334" y="2530041"/>
                </a:cubicBezTo>
                <a:cubicBezTo>
                  <a:pt x="3423062" y="2547008"/>
                  <a:pt x="3413367" y="2562764"/>
                  <a:pt x="3404884" y="2579732"/>
                </a:cubicBezTo>
                <a:cubicBezTo>
                  <a:pt x="3395188" y="2595487"/>
                  <a:pt x="3387916" y="2612454"/>
                  <a:pt x="3378220" y="2628210"/>
                </a:cubicBezTo>
                <a:cubicBezTo>
                  <a:pt x="3360040" y="2659721"/>
                  <a:pt x="3341862" y="2692444"/>
                  <a:pt x="3321258" y="2722743"/>
                </a:cubicBezTo>
                <a:lnTo>
                  <a:pt x="3290959" y="2768798"/>
                </a:lnTo>
                <a:lnTo>
                  <a:pt x="3258236" y="2813639"/>
                </a:lnTo>
                <a:cubicBezTo>
                  <a:pt x="3170975" y="2933624"/>
                  <a:pt x="3067959" y="3041488"/>
                  <a:pt x="2955246" y="3136021"/>
                </a:cubicBezTo>
                <a:cubicBezTo>
                  <a:pt x="2728611" y="3325086"/>
                  <a:pt x="2454708" y="3458402"/>
                  <a:pt x="2166262" y="3517789"/>
                </a:cubicBezTo>
                <a:cubicBezTo>
                  <a:pt x="2022038" y="3548087"/>
                  <a:pt x="1875392" y="3558995"/>
                  <a:pt x="1728744" y="3554147"/>
                </a:cubicBezTo>
                <a:cubicBezTo>
                  <a:pt x="1654815" y="3552935"/>
                  <a:pt x="1582098" y="3544452"/>
                  <a:pt x="1509380" y="3533543"/>
                </a:cubicBezTo>
                <a:cubicBezTo>
                  <a:pt x="1491200" y="3531120"/>
                  <a:pt x="1473021" y="3527484"/>
                  <a:pt x="1454841" y="3523848"/>
                </a:cubicBezTo>
                <a:cubicBezTo>
                  <a:pt x="1437874" y="3520213"/>
                  <a:pt x="1419695" y="3517789"/>
                  <a:pt x="1401515" y="3512941"/>
                </a:cubicBezTo>
                <a:cubicBezTo>
                  <a:pt x="1365157" y="3503245"/>
                  <a:pt x="1330010" y="3495973"/>
                  <a:pt x="1294863" y="3485065"/>
                </a:cubicBezTo>
                <a:lnTo>
                  <a:pt x="1242749" y="3469310"/>
                </a:lnTo>
                <a:lnTo>
                  <a:pt x="1190634" y="3451130"/>
                </a:lnTo>
                <a:cubicBezTo>
                  <a:pt x="1155488" y="3439011"/>
                  <a:pt x="1121553" y="3424467"/>
                  <a:pt x="1087619" y="3411136"/>
                </a:cubicBezTo>
                <a:cubicBezTo>
                  <a:pt x="1070651" y="3403864"/>
                  <a:pt x="1054895" y="3395380"/>
                  <a:pt x="1037928" y="3388108"/>
                </a:cubicBezTo>
                <a:cubicBezTo>
                  <a:pt x="1020960" y="3379625"/>
                  <a:pt x="1003993" y="3372353"/>
                  <a:pt x="988238" y="3363869"/>
                </a:cubicBezTo>
                <a:cubicBezTo>
                  <a:pt x="955515" y="3346902"/>
                  <a:pt x="922792" y="3331147"/>
                  <a:pt x="891281" y="3311755"/>
                </a:cubicBezTo>
                <a:cubicBezTo>
                  <a:pt x="875525" y="3302060"/>
                  <a:pt x="859770" y="3293575"/>
                  <a:pt x="844014" y="3283880"/>
                </a:cubicBezTo>
                <a:lnTo>
                  <a:pt x="797960" y="3253581"/>
                </a:lnTo>
                <a:lnTo>
                  <a:pt x="774933" y="3239038"/>
                </a:lnTo>
                <a:lnTo>
                  <a:pt x="753118" y="3223282"/>
                </a:lnTo>
                <a:lnTo>
                  <a:pt x="708275" y="3190560"/>
                </a:lnTo>
                <a:cubicBezTo>
                  <a:pt x="650101" y="3145716"/>
                  <a:pt x="594351" y="3098451"/>
                  <a:pt x="542237" y="3047548"/>
                </a:cubicBezTo>
                <a:cubicBezTo>
                  <a:pt x="488911" y="2996646"/>
                  <a:pt x="440433" y="2942107"/>
                  <a:pt x="394378" y="2886357"/>
                </a:cubicBezTo>
                <a:cubicBezTo>
                  <a:pt x="349535" y="2829396"/>
                  <a:pt x="305905" y="2770009"/>
                  <a:pt x="268335" y="2708200"/>
                </a:cubicBezTo>
                <a:cubicBezTo>
                  <a:pt x="248943" y="2677900"/>
                  <a:pt x="231976" y="2645178"/>
                  <a:pt x="213796" y="2613667"/>
                </a:cubicBezTo>
                <a:cubicBezTo>
                  <a:pt x="204100" y="2597911"/>
                  <a:pt x="196828" y="2580943"/>
                  <a:pt x="188345" y="2565188"/>
                </a:cubicBezTo>
                <a:cubicBezTo>
                  <a:pt x="179861" y="2549433"/>
                  <a:pt x="171378" y="2533678"/>
                  <a:pt x="164106" y="2516710"/>
                </a:cubicBezTo>
                <a:lnTo>
                  <a:pt x="142291" y="2467019"/>
                </a:lnTo>
                <a:cubicBezTo>
                  <a:pt x="138654" y="2458536"/>
                  <a:pt x="135019" y="2450052"/>
                  <a:pt x="131383" y="2441568"/>
                </a:cubicBezTo>
                <a:lnTo>
                  <a:pt x="121687" y="2416117"/>
                </a:lnTo>
                <a:lnTo>
                  <a:pt x="102296" y="2365214"/>
                </a:lnTo>
                <a:cubicBezTo>
                  <a:pt x="96236" y="2348247"/>
                  <a:pt x="91389" y="2330068"/>
                  <a:pt x="85328" y="2313101"/>
                </a:cubicBezTo>
                <a:cubicBezTo>
                  <a:pt x="73209" y="2279166"/>
                  <a:pt x="64726" y="2244018"/>
                  <a:pt x="55030" y="2208872"/>
                </a:cubicBezTo>
                <a:cubicBezTo>
                  <a:pt x="50182" y="2190692"/>
                  <a:pt x="46546" y="2173725"/>
                  <a:pt x="42910" y="2155546"/>
                </a:cubicBezTo>
                <a:cubicBezTo>
                  <a:pt x="39274" y="2137366"/>
                  <a:pt x="35639" y="2120399"/>
                  <a:pt x="32002" y="2102220"/>
                </a:cubicBezTo>
                <a:cubicBezTo>
                  <a:pt x="18671" y="2030713"/>
                  <a:pt x="7763" y="1959209"/>
                  <a:pt x="4128" y="1886491"/>
                </a:cubicBezTo>
                <a:cubicBezTo>
                  <a:pt x="-5568" y="1742267"/>
                  <a:pt x="1704" y="1596832"/>
                  <a:pt x="27154" y="1453821"/>
                </a:cubicBezTo>
                <a:lnTo>
                  <a:pt x="36850" y="1400495"/>
                </a:lnTo>
                <a:cubicBezTo>
                  <a:pt x="40486" y="1382316"/>
                  <a:pt x="45334" y="1365348"/>
                  <a:pt x="48969" y="1347168"/>
                </a:cubicBezTo>
                <a:cubicBezTo>
                  <a:pt x="53817" y="1330201"/>
                  <a:pt x="57454" y="1312022"/>
                  <a:pt x="62302" y="1295055"/>
                </a:cubicBezTo>
                <a:lnTo>
                  <a:pt x="78056" y="1242940"/>
                </a:lnTo>
                <a:cubicBezTo>
                  <a:pt x="80480" y="1234457"/>
                  <a:pt x="82904" y="1225972"/>
                  <a:pt x="85328" y="1217489"/>
                </a:cubicBezTo>
                <a:lnTo>
                  <a:pt x="93813" y="1190826"/>
                </a:lnTo>
                <a:lnTo>
                  <a:pt x="111991" y="1139924"/>
                </a:lnTo>
                <a:cubicBezTo>
                  <a:pt x="119263" y="1122957"/>
                  <a:pt x="125323" y="1105989"/>
                  <a:pt x="132595" y="1089022"/>
                </a:cubicBezTo>
                <a:cubicBezTo>
                  <a:pt x="138654" y="1072054"/>
                  <a:pt x="145926" y="1055087"/>
                  <a:pt x="153198" y="1039331"/>
                </a:cubicBezTo>
                <a:cubicBezTo>
                  <a:pt x="168954" y="1006608"/>
                  <a:pt x="183498" y="973885"/>
                  <a:pt x="200465" y="942374"/>
                </a:cubicBezTo>
                <a:cubicBezTo>
                  <a:pt x="208948" y="926619"/>
                  <a:pt x="217432" y="910863"/>
                  <a:pt x="225915" y="895108"/>
                </a:cubicBezTo>
                <a:lnTo>
                  <a:pt x="253791" y="847841"/>
                </a:lnTo>
                <a:cubicBezTo>
                  <a:pt x="263487" y="832086"/>
                  <a:pt x="273182" y="816330"/>
                  <a:pt x="282878" y="801787"/>
                </a:cubicBezTo>
                <a:lnTo>
                  <a:pt x="311965" y="756945"/>
                </a:lnTo>
                <a:lnTo>
                  <a:pt x="343476" y="713314"/>
                </a:lnTo>
                <a:cubicBezTo>
                  <a:pt x="354383" y="697558"/>
                  <a:pt x="365291" y="683015"/>
                  <a:pt x="376198" y="669684"/>
                </a:cubicBezTo>
                <a:cubicBezTo>
                  <a:pt x="464672" y="556971"/>
                  <a:pt x="566476" y="453955"/>
                  <a:pt x="679188" y="365481"/>
                </a:cubicBezTo>
                <a:cubicBezTo>
                  <a:pt x="793112" y="277009"/>
                  <a:pt x="916732" y="201867"/>
                  <a:pt x="1047623" y="143693"/>
                </a:cubicBezTo>
                <a:close/>
                <a:moveTo>
                  <a:pt x="2391686" y="138845"/>
                </a:moveTo>
                <a:cubicBezTo>
                  <a:pt x="2413501" y="144904"/>
                  <a:pt x="2436528" y="150965"/>
                  <a:pt x="2458343" y="158237"/>
                </a:cubicBezTo>
                <a:lnTo>
                  <a:pt x="2525002" y="181263"/>
                </a:lnTo>
                <a:cubicBezTo>
                  <a:pt x="2728611" y="279433"/>
                  <a:pt x="2911616" y="417596"/>
                  <a:pt x="3061899" y="584846"/>
                </a:cubicBezTo>
                <a:lnTo>
                  <a:pt x="3024329" y="550912"/>
                </a:lnTo>
                <a:cubicBezTo>
                  <a:pt x="3010996" y="540003"/>
                  <a:pt x="2998877" y="529096"/>
                  <a:pt x="2985546" y="518188"/>
                </a:cubicBezTo>
                <a:cubicBezTo>
                  <a:pt x="2815872" y="353361"/>
                  <a:pt x="2613474" y="222470"/>
                  <a:pt x="2391686" y="138845"/>
                </a:cubicBezTo>
                <a:close/>
                <a:moveTo>
                  <a:pt x="2031734" y="136421"/>
                </a:moveTo>
                <a:lnTo>
                  <a:pt x="2059608" y="136421"/>
                </a:lnTo>
                <a:lnTo>
                  <a:pt x="2110510" y="146117"/>
                </a:lnTo>
                <a:lnTo>
                  <a:pt x="2161413" y="158237"/>
                </a:lnTo>
                <a:lnTo>
                  <a:pt x="2186864" y="164296"/>
                </a:lnTo>
                <a:cubicBezTo>
                  <a:pt x="2195348" y="166720"/>
                  <a:pt x="2203832" y="169144"/>
                  <a:pt x="2212315" y="171567"/>
                </a:cubicBezTo>
                <a:lnTo>
                  <a:pt x="2262006" y="186111"/>
                </a:lnTo>
                <a:cubicBezTo>
                  <a:pt x="2327452" y="207926"/>
                  <a:pt x="2392897" y="232166"/>
                  <a:pt x="2455919" y="262465"/>
                </a:cubicBezTo>
                <a:cubicBezTo>
                  <a:pt x="2583174" y="320639"/>
                  <a:pt x="2700735" y="396992"/>
                  <a:pt x="2807387" y="485466"/>
                </a:cubicBezTo>
                <a:cubicBezTo>
                  <a:pt x="2798903" y="480618"/>
                  <a:pt x="2789207" y="476981"/>
                  <a:pt x="2780724" y="472134"/>
                </a:cubicBezTo>
                <a:cubicBezTo>
                  <a:pt x="2777088" y="469710"/>
                  <a:pt x="2772240" y="467286"/>
                  <a:pt x="2768605" y="464862"/>
                </a:cubicBezTo>
                <a:cubicBezTo>
                  <a:pt x="2532272" y="283068"/>
                  <a:pt x="2245038" y="167932"/>
                  <a:pt x="1949321" y="137633"/>
                </a:cubicBezTo>
                <a:lnTo>
                  <a:pt x="2003858" y="137633"/>
                </a:lnTo>
                <a:close/>
                <a:moveTo>
                  <a:pt x="1780858" y="103698"/>
                </a:moveTo>
                <a:lnTo>
                  <a:pt x="1715412" y="113393"/>
                </a:lnTo>
                <a:lnTo>
                  <a:pt x="1698445" y="115817"/>
                </a:lnTo>
                <a:lnTo>
                  <a:pt x="1681477" y="119453"/>
                </a:lnTo>
                <a:lnTo>
                  <a:pt x="1648755" y="126724"/>
                </a:lnTo>
                <a:cubicBezTo>
                  <a:pt x="1453629" y="142480"/>
                  <a:pt x="1262139" y="193383"/>
                  <a:pt x="1086406" y="277007"/>
                </a:cubicBezTo>
                <a:cubicBezTo>
                  <a:pt x="910671" y="359421"/>
                  <a:pt x="749482" y="475769"/>
                  <a:pt x="613742" y="615145"/>
                </a:cubicBezTo>
                <a:cubicBezTo>
                  <a:pt x="668280" y="544851"/>
                  <a:pt x="728878" y="478193"/>
                  <a:pt x="796747" y="416383"/>
                </a:cubicBezTo>
                <a:cubicBezTo>
                  <a:pt x="867041" y="364268"/>
                  <a:pt x="943395" y="319427"/>
                  <a:pt x="1020960" y="279431"/>
                </a:cubicBezTo>
                <a:cubicBezTo>
                  <a:pt x="1060954" y="260040"/>
                  <a:pt x="1100950" y="241861"/>
                  <a:pt x="1140944" y="224894"/>
                </a:cubicBezTo>
                <a:lnTo>
                  <a:pt x="1202754" y="201866"/>
                </a:lnTo>
                <a:cubicBezTo>
                  <a:pt x="1222145" y="194594"/>
                  <a:pt x="1243961" y="188535"/>
                  <a:pt x="1264563" y="181263"/>
                </a:cubicBezTo>
                <a:cubicBezTo>
                  <a:pt x="1348189" y="155811"/>
                  <a:pt x="1434238" y="133996"/>
                  <a:pt x="1520287" y="121876"/>
                </a:cubicBezTo>
                <a:cubicBezTo>
                  <a:pt x="1606336" y="109757"/>
                  <a:pt x="1693597" y="103698"/>
                  <a:pt x="1780858" y="103698"/>
                </a:cubicBezTo>
                <a:close/>
                <a:moveTo>
                  <a:pt x="1733611" y="284"/>
                </a:moveTo>
                <a:cubicBezTo>
                  <a:pt x="1914554" y="-2955"/>
                  <a:pt x="2095665" y="21587"/>
                  <a:pt x="2269278" y="73399"/>
                </a:cubicBezTo>
                <a:cubicBezTo>
                  <a:pt x="2253523" y="70975"/>
                  <a:pt x="2237767" y="68552"/>
                  <a:pt x="2224436" y="66128"/>
                </a:cubicBezTo>
                <a:cubicBezTo>
                  <a:pt x="2208680" y="63704"/>
                  <a:pt x="2192925" y="62491"/>
                  <a:pt x="2177169" y="61280"/>
                </a:cubicBezTo>
                <a:cubicBezTo>
                  <a:pt x="2135962" y="50371"/>
                  <a:pt x="2093544" y="43100"/>
                  <a:pt x="2051125" y="35828"/>
                </a:cubicBezTo>
                <a:cubicBezTo>
                  <a:pt x="2029310" y="33404"/>
                  <a:pt x="2008707" y="29769"/>
                  <a:pt x="1986892" y="27345"/>
                </a:cubicBezTo>
                <a:cubicBezTo>
                  <a:pt x="1965077" y="24921"/>
                  <a:pt x="1944473" y="22497"/>
                  <a:pt x="1922658" y="21285"/>
                </a:cubicBezTo>
                <a:cubicBezTo>
                  <a:pt x="1900842" y="20073"/>
                  <a:pt x="1880240" y="16437"/>
                  <a:pt x="1858424" y="16437"/>
                </a:cubicBezTo>
                <a:lnTo>
                  <a:pt x="1794190" y="14013"/>
                </a:lnTo>
                <a:cubicBezTo>
                  <a:pt x="1772375" y="14013"/>
                  <a:pt x="1751772" y="15225"/>
                  <a:pt x="1729957" y="15225"/>
                </a:cubicBezTo>
                <a:lnTo>
                  <a:pt x="1697233" y="16437"/>
                </a:lnTo>
                <a:cubicBezTo>
                  <a:pt x="1687538" y="17649"/>
                  <a:pt x="1676631" y="17649"/>
                  <a:pt x="1665722" y="18861"/>
                </a:cubicBezTo>
                <a:cubicBezTo>
                  <a:pt x="1493624" y="28556"/>
                  <a:pt x="1323950" y="64915"/>
                  <a:pt x="1162760" y="125513"/>
                </a:cubicBezTo>
                <a:cubicBezTo>
                  <a:pt x="1172456" y="120665"/>
                  <a:pt x="1179727" y="117030"/>
                  <a:pt x="1185787" y="113393"/>
                </a:cubicBezTo>
                <a:cubicBezTo>
                  <a:pt x="1191847" y="110969"/>
                  <a:pt x="1197906" y="107334"/>
                  <a:pt x="1203967" y="104910"/>
                </a:cubicBezTo>
                <a:cubicBezTo>
                  <a:pt x="1216086" y="98850"/>
                  <a:pt x="1228206" y="92791"/>
                  <a:pt x="1250021" y="84306"/>
                </a:cubicBezTo>
                <a:cubicBezTo>
                  <a:pt x="1260928" y="79459"/>
                  <a:pt x="1274260" y="74611"/>
                  <a:pt x="1290015" y="69763"/>
                </a:cubicBezTo>
                <a:cubicBezTo>
                  <a:pt x="1305771" y="64915"/>
                  <a:pt x="1325163" y="57643"/>
                  <a:pt x="1349402" y="51584"/>
                </a:cubicBezTo>
                <a:cubicBezTo>
                  <a:pt x="1373641" y="45524"/>
                  <a:pt x="1401515" y="38252"/>
                  <a:pt x="1435450" y="30980"/>
                </a:cubicBezTo>
                <a:cubicBezTo>
                  <a:pt x="1452418" y="28556"/>
                  <a:pt x="1470598" y="24921"/>
                  <a:pt x="1489989" y="21285"/>
                </a:cubicBezTo>
                <a:cubicBezTo>
                  <a:pt x="1499685" y="20073"/>
                  <a:pt x="1509380" y="17649"/>
                  <a:pt x="1520287" y="16437"/>
                </a:cubicBezTo>
                <a:cubicBezTo>
                  <a:pt x="1529983" y="15225"/>
                  <a:pt x="1542102" y="14013"/>
                  <a:pt x="1553011" y="12801"/>
                </a:cubicBezTo>
                <a:cubicBezTo>
                  <a:pt x="1613003" y="5530"/>
                  <a:pt x="1673298" y="1364"/>
                  <a:pt x="1733611" y="284"/>
                </a:cubicBezTo>
                <a:close/>
              </a:path>
            </a:pathLst>
          </a:custGeom>
          <a:solidFill>
            <a:schemeClr val="bg1">
              <a:lumMod val="85000"/>
            </a:schemeClr>
          </a:solidFill>
        </p:spPr>
        <p:txBody>
          <a:bodyPr wrap="square" lIns="0" tIns="1512000" rIns="0" bIns="0" anchor="t">
            <a:noAutofit/>
          </a:bodyPr>
          <a:lstStyle>
            <a:lvl1pPr marL="0" indent="0" algn="ctr">
              <a:buNone/>
              <a:defRPr sz="1100" i="1">
                <a:solidFill>
                  <a:schemeClr val="tx1"/>
                </a:solidFill>
                <a:latin typeface="+mn-lt"/>
                <a:cs typeface="Times New Roman" panose="02020603050405020304" pitchFamily="18" charset="0"/>
              </a:defRPr>
            </a:lvl1pPr>
          </a:lstStyle>
          <a:p>
            <a:r>
              <a:rPr lang="en-US" noProof="0"/>
              <a:t>Insert or Drag &amp; Drop </a:t>
            </a:r>
            <a:br>
              <a:rPr lang="en-US" noProof="0"/>
            </a:br>
            <a:r>
              <a:rPr lang="en-US" noProof="0"/>
              <a:t>Your Photo</a:t>
            </a:r>
          </a:p>
        </p:txBody>
      </p:sp>
      <p:sp>
        <p:nvSpPr>
          <p:cNvPr id="20" name="Title 1">
            <a:extLst>
              <a:ext uri="{FF2B5EF4-FFF2-40B4-BE49-F238E27FC236}">
                <a16:creationId xmlns:a16="http://schemas.microsoft.com/office/drawing/2014/main" id="{0483305E-326A-457F-81F0-A9A74DBFDD3B}"/>
              </a:ext>
            </a:extLst>
          </p:cNvPr>
          <p:cNvSpPr>
            <a:spLocks noGrp="1"/>
          </p:cNvSpPr>
          <p:nvPr>
            <p:ph type="ctrTitle" hasCustomPrompt="1"/>
          </p:nvPr>
        </p:nvSpPr>
        <p:spPr>
          <a:xfrm>
            <a:off x="7859469" y="2774487"/>
            <a:ext cx="3863221" cy="720000"/>
          </a:xfrm>
        </p:spPr>
        <p:txBody>
          <a:bodyPr anchor="b"/>
          <a:lstStyle>
            <a:lvl1pPr algn="r">
              <a:defRPr sz="4500">
                <a:solidFill>
                  <a:schemeClr val="bg1"/>
                </a:solidFill>
              </a:defRPr>
            </a:lvl1pPr>
          </a:lstStyle>
          <a:p>
            <a:r>
              <a:rPr lang="en-US" noProof="0"/>
              <a:t>Slide Title</a:t>
            </a:r>
          </a:p>
        </p:txBody>
      </p:sp>
      <p:sp>
        <p:nvSpPr>
          <p:cNvPr id="21" name="Subtitle 2">
            <a:extLst>
              <a:ext uri="{FF2B5EF4-FFF2-40B4-BE49-F238E27FC236}">
                <a16:creationId xmlns:a16="http://schemas.microsoft.com/office/drawing/2014/main" id="{B243D003-5AB8-421B-BD18-42CA03E14B9D}"/>
              </a:ext>
            </a:extLst>
          </p:cNvPr>
          <p:cNvSpPr>
            <a:spLocks noGrp="1"/>
          </p:cNvSpPr>
          <p:nvPr>
            <p:ph type="subTitle" idx="1"/>
          </p:nvPr>
        </p:nvSpPr>
        <p:spPr>
          <a:xfrm>
            <a:off x="7859469" y="3708115"/>
            <a:ext cx="3863221" cy="1415429"/>
          </a:xfrm>
        </p:spPr>
        <p:txBody>
          <a:bodyPr/>
          <a:lstStyle>
            <a:lvl1pPr marL="0" indent="0" algn="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Click to edit Master subtitle style</a:t>
            </a:r>
          </a:p>
        </p:txBody>
      </p:sp>
      <p:pic>
        <p:nvPicPr>
          <p:cNvPr id="24" name="Picture 23">
            <a:extLst>
              <a:ext uri="{FF2B5EF4-FFF2-40B4-BE49-F238E27FC236}">
                <a16:creationId xmlns:a16="http://schemas.microsoft.com/office/drawing/2014/main" id="{56B1235F-7F39-4A5B-9E30-7105E197D5C0}"/>
              </a:ext>
            </a:extLst>
          </p:cNvPr>
          <p:cNvPicPr>
            <a:picLocks noChangeAspect="1"/>
          </p:cNvPicPr>
          <p:nvPr userDrawn="1"/>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10755242" y="6359429"/>
            <a:ext cx="881186" cy="339985"/>
          </a:xfrm>
          <a:prstGeom prst="rect">
            <a:avLst/>
          </a:prstGeom>
        </p:spPr>
      </p:pic>
    </p:spTree>
    <p:extLst>
      <p:ext uri="{BB962C8B-B14F-4D97-AF65-F5344CB8AC3E}">
        <p14:creationId xmlns:p14="http://schemas.microsoft.com/office/powerpoint/2010/main" val="256539305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Bullets as Icons 5X">
    <p:spTree>
      <p:nvGrpSpPr>
        <p:cNvPr id="1" name=""/>
        <p:cNvGrpSpPr/>
        <p:nvPr/>
      </p:nvGrpSpPr>
      <p:grpSpPr>
        <a:xfrm>
          <a:off x="0" y="0"/>
          <a:ext cx="0" cy="0"/>
          <a:chOff x="0" y="0"/>
          <a:chExt cx="0" cy="0"/>
        </a:xfrm>
      </p:grpSpPr>
      <p:sp>
        <p:nvSpPr>
          <p:cNvPr id="275" name="Freeform: Shape 274">
            <a:extLst>
              <a:ext uri="{FF2B5EF4-FFF2-40B4-BE49-F238E27FC236}">
                <a16:creationId xmlns:a16="http://schemas.microsoft.com/office/drawing/2014/main" id="{E6216BAC-737B-4CFF-A3A4-12445DC197D8}"/>
              </a:ext>
            </a:extLst>
          </p:cNvPr>
          <p:cNvSpPr/>
          <p:nvPr userDrawn="1"/>
        </p:nvSpPr>
        <p:spPr>
          <a:xfrm rot="10800000">
            <a:off x="0" y="-1"/>
            <a:ext cx="8262739" cy="6858000"/>
          </a:xfrm>
          <a:custGeom>
            <a:avLst/>
            <a:gdLst>
              <a:gd name="connsiteX0" fmla="*/ 774160 w 8262739"/>
              <a:gd name="connsiteY0" fmla="*/ 294728 h 6858000"/>
              <a:gd name="connsiteX1" fmla="*/ 774822 w 8262739"/>
              <a:gd name="connsiteY1" fmla="*/ 291871 h 6858000"/>
              <a:gd name="connsiteX2" fmla="*/ 758067 w 8262739"/>
              <a:gd name="connsiteY2" fmla="*/ 278466 h 6858000"/>
              <a:gd name="connsiteX3" fmla="*/ 846914 w 8262739"/>
              <a:gd name="connsiteY3" fmla="*/ 92306 h 6858000"/>
              <a:gd name="connsiteX4" fmla="*/ 899364 w 8262739"/>
              <a:gd name="connsiteY4" fmla="*/ 54843 h 6858000"/>
              <a:gd name="connsiteX5" fmla="*/ 901914 w 8262739"/>
              <a:gd name="connsiteY5" fmla="*/ 49997 h 6858000"/>
              <a:gd name="connsiteX6" fmla="*/ 842681 w 8262739"/>
              <a:gd name="connsiteY6" fmla="*/ 92306 h 6858000"/>
              <a:gd name="connsiteX7" fmla="*/ 753834 w 8262739"/>
              <a:gd name="connsiteY7" fmla="*/ 278466 h 6858000"/>
              <a:gd name="connsiteX8" fmla="*/ 674364 w 8262739"/>
              <a:gd name="connsiteY8" fmla="*/ 821039 h 6858000"/>
              <a:gd name="connsiteX9" fmla="*/ 674577 w 8262739"/>
              <a:gd name="connsiteY9" fmla="*/ 820652 h 6858000"/>
              <a:gd name="connsiteX10" fmla="*/ 681911 w 8262739"/>
              <a:gd name="connsiteY10" fmla="*/ 659247 h 6858000"/>
              <a:gd name="connsiteX11" fmla="*/ 719798 w 8262739"/>
              <a:gd name="connsiteY11" fmla="*/ 629253 h 6858000"/>
              <a:gd name="connsiteX12" fmla="*/ 721575 w 8262739"/>
              <a:gd name="connsiteY12" fmla="*/ 628045 h 6858000"/>
              <a:gd name="connsiteX13" fmla="*/ 724221 w 8262739"/>
              <a:gd name="connsiteY13" fmla="*/ 625399 h 6858000"/>
              <a:gd name="connsiteX14" fmla="*/ 758067 w 8262739"/>
              <a:gd name="connsiteY14" fmla="*/ 595781 h 6858000"/>
              <a:gd name="connsiteX15" fmla="*/ 851147 w 8262739"/>
              <a:gd name="connsiteY15" fmla="*/ 422317 h 6858000"/>
              <a:gd name="connsiteX16" fmla="*/ 854319 w 8262739"/>
              <a:gd name="connsiteY16" fmla="*/ 424431 h 6858000"/>
              <a:gd name="connsiteX17" fmla="*/ 855904 w 8262739"/>
              <a:gd name="connsiteY17" fmla="*/ 421259 h 6858000"/>
              <a:gd name="connsiteX18" fmla="*/ 851147 w 8262739"/>
              <a:gd name="connsiteY18" fmla="*/ 418088 h 6858000"/>
              <a:gd name="connsiteX19" fmla="*/ 758067 w 8262739"/>
              <a:gd name="connsiteY19" fmla="*/ 591553 h 6858000"/>
              <a:gd name="connsiteX20" fmla="*/ 724221 w 8262739"/>
              <a:gd name="connsiteY20" fmla="*/ 625399 h 6858000"/>
              <a:gd name="connsiteX21" fmla="*/ 719989 w 8262739"/>
              <a:gd name="connsiteY21" fmla="*/ 629102 h 6858000"/>
              <a:gd name="connsiteX22" fmla="*/ 719798 w 8262739"/>
              <a:gd name="connsiteY22" fmla="*/ 629253 h 6858000"/>
              <a:gd name="connsiteX23" fmla="*/ 681911 w 8262739"/>
              <a:gd name="connsiteY23" fmla="*/ 655019 h 6858000"/>
              <a:gd name="connsiteX24" fmla="*/ 681729 w 8262739"/>
              <a:gd name="connsiteY24" fmla="*/ 659070 h 6858000"/>
              <a:gd name="connsiteX25" fmla="*/ 597990 w 8262739"/>
              <a:gd name="connsiteY25" fmla="*/ 1025570 h 6858000"/>
              <a:gd name="connsiteX26" fmla="*/ 598190 w 8262739"/>
              <a:gd name="connsiteY26" fmla="*/ 1024980 h 6858000"/>
              <a:gd name="connsiteX27" fmla="*/ 595885 w 8262739"/>
              <a:gd name="connsiteY27" fmla="*/ 1024518 h 6858000"/>
              <a:gd name="connsiteX28" fmla="*/ 2119992 w 8262739"/>
              <a:gd name="connsiteY28" fmla="*/ 6660069 h 6858000"/>
              <a:gd name="connsiteX29" fmla="*/ 2120414 w 8262739"/>
              <a:gd name="connsiteY29" fmla="*/ 6658670 h 6858000"/>
              <a:gd name="connsiteX30" fmla="*/ 2111615 w 8262739"/>
              <a:gd name="connsiteY30" fmla="*/ 6649866 h 6858000"/>
              <a:gd name="connsiteX31" fmla="*/ 1743929 w 8262739"/>
              <a:gd name="connsiteY31" fmla="*/ 6858000 h 6858000"/>
              <a:gd name="connsiteX32" fmla="*/ 1672367 w 8262739"/>
              <a:gd name="connsiteY32" fmla="*/ 6858000 h 6858000"/>
              <a:gd name="connsiteX33" fmla="*/ 1638095 w 8262739"/>
              <a:gd name="connsiteY33" fmla="*/ 6819444 h 6858000"/>
              <a:gd name="connsiteX34" fmla="*/ 1663481 w 8262739"/>
              <a:gd name="connsiteY34" fmla="*/ 6785597 h 6858000"/>
              <a:gd name="connsiteX35" fmla="*/ 1901513 w 8262739"/>
              <a:gd name="connsiteY35" fmla="*/ 6858000 h 6858000"/>
              <a:gd name="connsiteX36" fmla="*/ 1795034 w 8262739"/>
              <a:gd name="connsiteY36" fmla="*/ 6858000 h 6858000"/>
              <a:gd name="connsiteX37" fmla="*/ 1731171 w 8262739"/>
              <a:gd name="connsiteY37" fmla="*/ 6781364 h 6858000"/>
              <a:gd name="connsiteX38" fmla="*/ 1698079 w 8262739"/>
              <a:gd name="connsiteY38" fmla="*/ 6745264 h 6858000"/>
              <a:gd name="connsiteX39" fmla="*/ 1793828 w 8262739"/>
              <a:gd name="connsiteY39" fmla="*/ 6858000 h 6858000"/>
              <a:gd name="connsiteX40" fmla="*/ 1748158 w 8262739"/>
              <a:gd name="connsiteY40" fmla="*/ 6858000 h 6858000"/>
              <a:gd name="connsiteX41" fmla="*/ 1667709 w 8262739"/>
              <a:gd name="connsiteY41" fmla="*/ 6785597 h 6858000"/>
              <a:gd name="connsiteX42" fmla="*/ 1574630 w 8262739"/>
              <a:gd name="connsiteY42" fmla="*/ 6671360 h 6858000"/>
              <a:gd name="connsiteX43" fmla="*/ 1485783 w 8262739"/>
              <a:gd name="connsiteY43" fmla="*/ 6552895 h 6858000"/>
              <a:gd name="connsiteX44" fmla="*/ 1595786 w 8262739"/>
              <a:gd name="connsiteY44" fmla="*/ 6624823 h 6858000"/>
              <a:gd name="connsiteX45" fmla="*/ 1601188 w 8262739"/>
              <a:gd name="connsiteY45" fmla="*/ 6631183 h 6858000"/>
              <a:gd name="connsiteX46" fmla="*/ 1651314 w 8262739"/>
              <a:gd name="connsiteY46" fmla="*/ 6642275 h 6858000"/>
              <a:gd name="connsiteX47" fmla="*/ 1765018 w 8262739"/>
              <a:gd name="connsiteY47" fmla="*/ 6747517 h 6858000"/>
              <a:gd name="connsiteX48" fmla="*/ 1848052 w 8262739"/>
              <a:gd name="connsiteY48" fmla="*/ 6814155 h 6858000"/>
              <a:gd name="connsiteX49" fmla="*/ 8262739 w 8262739"/>
              <a:gd name="connsiteY49" fmla="*/ 6858000 h 6858000"/>
              <a:gd name="connsiteX50" fmla="*/ 2188465 w 8262739"/>
              <a:gd name="connsiteY50" fmla="*/ 6858000 h 6858000"/>
              <a:gd name="connsiteX51" fmla="*/ 2116185 w 8262739"/>
              <a:gd name="connsiteY51" fmla="*/ 6794059 h 6858000"/>
              <a:gd name="connsiteX52" fmla="*/ 1976568 w 8262739"/>
              <a:gd name="connsiteY52" fmla="*/ 6679826 h 6858000"/>
              <a:gd name="connsiteX53" fmla="*/ 1773484 w 8262739"/>
              <a:gd name="connsiteY53" fmla="*/ 6455586 h 6858000"/>
              <a:gd name="connsiteX54" fmla="*/ 1759550 w 8262739"/>
              <a:gd name="connsiteY54" fmla="*/ 6412038 h 6858000"/>
              <a:gd name="connsiteX55" fmla="*/ 1718480 w 8262739"/>
              <a:gd name="connsiteY55" fmla="*/ 6370968 h 6858000"/>
              <a:gd name="connsiteX56" fmla="*/ 1578863 w 8262739"/>
              <a:gd name="connsiteY56" fmla="*/ 6218656 h 6858000"/>
              <a:gd name="connsiteX57" fmla="*/ 1561939 w 8262739"/>
              <a:gd name="connsiteY57" fmla="*/ 6142499 h 6858000"/>
              <a:gd name="connsiteX58" fmla="*/ 1506935 w 8262739"/>
              <a:gd name="connsiteY58" fmla="*/ 6066343 h 6858000"/>
              <a:gd name="connsiteX59" fmla="*/ 1500383 w 8262739"/>
              <a:gd name="connsiteY59" fmla="*/ 6056069 h 6858000"/>
              <a:gd name="connsiteX60" fmla="*/ 1435007 w 8262739"/>
              <a:gd name="connsiteY60" fmla="*/ 6011339 h 6858000"/>
              <a:gd name="connsiteX61" fmla="*/ 1308080 w 8262739"/>
              <a:gd name="connsiteY61" fmla="*/ 5829412 h 6858000"/>
              <a:gd name="connsiteX62" fmla="*/ 1236157 w 8262739"/>
              <a:gd name="connsiteY62" fmla="*/ 5660176 h 6858000"/>
              <a:gd name="connsiteX63" fmla="*/ 1227695 w 8262739"/>
              <a:gd name="connsiteY63" fmla="*/ 5660176 h 6858000"/>
              <a:gd name="connsiteX64" fmla="*/ 1130387 w 8262739"/>
              <a:gd name="connsiteY64" fmla="*/ 5474016 h 6858000"/>
              <a:gd name="connsiteX65" fmla="*/ 1037307 w 8262739"/>
              <a:gd name="connsiteY65" fmla="*/ 5287856 h 6858000"/>
              <a:gd name="connsiteX66" fmla="*/ 939994 w 8262739"/>
              <a:gd name="connsiteY66" fmla="*/ 5072083 h 6858000"/>
              <a:gd name="connsiteX67" fmla="*/ 851147 w 8262739"/>
              <a:gd name="connsiteY67" fmla="*/ 4852075 h 6858000"/>
              <a:gd name="connsiteX68" fmla="*/ 898733 w 8262739"/>
              <a:gd name="connsiteY68" fmla="*/ 4922927 h 6858000"/>
              <a:gd name="connsiteX69" fmla="*/ 898752 w 8262739"/>
              <a:gd name="connsiteY69" fmla="*/ 4922958 h 6858000"/>
              <a:gd name="connsiteX70" fmla="*/ 939994 w 8262739"/>
              <a:gd name="connsiteY70" fmla="*/ 5000155 h 6858000"/>
              <a:gd name="connsiteX71" fmla="*/ 1028845 w 8262739"/>
              <a:gd name="connsiteY71" fmla="*/ 5186315 h 6858000"/>
              <a:gd name="connsiteX72" fmla="*/ 1058459 w 8262739"/>
              <a:gd name="connsiteY72" fmla="*/ 5287856 h 6858000"/>
              <a:gd name="connsiteX73" fmla="*/ 1070701 w 8262739"/>
              <a:gd name="connsiteY73" fmla="*/ 5305806 h 6858000"/>
              <a:gd name="connsiteX74" fmla="*/ 1055634 w 8262739"/>
              <a:gd name="connsiteY74" fmla="*/ 5227473 h 6858000"/>
              <a:gd name="connsiteX75" fmla="*/ 1016346 w 8262739"/>
              <a:gd name="connsiteY75" fmla="*/ 5156168 h 6858000"/>
              <a:gd name="connsiteX76" fmla="*/ 952391 w 8262739"/>
              <a:gd name="connsiteY76" fmla="*/ 5012357 h 6858000"/>
              <a:gd name="connsiteX77" fmla="*/ 898752 w 8262739"/>
              <a:gd name="connsiteY77" fmla="*/ 4922958 h 6858000"/>
              <a:gd name="connsiteX78" fmla="*/ 898743 w 8262739"/>
              <a:gd name="connsiteY78" fmla="*/ 4922942 h 6858000"/>
              <a:gd name="connsiteX79" fmla="*/ 898733 w 8262739"/>
              <a:gd name="connsiteY79" fmla="*/ 4922927 h 6858000"/>
              <a:gd name="connsiteX80" fmla="*/ 876528 w 8262739"/>
              <a:gd name="connsiteY80" fmla="*/ 4885918 h 6858000"/>
              <a:gd name="connsiteX81" fmla="*/ 783448 w 8262739"/>
              <a:gd name="connsiteY81" fmla="*/ 4632064 h 6858000"/>
              <a:gd name="connsiteX82" fmla="*/ 703703 w 8262739"/>
              <a:gd name="connsiteY82" fmla="*/ 4371836 h 6858000"/>
              <a:gd name="connsiteX83" fmla="*/ 677518 w 8262739"/>
              <a:gd name="connsiteY83" fmla="*/ 4295977 h 6858000"/>
              <a:gd name="connsiteX84" fmla="*/ 563468 w 8262739"/>
              <a:gd name="connsiteY84" fmla="*/ 3840737 h 6858000"/>
              <a:gd name="connsiteX85" fmla="*/ 513030 w 8262739"/>
              <a:gd name="connsiteY85" fmla="*/ 3510255 h 6858000"/>
              <a:gd name="connsiteX86" fmla="*/ 512670 w 8262739"/>
              <a:gd name="connsiteY86" fmla="*/ 3519338 h 6858000"/>
              <a:gd name="connsiteX87" fmla="*/ 516903 w 8262739"/>
              <a:gd name="connsiteY87" fmla="*/ 3587033 h 6858000"/>
              <a:gd name="connsiteX88" fmla="*/ 538056 w 8262739"/>
              <a:gd name="connsiteY88" fmla="*/ 3743579 h 6858000"/>
              <a:gd name="connsiteX89" fmla="*/ 563441 w 8262739"/>
              <a:gd name="connsiteY89" fmla="*/ 3904353 h 6858000"/>
              <a:gd name="connsiteX90" fmla="*/ 521132 w 8262739"/>
              <a:gd name="connsiteY90" fmla="*/ 3764731 h 6858000"/>
              <a:gd name="connsiteX91" fmla="*/ 491518 w 8262739"/>
              <a:gd name="connsiteY91" fmla="*/ 3587033 h 6858000"/>
              <a:gd name="connsiteX92" fmla="*/ 457671 w 8262739"/>
              <a:gd name="connsiteY92" fmla="*/ 3587033 h 6858000"/>
              <a:gd name="connsiteX93" fmla="*/ 436514 w 8262739"/>
              <a:gd name="connsiteY93" fmla="*/ 3426258 h 6858000"/>
              <a:gd name="connsiteX94" fmla="*/ 406900 w 8262739"/>
              <a:gd name="connsiteY94" fmla="*/ 3324717 h 6858000"/>
              <a:gd name="connsiteX95" fmla="*/ 381515 w 8262739"/>
              <a:gd name="connsiteY95" fmla="*/ 3227408 h 6858000"/>
              <a:gd name="connsiteX96" fmla="*/ 309587 w 8262739"/>
              <a:gd name="connsiteY96" fmla="*/ 3151252 h 6858000"/>
              <a:gd name="connsiteX97" fmla="*/ 288435 w 8262739"/>
              <a:gd name="connsiteY97" fmla="*/ 3151252 h 6858000"/>
              <a:gd name="connsiteX98" fmla="*/ 267278 w 8262739"/>
              <a:gd name="connsiteY98" fmla="*/ 3045477 h 6858000"/>
              <a:gd name="connsiteX99" fmla="*/ 258816 w 8262739"/>
              <a:gd name="connsiteY99" fmla="*/ 2910088 h 6858000"/>
              <a:gd name="connsiteX100" fmla="*/ 275740 w 8262739"/>
              <a:gd name="connsiteY100" fmla="*/ 2719700 h 6858000"/>
              <a:gd name="connsiteX101" fmla="*/ 284202 w 8262739"/>
              <a:gd name="connsiteY101" fmla="*/ 2652006 h 6858000"/>
              <a:gd name="connsiteX102" fmla="*/ 298611 w 8262739"/>
              <a:gd name="connsiteY102" fmla="*/ 2605575 h 6858000"/>
              <a:gd name="connsiteX103" fmla="*/ 291606 w 8262739"/>
              <a:gd name="connsiteY103" fmla="*/ 2499693 h 6858000"/>
              <a:gd name="connsiteX104" fmla="*/ 301125 w 8262739"/>
              <a:gd name="connsiteY104" fmla="*/ 2343147 h 6858000"/>
              <a:gd name="connsiteX105" fmla="*/ 318049 w 8262739"/>
              <a:gd name="connsiteY105" fmla="*/ 2311419 h 6858000"/>
              <a:gd name="connsiteX106" fmla="*/ 318049 w 8262739"/>
              <a:gd name="connsiteY106" fmla="*/ 2292377 h 6858000"/>
              <a:gd name="connsiteX107" fmla="*/ 284202 w 8262739"/>
              <a:gd name="connsiteY107" fmla="*/ 2355842 h 6858000"/>
              <a:gd name="connsiteX108" fmla="*/ 254587 w 8262739"/>
              <a:gd name="connsiteY108" fmla="*/ 2313533 h 6858000"/>
              <a:gd name="connsiteX109" fmla="*/ 199583 w 8262739"/>
              <a:gd name="connsiteY109" fmla="*/ 2237377 h 6858000"/>
              <a:gd name="connsiteX110" fmla="*/ 189536 w 8262739"/>
              <a:gd name="connsiteY110" fmla="*/ 2177087 h 6858000"/>
              <a:gd name="connsiteX111" fmla="*/ 186893 w 8262739"/>
              <a:gd name="connsiteY111" fmla="*/ 2182373 h 6858000"/>
              <a:gd name="connsiteX112" fmla="*/ 169969 w 8262739"/>
              <a:gd name="connsiteY112" fmla="*/ 2351609 h 6858000"/>
              <a:gd name="connsiteX113" fmla="*/ 157274 w 8262739"/>
              <a:gd name="connsiteY113" fmla="*/ 2520845 h 6858000"/>
              <a:gd name="connsiteX114" fmla="*/ 144584 w 8262739"/>
              <a:gd name="connsiteY114" fmla="*/ 2652006 h 6858000"/>
              <a:gd name="connsiteX115" fmla="*/ 144584 w 8262739"/>
              <a:gd name="connsiteY115" fmla="*/ 2922779 h 6858000"/>
              <a:gd name="connsiteX116" fmla="*/ 148813 w 8262739"/>
              <a:gd name="connsiteY116" fmla="*/ 3062401 h 6858000"/>
              <a:gd name="connsiteX117" fmla="*/ 157274 w 8262739"/>
              <a:gd name="connsiteY117" fmla="*/ 3202018 h 6858000"/>
              <a:gd name="connsiteX118" fmla="*/ 119198 w 8262739"/>
              <a:gd name="connsiteY118" fmla="*/ 3333179 h 6858000"/>
              <a:gd name="connsiteX119" fmla="*/ 110737 w 8262739"/>
              <a:gd name="connsiteY119" fmla="*/ 3333179 h 6858000"/>
              <a:gd name="connsiteX120" fmla="*/ 85351 w 8262739"/>
              <a:gd name="connsiteY120" fmla="*/ 3079324 h 6858000"/>
              <a:gd name="connsiteX121" fmla="*/ 85351 w 8262739"/>
              <a:gd name="connsiteY121" fmla="*/ 2817009 h 6858000"/>
              <a:gd name="connsiteX122" fmla="*/ 106504 w 8262739"/>
              <a:gd name="connsiteY122" fmla="*/ 2613925 h 6858000"/>
              <a:gd name="connsiteX123" fmla="*/ 144566 w 8262739"/>
              <a:gd name="connsiteY123" fmla="*/ 2651983 h 6858000"/>
              <a:gd name="connsiteX124" fmla="*/ 110737 w 8262739"/>
              <a:gd name="connsiteY124" fmla="*/ 2609697 h 6858000"/>
              <a:gd name="connsiteX125" fmla="*/ 102275 w 8262739"/>
              <a:gd name="connsiteY125" fmla="*/ 2457384 h 6858000"/>
              <a:gd name="connsiteX126" fmla="*/ 110737 w 8262739"/>
              <a:gd name="connsiteY126" fmla="*/ 2224682 h 6858000"/>
              <a:gd name="connsiteX127" fmla="*/ 114965 w 8262739"/>
              <a:gd name="connsiteY127" fmla="*/ 2161221 h 6858000"/>
              <a:gd name="connsiteX128" fmla="*/ 127660 w 8262739"/>
              <a:gd name="connsiteY128" fmla="*/ 2055446 h 6858000"/>
              <a:gd name="connsiteX129" fmla="*/ 178431 w 8262739"/>
              <a:gd name="connsiteY129" fmla="*/ 1865057 h 6858000"/>
              <a:gd name="connsiteX130" fmla="*/ 203728 w 8262739"/>
              <a:gd name="connsiteY130" fmla="*/ 1738579 h 6858000"/>
              <a:gd name="connsiteX131" fmla="*/ 195355 w 8262739"/>
              <a:gd name="connsiteY131" fmla="*/ 1708512 h 6858000"/>
              <a:gd name="connsiteX132" fmla="*/ 165736 w 8262739"/>
              <a:gd name="connsiteY132" fmla="*/ 1877748 h 6858000"/>
              <a:gd name="connsiteX133" fmla="*/ 114965 w 8262739"/>
              <a:gd name="connsiteY133" fmla="*/ 2068141 h 6858000"/>
              <a:gd name="connsiteX134" fmla="*/ 102275 w 8262739"/>
              <a:gd name="connsiteY134" fmla="*/ 2173911 h 6858000"/>
              <a:gd name="connsiteX135" fmla="*/ 98042 w 8262739"/>
              <a:gd name="connsiteY135" fmla="*/ 2237377 h 6858000"/>
              <a:gd name="connsiteX136" fmla="*/ 89580 w 8262739"/>
              <a:gd name="connsiteY136" fmla="*/ 2470075 h 6858000"/>
              <a:gd name="connsiteX137" fmla="*/ 98042 w 8262739"/>
              <a:gd name="connsiteY137" fmla="*/ 2622387 h 6858000"/>
              <a:gd name="connsiteX138" fmla="*/ 76889 w 8262739"/>
              <a:gd name="connsiteY138" fmla="*/ 2825470 h 6858000"/>
              <a:gd name="connsiteX139" fmla="*/ 76889 w 8262739"/>
              <a:gd name="connsiteY139" fmla="*/ 3087786 h 6858000"/>
              <a:gd name="connsiteX140" fmla="*/ 102275 w 8262739"/>
              <a:gd name="connsiteY140" fmla="*/ 3341640 h 6858000"/>
              <a:gd name="connsiteX141" fmla="*/ 110737 w 8262739"/>
              <a:gd name="connsiteY141" fmla="*/ 3341640 h 6858000"/>
              <a:gd name="connsiteX142" fmla="*/ 165736 w 8262739"/>
              <a:gd name="connsiteY142" fmla="*/ 3582805 h 6858000"/>
              <a:gd name="connsiteX143" fmla="*/ 195355 w 8262739"/>
              <a:gd name="connsiteY143" fmla="*/ 3781654 h 6858000"/>
              <a:gd name="connsiteX144" fmla="*/ 258816 w 8262739"/>
              <a:gd name="connsiteY144" fmla="*/ 3984738 h 6858000"/>
              <a:gd name="connsiteX145" fmla="*/ 358772 w 8262739"/>
              <a:gd name="connsiteY145" fmla="*/ 4421447 h 6858000"/>
              <a:gd name="connsiteX146" fmla="*/ 367496 w 8262739"/>
              <a:gd name="connsiteY146" fmla="*/ 4505141 h 6858000"/>
              <a:gd name="connsiteX147" fmla="*/ 385748 w 8262739"/>
              <a:gd name="connsiteY147" fmla="*/ 4505141 h 6858000"/>
              <a:gd name="connsiteX148" fmla="*/ 478828 w 8262739"/>
              <a:gd name="connsiteY148" fmla="*/ 4729378 h 6858000"/>
              <a:gd name="connsiteX149" fmla="*/ 512675 w 8262739"/>
              <a:gd name="connsiteY149" fmla="*/ 4843614 h 6858000"/>
              <a:gd name="connsiteX150" fmla="*/ 449209 w 8262739"/>
              <a:gd name="connsiteY150" fmla="*/ 4746301 h 6858000"/>
              <a:gd name="connsiteX151" fmla="*/ 381515 w 8262739"/>
              <a:gd name="connsiteY151" fmla="*/ 4593989 h 6858000"/>
              <a:gd name="connsiteX152" fmla="*/ 377286 w 8262739"/>
              <a:gd name="connsiteY152" fmla="*/ 4636297 h 6858000"/>
              <a:gd name="connsiteX153" fmla="*/ 340476 w 8262739"/>
              <a:gd name="connsiteY153" fmla="*/ 4522194 h 6858000"/>
              <a:gd name="connsiteX154" fmla="*/ 313820 w 8262739"/>
              <a:gd name="connsiteY154" fmla="*/ 4526294 h 6858000"/>
              <a:gd name="connsiteX155" fmla="*/ 284202 w 8262739"/>
              <a:gd name="connsiteY155" fmla="*/ 4428985 h 6858000"/>
              <a:gd name="connsiteX156" fmla="*/ 182660 w 8262739"/>
              <a:gd name="connsiteY156" fmla="*/ 4196284 h 6858000"/>
              <a:gd name="connsiteX157" fmla="*/ 119198 w 8262739"/>
              <a:gd name="connsiteY157" fmla="*/ 3988971 h 6858000"/>
              <a:gd name="connsiteX158" fmla="*/ 114965 w 8262739"/>
              <a:gd name="connsiteY158" fmla="*/ 3815502 h 6858000"/>
              <a:gd name="connsiteX159" fmla="*/ 85351 w 8262739"/>
              <a:gd name="connsiteY159" fmla="*/ 3612418 h 6858000"/>
              <a:gd name="connsiteX160" fmla="*/ 64195 w 8262739"/>
              <a:gd name="connsiteY160" fmla="*/ 3409335 h 6858000"/>
              <a:gd name="connsiteX161" fmla="*/ 17657 w 8262739"/>
              <a:gd name="connsiteY161" fmla="*/ 3261255 h 6858000"/>
              <a:gd name="connsiteX162" fmla="*/ 47271 w 8262739"/>
              <a:gd name="connsiteY162" fmla="*/ 2474308 h 6858000"/>
              <a:gd name="connsiteX163" fmla="*/ 76889 w 8262739"/>
              <a:gd name="connsiteY163" fmla="*/ 2271224 h 6858000"/>
              <a:gd name="connsiteX164" fmla="*/ 51504 w 8262739"/>
              <a:gd name="connsiteY164" fmla="*/ 2161221 h 6858000"/>
              <a:gd name="connsiteX165" fmla="*/ 102275 w 8262739"/>
              <a:gd name="connsiteY165" fmla="*/ 1856596 h 6858000"/>
              <a:gd name="connsiteX166" fmla="*/ 114965 w 8262739"/>
              <a:gd name="connsiteY166" fmla="*/ 1784668 h 6858000"/>
              <a:gd name="connsiteX167" fmla="*/ 148813 w 8262739"/>
              <a:gd name="connsiteY167" fmla="*/ 1539276 h 6858000"/>
              <a:gd name="connsiteX168" fmla="*/ 237664 w 8262739"/>
              <a:gd name="connsiteY168" fmla="*/ 1361578 h 6858000"/>
              <a:gd name="connsiteX169" fmla="*/ 216507 w 8262739"/>
              <a:gd name="connsiteY169" fmla="*/ 1602741 h 6858000"/>
              <a:gd name="connsiteX170" fmla="*/ 237655 w 8262739"/>
              <a:gd name="connsiteY170" fmla="*/ 1561405 h 6858000"/>
              <a:gd name="connsiteX171" fmla="*/ 250354 w 8262739"/>
              <a:gd name="connsiteY171" fmla="*/ 1462591 h 6858000"/>
              <a:gd name="connsiteX172" fmla="*/ 254587 w 8262739"/>
              <a:gd name="connsiteY172" fmla="*/ 1353116 h 6858000"/>
              <a:gd name="connsiteX173" fmla="*/ 292663 w 8262739"/>
              <a:gd name="connsiteY173" fmla="*/ 1213494 h 6858000"/>
              <a:gd name="connsiteX174" fmla="*/ 351896 w 8262739"/>
              <a:gd name="connsiteY174" fmla="*/ 1001948 h 6858000"/>
              <a:gd name="connsiteX175" fmla="*/ 423824 w 8262739"/>
              <a:gd name="connsiteY175" fmla="*/ 786174 h 6858000"/>
              <a:gd name="connsiteX176" fmla="*/ 429212 w 8262739"/>
              <a:gd name="connsiteY176" fmla="*/ 780111 h 6858000"/>
              <a:gd name="connsiteX177" fmla="*/ 461904 w 8262739"/>
              <a:gd name="connsiteY177" fmla="*/ 608476 h 6858000"/>
              <a:gd name="connsiteX178" fmla="*/ 508442 w 8262739"/>
              <a:gd name="connsiteY178" fmla="*/ 485778 h 6858000"/>
              <a:gd name="connsiteX179" fmla="*/ 563446 w 8262739"/>
              <a:gd name="connsiteY179" fmla="*/ 384236 h 6858000"/>
              <a:gd name="connsiteX180" fmla="*/ 673449 w 8262739"/>
              <a:gd name="connsiteY180" fmla="*/ 172691 h 6858000"/>
              <a:gd name="connsiteX181" fmla="*/ 717872 w 8262739"/>
              <a:gd name="connsiteY181" fmla="*/ 77497 h 6858000"/>
              <a:gd name="connsiteX182" fmla="*/ 754037 w 8262739"/>
              <a:gd name="connsiteY182" fmla="*/ 0 h 6858000"/>
              <a:gd name="connsiteX183" fmla="*/ 1028695 w 8262739"/>
              <a:gd name="connsiteY183" fmla="*/ 0 h 6858000"/>
              <a:gd name="connsiteX184" fmla="*/ 986532 w 8262739"/>
              <a:gd name="connsiteY184" fmla="*/ 71149 h 6858000"/>
              <a:gd name="connsiteX185" fmla="*/ 859605 w 8262739"/>
              <a:gd name="connsiteY185" fmla="*/ 308080 h 6858000"/>
              <a:gd name="connsiteX186" fmla="*/ 721537 w 8262739"/>
              <a:gd name="connsiteY186" fmla="*/ 525648 h 6858000"/>
              <a:gd name="connsiteX187" fmla="*/ 719987 w 8262739"/>
              <a:gd name="connsiteY187" fmla="*/ 532320 h 6858000"/>
              <a:gd name="connsiteX188" fmla="*/ 673445 w 8262739"/>
              <a:gd name="connsiteY188" fmla="*/ 659247 h 6858000"/>
              <a:gd name="connsiteX189" fmla="*/ 639597 w 8262739"/>
              <a:gd name="connsiteY189" fmla="*/ 718480 h 6858000"/>
              <a:gd name="connsiteX190" fmla="*/ 631136 w 8262739"/>
              <a:gd name="connsiteY190" fmla="*/ 726942 h 6858000"/>
              <a:gd name="connsiteX191" fmla="*/ 593588 w 8262739"/>
              <a:gd name="connsiteY191" fmla="*/ 851755 h 6858000"/>
              <a:gd name="connsiteX192" fmla="*/ 584598 w 8262739"/>
              <a:gd name="connsiteY192" fmla="*/ 925796 h 6858000"/>
              <a:gd name="connsiteX193" fmla="*/ 576136 w 8262739"/>
              <a:gd name="connsiteY193" fmla="*/ 1031567 h 6858000"/>
              <a:gd name="connsiteX194" fmla="*/ 516903 w 8262739"/>
              <a:gd name="connsiteY194" fmla="*/ 1205036 h 6858000"/>
              <a:gd name="connsiteX195" fmla="*/ 461900 w 8262739"/>
              <a:gd name="connsiteY195" fmla="*/ 1378501 h 6858000"/>
              <a:gd name="connsiteX196" fmla="*/ 402667 w 8262739"/>
              <a:gd name="connsiteY196" fmla="*/ 1632355 h 6858000"/>
              <a:gd name="connsiteX197" fmla="*/ 368820 w 8262739"/>
              <a:gd name="connsiteY197" fmla="*/ 1865057 h 6858000"/>
              <a:gd name="connsiteX198" fmla="*/ 347667 w 8262739"/>
              <a:gd name="connsiteY198" fmla="*/ 2097755 h 6858000"/>
              <a:gd name="connsiteX199" fmla="*/ 377281 w 8262739"/>
              <a:gd name="connsiteY199" fmla="*/ 1936981 h 6858000"/>
              <a:gd name="connsiteX200" fmla="*/ 380027 w 8262739"/>
              <a:gd name="connsiteY200" fmla="*/ 1923713 h 6858000"/>
              <a:gd name="connsiteX201" fmla="*/ 385743 w 8262739"/>
              <a:gd name="connsiteY201" fmla="*/ 1860824 h 6858000"/>
              <a:gd name="connsiteX202" fmla="*/ 419590 w 8262739"/>
              <a:gd name="connsiteY202" fmla="*/ 1628127 h 6858000"/>
              <a:gd name="connsiteX203" fmla="*/ 430189 w 8262739"/>
              <a:gd name="connsiteY203" fmla="*/ 1631662 h 6858000"/>
              <a:gd name="connsiteX204" fmla="*/ 431108 w 8262739"/>
              <a:gd name="connsiteY204" fmla="*/ 1627731 h 6858000"/>
              <a:gd name="connsiteX205" fmla="*/ 419595 w 8262739"/>
              <a:gd name="connsiteY205" fmla="*/ 1623894 h 6858000"/>
              <a:gd name="connsiteX206" fmla="*/ 478828 w 8262739"/>
              <a:gd name="connsiteY206" fmla="*/ 1370039 h 6858000"/>
              <a:gd name="connsiteX207" fmla="*/ 533827 w 8262739"/>
              <a:gd name="connsiteY207" fmla="*/ 1196570 h 6858000"/>
              <a:gd name="connsiteX208" fmla="*/ 592789 w 8262739"/>
              <a:gd name="connsiteY208" fmla="*/ 1023900 h 6858000"/>
              <a:gd name="connsiteX209" fmla="*/ 588831 w 8262739"/>
              <a:gd name="connsiteY209" fmla="*/ 1023105 h 6858000"/>
              <a:gd name="connsiteX210" fmla="*/ 597293 w 8262739"/>
              <a:gd name="connsiteY210" fmla="*/ 917335 h 6858000"/>
              <a:gd name="connsiteX211" fmla="*/ 643831 w 8262739"/>
              <a:gd name="connsiteY211" fmla="*/ 718480 h 6858000"/>
              <a:gd name="connsiteX212" fmla="*/ 677678 w 8262739"/>
              <a:gd name="connsiteY212" fmla="*/ 659247 h 6858000"/>
              <a:gd name="connsiteX213" fmla="*/ 678815 w 8262739"/>
              <a:gd name="connsiteY213" fmla="*/ 656156 h 6858000"/>
              <a:gd name="connsiteX214" fmla="*/ 724220 w 8262739"/>
              <a:gd name="connsiteY214" fmla="*/ 532320 h 6858000"/>
              <a:gd name="connsiteX215" fmla="*/ 863838 w 8262739"/>
              <a:gd name="connsiteY215" fmla="*/ 312313 h 6858000"/>
              <a:gd name="connsiteX216" fmla="*/ 990765 w 8262739"/>
              <a:gd name="connsiteY216" fmla="*/ 75382 h 6858000"/>
              <a:gd name="connsiteX217" fmla="*/ 1024614 w 8262739"/>
              <a:gd name="connsiteY217" fmla="*/ 19852 h 6858000"/>
              <a:gd name="connsiteX218" fmla="*/ 1036060 w 8262739"/>
              <a:gd name="connsiteY218" fmla="*/ 0 h 6858000"/>
              <a:gd name="connsiteX219" fmla="*/ 1150037 w 8262739"/>
              <a:gd name="connsiteY219" fmla="*/ 0 h 6858000"/>
              <a:gd name="connsiteX220" fmla="*/ 1075780 w 8262739"/>
              <a:gd name="connsiteY220" fmla="*/ 117164 h 6858000"/>
              <a:gd name="connsiteX221" fmla="*/ 796143 w 8262739"/>
              <a:gd name="connsiteY221" fmla="*/ 655019 h 6858000"/>
              <a:gd name="connsiteX222" fmla="*/ 741139 w 8262739"/>
              <a:gd name="connsiteY222" fmla="*/ 828483 h 6858000"/>
              <a:gd name="connsiteX223" fmla="*/ 690368 w 8262739"/>
              <a:gd name="connsiteY223" fmla="*/ 1006181 h 6858000"/>
              <a:gd name="connsiteX224" fmla="*/ 580365 w 8262739"/>
              <a:gd name="connsiteY224" fmla="*/ 1378501 h 6858000"/>
              <a:gd name="connsiteX225" fmla="*/ 508442 w 8262739"/>
              <a:gd name="connsiteY225" fmla="*/ 1632355 h 6858000"/>
              <a:gd name="connsiteX226" fmla="*/ 474594 w 8262739"/>
              <a:gd name="connsiteY226" fmla="*/ 1822748 h 6858000"/>
              <a:gd name="connsiteX227" fmla="*/ 457671 w 8262739"/>
              <a:gd name="connsiteY227" fmla="*/ 1920057 h 6858000"/>
              <a:gd name="connsiteX228" fmla="*/ 444976 w 8262739"/>
              <a:gd name="connsiteY228" fmla="*/ 2017370 h 6858000"/>
              <a:gd name="connsiteX229" fmla="*/ 406900 w 8262739"/>
              <a:gd name="connsiteY229" fmla="*/ 2279686 h 6858000"/>
              <a:gd name="connsiteX230" fmla="*/ 394205 w 8262739"/>
              <a:gd name="connsiteY230" fmla="*/ 2440460 h 6858000"/>
              <a:gd name="connsiteX231" fmla="*/ 415362 w 8262739"/>
              <a:gd name="connsiteY231" fmla="*/ 2609697 h 6858000"/>
              <a:gd name="connsiteX232" fmla="*/ 425276 w 8262739"/>
              <a:gd name="connsiteY232" fmla="*/ 2517483 h 6858000"/>
              <a:gd name="connsiteX233" fmla="*/ 423824 w 8262739"/>
              <a:gd name="connsiteY233" fmla="*/ 2486998 h 6858000"/>
              <a:gd name="connsiteX234" fmla="*/ 440747 w 8262739"/>
              <a:gd name="connsiteY234" fmla="*/ 2309300 h 6858000"/>
              <a:gd name="connsiteX235" fmla="*/ 478823 w 8262739"/>
              <a:gd name="connsiteY235" fmla="*/ 2046984 h 6858000"/>
              <a:gd name="connsiteX236" fmla="*/ 509024 w 8262739"/>
              <a:gd name="connsiteY236" fmla="*/ 2010743 h 6858000"/>
              <a:gd name="connsiteX237" fmla="*/ 552878 w 8262739"/>
              <a:gd name="connsiteY237" fmla="*/ 1717258 h 6858000"/>
              <a:gd name="connsiteX238" fmla="*/ 550751 w 8262739"/>
              <a:gd name="connsiteY238" fmla="*/ 1666203 h 6858000"/>
              <a:gd name="connsiteX239" fmla="*/ 592549 w 8262739"/>
              <a:gd name="connsiteY239" fmla="*/ 1546374 h 6858000"/>
              <a:gd name="connsiteX240" fmla="*/ 617419 w 8262739"/>
              <a:gd name="connsiteY240" fmla="*/ 1445769 h 6858000"/>
              <a:gd name="connsiteX241" fmla="*/ 609983 w 8262739"/>
              <a:gd name="connsiteY241" fmla="*/ 1463119 h 6858000"/>
              <a:gd name="connsiteX242" fmla="*/ 584598 w 8262739"/>
              <a:gd name="connsiteY242" fmla="*/ 1454657 h 6858000"/>
              <a:gd name="connsiteX243" fmla="*/ 521132 w 8262739"/>
              <a:gd name="connsiteY243" fmla="*/ 1636589 h 6858000"/>
              <a:gd name="connsiteX244" fmla="*/ 525365 w 8262739"/>
              <a:gd name="connsiteY244" fmla="*/ 1738130 h 6858000"/>
              <a:gd name="connsiteX245" fmla="*/ 495747 w 8262739"/>
              <a:gd name="connsiteY245" fmla="*/ 1932752 h 6858000"/>
              <a:gd name="connsiteX246" fmla="*/ 491518 w 8262739"/>
              <a:gd name="connsiteY246" fmla="*/ 1966599 h 6858000"/>
              <a:gd name="connsiteX247" fmla="*/ 449209 w 8262739"/>
              <a:gd name="connsiteY247" fmla="*/ 2017370 h 6858000"/>
              <a:gd name="connsiteX248" fmla="*/ 461900 w 8262739"/>
              <a:gd name="connsiteY248" fmla="*/ 1920057 h 6858000"/>
              <a:gd name="connsiteX249" fmla="*/ 478823 w 8262739"/>
              <a:gd name="connsiteY249" fmla="*/ 1822748 h 6858000"/>
              <a:gd name="connsiteX250" fmla="*/ 512670 w 8262739"/>
              <a:gd name="connsiteY250" fmla="*/ 1632355 h 6858000"/>
              <a:gd name="connsiteX251" fmla="*/ 584598 w 8262739"/>
              <a:gd name="connsiteY251" fmla="*/ 1378501 h 6858000"/>
              <a:gd name="connsiteX252" fmla="*/ 694601 w 8262739"/>
              <a:gd name="connsiteY252" fmla="*/ 1006181 h 6858000"/>
              <a:gd name="connsiteX253" fmla="*/ 745372 w 8262739"/>
              <a:gd name="connsiteY253" fmla="*/ 828483 h 6858000"/>
              <a:gd name="connsiteX254" fmla="*/ 800372 w 8262739"/>
              <a:gd name="connsiteY254" fmla="*/ 655019 h 6858000"/>
              <a:gd name="connsiteX255" fmla="*/ 1078224 w 8262739"/>
              <a:gd name="connsiteY255" fmla="*/ 117164 h 6858000"/>
              <a:gd name="connsiteX256" fmla="*/ 1153691 w 8262739"/>
              <a:gd name="connsiteY256" fmla="*/ 0 h 6858000"/>
              <a:gd name="connsiteX257" fmla="*/ 8262739 w 8262739"/>
              <a:gd name="connsiteY25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8262739" h="6858000">
                <a:moveTo>
                  <a:pt x="774160" y="294728"/>
                </a:moveTo>
                <a:lnTo>
                  <a:pt x="774822" y="291871"/>
                </a:lnTo>
                <a:lnTo>
                  <a:pt x="758067" y="278466"/>
                </a:lnTo>
                <a:cubicBezTo>
                  <a:pt x="796143" y="193848"/>
                  <a:pt x="817300" y="147306"/>
                  <a:pt x="846914" y="92306"/>
                </a:cubicBezTo>
                <a:lnTo>
                  <a:pt x="899364" y="54843"/>
                </a:lnTo>
                <a:lnTo>
                  <a:pt x="901914" y="49997"/>
                </a:lnTo>
                <a:cubicBezTo>
                  <a:pt x="884990" y="62692"/>
                  <a:pt x="863838" y="75382"/>
                  <a:pt x="842681" y="92306"/>
                </a:cubicBezTo>
                <a:cubicBezTo>
                  <a:pt x="813067" y="147310"/>
                  <a:pt x="791910" y="193848"/>
                  <a:pt x="753834" y="278466"/>
                </a:cubicBezTo>
                <a:close/>
                <a:moveTo>
                  <a:pt x="674364" y="821039"/>
                </a:moveTo>
                <a:lnTo>
                  <a:pt x="674577" y="820652"/>
                </a:lnTo>
                <a:lnTo>
                  <a:pt x="681911" y="659247"/>
                </a:lnTo>
                <a:lnTo>
                  <a:pt x="719798" y="629253"/>
                </a:lnTo>
                <a:lnTo>
                  <a:pt x="721575" y="628045"/>
                </a:lnTo>
                <a:lnTo>
                  <a:pt x="724221" y="625399"/>
                </a:lnTo>
                <a:lnTo>
                  <a:pt x="758067" y="595781"/>
                </a:lnTo>
                <a:cubicBezTo>
                  <a:pt x="770758" y="566167"/>
                  <a:pt x="787681" y="532320"/>
                  <a:pt x="851147" y="422317"/>
                </a:cubicBezTo>
                <a:lnTo>
                  <a:pt x="854319" y="424431"/>
                </a:lnTo>
                <a:lnTo>
                  <a:pt x="855904" y="421259"/>
                </a:lnTo>
                <a:lnTo>
                  <a:pt x="851147" y="418088"/>
                </a:lnTo>
                <a:cubicBezTo>
                  <a:pt x="783453" y="528091"/>
                  <a:pt x="770758" y="561939"/>
                  <a:pt x="758067" y="591553"/>
                </a:cubicBezTo>
                <a:lnTo>
                  <a:pt x="724221" y="625399"/>
                </a:lnTo>
                <a:lnTo>
                  <a:pt x="719989" y="629102"/>
                </a:lnTo>
                <a:lnTo>
                  <a:pt x="719798" y="629253"/>
                </a:lnTo>
                <a:lnTo>
                  <a:pt x="681911" y="655019"/>
                </a:lnTo>
                <a:lnTo>
                  <a:pt x="681729" y="659070"/>
                </a:lnTo>
                <a:close/>
                <a:moveTo>
                  <a:pt x="597990" y="1025570"/>
                </a:moveTo>
                <a:lnTo>
                  <a:pt x="598190" y="1024980"/>
                </a:lnTo>
                <a:lnTo>
                  <a:pt x="595885" y="1024518"/>
                </a:lnTo>
                <a:close/>
                <a:moveTo>
                  <a:pt x="2119992" y="6660069"/>
                </a:moveTo>
                <a:lnTo>
                  <a:pt x="2120414" y="6658670"/>
                </a:lnTo>
                <a:lnTo>
                  <a:pt x="2111615" y="6649866"/>
                </a:lnTo>
                <a:close/>
                <a:moveTo>
                  <a:pt x="1743929" y="6858000"/>
                </a:moveTo>
                <a:lnTo>
                  <a:pt x="1672367" y="6858000"/>
                </a:lnTo>
                <a:lnTo>
                  <a:pt x="1638095" y="6819444"/>
                </a:lnTo>
                <a:cubicBezTo>
                  <a:pt x="1642324" y="6810982"/>
                  <a:pt x="1684633" y="6836368"/>
                  <a:pt x="1663481" y="6785597"/>
                </a:cubicBezTo>
                <a:close/>
                <a:moveTo>
                  <a:pt x="1901513" y="6858000"/>
                </a:moveTo>
                <a:lnTo>
                  <a:pt x="1795034" y="6858000"/>
                </a:lnTo>
                <a:lnTo>
                  <a:pt x="1731171" y="6781364"/>
                </a:lnTo>
                <a:lnTo>
                  <a:pt x="1698079" y="6745264"/>
                </a:lnTo>
                <a:lnTo>
                  <a:pt x="1793828" y="6858000"/>
                </a:lnTo>
                <a:lnTo>
                  <a:pt x="1748158" y="6858000"/>
                </a:lnTo>
                <a:lnTo>
                  <a:pt x="1667709" y="6785597"/>
                </a:lnTo>
                <a:cubicBezTo>
                  <a:pt x="1638095" y="6747517"/>
                  <a:pt x="1604248" y="6709441"/>
                  <a:pt x="1574630" y="6671360"/>
                </a:cubicBezTo>
                <a:cubicBezTo>
                  <a:pt x="1545015" y="6633284"/>
                  <a:pt x="1515397" y="6590975"/>
                  <a:pt x="1485783" y="6552895"/>
                </a:cubicBezTo>
                <a:cubicBezTo>
                  <a:pt x="1498473" y="6540204"/>
                  <a:pt x="1540782" y="6561357"/>
                  <a:pt x="1595786" y="6624823"/>
                </a:cubicBezTo>
                <a:lnTo>
                  <a:pt x="1601188" y="6631183"/>
                </a:lnTo>
                <a:lnTo>
                  <a:pt x="1651314" y="6642275"/>
                </a:lnTo>
                <a:cubicBezTo>
                  <a:pt x="1677228" y="6659727"/>
                  <a:pt x="1712133" y="6692517"/>
                  <a:pt x="1765018" y="6747517"/>
                </a:cubicBezTo>
                <a:cubicBezTo>
                  <a:pt x="1792520" y="6770788"/>
                  <a:pt x="1821079" y="6793001"/>
                  <a:pt x="1848052" y="6814155"/>
                </a:cubicBezTo>
                <a:close/>
                <a:moveTo>
                  <a:pt x="8262739" y="6858000"/>
                </a:moveTo>
                <a:lnTo>
                  <a:pt x="2188465" y="6858000"/>
                </a:lnTo>
                <a:lnTo>
                  <a:pt x="2116185" y="6794059"/>
                </a:lnTo>
                <a:cubicBezTo>
                  <a:pt x="2090800" y="6768673"/>
                  <a:pt x="2023105" y="6743288"/>
                  <a:pt x="1976568" y="6679826"/>
                </a:cubicBezTo>
                <a:cubicBezTo>
                  <a:pt x="1904640" y="6603670"/>
                  <a:pt x="1845407" y="6531743"/>
                  <a:pt x="1773484" y="6455586"/>
                </a:cubicBezTo>
                <a:lnTo>
                  <a:pt x="1759550" y="6412038"/>
                </a:lnTo>
                <a:lnTo>
                  <a:pt x="1718480" y="6370968"/>
                </a:lnTo>
                <a:cubicBezTo>
                  <a:pt x="1671943" y="6324431"/>
                  <a:pt x="1625400" y="6273660"/>
                  <a:pt x="1578863" y="6218656"/>
                </a:cubicBezTo>
                <a:cubicBezTo>
                  <a:pt x="1570401" y="6189042"/>
                  <a:pt x="1506935" y="6108652"/>
                  <a:pt x="1561939" y="6142499"/>
                </a:cubicBezTo>
                <a:cubicBezTo>
                  <a:pt x="1540782" y="6117114"/>
                  <a:pt x="1523859" y="6087500"/>
                  <a:pt x="1506935" y="6066343"/>
                </a:cubicBezTo>
                <a:lnTo>
                  <a:pt x="1500383" y="6056069"/>
                </a:lnTo>
                <a:lnTo>
                  <a:pt x="1435007" y="6011339"/>
                </a:lnTo>
                <a:cubicBezTo>
                  <a:pt x="1384237" y="5952106"/>
                  <a:pt x="1341928" y="5888645"/>
                  <a:pt x="1308080" y="5829412"/>
                </a:cubicBezTo>
                <a:cubicBezTo>
                  <a:pt x="1274233" y="5765947"/>
                  <a:pt x="1248848" y="5706714"/>
                  <a:pt x="1236157" y="5660176"/>
                </a:cubicBezTo>
                <a:lnTo>
                  <a:pt x="1227695" y="5660176"/>
                </a:lnTo>
                <a:cubicBezTo>
                  <a:pt x="1193848" y="5600944"/>
                  <a:pt x="1160001" y="5537482"/>
                  <a:pt x="1130387" y="5474016"/>
                </a:cubicBezTo>
                <a:cubicBezTo>
                  <a:pt x="1100768" y="5410555"/>
                  <a:pt x="1066921" y="5351322"/>
                  <a:pt x="1037307" y="5287856"/>
                </a:cubicBezTo>
                <a:cubicBezTo>
                  <a:pt x="1003460" y="5215933"/>
                  <a:pt x="969612" y="5144006"/>
                  <a:pt x="939994" y="5072083"/>
                </a:cubicBezTo>
                <a:cubicBezTo>
                  <a:pt x="910380" y="5000155"/>
                  <a:pt x="880761" y="4923999"/>
                  <a:pt x="851147" y="4852075"/>
                </a:cubicBezTo>
                <a:lnTo>
                  <a:pt x="898733" y="4922927"/>
                </a:lnTo>
                <a:lnTo>
                  <a:pt x="898752" y="4922958"/>
                </a:lnTo>
                <a:lnTo>
                  <a:pt x="939994" y="5000155"/>
                </a:lnTo>
                <a:cubicBezTo>
                  <a:pt x="965379" y="5055159"/>
                  <a:pt x="990765" y="5114392"/>
                  <a:pt x="1028845" y="5186315"/>
                </a:cubicBezTo>
                <a:cubicBezTo>
                  <a:pt x="1045769" y="5211700"/>
                  <a:pt x="1049997" y="5254009"/>
                  <a:pt x="1058459" y="5287856"/>
                </a:cubicBezTo>
                <a:lnTo>
                  <a:pt x="1070701" y="5305806"/>
                </a:lnTo>
                <a:lnTo>
                  <a:pt x="1055634" y="5227473"/>
                </a:lnTo>
                <a:lnTo>
                  <a:pt x="1016346" y="5156168"/>
                </a:lnTo>
                <a:lnTo>
                  <a:pt x="952391" y="5012357"/>
                </a:lnTo>
                <a:lnTo>
                  <a:pt x="898752" y="4922958"/>
                </a:lnTo>
                <a:lnTo>
                  <a:pt x="898743" y="4922942"/>
                </a:lnTo>
                <a:lnTo>
                  <a:pt x="898733" y="4922927"/>
                </a:lnTo>
                <a:lnTo>
                  <a:pt x="876528" y="4885918"/>
                </a:lnTo>
                <a:cubicBezTo>
                  <a:pt x="846914" y="4801300"/>
                  <a:pt x="813067" y="4716683"/>
                  <a:pt x="783448" y="4632064"/>
                </a:cubicBezTo>
                <a:lnTo>
                  <a:pt x="703703" y="4371836"/>
                </a:lnTo>
                <a:lnTo>
                  <a:pt x="677518" y="4295977"/>
                </a:lnTo>
                <a:cubicBezTo>
                  <a:pt x="633148" y="4146823"/>
                  <a:pt x="595032" y="3994972"/>
                  <a:pt x="563468" y="3840737"/>
                </a:cubicBezTo>
                <a:lnTo>
                  <a:pt x="513030" y="3510255"/>
                </a:lnTo>
                <a:lnTo>
                  <a:pt x="512670" y="3519338"/>
                </a:lnTo>
                <a:cubicBezTo>
                  <a:pt x="512670" y="3540495"/>
                  <a:pt x="512670" y="3557419"/>
                  <a:pt x="516903" y="3587033"/>
                </a:cubicBezTo>
                <a:cubicBezTo>
                  <a:pt x="525365" y="3637804"/>
                  <a:pt x="533827" y="3688575"/>
                  <a:pt x="538056" y="3743579"/>
                </a:cubicBezTo>
                <a:cubicBezTo>
                  <a:pt x="546518" y="3798579"/>
                  <a:pt x="554979" y="3853583"/>
                  <a:pt x="563441" y="3904353"/>
                </a:cubicBezTo>
                <a:cubicBezTo>
                  <a:pt x="542289" y="3866273"/>
                  <a:pt x="533827" y="3815502"/>
                  <a:pt x="521132" y="3764731"/>
                </a:cubicBezTo>
                <a:cubicBezTo>
                  <a:pt x="512670" y="3709731"/>
                  <a:pt x="504209" y="3650499"/>
                  <a:pt x="491518" y="3587033"/>
                </a:cubicBezTo>
                <a:cubicBezTo>
                  <a:pt x="470361" y="3587033"/>
                  <a:pt x="466133" y="3587033"/>
                  <a:pt x="457671" y="3587033"/>
                </a:cubicBezTo>
                <a:cubicBezTo>
                  <a:pt x="453438" y="3540495"/>
                  <a:pt x="449209" y="3498186"/>
                  <a:pt x="436514" y="3426258"/>
                </a:cubicBezTo>
                <a:cubicBezTo>
                  <a:pt x="428052" y="3392411"/>
                  <a:pt x="415362" y="3358564"/>
                  <a:pt x="406900" y="3324717"/>
                </a:cubicBezTo>
                <a:cubicBezTo>
                  <a:pt x="398438" y="3290869"/>
                  <a:pt x="389976" y="3257022"/>
                  <a:pt x="381515" y="3227408"/>
                </a:cubicBezTo>
                <a:cubicBezTo>
                  <a:pt x="356129" y="3197790"/>
                  <a:pt x="334972" y="3176637"/>
                  <a:pt x="309587" y="3151252"/>
                </a:cubicBezTo>
                <a:cubicBezTo>
                  <a:pt x="301125" y="3151252"/>
                  <a:pt x="296896" y="3151252"/>
                  <a:pt x="288435" y="3151252"/>
                </a:cubicBezTo>
                <a:cubicBezTo>
                  <a:pt x="279973" y="3125866"/>
                  <a:pt x="271511" y="3087786"/>
                  <a:pt x="267278" y="3045477"/>
                </a:cubicBezTo>
                <a:cubicBezTo>
                  <a:pt x="263049" y="3003168"/>
                  <a:pt x="258816" y="2956630"/>
                  <a:pt x="258816" y="2910088"/>
                </a:cubicBezTo>
                <a:cubicBezTo>
                  <a:pt x="258816" y="2821242"/>
                  <a:pt x="263049" y="2740852"/>
                  <a:pt x="275740" y="2719700"/>
                </a:cubicBezTo>
                <a:cubicBezTo>
                  <a:pt x="279973" y="2694315"/>
                  <a:pt x="279973" y="2673158"/>
                  <a:pt x="284202" y="2652006"/>
                </a:cubicBezTo>
                <a:lnTo>
                  <a:pt x="298611" y="2605575"/>
                </a:lnTo>
                <a:lnTo>
                  <a:pt x="291606" y="2499693"/>
                </a:lnTo>
                <a:cubicBezTo>
                  <a:pt x="292663" y="2446808"/>
                  <a:pt x="296892" y="2391804"/>
                  <a:pt x="301125" y="2343147"/>
                </a:cubicBezTo>
                <a:lnTo>
                  <a:pt x="318049" y="2311419"/>
                </a:lnTo>
                <a:lnTo>
                  <a:pt x="318049" y="2292377"/>
                </a:lnTo>
                <a:cubicBezTo>
                  <a:pt x="309587" y="2317762"/>
                  <a:pt x="296896" y="2334686"/>
                  <a:pt x="284202" y="2355842"/>
                </a:cubicBezTo>
                <a:cubicBezTo>
                  <a:pt x="275740" y="2338919"/>
                  <a:pt x="263049" y="2330457"/>
                  <a:pt x="254587" y="2313533"/>
                </a:cubicBezTo>
                <a:cubicBezTo>
                  <a:pt x="237664" y="2288148"/>
                  <a:pt x="241892" y="2059679"/>
                  <a:pt x="199583" y="2237377"/>
                </a:cubicBezTo>
                <a:lnTo>
                  <a:pt x="189536" y="2177087"/>
                </a:lnTo>
                <a:lnTo>
                  <a:pt x="186893" y="2182373"/>
                </a:lnTo>
                <a:cubicBezTo>
                  <a:pt x="182660" y="2237377"/>
                  <a:pt x="174198" y="2296610"/>
                  <a:pt x="169969" y="2351609"/>
                </a:cubicBezTo>
                <a:cubicBezTo>
                  <a:pt x="165736" y="2406613"/>
                  <a:pt x="157274" y="2465846"/>
                  <a:pt x="157274" y="2520845"/>
                </a:cubicBezTo>
                <a:cubicBezTo>
                  <a:pt x="153046" y="2563154"/>
                  <a:pt x="148813" y="2609697"/>
                  <a:pt x="144584" y="2652006"/>
                </a:cubicBezTo>
                <a:lnTo>
                  <a:pt x="144584" y="2922779"/>
                </a:lnTo>
                <a:cubicBezTo>
                  <a:pt x="144584" y="2969321"/>
                  <a:pt x="144584" y="3015859"/>
                  <a:pt x="148813" y="3062401"/>
                </a:cubicBezTo>
                <a:cubicBezTo>
                  <a:pt x="153046" y="3108938"/>
                  <a:pt x="157274" y="3155481"/>
                  <a:pt x="157274" y="3202018"/>
                </a:cubicBezTo>
                <a:cubicBezTo>
                  <a:pt x="140351" y="3206251"/>
                  <a:pt x="144584" y="3362793"/>
                  <a:pt x="119198" y="3333179"/>
                </a:cubicBezTo>
                <a:cubicBezTo>
                  <a:pt x="114965" y="3333179"/>
                  <a:pt x="114965" y="3333179"/>
                  <a:pt x="110737" y="3333179"/>
                </a:cubicBezTo>
                <a:cubicBezTo>
                  <a:pt x="85351" y="3240099"/>
                  <a:pt x="85351" y="3159709"/>
                  <a:pt x="85351" y="3079324"/>
                </a:cubicBezTo>
                <a:cubicBezTo>
                  <a:pt x="85351" y="2998935"/>
                  <a:pt x="98042" y="2918550"/>
                  <a:pt x="85351" y="2817009"/>
                </a:cubicBezTo>
                <a:cubicBezTo>
                  <a:pt x="89580" y="2745081"/>
                  <a:pt x="98042" y="2681620"/>
                  <a:pt x="106504" y="2613925"/>
                </a:cubicBezTo>
                <a:lnTo>
                  <a:pt x="144566" y="2651983"/>
                </a:lnTo>
                <a:lnTo>
                  <a:pt x="110737" y="2609697"/>
                </a:lnTo>
                <a:cubicBezTo>
                  <a:pt x="102275" y="2567388"/>
                  <a:pt x="102275" y="2520845"/>
                  <a:pt x="102275" y="2457384"/>
                </a:cubicBezTo>
                <a:cubicBezTo>
                  <a:pt x="102275" y="2393918"/>
                  <a:pt x="106504" y="2317762"/>
                  <a:pt x="110737" y="2224682"/>
                </a:cubicBezTo>
                <a:cubicBezTo>
                  <a:pt x="110737" y="2203530"/>
                  <a:pt x="114965" y="2182373"/>
                  <a:pt x="114965" y="2161221"/>
                </a:cubicBezTo>
                <a:cubicBezTo>
                  <a:pt x="119198" y="2127373"/>
                  <a:pt x="123427" y="2089293"/>
                  <a:pt x="127660" y="2055446"/>
                </a:cubicBezTo>
                <a:cubicBezTo>
                  <a:pt x="144584" y="1996213"/>
                  <a:pt x="161508" y="1924290"/>
                  <a:pt x="178431" y="1865057"/>
                </a:cubicBezTo>
                <a:lnTo>
                  <a:pt x="203728" y="1738579"/>
                </a:lnTo>
                <a:lnTo>
                  <a:pt x="195355" y="1708512"/>
                </a:lnTo>
                <a:cubicBezTo>
                  <a:pt x="186893" y="1763516"/>
                  <a:pt x="174198" y="1814287"/>
                  <a:pt x="165736" y="1877748"/>
                </a:cubicBezTo>
                <a:cubicBezTo>
                  <a:pt x="148813" y="1936981"/>
                  <a:pt x="131889" y="2008908"/>
                  <a:pt x="114965" y="2068141"/>
                </a:cubicBezTo>
                <a:cubicBezTo>
                  <a:pt x="110737" y="2101988"/>
                  <a:pt x="106504" y="2140064"/>
                  <a:pt x="102275" y="2173911"/>
                </a:cubicBezTo>
                <a:cubicBezTo>
                  <a:pt x="102275" y="2195068"/>
                  <a:pt x="98042" y="2216220"/>
                  <a:pt x="98042" y="2237377"/>
                </a:cubicBezTo>
                <a:cubicBezTo>
                  <a:pt x="98042" y="2330457"/>
                  <a:pt x="93813" y="2406613"/>
                  <a:pt x="89580" y="2470075"/>
                </a:cubicBezTo>
                <a:cubicBezTo>
                  <a:pt x="89580" y="2533540"/>
                  <a:pt x="93813" y="2580078"/>
                  <a:pt x="98042" y="2622387"/>
                </a:cubicBezTo>
                <a:cubicBezTo>
                  <a:pt x="89580" y="2694315"/>
                  <a:pt x="81118" y="2757776"/>
                  <a:pt x="76889" y="2825470"/>
                </a:cubicBezTo>
                <a:cubicBezTo>
                  <a:pt x="89580" y="2927012"/>
                  <a:pt x="76889" y="3007401"/>
                  <a:pt x="76889" y="3087786"/>
                </a:cubicBezTo>
                <a:cubicBezTo>
                  <a:pt x="76889" y="3168175"/>
                  <a:pt x="76889" y="3248560"/>
                  <a:pt x="102275" y="3341640"/>
                </a:cubicBezTo>
                <a:cubicBezTo>
                  <a:pt x="102275" y="3341640"/>
                  <a:pt x="106504" y="3341640"/>
                  <a:pt x="110737" y="3341640"/>
                </a:cubicBezTo>
                <a:cubicBezTo>
                  <a:pt x="127660" y="3422030"/>
                  <a:pt x="144584" y="3498186"/>
                  <a:pt x="165736" y="3582805"/>
                </a:cubicBezTo>
                <a:cubicBezTo>
                  <a:pt x="169969" y="3637804"/>
                  <a:pt x="182660" y="3688575"/>
                  <a:pt x="195355" y="3781654"/>
                </a:cubicBezTo>
                <a:cubicBezTo>
                  <a:pt x="216507" y="3853583"/>
                  <a:pt x="237664" y="3921276"/>
                  <a:pt x="258816" y="3984738"/>
                </a:cubicBezTo>
                <a:cubicBezTo>
                  <a:pt x="268335" y="4105318"/>
                  <a:pt x="332592" y="4297296"/>
                  <a:pt x="358772" y="4421447"/>
                </a:cubicBezTo>
                <a:lnTo>
                  <a:pt x="367496" y="4505141"/>
                </a:lnTo>
                <a:lnTo>
                  <a:pt x="385748" y="4505141"/>
                </a:lnTo>
                <a:cubicBezTo>
                  <a:pt x="432285" y="4623607"/>
                  <a:pt x="461904" y="4687068"/>
                  <a:pt x="478828" y="4729378"/>
                </a:cubicBezTo>
                <a:cubicBezTo>
                  <a:pt x="499980" y="4771686"/>
                  <a:pt x="508442" y="4801305"/>
                  <a:pt x="512675" y="4843614"/>
                </a:cubicBezTo>
                <a:cubicBezTo>
                  <a:pt x="495751" y="4839381"/>
                  <a:pt x="474594" y="4797072"/>
                  <a:pt x="449209" y="4746301"/>
                </a:cubicBezTo>
                <a:cubicBezTo>
                  <a:pt x="423824" y="4695530"/>
                  <a:pt x="402671" y="4636297"/>
                  <a:pt x="381515" y="4593989"/>
                </a:cubicBezTo>
                <a:cubicBezTo>
                  <a:pt x="360362" y="4538989"/>
                  <a:pt x="398438" y="4691301"/>
                  <a:pt x="377286" y="4636297"/>
                </a:cubicBezTo>
                <a:lnTo>
                  <a:pt x="340476" y="4522194"/>
                </a:lnTo>
                <a:lnTo>
                  <a:pt x="313820" y="4526294"/>
                </a:lnTo>
                <a:cubicBezTo>
                  <a:pt x="301125" y="4492447"/>
                  <a:pt x="292663" y="4458599"/>
                  <a:pt x="284202" y="4428985"/>
                </a:cubicBezTo>
                <a:cubicBezTo>
                  <a:pt x="237664" y="4382443"/>
                  <a:pt x="203817" y="4285134"/>
                  <a:pt x="182660" y="4196284"/>
                </a:cubicBezTo>
                <a:cubicBezTo>
                  <a:pt x="161508" y="4107436"/>
                  <a:pt x="144584" y="4022818"/>
                  <a:pt x="119198" y="3988971"/>
                </a:cubicBezTo>
                <a:cubicBezTo>
                  <a:pt x="98042" y="3912815"/>
                  <a:pt x="98042" y="3832426"/>
                  <a:pt x="114965" y="3815502"/>
                </a:cubicBezTo>
                <a:cubicBezTo>
                  <a:pt x="106504" y="3747807"/>
                  <a:pt x="93813" y="3680113"/>
                  <a:pt x="85351" y="3612418"/>
                </a:cubicBezTo>
                <a:cubicBezTo>
                  <a:pt x="76889" y="3544724"/>
                  <a:pt x="72656" y="3477029"/>
                  <a:pt x="64195" y="3409335"/>
                </a:cubicBezTo>
                <a:cubicBezTo>
                  <a:pt x="47271" y="3358564"/>
                  <a:pt x="30347" y="3316255"/>
                  <a:pt x="17657" y="3261255"/>
                </a:cubicBezTo>
                <a:cubicBezTo>
                  <a:pt x="-7729" y="2973554"/>
                  <a:pt x="-11962" y="2639311"/>
                  <a:pt x="47271" y="2474308"/>
                </a:cubicBezTo>
                <a:cubicBezTo>
                  <a:pt x="51504" y="2402380"/>
                  <a:pt x="55733" y="2313533"/>
                  <a:pt x="76889" y="2271224"/>
                </a:cubicBezTo>
                <a:cubicBezTo>
                  <a:pt x="68428" y="2233144"/>
                  <a:pt x="59966" y="2199297"/>
                  <a:pt x="51504" y="2161221"/>
                </a:cubicBezTo>
                <a:cubicBezTo>
                  <a:pt x="59966" y="2089293"/>
                  <a:pt x="51504" y="1924290"/>
                  <a:pt x="102275" y="1856596"/>
                </a:cubicBezTo>
                <a:cubicBezTo>
                  <a:pt x="106504" y="1826977"/>
                  <a:pt x="110737" y="1805825"/>
                  <a:pt x="114965" y="1784668"/>
                </a:cubicBezTo>
                <a:cubicBezTo>
                  <a:pt x="123427" y="1678898"/>
                  <a:pt x="131889" y="1606970"/>
                  <a:pt x="148813" y="1539276"/>
                </a:cubicBezTo>
                <a:cubicBezTo>
                  <a:pt x="178431" y="1480043"/>
                  <a:pt x="216507" y="1382734"/>
                  <a:pt x="237664" y="1361578"/>
                </a:cubicBezTo>
                <a:cubicBezTo>
                  <a:pt x="258816" y="1408120"/>
                  <a:pt x="208045" y="1526585"/>
                  <a:pt x="216507" y="1602741"/>
                </a:cubicBezTo>
                <a:lnTo>
                  <a:pt x="237655" y="1561405"/>
                </a:lnTo>
                <a:lnTo>
                  <a:pt x="250354" y="1462591"/>
                </a:lnTo>
                <a:cubicBezTo>
                  <a:pt x="258816" y="1417634"/>
                  <a:pt x="265164" y="1376387"/>
                  <a:pt x="254587" y="1353116"/>
                </a:cubicBezTo>
                <a:cubicBezTo>
                  <a:pt x="267278" y="1302345"/>
                  <a:pt x="279973" y="1264264"/>
                  <a:pt x="292663" y="1213494"/>
                </a:cubicBezTo>
                <a:cubicBezTo>
                  <a:pt x="313820" y="1145799"/>
                  <a:pt x="330744" y="1073876"/>
                  <a:pt x="351896" y="1001948"/>
                </a:cubicBezTo>
                <a:cubicBezTo>
                  <a:pt x="373053" y="930025"/>
                  <a:pt x="398438" y="858098"/>
                  <a:pt x="423824" y="786174"/>
                </a:cubicBezTo>
                <a:lnTo>
                  <a:pt x="429212" y="780111"/>
                </a:lnTo>
                <a:lnTo>
                  <a:pt x="461904" y="608476"/>
                </a:lnTo>
                <a:cubicBezTo>
                  <a:pt x="478828" y="574629"/>
                  <a:pt x="495751" y="528087"/>
                  <a:pt x="508442" y="485778"/>
                </a:cubicBezTo>
                <a:cubicBezTo>
                  <a:pt x="525365" y="443469"/>
                  <a:pt x="546522" y="409622"/>
                  <a:pt x="563446" y="384236"/>
                </a:cubicBezTo>
                <a:cubicBezTo>
                  <a:pt x="601522" y="312313"/>
                  <a:pt x="631140" y="240385"/>
                  <a:pt x="673449" y="172691"/>
                </a:cubicBezTo>
                <a:cubicBezTo>
                  <a:pt x="688256" y="138844"/>
                  <a:pt x="703064" y="108171"/>
                  <a:pt x="717872" y="77497"/>
                </a:cubicBezTo>
                <a:lnTo>
                  <a:pt x="754037" y="0"/>
                </a:lnTo>
                <a:lnTo>
                  <a:pt x="1028695" y="0"/>
                </a:lnTo>
                <a:lnTo>
                  <a:pt x="986532" y="71149"/>
                </a:lnTo>
                <a:cubicBezTo>
                  <a:pt x="944223" y="151539"/>
                  <a:pt x="901914" y="231924"/>
                  <a:pt x="859605" y="308080"/>
                </a:cubicBezTo>
                <a:lnTo>
                  <a:pt x="721537" y="525648"/>
                </a:lnTo>
                <a:lnTo>
                  <a:pt x="719987" y="532320"/>
                </a:lnTo>
                <a:cubicBezTo>
                  <a:pt x="703063" y="570400"/>
                  <a:pt x="690368" y="616938"/>
                  <a:pt x="673445" y="659247"/>
                </a:cubicBezTo>
                <a:cubicBezTo>
                  <a:pt x="660754" y="684633"/>
                  <a:pt x="652292" y="701556"/>
                  <a:pt x="639597" y="718480"/>
                </a:cubicBezTo>
                <a:lnTo>
                  <a:pt x="631136" y="726942"/>
                </a:lnTo>
                <a:lnTo>
                  <a:pt x="593588" y="851755"/>
                </a:lnTo>
                <a:cubicBezTo>
                  <a:pt x="586717" y="883487"/>
                  <a:pt x="584598" y="906758"/>
                  <a:pt x="584598" y="925796"/>
                </a:cubicBezTo>
                <a:cubicBezTo>
                  <a:pt x="584598" y="963872"/>
                  <a:pt x="588827" y="989258"/>
                  <a:pt x="576136" y="1031567"/>
                </a:cubicBezTo>
                <a:cubicBezTo>
                  <a:pt x="554979" y="1090800"/>
                  <a:pt x="538056" y="1145803"/>
                  <a:pt x="516903" y="1205036"/>
                </a:cubicBezTo>
                <a:cubicBezTo>
                  <a:pt x="499980" y="1264269"/>
                  <a:pt x="478823" y="1319268"/>
                  <a:pt x="461900" y="1378501"/>
                </a:cubicBezTo>
                <a:cubicBezTo>
                  <a:pt x="440747" y="1467352"/>
                  <a:pt x="423824" y="1547737"/>
                  <a:pt x="402667" y="1632355"/>
                </a:cubicBezTo>
                <a:cubicBezTo>
                  <a:pt x="389976" y="1712745"/>
                  <a:pt x="381515" y="1788901"/>
                  <a:pt x="368820" y="1865057"/>
                </a:cubicBezTo>
                <a:cubicBezTo>
                  <a:pt x="356129" y="1941214"/>
                  <a:pt x="351896" y="2021599"/>
                  <a:pt x="347667" y="2097755"/>
                </a:cubicBezTo>
                <a:cubicBezTo>
                  <a:pt x="360358" y="2038522"/>
                  <a:pt x="368820" y="1983523"/>
                  <a:pt x="377281" y="1936981"/>
                </a:cubicBezTo>
                <a:lnTo>
                  <a:pt x="380027" y="1923713"/>
                </a:lnTo>
                <a:lnTo>
                  <a:pt x="385743" y="1860824"/>
                </a:lnTo>
                <a:cubicBezTo>
                  <a:pt x="398438" y="1784668"/>
                  <a:pt x="406900" y="1704283"/>
                  <a:pt x="419590" y="1628127"/>
                </a:cubicBezTo>
                <a:lnTo>
                  <a:pt x="430189" y="1631662"/>
                </a:lnTo>
                <a:lnTo>
                  <a:pt x="431108" y="1627731"/>
                </a:lnTo>
                <a:lnTo>
                  <a:pt x="419595" y="1623894"/>
                </a:lnTo>
                <a:cubicBezTo>
                  <a:pt x="440747" y="1535042"/>
                  <a:pt x="457671" y="1454657"/>
                  <a:pt x="478828" y="1370039"/>
                </a:cubicBezTo>
                <a:cubicBezTo>
                  <a:pt x="495751" y="1310807"/>
                  <a:pt x="512675" y="1251574"/>
                  <a:pt x="533827" y="1196570"/>
                </a:cubicBezTo>
                <a:lnTo>
                  <a:pt x="592789" y="1023900"/>
                </a:lnTo>
                <a:lnTo>
                  <a:pt x="588831" y="1023105"/>
                </a:lnTo>
                <a:cubicBezTo>
                  <a:pt x="601522" y="980796"/>
                  <a:pt x="597293" y="955411"/>
                  <a:pt x="597293" y="917335"/>
                </a:cubicBezTo>
                <a:cubicBezTo>
                  <a:pt x="597293" y="879254"/>
                  <a:pt x="601522" y="824255"/>
                  <a:pt x="643831" y="718480"/>
                </a:cubicBezTo>
                <a:cubicBezTo>
                  <a:pt x="652292" y="701556"/>
                  <a:pt x="660754" y="680404"/>
                  <a:pt x="677678" y="659247"/>
                </a:cubicBezTo>
                <a:lnTo>
                  <a:pt x="678815" y="656156"/>
                </a:lnTo>
                <a:lnTo>
                  <a:pt x="724220" y="532320"/>
                </a:lnTo>
                <a:cubicBezTo>
                  <a:pt x="770758" y="456164"/>
                  <a:pt x="813067" y="384241"/>
                  <a:pt x="863838" y="312313"/>
                </a:cubicBezTo>
                <a:cubicBezTo>
                  <a:pt x="906147" y="231928"/>
                  <a:pt x="944227" y="151539"/>
                  <a:pt x="990765" y="75382"/>
                </a:cubicBezTo>
                <a:cubicBezTo>
                  <a:pt x="1001343" y="58459"/>
                  <a:pt x="1012979" y="39420"/>
                  <a:pt x="1024614" y="19852"/>
                </a:cubicBezTo>
                <a:lnTo>
                  <a:pt x="1036060" y="0"/>
                </a:lnTo>
                <a:lnTo>
                  <a:pt x="1150037" y="0"/>
                </a:lnTo>
                <a:lnTo>
                  <a:pt x="1075780" y="117164"/>
                </a:lnTo>
                <a:cubicBezTo>
                  <a:pt x="975428" y="298827"/>
                  <a:pt x="897685" y="499531"/>
                  <a:pt x="796143" y="655019"/>
                </a:cubicBezTo>
                <a:cubicBezTo>
                  <a:pt x="779220" y="710018"/>
                  <a:pt x="762296" y="769251"/>
                  <a:pt x="741139" y="828483"/>
                </a:cubicBezTo>
                <a:cubicBezTo>
                  <a:pt x="719987" y="887716"/>
                  <a:pt x="707292" y="946949"/>
                  <a:pt x="690368" y="1006181"/>
                </a:cubicBezTo>
                <a:cubicBezTo>
                  <a:pt x="648059" y="1133109"/>
                  <a:pt x="584598" y="1268497"/>
                  <a:pt x="580365" y="1378501"/>
                </a:cubicBezTo>
                <a:cubicBezTo>
                  <a:pt x="554979" y="1463119"/>
                  <a:pt x="529594" y="1547737"/>
                  <a:pt x="508442" y="1632355"/>
                </a:cubicBezTo>
                <a:cubicBezTo>
                  <a:pt x="495747" y="1695821"/>
                  <a:pt x="487285" y="1759283"/>
                  <a:pt x="474594" y="1822748"/>
                </a:cubicBezTo>
                <a:lnTo>
                  <a:pt x="457671" y="1920057"/>
                </a:lnTo>
                <a:cubicBezTo>
                  <a:pt x="453438" y="1953904"/>
                  <a:pt x="449209" y="1983523"/>
                  <a:pt x="444976" y="2017370"/>
                </a:cubicBezTo>
                <a:cubicBezTo>
                  <a:pt x="432285" y="2106217"/>
                  <a:pt x="415362" y="2190835"/>
                  <a:pt x="406900" y="2279686"/>
                </a:cubicBezTo>
                <a:cubicBezTo>
                  <a:pt x="402667" y="2334686"/>
                  <a:pt x="398438" y="2381228"/>
                  <a:pt x="394205" y="2440460"/>
                </a:cubicBezTo>
                <a:cubicBezTo>
                  <a:pt x="398438" y="2482769"/>
                  <a:pt x="406900" y="2525078"/>
                  <a:pt x="415362" y="2609697"/>
                </a:cubicBezTo>
                <a:lnTo>
                  <a:pt x="425276" y="2517483"/>
                </a:lnTo>
                <a:lnTo>
                  <a:pt x="423824" y="2486998"/>
                </a:lnTo>
                <a:cubicBezTo>
                  <a:pt x="428052" y="2427765"/>
                  <a:pt x="436514" y="2364300"/>
                  <a:pt x="440747" y="2309300"/>
                </a:cubicBezTo>
                <a:cubicBezTo>
                  <a:pt x="449209" y="2220449"/>
                  <a:pt x="466133" y="2135831"/>
                  <a:pt x="478823" y="2046984"/>
                </a:cubicBezTo>
                <a:lnTo>
                  <a:pt x="509024" y="2010743"/>
                </a:lnTo>
                <a:lnTo>
                  <a:pt x="552878" y="1717258"/>
                </a:lnTo>
                <a:lnTo>
                  <a:pt x="550751" y="1666203"/>
                </a:lnTo>
                <a:lnTo>
                  <a:pt x="592549" y="1546374"/>
                </a:lnTo>
                <a:lnTo>
                  <a:pt x="617419" y="1445769"/>
                </a:lnTo>
                <a:lnTo>
                  <a:pt x="609983" y="1463119"/>
                </a:lnTo>
                <a:cubicBezTo>
                  <a:pt x="601522" y="1458891"/>
                  <a:pt x="593060" y="1454657"/>
                  <a:pt x="584598" y="1454657"/>
                </a:cubicBezTo>
                <a:cubicBezTo>
                  <a:pt x="563441" y="1509661"/>
                  <a:pt x="542289" y="1573123"/>
                  <a:pt x="521132" y="1636589"/>
                </a:cubicBezTo>
                <a:cubicBezTo>
                  <a:pt x="521132" y="1666203"/>
                  <a:pt x="521132" y="1700050"/>
                  <a:pt x="525365" y="1738130"/>
                </a:cubicBezTo>
                <a:cubicBezTo>
                  <a:pt x="512670" y="1805825"/>
                  <a:pt x="504209" y="1865057"/>
                  <a:pt x="495747" y="1932752"/>
                </a:cubicBezTo>
                <a:cubicBezTo>
                  <a:pt x="495747" y="1941214"/>
                  <a:pt x="491518" y="1953904"/>
                  <a:pt x="491518" y="1966599"/>
                </a:cubicBezTo>
                <a:cubicBezTo>
                  <a:pt x="474594" y="1983523"/>
                  <a:pt x="466133" y="2000446"/>
                  <a:pt x="449209" y="2017370"/>
                </a:cubicBezTo>
                <a:cubicBezTo>
                  <a:pt x="453438" y="1983523"/>
                  <a:pt x="457671" y="1953904"/>
                  <a:pt x="461900" y="1920057"/>
                </a:cubicBezTo>
                <a:lnTo>
                  <a:pt x="478823" y="1822748"/>
                </a:lnTo>
                <a:cubicBezTo>
                  <a:pt x="491518" y="1759283"/>
                  <a:pt x="499980" y="1695821"/>
                  <a:pt x="512670" y="1632355"/>
                </a:cubicBezTo>
                <a:cubicBezTo>
                  <a:pt x="538056" y="1547737"/>
                  <a:pt x="563441" y="1463119"/>
                  <a:pt x="584598" y="1378501"/>
                </a:cubicBezTo>
                <a:cubicBezTo>
                  <a:pt x="588827" y="1268497"/>
                  <a:pt x="652292" y="1137342"/>
                  <a:pt x="694601" y="1006181"/>
                </a:cubicBezTo>
                <a:cubicBezTo>
                  <a:pt x="711525" y="946949"/>
                  <a:pt x="724216" y="887716"/>
                  <a:pt x="745372" y="828483"/>
                </a:cubicBezTo>
                <a:cubicBezTo>
                  <a:pt x="762296" y="769251"/>
                  <a:pt x="783448" y="714251"/>
                  <a:pt x="800372" y="655019"/>
                </a:cubicBezTo>
                <a:cubicBezTo>
                  <a:pt x="901914" y="499531"/>
                  <a:pt x="977278" y="298827"/>
                  <a:pt x="1078224" y="117164"/>
                </a:cubicBezTo>
                <a:lnTo>
                  <a:pt x="1153691" y="0"/>
                </a:lnTo>
                <a:lnTo>
                  <a:pt x="8262739" y="0"/>
                </a:lnTo>
                <a:close/>
              </a:path>
            </a:pathLst>
          </a:custGeom>
          <a:gradFill flip="none" rotWithShape="1">
            <a:gsLst>
              <a:gs pos="0">
                <a:schemeClr val="accent1">
                  <a:lumMod val="5000"/>
                  <a:lumOff val="95000"/>
                </a:schemeClr>
              </a:gs>
              <a:gs pos="100000">
                <a:schemeClr val="accent1">
                  <a:alpha val="71000"/>
                </a:schemeClr>
              </a:gs>
            </a:gsLst>
            <a:path path="circle">
              <a:fillToRect r="100000" b="100000"/>
            </a:path>
            <a:tileRect l="-100000" t="-100000"/>
          </a:gradFill>
          <a:ln w="9525" cap="flat">
            <a:noFill/>
            <a:prstDash val="solid"/>
            <a:miter/>
          </a:ln>
        </p:spPr>
        <p:txBody>
          <a:bodyPr wrap="square" rtlCol="0" anchor="ctr">
            <a:noAutofit/>
          </a:bodyPr>
          <a:lstStyle/>
          <a:p>
            <a:endParaRPr lang="en-US" noProof="0"/>
          </a:p>
        </p:txBody>
      </p:sp>
      <p:sp>
        <p:nvSpPr>
          <p:cNvPr id="276" name="Freeform: Shape 275">
            <a:extLst>
              <a:ext uri="{FF2B5EF4-FFF2-40B4-BE49-F238E27FC236}">
                <a16:creationId xmlns:a16="http://schemas.microsoft.com/office/drawing/2014/main" id="{ED70CBBF-B472-413B-ADB8-D7D74EF2BDD3}"/>
              </a:ext>
            </a:extLst>
          </p:cNvPr>
          <p:cNvSpPr/>
          <p:nvPr userDrawn="1"/>
        </p:nvSpPr>
        <p:spPr>
          <a:xfrm rot="900000">
            <a:off x="-731331" y="24786"/>
            <a:ext cx="7308033" cy="7484336"/>
          </a:xfrm>
          <a:custGeom>
            <a:avLst/>
            <a:gdLst>
              <a:gd name="connsiteX0" fmla="*/ 6913876 w 7308033"/>
              <a:gd name="connsiteY0" fmla="*/ 5776530 h 7484336"/>
              <a:gd name="connsiteX1" fmla="*/ 6875166 w 7308033"/>
              <a:gd name="connsiteY1" fmla="*/ 5892655 h 7484336"/>
              <a:gd name="connsiteX2" fmla="*/ 6806682 w 7308033"/>
              <a:gd name="connsiteY2" fmla="*/ 6017714 h 7484336"/>
              <a:gd name="connsiteX3" fmla="*/ 6771323 w 7308033"/>
              <a:gd name="connsiteY3" fmla="*/ 6086199 h 7484336"/>
              <a:gd name="connsiteX4" fmla="*/ 6757742 w 7308033"/>
              <a:gd name="connsiteY4" fmla="*/ 6110614 h 7484336"/>
              <a:gd name="connsiteX5" fmla="*/ 6727685 w 7308033"/>
              <a:gd name="connsiteY5" fmla="*/ 6118668 h 7484336"/>
              <a:gd name="connsiteX6" fmla="*/ 6753086 w 7308033"/>
              <a:gd name="connsiteY6" fmla="*/ 6059400 h 7484336"/>
              <a:gd name="connsiteX7" fmla="*/ 6779882 w 7308033"/>
              <a:gd name="connsiteY7" fmla="*/ 6014738 h 7484336"/>
              <a:gd name="connsiteX8" fmla="*/ 6815614 w 7308033"/>
              <a:gd name="connsiteY8" fmla="*/ 5955186 h 7484336"/>
              <a:gd name="connsiteX9" fmla="*/ 6848369 w 7308033"/>
              <a:gd name="connsiteY9" fmla="*/ 5895635 h 7484336"/>
              <a:gd name="connsiteX10" fmla="*/ 6913876 w 7308033"/>
              <a:gd name="connsiteY10" fmla="*/ 5776530 h 7484336"/>
              <a:gd name="connsiteX11" fmla="*/ 6721144 w 7308033"/>
              <a:gd name="connsiteY11" fmla="*/ 5521292 h 7484336"/>
              <a:gd name="connsiteX12" fmla="*/ 6648868 w 7308033"/>
              <a:gd name="connsiteY12" fmla="*/ 5648492 h 7484336"/>
              <a:gd name="connsiteX13" fmla="*/ 6647540 w 7308033"/>
              <a:gd name="connsiteY13" fmla="*/ 5651550 h 7484336"/>
              <a:gd name="connsiteX14" fmla="*/ 6720331 w 7308033"/>
              <a:gd name="connsiteY14" fmla="*/ 5523433 h 7484336"/>
              <a:gd name="connsiteX15" fmla="*/ 7114698 w 7308033"/>
              <a:gd name="connsiteY15" fmla="*/ 4793131 h 7484336"/>
              <a:gd name="connsiteX16" fmla="*/ 7113630 w 7308033"/>
              <a:gd name="connsiteY16" fmla="*/ 4798399 h 7484336"/>
              <a:gd name="connsiteX17" fmla="*/ 7122304 w 7308033"/>
              <a:gd name="connsiteY17" fmla="*/ 4808811 h 7484336"/>
              <a:gd name="connsiteX18" fmla="*/ 7149104 w 7308033"/>
              <a:gd name="connsiteY18" fmla="*/ 4838587 h 7484336"/>
              <a:gd name="connsiteX19" fmla="*/ 7157044 w 7308033"/>
              <a:gd name="connsiteY19" fmla="*/ 4831309 h 7484336"/>
              <a:gd name="connsiteX20" fmla="*/ 7159029 w 7308033"/>
              <a:gd name="connsiteY20" fmla="*/ 4829985 h 7484336"/>
              <a:gd name="connsiteX21" fmla="*/ 7166970 w 7308033"/>
              <a:gd name="connsiteY21" fmla="*/ 4826677 h 7484336"/>
              <a:gd name="connsiteX22" fmla="*/ 7167420 w 7308033"/>
              <a:gd name="connsiteY22" fmla="*/ 4824391 h 7484336"/>
              <a:gd name="connsiteX23" fmla="*/ 7159029 w 7308033"/>
              <a:gd name="connsiteY23" fmla="*/ 4829985 h 7484336"/>
              <a:gd name="connsiteX24" fmla="*/ 7158037 w 7308033"/>
              <a:gd name="connsiteY24" fmla="*/ 4830399 h 7484336"/>
              <a:gd name="connsiteX25" fmla="*/ 7157044 w 7308033"/>
              <a:gd name="connsiteY25" fmla="*/ 4831309 h 7484336"/>
              <a:gd name="connsiteX26" fmla="*/ 7155060 w 7308033"/>
              <a:gd name="connsiteY26" fmla="*/ 4832632 h 7484336"/>
              <a:gd name="connsiteX27" fmla="*/ 7125284 w 7308033"/>
              <a:gd name="connsiteY27" fmla="*/ 4805832 h 7484336"/>
              <a:gd name="connsiteX28" fmla="*/ 7152080 w 7308033"/>
              <a:gd name="connsiteY28" fmla="*/ 4391948 h 7484336"/>
              <a:gd name="connsiteX29" fmla="*/ 7117409 w 7308033"/>
              <a:gd name="connsiteY29" fmla="*/ 4536420 h 7484336"/>
              <a:gd name="connsiteX30" fmla="*/ 7117412 w 7308033"/>
              <a:gd name="connsiteY30" fmla="*/ 4536420 h 7484336"/>
              <a:gd name="connsiteX31" fmla="*/ 7152083 w 7308033"/>
              <a:gd name="connsiteY31" fmla="*/ 4391952 h 7484336"/>
              <a:gd name="connsiteX32" fmla="*/ 7178880 w 7308033"/>
              <a:gd name="connsiteY32" fmla="*/ 4362173 h 7484336"/>
              <a:gd name="connsiteX33" fmla="*/ 7161015 w 7308033"/>
              <a:gd name="connsiteY33" fmla="*/ 4400883 h 7484336"/>
              <a:gd name="connsiteX34" fmla="*/ 7156923 w 7308033"/>
              <a:gd name="connsiteY34" fmla="*/ 4482020 h 7484336"/>
              <a:gd name="connsiteX35" fmla="*/ 7155060 w 7308033"/>
              <a:gd name="connsiteY35" fmla="*/ 4558694 h 7484336"/>
              <a:gd name="connsiteX36" fmla="*/ 7125284 w 7308033"/>
              <a:gd name="connsiteY36" fmla="*/ 4650316 h 7484336"/>
              <a:gd name="connsiteX37" fmla="*/ 7125283 w 7308033"/>
              <a:gd name="connsiteY37" fmla="*/ 4660782 h 7484336"/>
              <a:gd name="connsiteX38" fmla="*/ 7161015 w 7308033"/>
              <a:gd name="connsiteY38" fmla="*/ 4558693 h 7484336"/>
              <a:gd name="connsiteX39" fmla="*/ 7166970 w 7308033"/>
              <a:gd name="connsiteY39" fmla="*/ 4400880 h 7484336"/>
              <a:gd name="connsiteX40" fmla="*/ 7180853 w 7308033"/>
              <a:gd name="connsiteY40" fmla="*/ 4370804 h 7484336"/>
              <a:gd name="connsiteX41" fmla="*/ 7050842 w 7308033"/>
              <a:gd name="connsiteY41" fmla="*/ 4234134 h 7484336"/>
              <a:gd name="connsiteX42" fmla="*/ 7031332 w 7308033"/>
              <a:gd name="connsiteY42" fmla="*/ 4280253 h 7484336"/>
              <a:gd name="connsiteX43" fmla="*/ 7024045 w 7308033"/>
              <a:gd name="connsiteY43" fmla="*/ 4347286 h 7484336"/>
              <a:gd name="connsiteX44" fmla="*/ 7014651 w 7308033"/>
              <a:gd name="connsiteY44" fmla="*/ 4315972 h 7484336"/>
              <a:gd name="connsiteX45" fmla="*/ 7011215 w 7308033"/>
              <a:gd name="connsiteY45" fmla="*/ 4320392 h 7484336"/>
              <a:gd name="connsiteX46" fmla="*/ 7021069 w 7308033"/>
              <a:gd name="connsiteY46" fmla="*/ 4353241 h 7484336"/>
              <a:gd name="connsiteX47" fmla="*/ 7015114 w 7308033"/>
              <a:gd name="connsiteY47" fmla="*/ 4400882 h 7484336"/>
              <a:gd name="connsiteX48" fmla="*/ 7027025 w 7308033"/>
              <a:gd name="connsiteY48" fmla="*/ 4439590 h 7484336"/>
              <a:gd name="connsiteX49" fmla="*/ 7036255 w 7308033"/>
              <a:gd name="connsiteY49" fmla="*/ 4439077 h 7484336"/>
              <a:gd name="connsiteX50" fmla="*/ 7030001 w 7308033"/>
              <a:gd name="connsiteY50" fmla="*/ 4418745 h 7484336"/>
              <a:gd name="connsiteX51" fmla="*/ 7035955 w 7308033"/>
              <a:gd name="connsiteY51" fmla="*/ 4371104 h 7484336"/>
              <a:gd name="connsiteX52" fmla="*/ 7050842 w 7308033"/>
              <a:gd name="connsiteY52" fmla="*/ 4234134 h 7484336"/>
              <a:gd name="connsiteX53" fmla="*/ 7300963 w 7308033"/>
              <a:gd name="connsiteY53" fmla="*/ 4153741 h 7484336"/>
              <a:gd name="connsiteX54" fmla="*/ 7306918 w 7308033"/>
              <a:gd name="connsiteY54" fmla="*/ 4156717 h 7484336"/>
              <a:gd name="connsiteX55" fmla="*/ 7303939 w 7308033"/>
              <a:gd name="connsiteY55" fmla="*/ 4281775 h 7484336"/>
              <a:gd name="connsiteX56" fmla="*/ 7306918 w 7308033"/>
              <a:gd name="connsiteY56" fmla="*/ 4368127 h 7484336"/>
              <a:gd name="connsiteX57" fmla="*/ 7297984 w 7308033"/>
              <a:gd name="connsiteY57" fmla="*/ 4525938 h 7484336"/>
              <a:gd name="connsiteX58" fmla="*/ 7289052 w 7308033"/>
              <a:gd name="connsiteY58" fmla="*/ 4615266 h 7484336"/>
              <a:gd name="connsiteX59" fmla="*/ 7262253 w 7308033"/>
              <a:gd name="connsiteY59" fmla="*/ 4746280 h 7484336"/>
              <a:gd name="connsiteX60" fmla="*/ 7253322 w 7308033"/>
              <a:gd name="connsiteY60" fmla="*/ 4856452 h 7484336"/>
              <a:gd name="connsiteX61" fmla="*/ 7208656 w 7308033"/>
              <a:gd name="connsiteY61" fmla="*/ 5058929 h 7484336"/>
              <a:gd name="connsiteX62" fmla="*/ 7166969 w 7308033"/>
              <a:gd name="connsiteY62" fmla="*/ 5234606 h 7484336"/>
              <a:gd name="connsiteX63" fmla="*/ 7092532 w 7308033"/>
              <a:gd name="connsiteY63" fmla="*/ 5267360 h 7484336"/>
              <a:gd name="connsiteX64" fmla="*/ 7098487 w 7308033"/>
              <a:gd name="connsiteY64" fmla="*/ 5249495 h 7484336"/>
              <a:gd name="connsiteX65" fmla="*/ 7110397 w 7308033"/>
              <a:gd name="connsiteY65" fmla="*/ 5124436 h 7484336"/>
              <a:gd name="connsiteX66" fmla="*/ 7155060 w 7308033"/>
              <a:gd name="connsiteY66" fmla="*/ 4993422 h 7484336"/>
              <a:gd name="connsiteX67" fmla="*/ 7190791 w 7308033"/>
              <a:gd name="connsiteY67" fmla="*/ 4972581 h 7484336"/>
              <a:gd name="connsiteX68" fmla="*/ 7190791 w 7308033"/>
              <a:gd name="connsiteY68" fmla="*/ 4972577 h 7484336"/>
              <a:gd name="connsiteX69" fmla="*/ 7229501 w 7308033"/>
              <a:gd name="connsiteY69" fmla="*/ 4746280 h 7484336"/>
              <a:gd name="connsiteX70" fmla="*/ 7250343 w 7308033"/>
              <a:gd name="connsiteY70" fmla="*/ 4639087 h 7484336"/>
              <a:gd name="connsiteX71" fmla="*/ 7268208 w 7308033"/>
              <a:gd name="connsiteY71" fmla="*/ 4528918 h 7484336"/>
              <a:gd name="connsiteX72" fmla="*/ 7283097 w 7308033"/>
              <a:gd name="connsiteY72" fmla="*/ 4424700 h 7484336"/>
              <a:gd name="connsiteX73" fmla="*/ 7289052 w 7308033"/>
              <a:gd name="connsiteY73" fmla="*/ 4326441 h 7484336"/>
              <a:gd name="connsiteX74" fmla="*/ 7292029 w 7308033"/>
              <a:gd name="connsiteY74" fmla="*/ 4243069 h 7484336"/>
              <a:gd name="connsiteX75" fmla="*/ 7297984 w 7308033"/>
              <a:gd name="connsiteY75" fmla="*/ 4198403 h 7484336"/>
              <a:gd name="connsiteX76" fmla="*/ 7300963 w 7308033"/>
              <a:gd name="connsiteY76" fmla="*/ 4153741 h 7484336"/>
              <a:gd name="connsiteX77" fmla="*/ 4874223 w 7308033"/>
              <a:gd name="connsiteY77" fmla="*/ 452594 h 7484336"/>
              <a:gd name="connsiteX78" fmla="*/ 5026078 w 7308033"/>
              <a:gd name="connsiteY78" fmla="*/ 521077 h 7484336"/>
              <a:gd name="connsiteX79" fmla="*/ 5091585 w 7308033"/>
              <a:gd name="connsiteY79" fmla="*/ 574674 h 7484336"/>
              <a:gd name="connsiteX80" fmla="*/ 4945685 w 7308033"/>
              <a:gd name="connsiteY80" fmla="*/ 503212 h 7484336"/>
              <a:gd name="connsiteX81" fmla="*/ 4874223 w 7308033"/>
              <a:gd name="connsiteY81" fmla="*/ 452594 h 7484336"/>
              <a:gd name="connsiteX82" fmla="*/ 4379943 w 7308033"/>
              <a:gd name="connsiteY82" fmla="*/ 235228 h 7484336"/>
              <a:gd name="connsiteX83" fmla="*/ 4499046 w 7308033"/>
              <a:gd name="connsiteY83" fmla="*/ 262025 h 7484336"/>
              <a:gd name="connsiteX84" fmla="*/ 4665792 w 7308033"/>
              <a:gd name="connsiteY84" fmla="*/ 345398 h 7484336"/>
              <a:gd name="connsiteX85" fmla="*/ 4379943 w 7308033"/>
              <a:gd name="connsiteY85" fmla="*/ 235228 h 7484336"/>
              <a:gd name="connsiteX86" fmla="*/ 3998811 w 7308033"/>
              <a:gd name="connsiteY86" fmla="*/ 128035 h 7484336"/>
              <a:gd name="connsiteX87" fmla="*/ 4120890 w 7308033"/>
              <a:gd name="connsiteY87" fmla="*/ 136966 h 7484336"/>
              <a:gd name="connsiteX88" fmla="*/ 4269770 w 7308033"/>
              <a:gd name="connsiteY88" fmla="*/ 196518 h 7484336"/>
              <a:gd name="connsiteX89" fmla="*/ 4085159 w 7308033"/>
              <a:gd name="connsiteY89" fmla="*/ 163766 h 7484336"/>
              <a:gd name="connsiteX90" fmla="*/ 3998811 w 7308033"/>
              <a:gd name="connsiteY90" fmla="*/ 128035 h 7484336"/>
              <a:gd name="connsiteX91" fmla="*/ 550622 w 7308033"/>
              <a:gd name="connsiteY91" fmla="*/ 992975 h 7484336"/>
              <a:gd name="connsiteX92" fmla="*/ 535712 w 7308033"/>
              <a:gd name="connsiteY92" fmla="*/ 999512 h 7484336"/>
              <a:gd name="connsiteX93" fmla="*/ 516599 w 7308033"/>
              <a:gd name="connsiteY93" fmla="*/ 1006608 h 7484336"/>
              <a:gd name="connsiteX94" fmla="*/ 512050 w 7308033"/>
              <a:gd name="connsiteY94" fmla="*/ 1012379 h 7484336"/>
              <a:gd name="connsiteX95" fmla="*/ 479295 w 7308033"/>
              <a:gd name="connsiteY95" fmla="*/ 1042154 h 7484336"/>
              <a:gd name="connsiteX96" fmla="*/ 395923 w 7308033"/>
              <a:gd name="connsiteY96" fmla="*/ 1095751 h 7484336"/>
              <a:gd name="connsiteX97" fmla="*/ 339350 w 7308033"/>
              <a:gd name="connsiteY97" fmla="*/ 1158282 h 7484336"/>
              <a:gd name="connsiteX98" fmla="*/ 285753 w 7308033"/>
              <a:gd name="connsiteY98" fmla="*/ 1220810 h 7484336"/>
              <a:gd name="connsiteX99" fmla="*/ 250022 w 7308033"/>
              <a:gd name="connsiteY99" fmla="*/ 1253565 h 7484336"/>
              <a:gd name="connsiteX100" fmla="*/ 248809 w 7308033"/>
              <a:gd name="connsiteY100" fmla="*/ 1252046 h 7484336"/>
              <a:gd name="connsiteX101" fmla="*/ 215035 w 7308033"/>
              <a:gd name="connsiteY101" fmla="*/ 1292647 h 7484336"/>
              <a:gd name="connsiteX102" fmla="*/ 157715 w 7308033"/>
              <a:gd name="connsiteY102" fmla="*/ 1363738 h 7484336"/>
              <a:gd name="connsiteX103" fmla="*/ 65411 w 7308033"/>
              <a:gd name="connsiteY103" fmla="*/ 1464976 h 7484336"/>
              <a:gd name="connsiteX104" fmla="*/ 80298 w 7308033"/>
              <a:gd name="connsiteY104" fmla="*/ 1482838 h 7484336"/>
              <a:gd name="connsiteX105" fmla="*/ 80582 w 7308033"/>
              <a:gd name="connsiteY105" fmla="*/ 1482588 h 7484336"/>
              <a:gd name="connsiteX106" fmla="*/ 68387 w 7308033"/>
              <a:gd name="connsiteY106" fmla="*/ 1467952 h 7484336"/>
              <a:gd name="connsiteX107" fmla="*/ 160691 w 7308033"/>
              <a:gd name="connsiteY107" fmla="*/ 1366714 h 7484336"/>
              <a:gd name="connsiteX108" fmla="*/ 252998 w 7308033"/>
              <a:gd name="connsiteY108" fmla="*/ 1253565 h 7484336"/>
              <a:gd name="connsiteX109" fmla="*/ 288729 w 7308033"/>
              <a:gd name="connsiteY109" fmla="*/ 1220813 h 7484336"/>
              <a:gd name="connsiteX110" fmla="*/ 342326 w 7308033"/>
              <a:gd name="connsiteY110" fmla="*/ 1158282 h 7484336"/>
              <a:gd name="connsiteX111" fmla="*/ 398899 w 7308033"/>
              <a:gd name="connsiteY111" fmla="*/ 1095754 h 7484336"/>
              <a:gd name="connsiteX112" fmla="*/ 482271 w 7308033"/>
              <a:gd name="connsiteY112" fmla="*/ 1042158 h 7484336"/>
              <a:gd name="connsiteX113" fmla="*/ 515026 w 7308033"/>
              <a:gd name="connsiteY113" fmla="*/ 1012382 h 7484336"/>
              <a:gd name="connsiteX114" fmla="*/ 550758 w 7308033"/>
              <a:gd name="connsiteY114" fmla="*/ 998983 h 7484336"/>
              <a:gd name="connsiteX115" fmla="*/ 562036 w 7308033"/>
              <a:gd name="connsiteY115" fmla="*/ 995482 h 7484336"/>
              <a:gd name="connsiteX116" fmla="*/ 561411 w 7308033"/>
              <a:gd name="connsiteY116" fmla="*/ 990559 h 7484336"/>
              <a:gd name="connsiteX117" fmla="*/ 550622 w 7308033"/>
              <a:gd name="connsiteY117" fmla="*/ 992975 h 7484336"/>
              <a:gd name="connsiteX118" fmla="*/ 3599813 w 7308033"/>
              <a:gd name="connsiteY118" fmla="*/ 151856 h 7484336"/>
              <a:gd name="connsiteX119" fmla="*/ 3652293 w 7308033"/>
              <a:gd name="connsiteY119" fmla="*/ 151484 h 7484336"/>
              <a:gd name="connsiteX120" fmla="*/ 3715937 w 7308033"/>
              <a:gd name="connsiteY120" fmla="*/ 157811 h 7484336"/>
              <a:gd name="connsiteX121" fmla="*/ 3802289 w 7308033"/>
              <a:gd name="connsiteY121" fmla="*/ 187587 h 7484336"/>
              <a:gd name="connsiteX122" fmla="*/ 3736782 w 7308033"/>
              <a:gd name="connsiteY122" fmla="*/ 178656 h 7484336"/>
              <a:gd name="connsiteX123" fmla="*/ 3599813 w 7308033"/>
              <a:gd name="connsiteY123" fmla="*/ 151856 h 7484336"/>
              <a:gd name="connsiteX124" fmla="*/ 1994473 w 7308033"/>
              <a:gd name="connsiteY124" fmla="*/ 334850 h 7484336"/>
              <a:gd name="connsiteX125" fmla="*/ 1968092 w 7308033"/>
              <a:gd name="connsiteY125" fmla="*/ 345401 h 7484336"/>
              <a:gd name="connsiteX126" fmla="*/ 1786460 w 7308033"/>
              <a:gd name="connsiteY126" fmla="*/ 407929 h 7484336"/>
              <a:gd name="connsiteX127" fmla="*/ 1607805 w 7308033"/>
              <a:gd name="connsiteY127" fmla="*/ 479391 h 7484336"/>
              <a:gd name="connsiteX128" fmla="*/ 1482746 w 7308033"/>
              <a:gd name="connsiteY128" fmla="*/ 535967 h 7484336"/>
              <a:gd name="connsiteX129" fmla="*/ 1399373 w 7308033"/>
              <a:gd name="connsiteY129" fmla="*/ 568719 h 7484336"/>
              <a:gd name="connsiteX130" fmla="*/ 1193918 w 7308033"/>
              <a:gd name="connsiteY130" fmla="*/ 664002 h 7484336"/>
              <a:gd name="connsiteX131" fmla="*/ 1095659 w 7308033"/>
              <a:gd name="connsiteY131" fmla="*/ 726533 h 7484336"/>
              <a:gd name="connsiteX132" fmla="*/ 1000376 w 7308033"/>
              <a:gd name="connsiteY132" fmla="*/ 789061 h 7484336"/>
              <a:gd name="connsiteX133" fmla="*/ 848517 w 7308033"/>
              <a:gd name="connsiteY133" fmla="*/ 902209 h 7484336"/>
              <a:gd name="connsiteX134" fmla="*/ 705592 w 7308033"/>
              <a:gd name="connsiteY134" fmla="*/ 1015358 h 7484336"/>
              <a:gd name="connsiteX135" fmla="*/ 568804 w 7308033"/>
              <a:gd name="connsiteY135" fmla="*/ 1134687 h 7484336"/>
              <a:gd name="connsiteX136" fmla="*/ 580534 w 7308033"/>
              <a:gd name="connsiteY136" fmla="*/ 1149351 h 7484336"/>
              <a:gd name="connsiteX137" fmla="*/ 609565 w 7308033"/>
              <a:gd name="connsiteY137" fmla="*/ 1129438 h 7484336"/>
              <a:gd name="connsiteX138" fmla="*/ 634277 w 7308033"/>
              <a:gd name="connsiteY138" fmla="*/ 1111019 h 7484336"/>
              <a:gd name="connsiteX139" fmla="*/ 723458 w 7308033"/>
              <a:gd name="connsiteY139" fmla="*/ 1033223 h 7484336"/>
              <a:gd name="connsiteX140" fmla="*/ 866382 w 7308033"/>
              <a:gd name="connsiteY140" fmla="*/ 920075 h 7484336"/>
              <a:gd name="connsiteX141" fmla="*/ 1018238 w 7308033"/>
              <a:gd name="connsiteY141" fmla="*/ 806926 h 7484336"/>
              <a:gd name="connsiteX142" fmla="*/ 1113521 w 7308033"/>
              <a:gd name="connsiteY142" fmla="*/ 744395 h 7484336"/>
              <a:gd name="connsiteX143" fmla="*/ 1211783 w 7308033"/>
              <a:gd name="connsiteY143" fmla="*/ 681867 h 7484336"/>
              <a:gd name="connsiteX144" fmla="*/ 1417236 w 7308033"/>
              <a:gd name="connsiteY144" fmla="*/ 586584 h 7484336"/>
              <a:gd name="connsiteX145" fmla="*/ 1497632 w 7308033"/>
              <a:gd name="connsiteY145" fmla="*/ 544898 h 7484336"/>
              <a:gd name="connsiteX146" fmla="*/ 1622691 w 7308033"/>
              <a:gd name="connsiteY146" fmla="*/ 488322 h 7484336"/>
              <a:gd name="connsiteX147" fmla="*/ 1801347 w 7308033"/>
              <a:gd name="connsiteY147" fmla="*/ 416860 h 7484336"/>
              <a:gd name="connsiteX148" fmla="*/ 1982978 w 7308033"/>
              <a:gd name="connsiteY148" fmla="*/ 354332 h 7484336"/>
              <a:gd name="connsiteX149" fmla="*/ 2059277 w 7308033"/>
              <a:gd name="connsiteY149" fmla="*/ 339346 h 7484336"/>
              <a:gd name="connsiteX150" fmla="*/ 2096133 w 7308033"/>
              <a:gd name="connsiteY150" fmla="*/ 326751 h 7484336"/>
              <a:gd name="connsiteX151" fmla="*/ 2597795 w 7308033"/>
              <a:gd name="connsiteY151" fmla="*/ 218526 h 7484336"/>
              <a:gd name="connsiteX152" fmla="*/ 2587435 w 7308033"/>
              <a:gd name="connsiteY152" fmla="*/ 215503 h 7484336"/>
              <a:gd name="connsiteX153" fmla="*/ 2524903 w 7308033"/>
              <a:gd name="connsiteY153" fmla="*/ 223318 h 7484336"/>
              <a:gd name="connsiteX154" fmla="*/ 2390910 w 7308033"/>
              <a:gd name="connsiteY154" fmla="*/ 241184 h 7484336"/>
              <a:gd name="connsiteX155" fmla="*/ 2259896 w 7308033"/>
              <a:gd name="connsiteY155" fmla="*/ 270959 h 7484336"/>
              <a:gd name="connsiteX156" fmla="*/ 2203324 w 7308033"/>
              <a:gd name="connsiteY156" fmla="*/ 288825 h 7484336"/>
              <a:gd name="connsiteX157" fmla="*/ 2137816 w 7308033"/>
              <a:gd name="connsiteY157" fmla="*/ 306691 h 7484336"/>
              <a:gd name="connsiteX158" fmla="*/ 2046992 w 7308033"/>
              <a:gd name="connsiteY158" fmla="*/ 272932 h 7484336"/>
              <a:gd name="connsiteX159" fmla="*/ 2096621 w 7308033"/>
              <a:gd name="connsiteY159" fmla="*/ 259634 h 7484336"/>
              <a:gd name="connsiteX160" fmla="*/ 2215233 w 7308033"/>
              <a:gd name="connsiteY160" fmla="*/ 244163 h 7484336"/>
              <a:gd name="connsiteX161" fmla="*/ 2313493 w 7308033"/>
              <a:gd name="connsiteY161" fmla="*/ 208432 h 7484336"/>
              <a:gd name="connsiteX162" fmla="*/ 2426642 w 7308033"/>
              <a:gd name="connsiteY162" fmla="*/ 178656 h 7484336"/>
              <a:gd name="connsiteX163" fmla="*/ 2664849 w 7308033"/>
              <a:gd name="connsiteY163" fmla="*/ 145901 h 7484336"/>
              <a:gd name="connsiteX164" fmla="*/ 3008762 w 7308033"/>
              <a:gd name="connsiteY164" fmla="*/ 128407 h 7484336"/>
              <a:gd name="connsiteX165" fmla="*/ 3285189 w 7308033"/>
              <a:gd name="connsiteY165" fmla="*/ 137682 h 7484336"/>
              <a:gd name="connsiteX166" fmla="*/ 3002806 w 7308033"/>
              <a:gd name="connsiteY166" fmla="*/ 127291 h 7484336"/>
              <a:gd name="connsiteX167" fmla="*/ 2658894 w 7308033"/>
              <a:gd name="connsiteY167" fmla="*/ 145901 h 7484336"/>
              <a:gd name="connsiteX168" fmla="*/ 2420686 w 7308033"/>
              <a:gd name="connsiteY168" fmla="*/ 178653 h 7484336"/>
              <a:gd name="connsiteX169" fmla="*/ 2307538 w 7308033"/>
              <a:gd name="connsiteY169" fmla="*/ 208428 h 7484336"/>
              <a:gd name="connsiteX170" fmla="*/ 2209275 w 7308033"/>
              <a:gd name="connsiteY170" fmla="*/ 244160 h 7484336"/>
              <a:gd name="connsiteX171" fmla="*/ 2102296 w 7308033"/>
              <a:gd name="connsiteY171" fmla="*/ 258113 h 7484336"/>
              <a:gd name="connsiteX172" fmla="*/ 3008390 w 7308033"/>
              <a:gd name="connsiteY172" fmla="*/ 15326 h 7484336"/>
              <a:gd name="connsiteX173" fmla="*/ 3013414 w 7308033"/>
              <a:gd name="connsiteY173" fmla="*/ 15352 h 7484336"/>
              <a:gd name="connsiteX174" fmla="*/ 3113720 w 7308033"/>
              <a:gd name="connsiteY174" fmla="*/ 14143 h 7484336"/>
              <a:gd name="connsiteX175" fmla="*/ 3319919 w 7308033"/>
              <a:gd name="connsiteY175" fmla="*/ 17863 h 7484336"/>
              <a:gd name="connsiteX176" fmla="*/ 3323758 w 7308033"/>
              <a:gd name="connsiteY176" fmla="*/ 20742 h 7484336"/>
              <a:gd name="connsiteX177" fmla="*/ 3424136 w 7308033"/>
              <a:gd name="connsiteY177" fmla="*/ 8931 h 7484336"/>
              <a:gd name="connsiteX178" fmla="*/ 3516441 w 7308033"/>
              <a:gd name="connsiteY178" fmla="*/ 23818 h 7484336"/>
              <a:gd name="connsiteX179" fmla="*/ 3608747 w 7308033"/>
              <a:gd name="connsiteY179" fmla="*/ 41683 h 7484336"/>
              <a:gd name="connsiteX180" fmla="*/ 3656370 w 7308033"/>
              <a:gd name="connsiteY180" fmla="*/ 52509 h 7484336"/>
              <a:gd name="connsiteX181" fmla="*/ 3605768 w 7308033"/>
              <a:gd name="connsiteY181" fmla="*/ 38707 h 7484336"/>
              <a:gd name="connsiteX182" fmla="*/ 3513461 w 7308033"/>
              <a:gd name="connsiteY182" fmla="*/ 20842 h 7484336"/>
              <a:gd name="connsiteX183" fmla="*/ 3421157 w 7308033"/>
              <a:gd name="connsiteY183" fmla="*/ 5955 h 7484336"/>
              <a:gd name="connsiteX184" fmla="*/ 3421158 w 7308033"/>
              <a:gd name="connsiteY184" fmla="*/ 0 h 7484336"/>
              <a:gd name="connsiteX185" fmla="*/ 3561102 w 7308033"/>
              <a:gd name="connsiteY185" fmla="*/ 8931 h 7484336"/>
              <a:gd name="connsiteX186" fmla="*/ 3704027 w 7308033"/>
              <a:gd name="connsiteY186" fmla="*/ 23821 h 7484336"/>
              <a:gd name="connsiteX187" fmla="*/ 3799310 w 7308033"/>
              <a:gd name="connsiteY187" fmla="*/ 47642 h 7484336"/>
              <a:gd name="connsiteX188" fmla="*/ 3861841 w 7308033"/>
              <a:gd name="connsiteY188" fmla="*/ 77418 h 7484336"/>
              <a:gd name="connsiteX189" fmla="*/ 3939259 w 7308033"/>
              <a:gd name="connsiteY189" fmla="*/ 62528 h 7484336"/>
              <a:gd name="connsiteX190" fmla="*/ 4055383 w 7308033"/>
              <a:gd name="connsiteY190" fmla="*/ 89328 h 7484336"/>
              <a:gd name="connsiteX191" fmla="*/ 4126846 w 7308033"/>
              <a:gd name="connsiteY191" fmla="*/ 110169 h 7484336"/>
              <a:gd name="connsiteX192" fmla="*/ 4123870 w 7308033"/>
              <a:gd name="connsiteY192" fmla="*/ 113149 h 7484336"/>
              <a:gd name="connsiteX193" fmla="*/ 4120890 w 7308033"/>
              <a:gd name="connsiteY193" fmla="*/ 133990 h 7484336"/>
              <a:gd name="connsiteX194" fmla="*/ 3998811 w 7308033"/>
              <a:gd name="connsiteY194" fmla="*/ 125059 h 7484336"/>
              <a:gd name="connsiteX195" fmla="*/ 3957124 w 7308033"/>
              <a:gd name="connsiteY195" fmla="*/ 113149 h 7484336"/>
              <a:gd name="connsiteX196" fmla="*/ 3915438 w 7308033"/>
              <a:gd name="connsiteY196" fmla="*/ 104214 h 7484336"/>
              <a:gd name="connsiteX197" fmla="*/ 3835041 w 7308033"/>
              <a:gd name="connsiteY197" fmla="*/ 86349 h 7484336"/>
              <a:gd name="connsiteX198" fmla="*/ 3754648 w 7308033"/>
              <a:gd name="connsiteY198" fmla="*/ 68483 h 7484336"/>
              <a:gd name="connsiteX199" fmla="*/ 3671275 w 7308033"/>
              <a:gd name="connsiteY199" fmla="*/ 56573 h 7484336"/>
              <a:gd name="connsiteX200" fmla="*/ 3578972 w 7308033"/>
              <a:gd name="connsiteY200" fmla="*/ 56573 h 7484336"/>
              <a:gd name="connsiteX201" fmla="*/ 3504530 w 7308033"/>
              <a:gd name="connsiteY201" fmla="*/ 56573 h 7484336"/>
              <a:gd name="connsiteX202" fmla="*/ 3388405 w 7308033"/>
              <a:gd name="connsiteY202" fmla="*/ 56573 h 7484336"/>
              <a:gd name="connsiteX203" fmla="*/ 3382950 w 7308033"/>
              <a:gd name="connsiteY203" fmla="*/ 54832 h 7484336"/>
              <a:gd name="connsiteX204" fmla="*/ 3331829 w 7308033"/>
              <a:gd name="connsiteY204" fmla="*/ 80394 h 7484336"/>
              <a:gd name="connsiteX205" fmla="*/ 3349695 w 7308033"/>
              <a:gd name="connsiteY205" fmla="*/ 110170 h 7484336"/>
              <a:gd name="connsiteX206" fmla="*/ 3528350 w 7308033"/>
              <a:gd name="connsiteY206" fmla="*/ 145901 h 7484336"/>
              <a:gd name="connsiteX207" fmla="*/ 3448848 w 7308033"/>
              <a:gd name="connsiteY207" fmla="*/ 147289 h 7484336"/>
              <a:gd name="connsiteX208" fmla="*/ 3450189 w 7308033"/>
              <a:gd name="connsiteY208" fmla="*/ 147392 h 7484336"/>
              <a:gd name="connsiteX209" fmla="*/ 3534306 w 7308033"/>
              <a:gd name="connsiteY209" fmla="*/ 145901 h 7484336"/>
              <a:gd name="connsiteX210" fmla="*/ 3605768 w 7308033"/>
              <a:gd name="connsiteY210" fmla="*/ 154835 h 7484336"/>
              <a:gd name="connsiteX211" fmla="*/ 3742737 w 7308033"/>
              <a:gd name="connsiteY211" fmla="*/ 181632 h 7484336"/>
              <a:gd name="connsiteX212" fmla="*/ 3808245 w 7308033"/>
              <a:gd name="connsiteY212" fmla="*/ 190566 h 7484336"/>
              <a:gd name="connsiteX213" fmla="*/ 3918417 w 7308033"/>
              <a:gd name="connsiteY213" fmla="*/ 214387 h 7484336"/>
              <a:gd name="connsiteX214" fmla="*/ 4031566 w 7308033"/>
              <a:gd name="connsiteY214" fmla="*/ 238208 h 7484336"/>
              <a:gd name="connsiteX215" fmla="*/ 4141735 w 7308033"/>
              <a:gd name="connsiteY215" fmla="*/ 265004 h 7484336"/>
              <a:gd name="connsiteX216" fmla="*/ 4251908 w 7308033"/>
              <a:gd name="connsiteY216" fmla="*/ 297759 h 7484336"/>
              <a:gd name="connsiteX217" fmla="*/ 4305504 w 7308033"/>
              <a:gd name="connsiteY217" fmla="*/ 312646 h 7484336"/>
              <a:gd name="connsiteX218" fmla="*/ 4359101 w 7308033"/>
              <a:gd name="connsiteY218" fmla="*/ 330511 h 7484336"/>
              <a:gd name="connsiteX219" fmla="*/ 4359792 w 7308033"/>
              <a:gd name="connsiteY219" fmla="*/ 331143 h 7484336"/>
              <a:gd name="connsiteX220" fmla="*/ 4398227 w 7308033"/>
              <a:gd name="connsiteY220" fmla="*/ 337770 h 7484336"/>
              <a:gd name="connsiteX221" fmla="*/ 4491368 w 7308033"/>
              <a:gd name="connsiteY221" fmla="*/ 372382 h 7484336"/>
              <a:gd name="connsiteX222" fmla="*/ 4504379 w 7308033"/>
              <a:gd name="connsiteY222" fmla="*/ 392095 h 7484336"/>
              <a:gd name="connsiteX223" fmla="*/ 4507980 w 7308033"/>
              <a:gd name="connsiteY223" fmla="*/ 393042 h 7484336"/>
              <a:gd name="connsiteX224" fmla="*/ 4591353 w 7308033"/>
              <a:gd name="connsiteY224" fmla="*/ 425794 h 7484336"/>
              <a:gd name="connsiteX225" fmla="*/ 4662816 w 7308033"/>
              <a:gd name="connsiteY225" fmla="*/ 455570 h 7484336"/>
              <a:gd name="connsiteX226" fmla="*/ 4734278 w 7308033"/>
              <a:gd name="connsiteY226" fmla="*/ 488325 h 7484336"/>
              <a:gd name="connsiteX227" fmla="*/ 4787874 w 7308033"/>
              <a:gd name="connsiteY227" fmla="*/ 518101 h 7484336"/>
              <a:gd name="connsiteX228" fmla="*/ 4823606 w 7308033"/>
              <a:gd name="connsiteY228" fmla="*/ 535967 h 7484336"/>
              <a:gd name="connsiteX229" fmla="*/ 4862313 w 7308033"/>
              <a:gd name="connsiteY229" fmla="*/ 556808 h 7484336"/>
              <a:gd name="connsiteX230" fmla="*/ 4993327 w 7308033"/>
              <a:gd name="connsiteY230" fmla="*/ 631250 h 7484336"/>
              <a:gd name="connsiteX231" fmla="*/ 5160072 w 7308033"/>
              <a:gd name="connsiteY231" fmla="*/ 738443 h 7484336"/>
              <a:gd name="connsiteX232" fmla="*/ 5246424 w 7308033"/>
              <a:gd name="connsiteY232" fmla="*/ 797995 h 7484336"/>
              <a:gd name="connsiteX233" fmla="*/ 5248924 w 7308033"/>
              <a:gd name="connsiteY233" fmla="*/ 799780 h 7484336"/>
              <a:gd name="connsiteX234" fmla="*/ 5293052 w 7308033"/>
              <a:gd name="connsiteY234" fmla="*/ 826589 h 7484336"/>
              <a:gd name="connsiteX235" fmla="*/ 6973427 w 7308033"/>
              <a:gd name="connsiteY235" fmla="*/ 3986995 h 7484336"/>
              <a:gd name="connsiteX236" fmla="*/ 6972171 w 7308033"/>
              <a:gd name="connsiteY236" fmla="*/ 4011914 h 7484336"/>
              <a:gd name="connsiteX237" fmla="*/ 7006179 w 7308033"/>
              <a:gd name="connsiteY237" fmla="*/ 4016772 h 7484336"/>
              <a:gd name="connsiteX238" fmla="*/ 7038932 w 7308033"/>
              <a:gd name="connsiteY238" fmla="*/ 4040592 h 7484336"/>
              <a:gd name="connsiteX239" fmla="*/ 7053821 w 7308033"/>
              <a:gd name="connsiteY239" fmla="*/ 4120986 h 7484336"/>
              <a:gd name="connsiteX240" fmla="*/ 7110394 w 7308033"/>
              <a:gd name="connsiteY240" fmla="*/ 4216268 h 7484336"/>
              <a:gd name="connsiteX241" fmla="*/ 7134218 w 7308033"/>
              <a:gd name="connsiteY241" fmla="*/ 4218435 h 7484336"/>
              <a:gd name="connsiteX242" fmla="*/ 7134218 w 7308033"/>
              <a:gd name="connsiteY242" fmla="*/ 4195427 h 7484336"/>
              <a:gd name="connsiteX243" fmla="*/ 7158423 w 7308033"/>
              <a:gd name="connsiteY243" fmla="*/ 4128188 h 7484336"/>
              <a:gd name="connsiteX244" fmla="*/ 7158035 w 7308033"/>
              <a:gd name="connsiteY244" fmla="*/ 4115034 h 7484336"/>
              <a:gd name="connsiteX245" fmla="*/ 7181856 w 7308033"/>
              <a:gd name="connsiteY245" fmla="*/ 4034637 h 7484336"/>
              <a:gd name="connsiteX246" fmla="*/ 7214611 w 7308033"/>
              <a:gd name="connsiteY246" fmla="*/ 4034637 h 7484336"/>
              <a:gd name="connsiteX247" fmla="*/ 7265228 w 7308033"/>
              <a:gd name="connsiteY247" fmla="*/ 4001885 h 7484336"/>
              <a:gd name="connsiteX248" fmla="*/ 7271184 w 7308033"/>
              <a:gd name="connsiteY248" fmla="*/ 4132899 h 7484336"/>
              <a:gd name="connsiteX249" fmla="*/ 7256297 w 7308033"/>
              <a:gd name="connsiteY249" fmla="*/ 4195427 h 7484336"/>
              <a:gd name="connsiteX250" fmla="*/ 7238432 w 7308033"/>
              <a:gd name="connsiteY250" fmla="*/ 4254979 h 7484336"/>
              <a:gd name="connsiteX251" fmla="*/ 7229498 w 7308033"/>
              <a:gd name="connsiteY251" fmla="*/ 4353241 h 7484336"/>
              <a:gd name="connsiteX252" fmla="*/ 7226521 w 7308033"/>
              <a:gd name="connsiteY252" fmla="*/ 4403859 h 7484336"/>
              <a:gd name="connsiteX253" fmla="*/ 7220567 w 7308033"/>
              <a:gd name="connsiteY253" fmla="*/ 4454479 h 7484336"/>
              <a:gd name="connsiteX254" fmla="*/ 7207871 w 7308033"/>
              <a:gd name="connsiteY254" fmla="*/ 4462944 h 7484336"/>
              <a:gd name="connsiteX255" fmla="*/ 7208656 w 7308033"/>
              <a:gd name="connsiteY255" fmla="*/ 4466386 h 7484336"/>
              <a:gd name="connsiteX256" fmla="*/ 7220819 w 7308033"/>
              <a:gd name="connsiteY256" fmla="*/ 4458278 h 7484336"/>
              <a:gd name="connsiteX257" fmla="*/ 7226521 w 7308033"/>
              <a:gd name="connsiteY257" fmla="*/ 4409814 h 7484336"/>
              <a:gd name="connsiteX258" fmla="*/ 7229497 w 7308033"/>
              <a:gd name="connsiteY258" fmla="*/ 4359196 h 7484336"/>
              <a:gd name="connsiteX259" fmla="*/ 7238432 w 7308033"/>
              <a:gd name="connsiteY259" fmla="*/ 4260934 h 7484336"/>
              <a:gd name="connsiteX260" fmla="*/ 7256297 w 7308033"/>
              <a:gd name="connsiteY260" fmla="*/ 4201383 h 7484336"/>
              <a:gd name="connsiteX261" fmla="*/ 7271184 w 7308033"/>
              <a:gd name="connsiteY261" fmla="*/ 4138855 h 7484336"/>
              <a:gd name="connsiteX262" fmla="*/ 7295004 w 7308033"/>
              <a:gd name="connsiteY262" fmla="*/ 4156720 h 7484336"/>
              <a:gd name="connsiteX263" fmla="*/ 7292028 w 7308033"/>
              <a:gd name="connsiteY263" fmla="*/ 4201382 h 7484336"/>
              <a:gd name="connsiteX264" fmla="*/ 7286074 w 7308033"/>
              <a:gd name="connsiteY264" fmla="*/ 4246047 h 7484336"/>
              <a:gd name="connsiteX265" fmla="*/ 7283094 w 7308033"/>
              <a:gd name="connsiteY265" fmla="*/ 4329421 h 7484336"/>
              <a:gd name="connsiteX266" fmla="*/ 7277139 w 7308033"/>
              <a:gd name="connsiteY266" fmla="*/ 4427679 h 7484336"/>
              <a:gd name="connsiteX267" fmla="*/ 7262253 w 7308033"/>
              <a:gd name="connsiteY267" fmla="*/ 4531896 h 7484336"/>
              <a:gd name="connsiteX268" fmla="*/ 7244387 w 7308033"/>
              <a:gd name="connsiteY268" fmla="*/ 4642066 h 7484336"/>
              <a:gd name="connsiteX269" fmla="*/ 7223542 w 7308033"/>
              <a:gd name="connsiteY269" fmla="*/ 4749259 h 7484336"/>
              <a:gd name="connsiteX270" fmla="*/ 7184835 w 7308033"/>
              <a:gd name="connsiteY270" fmla="*/ 4975556 h 7484336"/>
              <a:gd name="connsiteX271" fmla="*/ 7149104 w 7308033"/>
              <a:gd name="connsiteY271" fmla="*/ 4996401 h 7484336"/>
              <a:gd name="connsiteX272" fmla="*/ 7104438 w 7308033"/>
              <a:gd name="connsiteY272" fmla="*/ 5127416 h 7484336"/>
              <a:gd name="connsiteX273" fmla="*/ 7092529 w 7308033"/>
              <a:gd name="connsiteY273" fmla="*/ 5252474 h 7484336"/>
              <a:gd name="connsiteX274" fmla="*/ 7086573 w 7308033"/>
              <a:gd name="connsiteY274" fmla="*/ 5270339 h 7484336"/>
              <a:gd name="connsiteX275" fmla="*/ 7035956 w 7308033"/>
              <a:gd name="connsiteY275" fmla="*/ 5407309 h 7484336"/>
              <a:gd name="connsiteX276" fmla="*/ 7021066 w 7308033"/>
              <a:gd name="connsiteY276" fmla="*/ 5419219 h 7484336"/>
              <a:gd name="connsiteX277" fmla="*/ 6958538 w 7308033"/>
              <a:gd name="connsiteY277" fmla="*/ 5565120 h 7484336"/>
              <a:gd name="connsiteX278" fmla="*/ 7024045 w 7308033"/>
              <a:gd name="connsiteY278" fmla="*/ 5419219 h 7484336"/>
              <a:gd name="connsiteX279" fmla="*/ 7038932 w 7308033"/>
              <a:gd name="connsiteY279" fmla="*/ 5407309 h 7484336"/>
              <a:gd name="connsiteX280" fmla="*/ 6943648 w 7308033"/>
              <a:gd name="connsiteY280" fmla="*/ 5678268 h 7484336"/>
              <a:gd name="connsiteX281" fmla="*/ 6893031 w 7308033"/>
              <a:gd name="connsiteY281" fmla="*/ 5705068 h 7484336"/>
              <a:gd name="connsiteX282" fmla="*/ 6882533 w 7308033"/>
              <a:gd name="connsiteY282" fmla="*/ 5726066 h 7484336"/>
              <a:gd name="connsiteX283" fmla="*/ 6884100 w 7308033"/>
              <a:gd name="connsiteY283" fmla="*/ 5728886 h 7484336"/>
              <a:gd name="connsiteX284" fmla="*/ 6896010 w 7308033"/>
              <a:gd name="connsiteY284" fmla="*/ 5705065 h 7484336"/>
              <a:gd name="connsiteX285" fmla="*/ 6946628 w 7308033"/>
              <a:gd name="connsiteY285" fmla="*/ 5678269 h 7484336"/>
              <a:gd name="connsiteX286" fmla="*/ 6910897 w 7308033"/>
              <a:gd name="connsiteY286" fmla="*/ 5779506 h 7484336"/>
              <a:gd name="connsiteX287" fmla="*/ 6845389 w 7308033"/>
              <a:gd name="connsiteY287" fmla="*/ 5898611 h 7484336"/>
              <a:gd name="connsiteX288" fmla="*/ 6812638 w 7308033"/>
              <a:gd name="connsiteY288" fmla="*/ 5958162 h 7484336"/>
              <a:gd name="connsiteX289" fmla="*/ 6776907 w 7308033"/>
              <a:gd name="connsiteY289" fmla="*/ 6017714 h 7484336"/>
              <a:gd name="connsiteX290" fmla="*/ 6750106 w 7308033"/>
              <a:gd name="connsiteY290" fmla="*/ 6062376 h 7484336"/>
              <a:gd name="connsiteX291" fmla="*/ 6724490 w 7308033"/>
              <a:gd name="connsiteY291" fmla="*/ 6119524 h 7484336"/>
              <a:gd name="connsiteX292" fmla="*/ 6444201 w 7308033"/>
              <a:gd name="connsiteY292" fmla="*/ 6194627 h 7484336"/>
              <a:gd name="connsiteX293" fmla="*/ 6494406 w 7308033"/>
              <a:gd name="connsiteY293" fmla="*/ 6117091 h 7484336"/>
              <a:gd name="connsiteX294" fmla="*/ 6541675 w 7308033"/>
              <a:gd name="connsiteY294" fmla="*/ 6026649 h 7484336"/>
              <a:gd name="connsiteX295" fmla="*/ 6628027 w 7308033"/>
              <a:gd name="connsiteY295" fmla="*/ 5886700 h 7484336"/>
              <a:gd name="connsiteX296" fmla="*/ 6708421 w 7308033"/>
              <a:gd name="connsiteY296" fmla="*/ 5743775 h 7484336"/>
              <a:gd name="connsiteX297" fmla="*/ 6738196 w 7308033"/>
              <a:gd name="connsiteY297" fmla="*/ 5690179 h 7484336"/>
              <a:gd name="connsiteX298" fmla="*/ 6762017 w 7308033"/>
              <a:gd name="connsiteY298" fmla="*/ 5639562 h 7484336"/>
              <a:gd name="connsiteX299" fmla="*/ 6800727 w 7308033"/>
              <a:gd name="connsiteY299" fmla="*/ 5544279 h 7484336"/>
              <a:gd name="connsiteX300" fmla="*/ 6884100 w 7308033"/>
              <a:gd name="connsiteY300" fmla="*/ 5362643 h 7484336"/>
              <a:gd name="connsiteX301" fmla="*/ 6916852 w 7308033"/>
              <a:gd name="connsiteY301" fmla="*/ 5240564 h 7484336"/>
              <a:gd name="connsiteX302" fmla="*/ 6997248 w 7308033"/>
              <a:gd name="connsiteY302" fmla="*/ 4996401 h 7484336"/>
              <a:gd name="connsiteX303" fmla="*/ 7032979 w 7308033"/>
              <a:gd name="connsiteY303" fmla="*/ 4805835 h 7484336"/>
              <a:gd name="connsiteX304" fmla="*/ 7080621 w 7308033"/>
              <a:gd name="connsiteY304" fmla="*/ 4576559 h 7484336"/>
              <a:gd name="connsiteX305" fmla="*/ 7091362 w 7308033"/>
              <a:gd name="connsiteY305" fmla="*/ 4536286 h 7484336"/>
              <a:gd name="connsiteX306" fmla="*/ 7083597 w 7308033"/>
              <a:gd name="connsiteY306" fmla="*/ 4534872 h 7484336"/>
              <a:gd name="connsiteX307" fmla="*/ 7086573 w 7308033"/>
              <a:gd name="connsiteY307" fmla="*/ 4460435 h 7484336"/>
              <a:gd name="connsiteX308" fmla="*/ 7088158 w 7308033"/>
              <a:gd name="connsiteY308" fmla="*/ 4454885 h 7484336"/>
              <a:gd name="connsiteX309" fmla="*/ 7086079 w 7308033"/>
              <a:gd name="connsiteY309" fmla="*/ 4455001 h 7484336"/>
              <a:gd name="connsiteX310" fmla="*/ 7082312 w 7308033"/>
              <a:gd name="connsiteY310" fmla="*/ 4455210 h 7484336"/>
              <a:gd name="connsiteX311" fmla="*/ 7083597 w 7308033"/>
              <a:gd name="connsiteY311" fmla="*/ 4469366 h 7484336"/>
              <a:gd name="connsiteX312" fmla="*/ 7080621 w 7308033"/>
              <a:gd name="connsiteY312" fmla="*/ 4543807 h 7484336"/>
              <a:gd name="connsiteX313" fmla="*/ 7068710 w 7308033"/>
              <a:gd name="connsiteY313" fmla="*/ 4588469 h 7484336"/>
              <a:gd name="connsiteX314" fmla="*/ 6997249 w 7308033"/>
              <a:gd name="connsiteY314" fmla="*/ 4701618 h 7484336"/>
              <a:gd name="connsiteX315" fmla="*/ 6979383 w 7308033"/>
              <a:gd name="connsiteY315" fmla="*/ 4799880 h 7484336"/>
              <a:gd name="connsiteX316" fmla="*/ 6961517 w 7308033"/>
              <a:gd name="connsiteY316" fmla="*/ 4832632 h 7484336"/>
              <a:gd name="connsiteX317" fmla="*/ 6931741 w 7308033"/>
              <a:gd name="connsiteY317" fmla="*/ 4975556 h 7484336"/>
              <a:gd name="connsiteX318" fmla="*/ 6898986 w 7308033"/>
              <a:gd name="connsiteY318" fmla="*/ 5088705 h 7484336"/>
              <a:gd name="connsiteX319" fmla="*/ 6863255 w 7308033"/>
              <a:gd name="connsiteY319" fmla="*/ 5198877 h 7484336"/>
              <a:gd name="connsiteX320" fmla="*/ 6842413 w 7308033"/>
              <a:gd name="connsiteY320" fmla="*/ 5285226 h 7484336"/>
              <a:gd name="connsiteX321" fmla="*/ 6818593 w 7308033"/>
              <a:gd name="connsiteY321" fmla="*/ 5374554 h 7484336"/>
              <a:gd name="connsiteX322" fmla="*/ 6837590 w 7308033"/>
              <a:gd name="connsiteY322" fmla="*/ 5345006 h 7484336"/>
              <a:gd name="connsiteX323" fmla="*/ 6854324 w 7308033"/>
              <a:gd name="connsiteY323" fmla="*/ 5282247 h 7484336"/>
              <a:gd name="connsiteX324" fmla="*/ 6869211 w 7308033"/>
              <a:gd name="connsiteY324" fmla="*/ 5192919 h 7484336"/>
              <a:gd name="connsiteX325" fmla="*/ 6904941 w 7308033"/>
              <a:gd name="connsiteY325" fmla="*/ 5082750 h 7484336"/>
              <a:gd name="connsiteX326" fmla="*/ 6937697 w 7308033"/>
              <a:gd name="connsiteY326" fmla="*/ 4969602 h 7484336"/>
              <a:gd name="connsiteX327" fmla="*/ 6967473 w 7308033"/>
              <a:gd name="connsiteY327" fmla="*/ 4826677 h 7484336"/>
              <a:gd name="connsiteX328" fmla="*/ 6985338 w 7308033"/>
              <a:gd name="connsiteY328" fmla="*/ 4793921 h 7484336"/>
              <a:gd name="connsiteX329" fmla="*/ 7003203 w 7308033"/>
              <a:gd name="connsiteY329" fmla="*/ 4695662 h 7484336"/>
              <a:gd name="connsiteX330" fmla="*/ 7074666 w 7308033"/>
              <a:gd name="connsiteY330" fmla="*/ 4582514 h 7484336"/>
              <a:gd name="connsiteX331" fmla="*/ 7027025 w 7308033"/>
              <a:gd name="connsiteY331" fmla="*/ 4811787 h 7484336"/>
              <a:gd name="connsiteX332" fmla="*/ 6991293 w 7308033"/>
              <a:gd name="connsiteY332" fmla="*/ 5002353 h 7484336"/>
              <a:gd name="connsiteX333" fmla="*/ 6910897 w 7308033"/>
              <a:gd name="connsiteY333" fmla="*/ 5246516 h 7484336"/>
              <a:gd name="connsiteX334" fmla="*/ 6894994 w 7308033"/>
              <a:gd name="connsiteY334" fmla="*/ 5271255 h 7484336"/>
              <a:gd name="connsiteX335" fmla="*/ 6888195 w 7308033"/>
              <a:gd name="connsiteY335" fmla="*/ 5308303 h 7484336"/>
              <a:gd name="connsiteX336" fmla="*/ 6866235 w 7308033"/>
              <a:gd name="connsiteY336" fmla="*/ 5371578 h 7484336"/>
              <a:gd name="connsiteX337" fmla="*/ 6782861 w 7308033"/>
              <a:gd name="connsiteY337" fmla="*/ 5553209 h 7484336"/>
              <a:gd name="connsiteX338" fmla="*/ 6744152 w 7308033"/>
              <a:gd name="connsiteY338" fmla="*/ 5648492 h 7484336"/>
              <a:gd name="connsiteX339" fmla="*/ 6720330 w 7308033"/>
              <a:gd name="connsiteY339" fmla="*/ 5699113 h 7484336"/>
              <a:gd name="connsiteX340" fmla="*/ 6690554 w 7308033"/>
              <a:gd name="connsiteY340" fmla="*/ 5752710 h 7484336"/>
              <a:gd name="connsiteX341" fmla="*/ 6610162 w 7308033"/>
              <a:gd name="connsiteY341" fmla="*/ 5895635 h 7484336"/>
              <a:gd name="connsiteX342" fmla="*/ 6523810 w 7308033"/>
              <a:gd name="connsiteY342" fmla="*/ 6035579 h 7484336"/>
              <a:gd name="connsiteX343" fmla="*/ 6476540 w 7308033"/>
              <a:gd name="connsiteY343" fmla="*/ 6127141 h 7484336"/>
              <a:gd name="connsiteX344" fmla="*/ 6429810 w 7308033"/>
              <a:gd name="connsiteY344" fmla="*/ 6198484 h 7484336"/>
              <a:gd name="connsiteX345" fmla="*/ 6336174 w 7308033"/>
              <a:gd name="connsiteY345" fmla="*/ 6223573 h 7484336"/>
              <a:gd name="connsiteX346" fmla="*/ 6354089 w 7308033"/>
              <a:gd name="connsiteY346" fmla="*/ 6196370 h 7484336"/>
              <a:gd name="connsiteX347" fmla="*/ 6446392 w 7308033"/>
              <a:gd name="connsiteY347" fmla="*/ 6074290 h 7484336"/>
              <a:gd name="connsiteX348" fmla="*/ 6485103 w 7308033"/>
              <a:gd name="connsiteY348" fmla="*/ 6008783 h 7484336"/>
              <a:gd name="connsiteX349" fmla="*/ 6523809 w 7308033"/>
              <a:gd name="connsiteY349" fmla="*/ 5937321 h 7484336"/>
              <a:gd name="connsiteX350" fmla="*/ 6534834 w 7308033"/>
              <a:gd name="connsiteY350" fmla="*/ 5919741 h 7484336"/>
              <a:gd name="connsiteX351" fmla="*/ 6593762 w 7308033"/>
              <a:gd name="connsiteY351" fmla="*/ 5834622 h 7484336"/>
              <a:gd name="connsiteX352" fmla="*/ 6604206 w 7308033"/>
              <a:gd name="connsiteY352" fmla="*/ 5821193 h 7484336"/>
              <a:gd name="connsiteX353" fmla="*/ 6605697 w 7308033"/>
              <a:gd name="connsiteY353" fmla="*/ 5817382 h 7484336"/>
              <a:gd name="connsiteX354" fmla="*/ 6593762 w 7308033"/>
              <a:gd name="connsiteY354" fmla="*/ 5834622 h 7484336"/>
              <a:gd name="connsiteX355" fmla="*/ 6565125 w 7308033"/>
              <a:gd name="connsiteY355" fmla="*/ 5871441 h 7484336"/>
              <a:gd name="connsiteX356" fmla="*/ 6534834 w 7308033"/>
              <a:gd name="connsiteY356" fmla="*/ 5919741 h 7484336"/>
              <a:gd name="connsiteX357" fmla="*/ 6526789 w 7308033"/>
              <a:gd name="connsiteY357" fmla="*/ 5931363 h 7484336"/>
              <a:gd name="connsiteX358" fmla="*/ 6488078 w 7308033"/>
              <a:gd name="connsiteY358" fmla="*/ 6002825 h 7484336"/>
              <a:gd name="connsiteX359" fmla="*/ 6449371 w 7308033"/>
              <a:gd name="connsiteY359" fmla="*/ 6068331 h 7484336"/>
              <a:gd name="connsiteX360" fmla="*/ 6357065 w 7308033"/>
              <a:gd name="connsiteY360" fmla="*/ 6190414 h 7484336"/>
              <a:gd name="connsiteX361" fmla="*/ 6335765 w 7308033"/>
              <a:gd name="connsiteY361" fmla="*/ 6223683 h 7484336"/>
              <a:gd name="connsiteX362" fmla="*/ 6265251 w 7308033"/>
              <a:gd name="connsiteY362" fmla="*/ 6242577 h 7484336"/>
              <a:gd name="connsiteX363" fmla="*/ 6265470 w 7308033"/>
              <a:gd name="connsiteY363" fmla="*/ 6242204 h 7484336"/>
              <a:gd name="connsiteX364" fmla="*/ 6267736 w 7308033"/>
              <a:gd name="connsiteY364" fmla="*/ 6235077 h 7484336"/>
              <a:gd name="connsiteX365" fmla="*/ 6345154 w 7308033"/>
              <a:gd name="connsiteY365" fmla="*/ 6115973 h 7484336"/>
              <a:gd name="connsiteX366" fmla="*/ 6368975 w 7308033"/>
              <a:gd name="connsiteY366" fmla="*/ 6080242 h 7484336"/>
              <a:gd name="connsiteX367" fmla="*/ 6400648 w 7308033"/>
              <a:gd name="connsiteY367" fmla="*/ 6036311 h 7484336"/>
              <a:gd name="connsiteX368" fmla="*/ 6410661 w 7308033"/>
              <a:gd name="connsiteY368" fmla="*/ 6017714 h 7484336"/>
              <a:gd name="connsiteX369" fmla="*/ 6473189 w 7308033"/>
              <a:gd name="connsiteY369" fmla="*/ 5910521 h 7484336"/>
              <a:gd name="connsiteX370" fmla="*/ 6595272 w 7308033"/>
              <a:gd name="connsiteY370" fmla="*/ 5657424 h 7484336"/>
              <a:gd name="connsiteX371" fmla="*/ 6714376 w 7308033"/>
              <a:gd name="connsiteY371" fmla="*/ 5386465 h 7484336"/>
              <a:gd name="connsiteX372" fmla="*/ 6749362 w 7308033"/>
              <a:gd name="connsiteY372" fmla="*/ 5276292 h 7484336"/>
              <a:gd name="connsiteX373" fmla="*/ 6760782 w 7308033"/>
              <a:gd name="connsiteY373" fmla="*/ 5233196 h 7484336"/>
              <a:gd name="connsiteX374" fmla="*/ 6673915 w 7308033"/>
              <a:gd name="connsiteY374" fmla="*/ 5470534 h 7484336"/>
              <a:gd name="connsiteX375" fmla="*/ 6491183 w 7308033"/>
              <a:gd name="connsiteY375" fmla="*/ 5844051 h 7484336"/>
              <a:gd name="connsiteX376" fmla="*/ 6464429 w 7308033"/>
              <a:gd name="connsiteY376" fmla="*/ 5886350 h 7484336"/>
              <a:gd name="connsiteX377" fmla="*/ 6464258 w 7308033"/>
              <a:gd name="connsiteY377" fmla="*/ 5886700 h 7484336"/>
              <a:gd name="connsiteX378" fmla="*/ 6401726 w 7308033"/>
              <a:gd name="connsiteY378" fmla="*/ 5993893 h 7484336"/>
              <a:gd name="connsiteX379" fmla="*/ 6339199 w 7308033"/>
              <a:gd name="connsiteY379" fmla="*/ 6110021 h 7484336"/>
              <a:gd name="connsiteX380" fmla="*/ 6267736 w 7308033"/>
              <a:gd name="connsiteY380" fmla="*/ 6199349 h 7484336"/>
              <a:gd name="connsiteX381" fmla="*/ 6234610 w 7308033"/>
              <a:gd name="connsiteY381" fmla="*/ 6249967 h 7484336"/>
              <a:gd name="connsiteX382" fmla="*/ 6234112 w 7308033"/>
              <a:gd name="connsiteY382" fmla="*/ 6250921 h 7484336"/>
              <a:gd name="connsiteX383" fmla="*/ 1630942 w 7308033"/>
              <a:gd name="connsiteY383" fmla="*/ 7484336 h 7484336"/>
              <a:gd name="connsiteX384" fmla="*/ 75670 w 7308033"/>
              <a:gd name="connsiteY384" fmla="*/ 1679985 h 7484336"/>
              <a:gd name="connsiteX385" fmla="*/ 151760 w 7308033"/>
              <a:gd name="connsiteY385" fmla="*/ 1595990 h 7484336"/>
              <a:gd name="connsiteX386" fmla="*/ 202378 w 7308033"/>
              <a:gd name="connsiteY386" fmla="*/ 1533459 h 7484336"/>
              <a:gd name="connsiteX387" fmla="*/ 252998 w 7308033"/>
              <a:gd name="connsiteY387" fmla="*/ 1473907 h 7484336"/>
              <a:gd name="connsiteX388" fmla="*/ 434630 w 7308033"/>
              <a:gd name="connsiteY388" fmla="*/ 1259520 h 7484336"/>
              <a:gd name="connsiteX389" fmla="*/ 438539 w 7308033"/>
              <a:gd name="connsiteY389" fmla="*/ 1253836 h 7484336"/>
              <a:gd name="connsiteX390" fmla="*/ 441521 w 7308033"/>
              <a:gd name="connsiteY390" fmla="*/ 1250083 h 7484336"/>
              <a:gd name="connsiteX391" fmla="*/ 443846 w 7308033"/>
              <a:gd name="connsiteY391" fmla="*/ 1246116 h 7484336"/>
              <a:gd name="connsiteX392" fmla="*/ 453049 w 7308033"/>
              <a:gd name="connsiteY392" fmla="*/ 1232733 h 7484336"/>
              <a:gd name="connsiteX393" fmla="*/ 483515 w 7308033"/>
              <a:gd name="connsiteY393" fmla="*/ 1198305 h 7484336"/>
              <a:gd name="connsiteX394" fmla="*/ 485826 w 7308033"/>
              <a:gd name="connsiteY394" fmla="*/ 1195883 h 7484336"/>
              <a:gd name="connsiteX395" fmla="*/ 485254 w 7308033"/>
              <a:gd name="connsiteY395" fmla="*/ 1196339 h 7484336"/>
              <a:gd name="connsiteX396" fmla="*/ 483515 w 7308033"/>
              <a:gd name="connsiteY396" fmla="*/ 1198305 h 7484336"/>
              <a:gd name="connsiteX397" fmla="*/ 459198 w 7308033"/>
              <a:gd name="connsiteY397" fmla="*/ 1223789 h 7484336"/>
              <a:gd name="connsiteX398" fmla="*/ 453049 w 7308033"/>
              <a:gd name="connsiteY398" fmla="*/ 1232733 h 7484336"/>
              <a:gd name="connsiteX399" fmla="*/ 449032 w 7308033"/>
              <a:gd name="connsiteY399" fmla="*/ 1237272 h 7484336"/>
              <a:gd name="connsiteX400" fmla="*/ 443846 w 7308033"/>
              <a:gd name="connsiteY400" fmla="*/ 1246116 h 7484336"/>
              <a:gd name="connsiteX401" fmla="*/ 438539 w 7308033"/>
              <a:gd name="connsiteY401" fmla="*/ 1253836 h 7484336"/>
              <a:gd name="connsiteX402" fmla="*/ 431654 w 7308033"/>
              <a:gd name="connsiteY402" fmla="*/ 1262500 h 7484336"/>
              <a:gd name="connsiteX403" fmla="*/ 250022 w 7308033"/>
              <a:gd name="connsiteY403" fmla="*/ 1476886 h 7484336"/>
              <a:gd name="connsiteX404" fmla="*/ 199402 w 7308033"/>
              <a:gd name="connsiteY404" fmla="*/ 1536438 h 7484336"/>
              <a:gd name="connsiteX405" fmla="*/ 148784 w 7308033"/>
              <a:gd name="connsiteY405" fmla="*/ 1598966 h 7484336"/>
              <a:gd name="connsiteX406" fmla="*/ 75627 w 7308033"/>
              <a:gd name="connsiteY406" fmla="*/ 1679824 h 7484336"/>
              <a:gd name="connsiteX407" fmla="*/ 58982 w 7308033"/>
              <a:gd name="connsiteY407" fmla="*/ 1617705 h 7484336"/>
              <a:gd name="connsiteX408" fmla="*/ 170371 w 7308033"/>
              <a:gd name="connsiteY408" fmla="*/ 1479863 h 7484336"/>
              <a:gd name="connsiteX409" fmla="*/ 443564 w 7308033"/>
              <a:gd name="connsiteY409" fmla="*/ 1191037 h 7484336"/>
              <a:gd name="connsiteX410" fmla="*/ 580533 w 7308033"/>
              <a:gd name="connsiteY410" fmla="*/ 1065979 h 7484336"/>
              <a:gd name="connsiteX411" fmla="*/ 908069 w 7308033"/>
              <a:gd name="connsiteY411" fmla="*/ 809905 h 7484336"/>
              <a:gd name="connsiteX412" fmla="*/ 1021217 w 7308033"/>
              <a:gd name="connsiteY412" fmla="*/ 720578 h 7484336"/>
              <a:gd name="connsiteX413" fmla="*/ 1170097 w 7308033"/>
              <a:gd name="connsiteY413" fmla="*/ 643160 h 7484336"/>
              <a:gd name="connsiteX414" fmla="*/ 1265380 w 7308033"/>
              <a:gd name="connsiteY414" fmla="*/ 592540 h 7484336"/>
              <a:gd name="connsiteX415" fmla="*/ 1316001 w 7308033"/>
              <a:gd name="connsiteY415" fmla="*/ 565743 h 7484336"/>
              <a:gd name="connsiteX416" fmla="*/ 1372573 w 7308033"/>
              <a:gd name="connsiteY416" fmla="*/ 544898 h 7484336"/>
              <a:gd name="connsiteX417" fmla="*/ 1560163 w 7308033"/>
              <a:gd name="connsiteY417" fmla="*/ 461525 h 7484336"/>
              <a:gd name="connsiteX418" fmla="*/ 1811397 w 7308033"/>
              <a:gd name="connsiteY418" fmla="*/ 355077 h 7484336"/>
              <a:gd name="connsiteX419" fmla="*/ 1124673 w 7308033"/>
              <a:gd name="connsiteY419" fmla="*/ 520067 h 7484336"/>
              <a:gd name="connsiteX420" fmla="*/ 2022132 w 7308033"/>
              <a:gd name="connsiteY420" fmla="*/ 279593 h 7484336"/>
              <a:gd name="connsiteX421" fmla="*/ 1806557 w 7308033"/>
              <a:gd name="connsiteY421" fmla="*/ 355076 h 7484336"/>
              <a:gd name="connsiteX422" fmla="*/ 1554205 w 7308033"/>
              <a:gd name="connsiteY422" fmla="*/ 461525 h 7484336"/>
              <a:gd name="connsiteX423" fmla="*/ 1366618 w 7308033"/>
              <a:gd name="connsiteY423" fmla="*/ 544898 h 7484336"/>
              <a:gd name="connsiteX424" fmla="*/ 1310042 w 7308033"/>
              <a:gd name="connsiteY424" fmla="*/ 565740 h 7484336"/>
              <a:gd name="connsiteX425" fmla="*/ 1259425 w 7308033"/>
              <a:gd name="connsiteY425" fmla="*/ 592540 h 7484336"/>
              <a:gd name="connsiteX426" fmla="*/ 1164142 w 7308033"/>
              <a:gd name="connsiteY426" fmla="*/ 643157 h 7484336"/>
              <a:gd name="connsiteX427" fmla="*/ 1015262 w 7308033"/>
              <a:gd name="connsiteY427" fmla="*/ 720574 h 7484336"/>
              <a:gd name="connsiteX428" fmla="*/ 902114 w 7308033"/>
              <a:gd name="connsiteY428" fmla="*/ 809902 h 7484336"/>
              <a:gd name="connsiteX429" fmla="*/ 574578 w 7308033"/>
              <a:gd name="connsiteY429" fmla="*/ 1065975 h 7484336"/>
              <a:gd name="connsiteX430" fmla="*/ 506130 w 7308033"/>
              <a:gd name="connsiteY430" fmla="*/ 1125496 h 7484336"/>
              <a:gd name="connsiteX431" fmla="*/ 439166 w 7308033"/>
              <a:gd name="connsiteY431" fmla="*/ 1186639 h 7484336"/>
              <a:gd name="connsiteX432" fmla="*/ 440585 w 7308033"/>
              <a:gd name="connsiteY432" fmla="*/ 1188058 h 7484336"/>
              <a:gd name="connsiteX433" fmla="*/ 167392 w 7308033"/>
              <a:gd name="connsiteY433" fmla="*/ 1478001 h 7484336"/>
              <a:gd name="connsiteX434" fmla="*/ 57891 w 7308033"/>
              <a:gd name="connsiteY434" fmla="*/ 1613630 h 7484336"/>
              <a:gd name="connsiteX435" fmla="*/ 0 w 7308033"/>
              <a:gd name="connsiteY435" fmla="*/ 1397579 h 7484336"/>
              <a:gd name="connsiteX436" fmla="*/ 20746 w 7308033"/>
              <a:gd name="connsiteY436" fmla="*/ 1378624 h 7484336"/>
              <a:gd name="connsiteX437" fmla="*/ 23259 w 7308033"/>
              <a:gd name="connsiteY437" fmla="*/ 1423427 h 7484336"/>
              <a:gd name="connsiteX438" fmla="*/ 16526 w 7308033"/>
              <a:gd name="connsiteY438" fmla="*/ 1442259 h 7484336"/>
              <a:gd name="connsiteX439" fmla="*/ 113050 w 7308033"/>
              <a:gd name="connsiteY439" fmla="*/ 1342893 h 7484336"/>
              <a:gd name="connsiteX440" fmla="*/ 160691 w 7308033"/>
              <a:gd name="connsiteY440" fmla="*/ 1280365 h 7484336"/>
              <a:gd name="connsiteX441" fmla="*/ 223222 w 7308033"/>
              <a:gd name="connsiteY441" fmla="*/ 1220813 h 7484336"/>
              <a:gd name="connsiteX442" fmla="*/ 228612 w 7308033"/>
              <a:gd name="connsiteY442" fmla="*/ 1226800 h 7484336"/>
              <a:gd name="connsiteX443" fmla="*/ 226201 w 7308033"/>
              <a:gd name="connsiteY443" fmla="*/ 1223789 h 7484336"/>
              <a:gd name="connsiteX444" fmla="*/ 303619 w 7308033"/>
              <a:gd name="connsiteY444" fmla="*/ 1146372 h 7484336"/>
              <a:gd name="connsiteX445" fmla="*/ 381036 w 7308033"/>
              <a:gd name="connsiteY445" fmla="*/ 1074910 h 7484336"/>
              <a:gd name="connsiteX446" fmla="*/ 464409 w 7308033"/>
              <a:gd name="connsiteY446" fmla="*/ 985582 h 7484336"/>
              <a:gd name="connsiteX447" fmla="*/ 580534 w 7308033"/>
              <a:gd name="connsiteY447" fmla="*/ 899230 h 7484336"/>
              <a:gd name="connsiteX448" fmla="*/ 705592 w 7308033"/>
              <a:gd name="connsiteY448" fmla="*/ 806926 h 7484336"/>
              <a:gd name="connsiteX449" fmla="*/ 780365 w 7308033"/>
              <a:gd name="connsiteY449" fmla="*/ 754761 h 7484336"/>
              <a:gd name="connsiteX450" fmla="*/ 830651 w 7308033"/>
              <a:gd name="connsiteY450" fmla="*/ 708664 h 7484336"/>
              <a:gd name="connsiteX451" fmla="*/ 919979 w 7308033"/>
              <a:gd name="connsiteY451" fmla="*/ 655067 h 7484336"/>
              <a:gd name="connsiteX452" fmla="*/ 1015262 w 7308033"/>
              <a:gd name="connsiteY452" fmla="*/ 604450 h 7484336"/>
              <a:gd name="connsiteX453" fmla="*/ 1027876 w 7308033"/>
              <a:gd name="connsiteY453" fmla="*/ 597963 h 7484336"/>
              <a:gd name="connsiteX454" fmla="*/ 1060299 w 7308033"/>
              <a:gd name="connsiteY454" fmla="*/ 566115 h 7484336"/>
              <a:gd name="connsiteX455" fmla="*/ 1113524 w 7308033"/>
              <a:gd name="connsiteY455" fmla="*/ 527032 h 748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Lst>
            <a:rect l="l" t="t" r="r" b="b"/>
            <a:pathLst>
              <a:path w="7308033" h="7484336">
                <a:moveTo>
                  <a:pt x="6913876" y="5776530"/>
                </a:moveTo>
                <a:cubicBezTo>
                  <a:pt x="6904942" y="5815238"/>
                  <a:pt x="6893031" y="5850969"/>
                  <a:pt x="6875166" y="5892655"/>
                </a:cubicBezTo>
                <a:cubicBezTo>
                  <a:pt x="6857300" y="5931366"/>
                  <a:pt x="6836458" y="5973052"/>
                  <a:pt x="6806682" y="6017714"/>
                </a:cubicBezTo>
                <a:cubicBezTo>
                  <a:pt x="6794772" y="6041535"/>
                  <a:pt x="6782862" y="6064611"/>
                  <a:pt x="6771323" y="6086199"/>
                </a:cubicBezTo>
                <a:lnTo>
                  <a:pt x="6757742" y="6110614"/>
                </a:lnTo>
                <a:lnTo>
                  <a:pt x="6727685" y="6118668"/>
                </a:lnTo>
                <a:lnTo>
                  <a:pt x="6753086" y="6059400"/>
                </a:lnTo>
                <a:cubicBezTo>
                  <a:pt x="6764996" y="6041535"/>
                  <a:pt x="6770951" y="6029624"/>
                  <a:pt x="6779882" y="6014738"/>
                </a:cubicBezTo>
                <a:cubicBezTo>
                  <a:pt x="6791793" y="5993894"/>
                  <a:pt x="6803704" y="5976028"/>
                  <a:pt x="6815614" y="5955186"/>
                </a:cubicBezTo>
                <a:cubicBezTo>
                  <a:pt x="6827524" y="5934342"/>
                  <a:pt x="6836459" y="5916476"/>
                  <a:pt x="6848369" y="5895635"/>
                </a:cubicBezTo>
                <a:cubicBezTo>
                  <a:pt x="6869210" y="5856924"/>
                  <a:pt x="6893031" y="5818217"/>
                  <a:pt x="6913876" y="5776530"/>
                </a:cubicBezTo>
                <a:close/>
                <a:moveTo>
                  <a:pt x="6721144" y="5521292"/>
                </a:moveTo>
                <a:lnTo>
                  <a:pt x="6648868" y="5648492"/>
                </a:lnTo>
                <a:lnTo>
                  <a:pt x="6647540" y="5651550"/>
                </a:lnTo>
                <a:lnTo>
                  <a:pt x="6720331" y="5523433"/>
                </a:lnTo>
                <a:close/>
                <a:moveTo>
                  <a:pt x="7114698" y="4793131"/>
                </a:moveTo>
                <a:lnTo>
                  <a:pt x="7113630" y="4798399"/>
                </a:lnTo>
                <a:lnTo>
                  <a:pt x="7122304" y="4808811"/>
                </a:lnTo>
                <a:cubicBezTo>
                  <a:pt x="7131239" y="4817745"/>
                  <a:pt x="7140170" y="4829656"/>
                  <a:pt x="7149104" y="4838587"/>
                </a:cubicBezTo>
                <a:lnTo>
                  <a:pt x="7157044" y="4831309"/>
                </a:lnTo>
                <a:lnTo>
                  <a:pt x="7159029" y="4829985"/>
                </a:lnTo>
                <a:lnTo>
                  <a:pt x="7166970" y="4826677"/>
                </a:lnTo>
                <a:lnTo>
                  <a:pt x="7167420" y="4824391"/>
                </a:lnTo>
                <a:lnTo>
                  <a:pt x="7159029" y="4829985"/>
                </a:lnTo>
                <a:lnTo>
                  <a:pt x="7158037" y="4830399"/>
                </a:lnTo>
                <a:lnTo>
                  <a:pt x="7157044" y="4831309"/>
                </a:lnTo>
                <a:lnTo>
                  <a:pt x="7155060" y="4832632"/>
                </a:lnTo>
                <a:cubicBezTo>
                  <a:pt x="7143149" y="4826677"/>
                  <a:pt x="7134218" y="4814766"/>
                  <a:pt x="7125284" y="4805832"/>
                </a:cubicBezTo>
                <a:close/>
                <a:moveTo>
                  <a:pt x="7152080" y="4391948"/>
                </a:moveTo>
                <a:lnTo>
                  <a:pt x="7117409" y="4536420"/>
                </a:lnTo>
                <a:lnTo>
                  <a:pt x="7117412" y="4536420"/>
                </a:lnTo>
                <a:lnTo>
                  <a:pt x="7152083" y="4391952"/>
                </a:lnTo>
                <a:close/>
                <a:moveTo>
                  <a:pt x="7178880" y="4362173"/>
                </a:moveTo>
                <a:cubicBezTo>
                  <a:pt x="7172925" y="4374083"/>
                  <a:pt x="7166970" y="4383017"/>
                  <a:pt x="7161015" y="4400883"/>
                </a:cubicBezTo>
                <a:lnTo>
                  <a:pt x="7156923" y="4482020"/>
                </a:lnTo>
                <a:cubicBezTo>
                  <a:pt x="7156551" y="4505097"/>
                  <a:pt x="7156550" y="4527429"/>
                  <a:pt x="7155060" y="4558694"/>
                </a:cubicBezTo>
                <a:lnTo>
                  <a:pt x="7125284" y="4650316"/>
                </a:lnTo>
                <a:lnTo>
                  <a:pt x="7125283" y="4660782"/>
                </a:lnTo>
                <a:lnTo>
                  <a:pt x="7161015" y="4558693"/>
                </a:lnTo>
                <a:cubicBezTo>
                  <a:pt x="7163993" y="4496163"/>
                  <a:pt x="7161014" y="4469366"/>
                  <a:pt x="7166970" y="4400880"/>
                </a:cubicBezTo>
                <a:lnTo>
                  <a:pt x="7180853" y="4370804"/>
                </a:lnTo>
                <a:close/>
                <a:moveTo>
                  <a:pt x="7050842" y="4234134"/>
                </a:moveTo>
                <a:lnTo>
                  <a:pt x="7031332" y="4280253"/>
                </a:lnTo>
                <a:lnTo>
                  <a:pt x="7024045" y="4347286"/>
                </a:lnTo>
                <a:lnTo>
                  <a:pt x="7014651" y="4315972"/>
                </a:lnTo>
                <a:lnTo>
                  <a:pt x="7011215" y="4320392"/>
                </a:lnTo>
                <a:lnTo>
                  <a:pt x="7021069" y="4353241"/>
                </a:lnTo>
                <a:cubicBezTo>
                  <a:pt x="7018090" y="4368128"/>
                  <a:pt x="7018090" y="4383017"/>
                  <a:pt x="7015114" y="4400882"/>
                </a:cubicBezTo>
                <a:cubicBezTo>
                  <a:pt x="7021069" y="4409814"/>
                  <a:pt x="7024045" y="4424704"/>
                  <a:pt x="7027025" y="4439590"/>
                </a:cubicBezTo>
                <a:lnTo>
                  <a:pt x="7036255" y="4439077"/>
                </a:lnTo>
                <a:lnTo>
                  <a:pt x="7030001" y="4418745"/>
                </a:lnTo>
                <a:cubicBezTo>
                  <a:pt x="7032977" y="4400880"/>
                  <a:pt x="7032977" y="4385993"/>
                  <a:pt x="7035955" y="4371104"/>
                </a:cubicBezTo>
                <a:cubicBezTo>
                  <a:pt x="7041911" y="4329417"/>
                  <a:pt x="7044887" y="4281776"/>
                  <a:pt x="7050842" y="4234134"/>
                </a:cubicBezTo>
                <a:close/>
                <a:moveTo>
                  <a:pt x="7300963" y="4153741"/>
                </a:moveTo>
                <a:cubicBezTo>
                  <a:pt x="7303939" y="4156717"/>
                  <a:pt x="7303939" y="4156717"/>
                  <a:pt x="7306918" y="4156717"/>
                </a:cubicBezTo>
                <a:cubicBezTo>
                  <a:pt x="7306918" y="4207338"/>
                  <a:pt x="7303939" y="4249024"/>
                  <a:pt x="7303939" y="4281775"/>
                </a:cubicBezTo>
                <a:cubicBezTo>
                  <a:pt x="7303939" y="4314531"/>
                  <a:pt x="7306918" y="4341328"/>
                  <a:pt x="7306918" y="4368127"/>
                </a:cubicBezTo>
                <a:cubicBezTo>
                  <a:pt x="7309894" y="4418745"/>
                  <a:pt x="7306918" y="4457456"/>
                  <a:pt x="7297984" y="4525938"/>
                </a:cubicBezTo>
                <a:cubicBezTo>
                  <a:pt x="7300963" y="4543804"/>
                  <a:pt x="7295008" y="4573580"/>
                  <a:pt x="7289052" y="4615266"/>
                </a:cubicBezTo>
                <a:cubicBezTo>
                  <a:pt x="7280118" y="4653976"/>
                  <a:pt x="7271187" y="4701618"/>
                  <a:pt x="7262253" y="4746280"/>
                </a:cubicBezTo>
                <a:cubicBezTo>
                  <a:pt x="7259277" y="4782012"/>
                  <a:pt x="7259277" y="4820722"/>
                  <a:pt x="7253322" y="4856452"/>
                </a:cubicBezTo>
                <a:cubicBezTo>
                  <a:pt x="7232476" y="4921960"/>
                  <a:pt x="7229500" y="4975557"/>
                  <a:pt x="7208656" y="5058929"/>
                </a:cubicBezTo>
                <a:cubicBezTo>
                  <a:pt x="7193769" y="5118481"/>
                  <a:pt x="7181859" y="5178033"/>
                  <a:pt x="7166969" y="5234606"/>
                </a:cubicBezTo>
                <a:cubicBezTo>
                  <a:pt x="7131239" y="5270337"/>
                  <a:pt x="7134217" y="5216740"/>
                  <a:pt x="7092532" y="5267360"/>
                </a:cubicBezTo>
                <a:cubicBezTo>
                  <a:pt x="7092532" y="5264381"/>
                  <a:pt x="7095507" y="5252471"/>
                  <a:pt x="7098487" y="5249495"/>
                </a:cubicBezTo>
                <a:cubicBezTo>
                  <a:pt x="7101462" y="5201854"/>
                  <a:pt x="7089552" y="5192922"/>
                  <a:pt x="7110397" y="5124436"/>
                </a:cubicBezTo>
                <a:cubicBezTo>
                  <a:pt x="7125283" y="5082750"/>
                  <a:pt x="7143149" y="5038088"/>
                  <a:pt x="7155060" y="4993422"/>
                </a:cubicBezTo>
                <a:lnTo>
                  <a:pt x="7190791" y="4972581"/>
                </a:lnTo>
                <a:lnTo>
                  <a:pt x="7190791" y="4972577"/>
                </a:lnTo>
                <a:cubicBezTo>
                  <a:pt x="7217590" y="4853473"/>
                  <a:pt x="7208656" y="4826677"/>
                  <a:pt x="7229501" y="4746280"/>
                </a:cubicBezTo>
                <a:cubicBezTo>
                  <a:pt x="7235456" y="4710549"/>
                  <a:pt x="7244387" y="4674818"/>
                  <a:pt x="7250343" y="4639087"/>
                </a:cubicBezTo>
                <a:cubicBezTo>
                  <a:pt x="7256297" y="4603356"/>
                  <a:pt x="7262252" y="4564648"/>
                  <a:pt x="7268208" y="4528918"/>
                </a:cubicBezTo>
                <a:cubicBezTo>
                  <a:pt x="7274163" y="4493187"/>
                  <a:pt x="7277142" y="4457456"/>
                  <a:pt x="7283097" y="4424700"/>
                </a:cubicBezTo>
                <a:cubicBezTo>
                  <a:pt x="7286073" y="4391948"/>
                  <a:pt x="7289052" y="4359193"/>
                  <a:pt x="7289052" y="4326441"/>
                </a:cubicBezTo>
                <a:cubicBezTo>
                  <a:pt x="7286073" y="4302621"/>
                  <a:pt x="7289053" y="4272845"/>
                  <a:pt x="7292029" y="4243069"/>
                </a:cubicBezTo>
                <a:cubicBezTo>
                  <a:pt x="7295007" y="4228179"/>
                  <a:pt x="7295007" y="4213293"/>
                  <a:pt x="7297984" y="4198403"/>
                </a:cubicBezTo>
                <a:cubicBezTo>
                  <a:pt x="7297984" y="4183517"/>
                  <a:pt x="7300963" y="4168627"/>
                  <a:pt x="7300963" y="4153741"/>
                </a:cubicBezTo>
                <a:close/>
                <a:moveTo>
                  <a:pt x="4874223" y="452594"/>
                </a:moveTo>
                <a:cubicBezTo>
                  <a:pt x="4942706" y="479391"/>
                  <a:pt x="4990348" y="500236"/>
                  <a:pt x="5026078" y="521077"/>
                </a:cubicBezTo>
                <a:cubicBezTo>
                  <a:pt x="5061809" y="538943"/>
                  <a:pt x="5082655" y="556808"/>
                  <a:pt x="5091585" y="574674"/>
                </a:cubicBezTo>
                <a:cubicBezTo>
                  <a:pt x="5035013" y="544898"/>
                  <a:pt x="4984392" y="524057"/>
                  <a:pt x="4945685" y="503212"/>
                </a:cubicBezTo>
                <a:cubicBezTo>
                  <a:pt x="4906975" y="482370"/>
                  <a:pt x="4883154" y="464505"/>
                  <a:pt x="4874223" y="452594"/>
                </a:cubicBezTo>
                <a:close/>
                <a:moveTo>
                  <a:pt x="4379943" y="235228"/>
                </a:moveTo>
                <a:cubicBezTo>
                  <a:pt x="4406739" y="235228"/>
                  <a:pt x="4451404" y="244160"/>
                  <a:pt x="4499046" y="262025"/>
                </a:cubicBezTo>
                <a:cubicBezTo>
                  <a:pt x="4549663" y="282870"/>
                  <a:pt x="4606240" y="312646"/>
                  <a:pt x="4665792" y="345398"/>
                </a:cubicBezTo>
                <a:cubicBezTo>
                  <a:pt x="4505002" y="294780"/>
                  <a:pt x="4397808" y="262025"/>
                  <a:pt x="4379943" y="235228"/>
                </a:cubicBezTo>
                <a:close/>
                <a:moveTo>
                  <a:pt x="3998811" y="128035"/>
                </a:moveTo>
                <a:cubicBezTo>
                  <a:pt x="4040496" y="131011"/>
                  <a:pt x="4079204" y="133990"/>
                  <a:pt x="4120890" y="136966"/>
                </a:cubicBezTo>
                <a:cubicBezTo>
                  <a:pt x="4171511" y="151856"/>
                  <a:pt x="4219152" y="175677"/>
                  <a:pt x="4269770" y="196518"/>
                </a:cubicBezTo>
                <a:cubicBezTo>
                  <a:pt x="4198308" y="187587"/>
                  <a:pt x="4132800" y="172697"/>
                  <a:pt x="4085159" y="163766"/>
                </a:cubicBezTo>
                <a:cubicBezTo>
                  <a:pt x="4037517" y="151856"/>
                  <a:pt x="4004766" y="139945"/>
                  <a:pt x="3998811" y="128035"/>
                </a:cubicBezTo>
                <a:close/>
                <a:moveTo>
                  <a:pt x="550622" y="992975"/>
                </a:moveTo>
                <a:cubicBezTo>
                  <a:pt x="546123" y="994683"/>
                  <a:pt x="540937" y="997078"/>
                  <a:pt x="535712" y="999512"/>
                </a:cubicBezTo>
                <a:lnTo>
                  <a:pt x="516599" y="1006608"/>
                </a:lnTo>
                <a:lnTo>
                  <a:pt x="512050" y="1012379"/>
                </a:lnTo>
                <a:cubicBezTo>
                  <a:pt x="500140" y="1021313"/>
                  <a:pt x="488230" y="1030244"/>
                  <a:pt x="479295" y="1042154"/>
                </a:cubicBezTo>
                <a:cubicBezTo>
                  <a:pt x="449519" y="1060020"/>
                  <a:pt x="425699" y="1074910"/>
                  <a:pt x="395923" y="1095751"/>
                </a:cubicBezTo>
                <a:lnTo>
                  <a:pt x="339350" y="1158282"/>
                </a:lnTo>
                <a:lnTo>
                  <a:pt x="285753" y="1220810"/>
                </a:lnTo>
                <a:cubicBezTo>
                  <a:pt x="273843" y="1229744"/>
                  <a:pt x="264909" y="1238676"/>
                  <a:pt x="250022" y="1253565"/>
                </a:cubicBezTo>
                <a:lnTo>
                  <a:pt x="248809" y="1252046"/>
                </a:lnTo>
                <a:lnTo>
                  <a:pt x="215035" y="1292647"/>
                </a:lnTo>
                <a:cubicBezTo>
                  <a:pt x="203125" y="1309397"/>
                  <a:pt x="187491" y="1330986"/>
                  <a:pt x="157715" y="1363738"/>
                </a:cubicBezTo>
                <a:lnTo>
                  <a:pt x="65411" y="1464976"/>
                </a:lnTo>
                <a:lnTo>
                  <a:pt x="80298" y="1482838"/>
                </a:lnTo>
                <a:lnTo>
                  <a:pt x="80582" y="1482588"/>
                </a:lnTo>
                <a:lnTo>
                  <a:pt x="68387" y="1467952"/>
                </a:lnTo>
                <a:cubicBezTo>
                  <a:pt x="98163" y="1435200"/>
                  <a:pt x="133895" y="1399469"/>
                  <a:pt x="160691" y="1366714"/>
                </a:cubicBezTo>
                <a:cubicBezTo>
                  <a:pt x="220243" y="1301207"/>
                  <a:pt x="223222" y="1280365"/>
                  <a:pt x="252998" y="1253565"/>
                </a:cubicBezTo>
                <a:cubicBezTo>
                  <a:pt x="267885" y="1238679"/>
                  <a:pt x="279795" y="1229744"/>
                  <a:pt x="288729" y="1220813"/>
                </a:cubicBezTo>
                <a:lnTo>
                  <a:pt x="342326" y="1158282"/>
                </a:lnTo>
                <a:lnTo>
                  <a:pt x="398899" y="1095754"/>
                </a:lnTo>
                <a:cubicBezTo>
                  <a:pt x="428675" y="1077889"/>
                  <a:pt x="452495" y="1062999"/>
                  <a:pt x="482271" y="1042158"/>
                </a:cubicBezTo>
                <a:cubicBezTo>
                  <a:pt x="494182" y="1033223"/>
                  <a:pt x="506092" y="1021313"/>
                  <a:pt x="515026" y="1012382"/>
                </a:cubicBezTo>
                <a:cubicBezTo>
                  <a:pt x="520982" y="1013870"/>
                  <a:pt x="537359" y="1004939"/>
                  <a:pt x="550758" y="998983"/>
                </a:cubicBezTo>
                <a:lnTo>
                  <a:pt x="562036" y="995482"/>
                </a:lnTo>
                <a:lnTo>
                  <a:pt x="561411" y="990559"/>
                </a:lnTo>
                <a:cubicBezTo>
                  <a:pt x="558934" y="990246"/>
                  <a:pt x="555122" y="991267"/>
                  <a:pt x="550622" y="992975"/>
                </a:cubicBezTo>
                <a:close/>
                <a:moveTo>
                  <a:pt x="3599813" y="151856"/>
                </a:moveTo>
                <a:cubicBezTo>
                  <a:pt x="3613211" y="150368"/>
                  <a:pt x="3631821" y="150368"/>
                  <a:pt x="3652293" y="151484"/>
                </a:cubicBezTo>
                <a:cubicBezTo>
                  <a:pt x="3672763" y="152600"/>
                  <a:pt x="3695096" y="154835"/>
                  <a:pt x="3715937" y="157811"/>
                </a:cubicBezTo>
                <a:cubicBezTo>
                  <a:pt x="3757624" y="163766"/>
                  <a:pt x="3793355" y="175677"/>
                  <a:pt x="3802289" y="187587"/>
                </a:cubicBezTo>
                <a:cubicBezTo>
                  <a:pt x="3784424" y="184611"/>
                  <a:pt x="3766558" y="181632"/>
                  <a:pt x="3736782" y="178656"/>
                </a:cubicBezTo>
                <a:cubicBezTo>
                  <a:pt x="3707007" y="175677"/>
                  <a:pt x="3665320" y="166745"/>
                  <a:pt x="3599813" y="151856"/>
                </a:cubicBezTo>
                <a:close/>
                <a:moveTo>
                  <a:pt x="1994473" y="334850"/>
                </a:moveTo>
                <a:lnTo>
                  <a:pt x="1968092" y="345401"/>
                </a:lnTo>
                <a:cubicBezTo>
                  <a:pt x="1908540" y="366242"/>
                  <a:pt x="1846012" y="384108"/>
                  <a:pt x="1786460" y="407929"/>
                </a:cubicBezTo>
                <a:cubicBezTo>
                  <a:pt x="1726908" y="431749"/>
                  <a:pt x="1667357" y="452594"/>
                  <a:pt x="1607805" y="479391"/>
                </a:cubicBezTo>
                <a:cubicBezTo>
                  <a:pt x="1563139" y="500236"/>
                  <a:pt x="1521453" y="518101"/>
                  <a:pt x="1482746" y="535967"/>
                </a:cubicBezTo>
                <a:cubicBezTo>
                  <a:pt x="1455946" y="541922"/>
                  <a:pt x="1426170" y="556808"/>
                  <a:pt x="1399373" y="568719"/>
                </a:cubicBezTo>
                <a:cubicBezTo>
                  <a:pt x="1327911" y="595519"/>
                  <a:pt x="1262404" y="631250"/>
                  <a:pt x="1193918" y="664002"/>
                </a:cubicBezTo>
                <a:cubicBezTo>
                  <a:pt x="1161166" y="681867"/>
                  <a:pt x="1128411" y="705688"/>
                  <a:pt x="1095659" y="726533"/>
                </a:cubicBezTo>
                <a:cubicBezTo>
                  <a:pt x="1062904" y="747374"/>
                  <a:pt x="1030152" y="768219"/>
                  <a:pt x="1000376" y="789061"/>
                </a:cubicBezTo>
                <a:cubicBezTo>
                  <a:pt x="964645" y="824792"/>
                  <a:pt x="899138" y="875412"/>
                  <a:pt x="848517" y="902209"/>
                </a:cubicBezTo>
                <a:cubicBezTo>
                  <a:pt x="800875" y="937940"/>
                  <a:pt x="753234" y="976651"/>
                  <a:pt x="705592" y="1015358"/>
                </a:cubicBezTo>
                <a:lnTo>
                  <a:pt x="568804" y="1134687"/>
                </a:lnTo>
                <a:lnTo>
                  <a:pt x="580534" y="1149351"/>
                </a:lnTo>
                <a:cubicBezTo>
                  <a:pt x="586489" y="1146375"/>
                  <a:pt x="597099" y="1138744"/>
                  <a:pt x="609565" y="1129438"/>
                </a:cubicBezTo>
                <a:lnTo>
                  <a:pt x="634277" y="1111019"/>
                </a:lnTo>
                <a:lnTo>
                  <a:pt x="723458" y="1033223"/>
                </a:lnTo>
                <a:cubicBezTo>
                  <a:pt x="771099" y="994513"/>
                  <a:pt x="818741" y="958782"/>
                  <a:pt x="866382" y="920075"/>
                </a:cubicBezTo>
                <a:cubicBezTo>
                  <a:pt x="917000" y="893275"/>
                  <a:pt x="979531" y="842657"/>
                  <a:pt x="1018238" y="806926"/>
                </a:cubicBezTo>
                <a:cubicBezTo>
                  <a:pt x="1050993" y="786082"/>
                  <a:pt x="1080769" y="765240"/>
                  <a:pt x="1113521" y="744395"/>
                </a:cubicBezTo>
                <a:cubicBezTo>
                  <a:pt x="1146276" y="723554"/>
                  <a:pt x="1176052" y="702709"/>
                  <a:pt x="1211783" y="681867"/>
                </a:cubicBezTo>
                <a:cubicBezTo>
                  <a:pt x="1280266" y="649112"/>
                  <a:pt x="1348753" y="613381"/>
                  <a:pt x="1417236" y="586584"/>
                </a:cubicBezTo>
                <a:cubicBezTo>
                  <a:pt x="1444035" y="574674"/>
                  <a:pt x="1473811" y="559784"/>
                  <a:pt x="1497632" y="544898"/>
                </a:cubicBezTo>
                <a:cubicBezTo>
                  <a:pt x="1536340" y="527032"/>
                  <a:pt x="1581005" y="509167"/>
                  <a:pt x="1622691" y="488322"/>
                </a:cubicBezTo>
                <a:cubicBezTo>
                  <a:pt x="1682243" y="461525"/>
                  <a:pt x="1741795" y="440681"/>
                  <a:pt x="1801347" y="416860"/>
                </a:cubicBezTo>
                <a:cubicBezTo>
                  <a:pt x="1860899" y="393039"/>
                  <a:pt x="1923426" y="375174"/>
                  <a:pt x="1982978" y="354332"/>
                </a:cubicBezTo>
                <a:lnTo>
                  <a:pt x="2059277" y="339346"/>
                </a:lnTo>
                <a:lnTo>
                  <a:pt x="2096133" y="326751"/>
                </a:lnTo>
                <a:lnTo>
                  <a:pt x="2597795" y="218526"/>
                </a:lnTo>
                <a:lnTo>
                  <a:pt x="2587435" y="215503"/>
                </a:lnTo>
                <a:cubicBezTo>
                  <a:pt x="2575524" y="214387"/>
                  <a:pt x="2557659" y="215875"/>
                  <a:pt x="2524903" y="223318"/>
                </a:cubicBezTo>
                <a:cubicBezTo>
                  <a:pt x="2483217" y="229273"/>
                  <a:pt x="2435576" y="235228"/>
                  <a:pt x="2390910" y="241184"/>
                </a:cubicBezTo>
                <a:cubicBezTo>
                  <a:pt x="2349224" y="250118"/>
                  <a:pt x="2301582" y="262028"/>
                  <a:pt x="2259896" y="270959"/>
                </a:cubicBezTo>
                <a:cubicBezTo>
                  <a:pt x="2242030" y="276915"/>
                  <a:pt x="2224165" y="282870"/>
                  <a:pt x="2203324" y="288825"/>
                </a:cubicBezTo>
                <a:cubicBezTo>
                  <a:pt x="2182479" y="294780"/>
                  <a:pt x="2161637" y="300735"/>
                  <a:pt x="2137816" y="306691"/>
                </a:cubicBezTo>
                <a:close/>
                <a:moveTo>
                  <a:pt x="2046992" y="272932"/>
                </a:moveTo>
                <a:lnTo>
                  <a:pt x="2096621" y="259634"/>
                </a:lnTo>
                <a:lnTo>
                  <a:pt x="2215233" y="244163"/>
                </a:lnTo>
                <a:cubicBezTo>
                  <a:pt x="2245010" y="232252"/>
                  <a:pt x="2277762" y="220342"/>
                  <a:pt x="2313493" y="208432"/>
                </a:cubicBezTo>
                <a:cubicBezTo>
                  <a:pt x="2349224" y="196521"/>
                  <a:pt x="2387934" y="184611"/>
                  <a:pt x="2426642" y="178656"/>
                </a:cubicBezTo>
                <a:cubicBezTo>
                  <a:pt x="2507038" y="163766"/>
                  <a:pt x="2590410" y="148880"/>
                  <a:pt x="2664849" y="145901"/>
                </a:cubicBezTo>
                <a:cubicBezTo>
                  <a:pt x="2779489" y="135478"/>
                  <a:pt x="2894125" y="129523"/>
                  <a:pt x="3008762" y="128407"/>
                </a:cubicBezTo>
                <a:lnTo>
                  <a:pt x="3285189" y="137682"/>
                </a:lnTo>
                <a:lnTo>
                  <a:pt x="3002806" y="127291"/>
                </a:lnTo>
                <a:cubicBezTo>
                  <a:pt x="2888170" y="128035"/>
                  <a:pt x="2773530" y="133990"/>
                  <a:pt x="2658894" y="145901"/>
                </a:cubicBezTo>
                <a:cubicBezTo>
                  <a:pt x="2581476" y="148877"/>
                  <a:pt x="2501080" y="163766"/>
                  <a:pt x="2420686" y="178653"/>
                </a:cubicBezTo>
                <a:cubicBezTo>
                  <a:pt x="2381976" y="184608"/>
                  <a:pt x="2343269" y="196518"/>
                  <a:pt x="2307538" y="208428"/>
                </a:cubicBezTo>
                <a:cubicBezTo>
                  <a:pt x="2271807" y="220339"/>
                  <a:pt x="2239051" y="232249"/>
                  <a:pt x="2209275" y="244160"/>
                </a:cubicBezTo>
                <a:lnTo>
                  <a:pt x="2102296" y="258113"/>
                </a:lnTo>
                <a:lnTo>
                  <a:pt x="3008390" y="15326"/>
                </a:lnTo>
                <a:lnTo>
                  <a:pt x="3013414" y="15352"/>
                </a:lnTo>
                <a:cubicBezTo>
                  <a:pt x="3045795" y="15072"/>
                  <a:pt x="3079478" y="14514"/>
                  <a:pt x="3113720" y="14143"/>
                </a:cubicBezTo>
                <a:cubicBezTo>
                  <a:pt x="3182206" y="13395"/>
                  <a:pt x="3252924" y="13395"/>
                  <a:pt x="3319919" y="17863"/>
                </a:cubicBezTo>
                <a:lnTo>
                  <a:pt x="3323758" y="20742"/>
                </a:lnTo>
                <a:lnTo>
                  <a:pt x="3424136" y="8931"/>
                </a:lnTo>
                <a:cubicBezTo>
                  <a:pt x="3456889" y="14887"/>
                  <a:pt x="3486665" y="17863"/>
                  <a:pt x="3516441" y="23818"/>
                </a:cubicBezTo>
                <a:cubicBezTo>
                  <a:pt x="3546216" y="29773"/>
                  <a:pt x="3575992" y="32752"/>
                  <a:pt x="3608747" y="41683"/>
                </a:cubicBezTo>
                <a:lnTo>
                  <a:pt x="3656370" y="52509"/>
                </a:lnTo>
                <a:lnTo>
                  <a:pt x="3605768" y="38707"/>
                </a:lnTo>
                <a:cubicBezTo>
                  <a:pt x="3575992" y="32752"/>
                  <a:pt x="3543237" y="26797"/>
                  <a:pt x="3513461" y="20842"/>
                </a:cubicBezTo>
                <a:cubicBezTo>
                  <a:pt x="3483685" y="14887"/>
                  <a:pt x="3453909" y="11910"/>
                  <a:pt x="3421157" y="5955"/>
                </a:cubicBezTo>
                <a:cubicBezTo>
                  <a:pt x="3421157" y="5955"/>
                  <a:pt x="3421158" y="2976"/>
                  <a:pt x="3421158" y="0"/>
                </a:cubicBezTo>
                <a:cubicBezTo>
                  <a:pt x="3465819" y="2976"/>
                  <a:pt x="3516441" y="5955"/>
                  <a:pt x="3561102" y="8931"/>
                </a:cubicBezTo>
                <a:cubicBezTo>
                  <a:pt x="3611724" y="11910"/>
                  <a:pt x="3659365" y="17866"/>
                  <a:pt x="3704027" y="23821"/>
                </a:cubicBezTo>
                <a:cubicBezTo>
                  <a:pt x="3751669" y="26797"/>
                  <a:pt x="3778469" y="35731"/>
                  <a:pt x="3799310" y="47642"/>
                </a:cubicBezTo>
                <a:cubicBezTo>
                  <a:pt x="3820155" y="59552"/>
                  <a:pt x="3835041" y="71462"/>
                  <a:pt x="3861841" y="77418"/>
                </a:cubicBezTo>
                <a:cubicBezTo>
                  <a:pt x="3903528" y="77418"/>
                  <a:pt x="3885662" y="53597"/>
                  <a:pt x="3939259" y="62528"/>
                </a:cubicBezTo>
                <a:cubicBezTo>
                  <a:pt x="3977966" y="68483"/>
                  <a:pt x="4016676" y="80394"/>
                  <a:pt x="4055383" y="89328"/>
                </a:cubicBezTo>
                <a:cubicBezTo>
                  <a:pt x="4079204" y="95283"/>
                  <a:pt x="4103025" y="104214"/>
                  <a:pt x="4126846" y="110169"/>
                </a:cubicBezTo>
                <a:cubicBezTo>
                  <a:pt x="4126846" y="110169"/>
                  <a:pt x="4126846" y="113149"/>
                  <a:pt x="4123870" y="113149"/>
                </a:cubicBezTo>
                <a:cubicBezTo>
                  <a:pt x="4126846" y="122080"/>
                  <a:pt x="4123870" y="128035"/>
                  <a:pt x="4120890" y="133990"/>
                </a:cubicBezTo>
                <a:cubicBezTo>
                  <a:pt x="4079204" y="131014"/>
                  <a:pt x="4040497" y="128035"/>
                  <a:pt x="3998811" y="125059"/>
                </a:cubicBezTo>
                <a:cubicBezTo>
                  <a:pt x="3983921" y="122080"/>
                  <a:pt x="3972011" y="119104"/>
                  <a:pt x="3957124" y="113149"/>
                </a:cubicBezTo>
                <a:cubicBezTo>
                  <a:pt x="3942235" y="110169"/>
                  <a:pt x="3930324" y="107194"/>
                  <a:pt x="3915438" y="104214"/>
                </a:cubicBezTo>
                <a:cubicBezTo>
                  <a:pt x="3888638" y="98259"/>
                  <a:pt x="3861841" y="92304"/>
                  <a:pt x="3835041" y="86349"/>
                </a:cubicBezTo>
                <a:cubicBezTo>
                  <a:pt x="3808245" y="80394"/>
                  <a:pt x="3781445" y="74438"/>
                  <a:pt x="3754648" y="68483"/>
                </a:cubicBezTo>
                <a:cubicBezTo>
                  <a:pt x="3727848" y="65507"/>
                  <a:pt x="3701051" y="59552"/>
                  <a:pt x="3671275" y="56573"/>
                </a:cubicBezTo>
                <a:lnTo>
                  <a:pt x="3578972" y="56573"/>
                </a:lnTo>
                <a:cubicBezTo>
                  <a:pt x="3552171" y="56573"/>
                  <a:pt x="3525375" y="56573"/>
                  <a:pt x="3504530" y="56573"/>
                </a:cubicBezTo>
                <a:cubicBezTo>
                  <a:pt x="3459867" y="56573"/>
                  <a:pt x="3424136" y="56573"/>
                  <a:pt x="3388405" y="56573"/>
                </a:cubicBezTo>
                <a:lnTo>
                  <a:pt x="3382950" y="54832"/>
                </a:lnTo>
                <a:lnTo>
                  <a:pt x="3331829" y="80394"/>
                </a:lnTo>
                <a:cubicBezTo>
                  <a:pt x="3305030" y="89325"/>
                  <a:pt x="3382447" y="95280"/>
                  <a:pt x="3349695" y="110170"/>
                </a:cubicBezTo>
                <a:cubicBezTo>
                  <a:pt x="3412223" y="122080"/>
                  <a:pt x="3474754" y="133990"/>
                  <a:pt x="3528350" y="145901"/>
                </a:cubicBezTo>
                <a:lnTo>
                  <a:pt x="3448848" y="147289"/>
                </a:lnTo>
                <a:lnTo>
                  <a:pt x="3450189" y="147392"/>
                </a:lnTo>
                <a:cubicBezTo>
                  <a:pt x="3482201" y="149624"/>
                  <a:pt x="3511976" y="150368"/>
                  <a:pt x="3534306" y="145901"/>
                </a:cubicBezTo>
                <a:cubicBezTo>
                  <a:pt x="3558127" y="148880"/>
                  <a:pt x="3581948" y="151856"/>
                  <a:pt x="3605768" y="154835"/>
                </a:cubicBezTo>
                <a:cubicBezTo>
                  <a:pt x="3671275" y="169721"/>
                  <a:pt x="3712962" y="175677"/>
                  <a:pt x="3742737" y="181632"/>
                </a:cubicBezTo>
                <a:cubicBezTo>
                  <a:pt x="3772514" y="187587"/>
                  <a:pt x="3790379" y="187587"/>
                  <a:pt x="3808245" y="190566"/>
                </a:cubicBezTo>
                <a:cubicBezTo>
                  <a:pt x="3843975" y="199497"/>
                  <a:pt x="3882686" y="208432"/>
                  <a:pt x="3918417" y="214387"/>
                </a:cubicBezTo>
                <a:cubicBezTo>
                  <a:pt x="3957124" y="220342"/>
                  <a:pt x="3992855" y="232252"/>
                  <a:pt x="4031566" y="238208"/>
                </a:cubicBezTo>
                <a:cubicBezTo>
                  <a:pt x="4067297" y="247139"/>
                  <a:pt x="4106004" y="256073"/>
                  <a:pt x="4141735" y="265004"/>
                </a:cubicBezTo>
                <a:lnTo>
                  <a:pt x="4251908" y="297759"/>
                </a:lnTo>
                <a:lnTo>
                  <a:pt x="4305504" y="312646"/>
                </a:lnTo>
                <a:lnTo>
                  <a:pt x="4359101" y="330511"/>
                </a:lnTo>
                <a:lnTo>
                  <a:pt x="4359792" y="331143"/>
                </a:lnTo>
                <a:lnTo>
                  <a:pt x="4398227" y="337770"/>
                </a:lnTo>
                <a:cubicBezTo>
                  <a:pt x="4431445" y="345585"/>
                  <a:pt x="4470805" y="358612"/>
                  <a:pt x="4491368" y="372382"/>
                </a:cubicBezTo>
                <a:lnTo>
                  <a:pt x="4504379" y="392095"/>
                </a:lnTo>
                <a:lnTo>
                  <a:pt x="4507980" y="393042"/>
                </a:lnTo>
                <a:cubicBezTo>
                  <a:pt x="4534777" y="404953"/>
                  <a:pt x="4564553" y="416863"/>
                  <a:pt x="4591353" y="425794"/>
                </a:cubicBezTo>
                <a:cubicBezTo>
                  <a:pt x="4615174" y="434729"/>
                  <a:pt x="4638995" y="443660"/>
                  <a:pt x="4662816" y="455570"/>
                </a:cubicBezTo>
                <a:cubicBezTo>
                  <a:pt x="4686636" y="467481"/>
                  <a:pt x="4710457" y="476415"/>
                  <a:pt x="4734278" y="488325"/>
                </a:cubicBezTo>
                <a:cubicBezTo>
                  <a:pt x="4746188" y="497257"/>
                  <a:pt x="4764054" y="506191"/>
                  <a:pt x="4787874" y="518101"/>
                </a:cubicBezTo>
                <a:cubicBezTo>
                  <a:pt x="4799785" y="524056"/>
                  <a:pt x="4811695" y="530012"/>
                  <a:pt x="4823606" y="535967"/>
                </a:cubicBezTo>
                <a:cubicBezTo>
                  <a:pt x="4835516" y="541922"/>
                  <a:pt x="4850402" y="547877"/>
                  <a:pt x="4862313" y="556808"/>
                </a:cubicBezTo>
                <a:cubicBezTo>
                  <a:pt x="4915909" y="583608"/>
                  <a:pt x="4969506" y="610405"/>
                  <a:pt x="4993327" y="631250"/>
                </a:cubicBezTo>
                <a:cubicBezTo>
                  <a:pt x="5046923" y="666981"/>
                  <a:pt x="5103499" y="699733"/>
                  <a:pt x="5160072" y="738443"/>
                </a:cubicBezTo>
                <a:cubicBezTo>
                  <a:pt x="5186872" y="756309"/>
                  <a:pt x="5216647" y="777150"/>
                  <a:pt x="5246424" y="797995"/>
                </a:cubicBezTo>
                <a:lnTo>
                  <a:pt x="5248924" y="799780"/>
                </a:lnTo>
                <a:lnTo>
                  <a:pt x="5293052" y="826589"/>
                </a:lnTo>
                <a:cubicBezTo>
                  <a:pt x="6306872" y="1511511"/>
                  <a:pt x="6973427" y="2671412"/>
                  <a:pt x="6973427" y="3986995"/>
                </a:cubicBezTo>
                <a:lnTo>
                  <a:pt x="6972171" y="4011914"/>
                </a:lnTo>
                <a:lnTo>
                  <a:pt x="7006179" y="4016772"/>
                </a:lnTo>
                <a:cubicBezTo>
                  <a:pt x="7018090" y="4025703"/>
                  <a:pt x="7027021" y="4031658"/>
                  <a:pt x="7038932" y="4040592"/>
                </a:cubicBezTo>
                <a:cubicBezTo>
                  <a:pt x="7041911" y="4073344"/>
                  <a:pt x="7047866" y="4082278"/>
                  <a:pt x="7053821" y="4120986"/>
                </a:cubicBezTo>
                <a:cubicBezTo>
                  <a:pt x="7071687" y="4156717"/>
                  <a:pt x="7092528" y="4186493"/>
                  <a:pt x="7110394" y="4216268"/>
                </a:cubicBezTo>
                <a:lnTo>
                  <a:pt x="7134218" y="4218435"/>
                </a:lnTo>
                <a:lnTo>
                  <a:pt x="7134218" y="4195427"/>
                </a:lnTo>
                <a:lnTo>
                  <a:pt x="7158423" y="4128188"/>
                </a:lnTo>
                <a:lnTo>
                  <a:pt x="7158035" y="4115034"/>
                </a:lnTo>
                <a:cubicBezTo>
                  <a:pt x="7166970" y="4025706"/>
                  <a:pt x="7172925" y="4028682"/>
                  <a:pt x="7181856" y="4034637"/>
                </a:cubicBezTo>
                <a:cubicBezTo>
                  <a:pt x="7193766" y="4031661"/>
                  <a:pt x="7205677" y="4031661"/>
                  <a:pt x="7214611" y="4034637"/>
                </a:cubicBezTo>
                <a:cubicBezTo>
                  <a:pt x="7232477" y="4022727"/>
                  <a:pt x="7247363" y="4007840"/>
                  <a:pt x="7265228" y="4001885"/>
                </a:cubicBezTo>
                <a:cubicBezTo>
                  <a:pt x="7268208" y="4046548"/>
                  <a:pt x="7268208" y="4085258"/>
                  <a:pt x="7271184" y="4132899"/>
                </a:cubicBezTo>
                <a:cubicBezTo>
                  <a:pt x="7265229" y="4153741"/>
                  <a:pt x="7262253" y="4174585"/>
                  <a:pt x="7256297" y="4195427"/>
                </a:cubicBezTo>
                <a:cubicBezTo>
                  <a:pt x="7250343" y="4216272"/>
                  <a:pt x="7244387" y="4237113"/>
                  <a:pt x="7238432" y="4254979"/>
                </a:cubicBezTo>
                <a:cubicBezTo>
                  <a:pt x="7235453" y="4287734"/>
                  <a:pt x="7232476" y="4320486"/>
                  <a:pt x="7229498" y="4353241"/>
                </a:cubicBezTo>
                <a:lnTo>
                  <a:pt x="7226521" y="4403859"/>
                </a:lnTo>
                <a:cubicBezTo>
                  <a:pt x="7223542" y="4421724"/>
                  <a:pt x="7223543" y="4436614"/>
                  <a:pt x="7220567" y="4454479"/>
                </a:cubicBezTo>
                <a:lnTo>
                  <a:pt x="7207871" y="4462944"/>
                </a:lnTo>
                <a:lnTo>
                  <a:pt x="7208656" y="4466386"/>
                </a:lnTo>
                <a:lnTo>
                  <a:pt x="7220819" y="4458278"/>
                </a:lnTo>
                <a:lnTo>
                  <a:pt x="7226521" y="4409814"/>
                </a:lnTo>
                <a:lnTo>
                  <a:pt x="7229497" y="4359196"/>
                </a:lnTo>
                <a:cubicBezTo>
                  <a:pt x="7232477" y="4326441"/>
                  <a:pt x="7235452" y="4293689"/>
                  <a:pt x="7238432" y="4260934"/>
                </a:cubicBezTo>
                <a:cubicBezTo>
                  <a:pt x="7244387" y="4243068"/>
                  <a:pt x="7250342" y="4222227"/>
                  <a:pt x="7256297" y="4201383"/>
                </a:cubicBezTo>
                <a:cubicBezTo>
                  <a:pt x="7262253" y="4180541"/>
                  <a:pt x="7268208" y="4159696"/>
                  <a:pt x="7271184" y="4138855"/>
                </a:cubicBezTo>
                <a:cubicBezTo>
                  <a:pt x="7280118" y="4144809"/>
                  <a:pt x="7286074" y="4150765"/>
                  <a:pt x="7295004" y="4156720"/>
                </a:cubicBezTo>
                <a:cubicBezTo>
                  <a:pt x="7295005" y="4171606"/>
                  <a:pt x="7295004" y="4186496"/>
                  <a:pt x="7292028" y="4201382"/>
                </a:cubicBezTo>
                <a:cubicBezTo>
                  <a:pt x="7289050" y="4216272"/>
                  <a:pt x="7289049" y="4231158"/>
                  <a:pt x="7286074" y="4246047"/>
                </a:cubicBezTo>
                <a:cubicBezTo>
                  <a:pt x="7283094" y="4275823"/>
                  <a:pt x="7280118" y="4302621"/>
                  <a:pt x="7283094" y="4329421"/>
                </a:cubicBezTo>
                <a:cubicBezTo>
                  <a:pt x="7280118" y="4359196"/>
                  <a:pt x="7280118" y="4391948"/>
                  <a:pt x="7277139" y="4427679"/>
                </a:cubicBezTo>
                <a:cubicBezTo>
                  <a:pt x="7271184" y="4460434"/>
                  <a:pt x="7268208" y="4496165"/>
                  <a:pt x="7262253" y="4531896"/>
                </a:cubicBezTo>
                <a:cubicBezTo>
                  <a:pt x="7256298" y="4567628"/>
                  <a:pt x="7253319" y="4603359"/>
                  <a:pt x="7244387" y="4642066"/>
                </a:cubicBezTo>
                <a:cubicBezTo>
                  <a:pt x="7238432" y="4677797"/>
                  <a:pt x="7229497" y="4713529"/>
                  <a:pt x="7223542" y="4749259"/>
                </a:cubicBezTo>
                <a:cubicBezTo>
                  <a:pt x="7202701" y="4829656"/>
                  <a:pt x="7208656" y="4856453"/>
                  <a:pt x="7184835" y="4975556"/>
                </a:cubicBezTo>
                <a:cubicBezTo>
                  <a:pt x="7172925" y="4981511"/>
                  <a:pt x="7161014" y="4987467"/>
                  <a:pt x="7149104" y="4996401"/>
                </a:cubicBezTo>
                <a:cubicBezTo>
                  <a:pt x="7137194" y="5038088"/>
                  <a:pt x="7119328" y="5085729"/>
                  <a:pt x="7104438" y="5127416"/>
                </a:cubicBezTo>
                <a:cubicBezTo>
                  <a:pt x="7083597" y="5195899"/>
                  <a:pt x="7098484" y="5204833"/>
                  <a:pt x="7092529" y="5252474"/>
                </a:cubicBezTo>
                <a:cubicBezTo>
                  <a:pt x="7089552" y="5258430"/>
                  <a:pt x="7086573" y="5267360"/>
                  <a:pt x="7086573" y="5270339"/>
                </a:cubicBezTo>
                <a:cubicBezTo>
                  <a:pt x="7068707" y="5317981"/>
                  <a:pt x="7050842" y="5365622"/>
                  <a:pt x="7035956" y="5407309"/>
                </a:cubicBezTo>
                <a:cubicBezTo>
                  <a:pt x="7030001" y="5413264"/>
                  <a:pt x="7027021" y="5416240"/>
                  <a:pt x="7021066" y="5419219"/>
                </a:cubicBezTo>
                <a:cubicBezTo>
                  <a:pt x="7000224" y="5466861"/>
                  <a:pt x="6979379" y="5517479"/>
                  <a:pt x="6958538" y="5565120"/>
                </a:cubicBezTo>
                <a:cubicBezTo>
                  <a:pt x="6982359" y="5517479"/>
                  <a:pt x="7003201" y="5466861"/>
                  <a:pt x="7024045" y="5419219"/>
                </a:cubicBezTo>
                <a:cubicBezTo>
                  <a:pt x="7030001" y="5413264"/>
                  <a:pt x="7032976" y="5413264"/>
                  <a:pt x="7038932" y="5407309"/>
                </a:cubicBezTo>
                <a:cubicBezTo>
                  <a:pt x="7015111" y="5535344"/>
                  <a:pt x="6976404" y="5615741"/>
                  <a:pt x="6943648" y="5678268"/>
                </a:cubicBezTo>
                <a:cubicBezTo>
                  <a:pt x="6925783" y="5690179"/>
                  <a:pt x="6907917" y="5699113"/>
                  <a:pt x="6893031" y="5705068"/>
                </a:cubicBezTo>
                <a:lnTo>
                  <a:pt x="6882533" y="5726066"/>
                </a:lnTo>
                <a:lnTo>
                  <a:pt x="6884100" y="5728886"/>
                </a:lnTo>
                <a:cubicBezTo>
                  <a:pt x="6887076" y="5722931"/>
                  <a:pt x="6890055" y="5713999"/>
                  <a:pt x="6896010" y="5705065"/>
                </a:cubicBezTo>
                <a:cubicBezTo>
                  <a:pt x="6910896" y="5699110"/>
                  <a:pt x="6928762" y="5690179"/>
                  <a:pt x="6946628" y="5678269"/>
                </a:cubicBezTo>
                <a:cubicBezTo>
                  <a:pt x="6949607" y="5711021"/>
                  <a:pt x="6925786" y="5752706"/>
                  <a:pt x="6910897" y="5779506"/>
                </a:cubicBezTo>
                <a:cubicBezTo>
                  <a:pt x="6890055" y="5821193"/>
                  <a:pt x="6866235" y="5859900"/>
                  <a:pt x="6845389" y="5898611"/>
                </a:cubicBezTo>
                <a:cubicBezTo>
                  <a:pt x="6833479" y="5919452"/>
                  <a:pt x="6824548" y="5937318"/>
                  <a:pt x="6812638" y="5958162"/>
                </a:cubicBezTo>
                <a:cubicBezTo>
                  <a:pt x="6800727" y="5979004"/>
                  <a:pt x="6788817" y="5996869"/>
                  <a:pt x="6776907" y="6017714"/>
                </a:cubicBezTo>
                <a:cubicBezTo>
                  <a:pt x="6767972" y="6029624"/>
                  <a:pt x="6762017" y="6044511"/>
                  <a:pt x="6750106" y="6062376"/>
                </a:cubicBezTo>
                <a:lnTo>
                  <a:pt x="6724490" y="6119524"/>
                </a:lnTo>
                <a:lnTo>
                  <a:pt x="6444201" y="6194627"/>
                </a:lnTo>
                <a:lnTo>
                  <a:pt x="6494406" y="6117091"/>
                </a:lnTo>
                <a:cubicBezTo>
                  <a:pt x="6513388" y="6085454"/>
                  <a:pt x="6529765" y="6054935"/>
                  <a:pt x="6541675" y="6026649"/>
                </a:cubicBezTo>
                <a:cubicBezTo>
                  <a:pt x="6571451" y="5976028"/>
                  <a:pt x="6607182" y="5940297"/>
                  <a:pt x="6628027" y="5886700"/>
                </a:cubicBezTo>
                <a:cubicBezTo>
                  <a:pt x="6654823" y="5842038"/>
                  <a:pt x="6681623" y="5788441"/>
                  <a:pt x="6708421" y="5743775"/>
                </a:cubicBezTo>
                <a:cubicBezTo>
                  <a:pt x="6720331" y="5725910"/>
                  <a:pt x="6729265" y="5708045"/>
                  <a:pt x="6738196" y="5690179"/>
                </a:cubicBezTo>
                <a:cubicBezTo>
                  <a:pt x="6747130" y="5672313"/>
                  <a:pt x="6753086" y="5654447"/>
                  <a:pt x="6762017" y="5639562"/>
                </a:cubicBezTo>
                <a:cubicBezTo>
                  <a:pt x="6776906" y="5606806"/>
                  <a:pt x="6788817" y="5574054"/>
                  <a:pt x="6800727" y="5544279"/>
                </a:cubicBezTo>
                <a:cubicBezTo>
                  <a:pt x="6824548" y="5481748"/>
                  <a:pt x="6845390" y="5422196"/>
                  <a:pt x="6884100" y="5362643"/>
                </a:cubicBezTo>
                <a:cubicBezTo>
                  <a:pt x="6910897" y="5315002"/>
                  <a:pt x="6904941" y="5279271"/>
                  <a:pt x="6916852" y="5240564"/>
                </a:cubicBezTo>
                <a:cubicBezTo>
                  <a:pt x="6949607" y="5160167"/>
                  <a:pt x="6970448" y="5079774"/>
                  <a:pt x="6997248" y="4996401"/>
                </a:cubicBezTo>
                <a:cubicBezTo>
                  <a:pt x="6985338" y="4972581"/>
                  <a:pt x="7027024" y="4877298"/>
                  <a:pt x="7032979" y="4805835"/>
                </a:cubicBezTo>
                <a:cubicBezTo>
                  <a:pt x="7050845" y="4731394"/>
                  <a:pt x="7065731" y="4653977"/>
                  <a:pt x="7080621" y="4576559"/>
                </a:cubicBezTo>
                <a:lnTo>
                  <a:pt x="7091362" y="4536286"/>
                </a:lnTo>
                <a:lnTo>
                  <a:pt x="7083597" y="4534872"/>
                </a:lnTo>
                <a:cubicBezTo>
                  <a:pt x="7086573" y="4511052"/>
                  <a:pt x="7086573" y="4490211"/>
                  <a:pt x="7086573" y="4460435"/>
                </a:cubicBezTo>
                <a:lnTo>
                  <a:pt x="7088158" y="4454885"/>
                </a:lnTo>
                <a:lnTo>
                  <a:pt x="7086079" y="4455001"/>
                </a:lnTo>
                <a:lnTo>
                  <a:pt x="7082312" y="4455210"/>
                </a:lnTo>
                <a:lnTo>
                  <a:pt x="7083597" y="4469366"/>
                </a:lnTo>
                <a:cubicBezTo>
                  <a:pt x="7083597" y="4496165"/>
                  <a:pt x="7083597" y="4517007"/>
                  <a:pt x="7080621" y="4543807"/>
                </a:cubicBezTo>
                <a:cubicBezTo>
                  <a:pt x="7077642" y="4558694"/>
                  <a:pt x="7074666" y="4570604"/>
                  <a:pt x="7068710" y="4588469"/>
                </a:cubicBezTo>
                <a:cubicBezTo>
                  <a:pt x="7044890" y="4627180"/>
                  <a:pt x="7021069" y="4665887"/>
                  <a:pt x="6997249" y="4701618"/>
                </a:cubicBezTo>
                <a:cubicBezTo>
                  <a:pt x="6991293" y="4737349"/>
                  <a:pt x="6988314" y="4767125"/>
                  <a:pt x="6979383" y="4799880"/>
                </a:cubicBezTo>
                <a:lnTo>
                  <a:pt x="6961517" y="4832632"/>
                </a:lnTo>
                <a:cubicBezTo>
                  <a:pt x="6952583" y="4880273"/>
                  <a:pt x="6943651" y="4924939"/>
                  <a:pt x="6931741" y="4975556"/>
                </a:cubicBezTo>
                <a:cubicBezTo>
                  <a:pt x="6919831" y="5014267"/>
                  <a:pt x="6910896" y="5049998"/>
                  <a:pt x="6898986" y="5088705"/>
                </a:cubicBezTo>
                <a:cubicBezTo>
                  <a:pt x="6887076" y="5127416"/>
                  <a:pt x="6878145" y="5163147"/>
                  <a:pt x="6863255" y="5198877"/>
                </a:cubicBezTo>
                <a:cubicBezTo>
                  <a:pt x="6857300" y="5228653"/>
                  <a:pt x="6851345" y="5255450"/>
                  <a:pt x="6842413" y="5285226"/>
                </a:cubicBezTo>
                <a:cubicBezTo>
                  <a:pt x="6836459" y="5315002"/>
                  <a:pt x="6830503" y="5344778"/>
                  <a:pt x="6818593" y="5374554"/>
                </a:cubicBezTo>
                <a:lnTo>
                  <a:pt x="6837590" y="5345006"/>
                </a:lnTo>
                <a:lnTo>
                  <a:pt x="6854324" y="5282247"/>
                </a:lnTo>
                <a:cubicBezTo>
                  <a:pt x="6857300" y="5249495"/>
                  <a:pt x="6863255" y="5222695"/>
                  <a:pt x="6869211" y="5192919"/>
                </a:cubicBezTo>
                <a:cubicBezTo>
                  <a:pt x="6881121" y="5157188"/>
                  <a:pt x="6893031" y="5118481"/>
                  <a:pt x="6904941" y="5082750"/>
                </a:cubicBezTo>
                <a:cubicBezTo>
                  <a:pt x="6916852" y="5044039"/>
                  <a:pt x="6925786" y="5008309"/>
                  <a:pt x="6937697" y="4969602"/>
                </a:cubicBezTo>
                <a:cubicBezTo>
                  <a:pt x="6949607" y="4921960"/>
                  <a:pt x="6955562" y="4877294"/>
                  <a:pt x="6967473" y="4826677"/>
                </a:cubicBezTo>
                <a:lnTo>
                  <a:pt x="6985338" y="4793921"/>
                </a:lnTo>
                <a:cubicBezTo>
                  <a:pt x="6994270" y="4761170"/>
                  <a:pt x="6997249" y="4731394"/>
                  <a:pt x="7003203" y="4695662"/>
                </a:cubicBezTo>
                <a:cubicBezTo>
                  <a:pt x="7027024" y="4656953"/>
                  <a:pt x="7050845" y="4621221"/>
                  <a:pt x="7074666" y="4582514"/>
                </a:cubicBezTo>
                <a:cubicBezTo>
                  <a:pt x="7059776" y="4659932"/>
                  <a:pt x="7044890" y="4734370"/>
                  <a:pt x="7027025" y="4811787"/>
                </a:cubicBezTo>
                <a:cubicBezTo>
                  <a:pt x="7021069" y="4883249"/>
                  <a:pt x="6979383" y="4981512"/>
                  <a:pt x="6991293" y="5002353"/>
                </a:cubicBezTo>
                <a:cubicBezTo>
                  <a:pt x="6964493" y="5085726"/>
                  <a:pt x="6940672" y="5166123"/>
                  <a:pt x="6910897" y="5246516"/>
                </a:cubicBezTo>
                <a:lnTo>
                  <a:pt x="6894994" y="5271255"/>
                </a:lnTo>
                <a:lnTo>
                  <a:pt x="6888195" y="5308303"/>
                </a:lnTo>
                <a:cubicBezTo>
                  <a:pt x="6884844" y="5327659"/>
                  <a:pt x="6879632" y="5347757"/>
                  <a:pt x="6866235" y="5371578"/>
                </a:cubicBezTo>
                <a:cubicBezTo>
                  <a:pt x="6824548" y="5431130"/>
                  <a:pt x="6803704" y="5490681"/>
                  <a:pt x="6782861" y="5553209"/>
                </a:cubicBezTo>
                <a:cubicBezTo>
                  <a:pt x="6770951" y="5582986"/>
                  <a:pt x="6759041" y="5615741"/>
                  <a:pt x="6744152" y="5648492"/>
                </a:cubicBezTo>
                <a:cubicBezTo>
                  <a:pt x="6738196" y="5666358"/>
                  <a:pt x="6729265" y="5681247"/>
                  <a:pt x="6720330" y="5699113"/>
                </a:cubicBezTo>
                <a:cubicBezTo>
                  <a:pt x="6711399" y="5716978"/>
                  <a:pt x="6702465" y="5734844"/>
                  <a:pt x="6690554" y="5752710"/>
                </a:cubicBezTo>
                <a:cubicBezTo>
                  <a:pt x="6663758" y="5800352"/>
                  <a:pt x="6636958" y="5850969"/>
                  <a:pt x="6610162" y="5895635"/>
                </a:cubicBezTo>
                <a:cubicBezTo>
                  <a:pt x="6589317" y="5949231"/>
                  <a:pt x="6553585" y="5984962"/>
                  <a:pt x="6523810" y="6035579"/>
                </a:cubicBezTo>
                <a:cubicBezTo>
                  <a:pt x="6511899" y="6063867"/>
                  <a:pt x="6495523" y="6095132"/>
                  <a:pt x="6476540" y="6127141"/>
                </a:cubicBezTo>
                <a:lnTo>
                  <a:pt x="6429810" y="6198484"/>
                </a:lnTo>
                <a:lnTo>
                  <a:pt x="6336174" y="6223573"/>
                </a:lnTo>
                <a:lnTo>
                  <a:pt x="6354089" y="6196370"/>
                </a:lnTo>
                <a:cubicBezTo>
                  <a:pt x="6386840" y="6157663"/>
                  <a:pt x="6416616" y="6115976"/>
                  <a:pt x="6446392" y="6074290"/>
                </a:cubicBezTo>
                <a:cubicBezTo>
                  <a:pt x="6458302" y="6053445"/>
                  <a:pt x="6473192" y="6032604"/>
                  <a:pt x="6485103" y="6008783"/>
                </a:cubicBezTo>
                <a:cubicBezTo>
                  <a:pt x="6497013" y="5984962"/>
                  <a:pt x="6511899" y="5961142"/>
                  <a:pt x="6523809" y="5937321"/>
                </a:cubicBezTo>
                <a:lnTo>
                  <a:pt x="6534834" y="5919741"/>
                </a:lnTo>
                <a:lnTo>
                  <a:pt x="6593762" y="5834622"/>
                </a:lnTo>
                <a:lnTo>
                  <a:pt x="6604206" y="5821193"/>
                </a:lnTo>
                <a:lnTo>
                  <a:pt x="6605697" y="5817382"/>
                </a:lnTo>
                <a:lnTo>
                  <a:pt x="6593762" y="5834622"/>
                </a:lnTo>
                <a:lnTo>
                  <a:pt x="6565125" y="5871441"/>
                </a:lnTo>
                <a:lnTo>
                  <a:pt x="6534834" y="5919741"/>
                </a:lnTo>
                <a:lnTo>
                  <a:pt x="6526789" y="5931363"/>
                </a:lnTo>
                <a:cubicBezTo>
                  <a:pt x="6511899" y="5955183"/>
                  <a:pt x="6499989" y="5979004"/>
                  <a:pt x="6488078" y="6002825"/>
                </a:cubicBezTo>
                <a:cubicBezTo>
                  <a:pt x="6473192" y="6026646"/>
                  <a:pt x="6461282" y="6047490"/>
                  <a:pt x="6449371" y="6068331"/>
                </a:cubicBezTo>
                <a:cubicBezTo>
                  <a:pt x="6419596" y="6110018"/>
                  <a:pt x="6389820" y="6151704"/>
                  <a:pt x="6357065" y="6190414"/>
                </a:cubicBezTo>
                <a:lnTo>
                  <a:pt x="6335765" y="6223683"/>
                </a:lnTo>
                <a:lnTo>
                  <a:pt x="6265251" y="6242577"/>
                </a:lnTo>
                <a:lnTo>
                  <a:pt x="6265470" y="6242204"/>
                </a:lnTo>
                <a:lnTo>
                  <a:pt x="6267736" y="6235077"/>
                </a:lnTo>
                <a:cubicBezTo>
                  <a:pt x="6291557" y="6199345"/>
                  <a:pt x="6321333" y="6157659"/>
                  <a:pt x="6345154" y="6115973"/>
                </a:cubicBezTo>
                <a:cubicBezTo>
                  <a:pt x="6354089" y="6104062"/>
                  <a:pt x="6360044" y="6092153"/>
                  <a:pt x="6368975" y="6080242"/>
                </a:cubicBezTo>
                <a:lnTo>
                  <a:pt x="6400648" y="6036311"/>
                </a:lnTo>
                <a:lnTo>
                  <a:pt x="6410661" y="6017714"/>
                </a:lnTo>
                <a:cubicBezTo>
                  <a:pt x="6437457" y="5979004"/>
                  <a:pt x="6458302" y="5940297"/>
                  <a:pt x="6473189" y="5910521"/>
                </a:cubicBezTo>
                <a:cubicBezTo>
                  <a:pt x="6520831" y="5827148"/>
                  <a:pt x="6556562" y="5743775"/>
                  <a:pt x="6595272" y="5657424"/>
                </a:cubicBezTo>
                <a:cubicBezTo>
                  <a:pt x="6631003" y="5571075"/>
                  <a:pt x="6669710" y="5484723"/>
                  <a:pt x="6714376" y="5386465"/>
                </a:cubicBezTo>
                <a:cubicBezTo>
                  <a:pt x="6718842" y="5359667"/>
                  <a:pt x="6736708" y="5314258"/>
                  <a:pt x="6749362" y="5276292"/>
                </a:cubicBezTo>
                <a:lnTo>
                  <a:pt x="6760782" y="5233196"/>
                </a:lnTo>
                <a:lnTo>
                  <a:pt x="6673915" y="5470534"/>
                </a:lnTo>
                <a:cubicBezTo>
                  <a:pt x="6619674" y="5598779"/>
                  <a:pt x="6558609" y="5723434"/>
                  <a:pt x="6491183" y="5844051"/>
                </a:cubicBezTo>
                <a:lnTo>
                  <a:pt x="6464429" y="5886350"/>
                </a:lnTo>
                <a:lnTo>
                  <a:pt x="6464258" y="5886700"/>
                </a:lnTo>
                <a:cubicBezTo>
                  <a:pt x="6452347" y="5916476"/>
                  <a:pt x="6428527" y="5955186"/>
                  <a:pt x="6401726" y="5993893"/>
                </a:cubicBezTo>
                <a:cubicBezTo>
                  <a:pt x="6374930" y="6032604"/>
                  <a:pt x="6351109" y="6074290"/>
                  <a:pt x="6339199" y="6110021"/>
                </a:cubicBezTo>
                <a:cubicBezTo>
                  <a:pt x="6318354" y="6136818"/>
                  <a:pt x="6291557" y="6166593"/>
                  <a:pt x="6267736" y="6199349"/>
                </a:cubicBezTo>
                <a:cubicBezTo>
                  <a:pt x="6255826" y="6215725"/>
                  <a:pt x="6244660" y="6232846"/>
                  <a:pt x="6234610" y="6249967"/>
                </a:cubicBezTo>
                <a:lnTo>
                  <a:pt x="6234112" y="6250921"/>
                </a:lnTo>
                <a:lnTo>
                  <a:pt x="1630942" y="7484336"/>
                </a:lnTo>
                <a:lnTo>
                  <a:pt x="75670" y="1679985"/>
                </a:lnTo>
                <a:lnTo>
                  <a:pt x="151760" y="1595990"/>
                </a:lnTo>
                <a:cubicBezTo>
                  <a:pt x="169626" y="1575145"/>
                  <a:pt x="184512" y="1554304"/>
                  <a:pt x="202378" y="1533459"/>
                </a:cubicBezTo>
                <a:cubicBezTo>
                  <a:pt x="220243" y="1512617"/>
                  <a:pt x="238109" y="1494752"/>
                  <a:pt x="252998" y="1473907"/>
                </a:cubicBezTo>
                <a:cubicBezTo>
                  <a:pt x="312550" y="1396490"/>
                  <a:pt x="375078" y="1330983"/>
                  <a:pt x="434630" y="1259520"/>
                </a:cubicBezTo>
                <a:lnTo>
                  <a:pt x="438539" y="1253836"/>
                </a:lnTo>
                <a:lnTo>
                  <a:pt x="441521" y="1250083"/>
                </a:lnTo>
                <a:lnTo>
                  <a:pt x="443846" y="1246116"/>
                </a:lnTo>
                <a:lnTo>
                  <a:pt x="453049" y="1232733"/>
                </a:lnTo>
                <a:lnTo>
                  <a:pt x="483515" y="1198305"/>
                </a:lnTo>
                <a:lnTo>
                  <a:pt x="485826" y="1195883"/>
                </a:lnTo>
                <a:lnTo>
                  <a:pt x="485254" y="1196339"/>
                </a:lnTo>
                <a:lnTo>
                  <a:pt x="483515" y="1198305"/>
                </a:lnTo>
                <a:lnTo>
                  <a:pt x="459198" y="1223789"/>
                </a:lnTo>
                <a:lnTo>
                  <a:pt x="453049" y="1232733"/>
                </a:lnTo>
                <a:lnTo>
                  <a:pt x="449032" y="1237272"/>
                </a:lnTo>
                <a:lnTo>
                  <a:pt x="443846" y="1246116"/>
                </a:lnTo>
                <a:lnTo>
                  <a:pt x="438539" y="1253836"/>
                </a:lnTo>
                <a:lnTo>
                  <a:pt x="431654" y="1262500"/>
                </a:lnTo>
                <a:cubicBezTo>
                  <a:pt x="372102" y="1330983"/>
                  <a:pt x="309574" y="1399469"/>
                  <a:pt x="250022" y="1476886"/>
                </a:cubicBezTo>
                <a:cubicBezTo>
                  <a:pt x="232157" y="1497728"/>
                  <a:pt x="214291" y="1515593"/>
                  <a:pt x="199402" y="1536438"/>
                </a:cubicBezTo>
                <a:cubicBezTo>
                  <a:pt x="181536" y="1557280"/>
                  <a:pt x="166650" y="1578124"/>
                  <a:pt x="148784" y="1598966"/>
                </a:cubicBezTo>
                <a:lnTo>
                  <a:pt x="75627" y="1679824"/>
                </a:lnTo>
                <a:lnTo>
                  <a:pt x="58982" y="1617705"/>
                </a:lnTo>
                <a:lnTo>
                  <a:pt x="170371" y="1479863"/>
                </a:lnTo>
                <a:cubicBezTo>
                  <a:pt x="255977" y="1379370"/>
                  <a:pt x="346793" y="1283343"/>
                  <a:pt x="443564" y="1191037"/>
                </a:cubicBezTo>
                <a:cubicBezTo>
                  <a:pt x="491206" y="1149351"/>
                  <a:pt x="529916" y="1107665"/>
                  <a:pt x="580533" y="1065979"/>
                </a:cubicBezTo>
                <a:cubicBezTo>
                  <a:pt x="654975" y="994516"/>
                  <a:pt x="774079" y="887323"/>
                  <a:pt x="908069" y="809905"/>
                </a:cubicBezTo>
                <a:cubicBezTo>
                  <a:pt x="946779" y="780130"/>
                  <a:pt x="973576" y="747374"/>
                  <a:pt x="1021217" y="720578"/>
                </a:cubicBezTo>
                <a:cubicBezTo>
                  <a:pt x="1062904" y="705688"/>
                  <a:pt x="1110545" y="675912"/>
                  <a:pt x="1170097" y="643160"/>
                </a:cubicBezTo>
                <a:cubicBezTo>
                  <a:pt x="1199873" y="628271"/>
                  <a:pt x="1232628" y="610405"/>
                  <a:pt x="1265380" y="592540"/>
                </a:cubicBezTo>
                <a:cubicBezTo>
                  <a:pt x="1283245" y="583608"/>
                  <a:pt x="1298135" y="574674"/>
                  <a:pt x="1316001" y="565743"/>
                </a:cubicBezTo>
                <a:cubicBezTo>
                  <a:pt x="1333866" y="556808"/>
                  <a:pt x="1351732" y="550853"/>
                  <a:pt x="1372573" y="544898"/>
                </a:cubicBezTo>
                <a:cubicBezTo>
                  <a:pt x="1432125" y="515122"/>
                  <a:pt x="1497632" y="485346"/>
                  <a:pt x="1560163" y="461525"/>
                </a:cubicBezTo>
                <a:cubicBezTo>
                  <a:pt x="1640558" y="424306"/>
                  <a:pt x="1724675" y="388575"/>
                  <a:pt x="1811397" y="355077"/>
                </a:cubicBezTo>
                <a:close/>
                <a:moveTo>
                  <a:pt x="1124673" y="520067"/>
                </a:moveTo>
                <a:lnTo>
                  <a:pt x="2022132" y="279593"/>
                </a:lnTo>
                <a:lnTo>
                  <a:pt x="1806557" y="355076"/>
                </a:lnTo>
                <a:cubicBezTo>
                  <a:pt x="1720207" y="388574"/>
                  <a:pt x="1636090" y="424305"/>
                  <a:pt x="1554205" y="461525"/>
                </a:cubicBezTo>
                <a:cubicBezTo>
                  <a:pt x="1491677" y="485346"/>
                  <a:pt x="1426170" y="518098"/>
                  <a:pt x="1366618" y="544898"/>
                </a:cubicBezTo>
                <a:cubicBezTo>
                  <a:pt x="1348753" y="550853"/>
                  <a:pt x="1327908" y="559785"/>
                  <a:pt x="1310042" y="565740"/>
                </a:cubicBezTo>
                <a:cubicBezTo>
                  <a:pt x="1292177" y="574674"/>
                  <a:pt x="1274311" y="583605"/>
                  <a:pt x="1259425" y="592540"/>
                </a:cubicBezTo>
                <a:cubicBezTo>
                  <a:pt x="1226670" y="610405"/>
                  <a:pt x="1193918" y="628271"/>
                  <a:pt x="1164142" y="643157"/>
                </a:cubicBezTo>
                <a:cubicBezTo>
                  <a:pt x="1104590" y="675912"/>
                  <a:pt x="1056949" y="705688"/>
                  <a:pt x="1015262" y="720574"/>
                </a:cubicBezTo>
                <a:cubicBezTo>
                  <a:pt x="967621" y="747374"/>
                  <a:pt x="940821" y="777150"/>
                  <a:pt x="902114" y="809902"/>
                </a:cubicBezTo>
                <a:cubicBezTo>
                  <a:pt x="768120" y="887320"/>
                  <a:pt x="649016" y="994513"/>
                  <a:pt x="574578" y="1065975"/>
                </a:cubicBezTo>
                <a:lnTo>
                  <a:pt x="506130" y="1125496"/>
                </a:lnTo>
                <a:lnTo>
                  <a:pt x="439166" y="1186639"/>
                </a:lnTo>
                <a:lnTo>
                  <a:pt x="440585" y="1188058"/>
                </a:lnTo>
                <a:cubicBezTo>
                  <a:pt x="343814" y="1280364"/>
                  <a:pt x="252997" y="1377135"/>
                  <a:pt x="167392" y="1478001"/>
                </a:cubicBezTo>
                <a:lnTo>
                  <a:pt x="57891" y="1613630"/>
                </a:lnTo>
                <a:lnTo>
                  <a:pt x="0" y="1397579"/>
                </a:lnTo>
                <a:lnTo>
                  <a:pt x="20746" y="1378624"/>
                </a:lnTo>
                <a:cubicBezTo>
                  <a:pt x="648" y="1416587"/>
                  <a:pt x="22425" y="1409329"/>
                  <a:pt x="23259" y="1423427"/>
                </a:cubicBezTo>
                <a:lnTo>
                  <a:pt x="16526" y="1442259"/>
                </a:lnTo>
                <a:lnTo>
                  <a:pt x="113050" y="1342893"/>
                </a:lnTo>
                <a:cubicBezTo>
                  <a:pt x="121984" y="1325027"/>
                  <a:pt x="139850" y="1304186"/>
                  <a:pt x="160691" y="1280365"/>
                </a:cubicBezTo>
                <a:cubicBezTo>
                  <a:pt x="181536" y="1259520"/>
                  <a:pt x="205357" y="1238679"/>
                  <a:pt x="223222" y="1220813"/>
                </a:cubicBezTo>
                <a:lnTo>
                  <a:pt x="228612" y="1226800"/>
                </a:lnTo>
                <a:lnTo>
                  <a:pt x="226201" y="1223789"/>
                </a:lnTo>
                <a:cubicBezTo>
                  <a:pt x="252998" y="1196989"/>
                  <a:pt x="276819" y="1170193"/>
                  <a:pt x="303619" y="1146372"/>
                </a:cubicBezTo>
                <a:cubicBezTo>
                  <a:pt x="327440" y="1122551"/>
                  <a:pt x="354236" y="1098730"/>
                  <a:pt x="381036" y="1074910"/>
                </a:cubicBezTo>
                <a:cubicBezTo>
                  <a:pt x="413788" y="1042155"/>
                  <a:pt x="434633" y="1015358"/>
                  <a:pt x="464409" y="985582"/>
                </a:cubicBezTo>
                <a:cubicBezTo>
                  <a:pt x="503116" y="955806"/>
                  <a:pt x="544802" y="926030"/>
                  <a:pt x="580534" y="899230"/>
                </a:cubicBezTo>
                <a:cubicBezTo>
                  <a:pt x="622220" y="866478"/>
                  <a:pt x="663906" y="836702"/>
                  <a:pt x="705592" y="806926"/>
                </a:cubicBezTo>
                <a:lnTo>
                  <a:pt x="780365" y="754761"/>
                </a:lnTo>
                <a:lnTo>
                  <a:pt x="830651" y="708664"/>
                </a:lnTo>
                <a:cubicBezTo>
                  <a:pt x="860427" y="690799"/>
                  <a:pt x="890203" y="672933"/>
                  <a:pt x="919979" y="655067"/>
                </a:cubicBezTo>
                <a:cubicBezTo>
                  <a:pt x="949755" y="637202"/>
                  <a:pt x="982507" y="622315"/>
                  <a:pt x="1015262" y="604450"/>
                </a:cubicBezTo>
                <a:lnTo>
                  <a:pt x="1027876" y="597963"/>
                </a:lnTo>
                <a:lnTo>
                  <a:pt x="1060299" y="566115"/>
                </a:lnTo>
                <a:cubicBezTo>
                  <a:pt x="1078537" y="552341"/>
                  <a:pt x="1098638" y="538943"/>
                  <a:pt x="1113524" y="527032"/>
                </a:cubicBezTo>
                <a:close/>
              </a:path>
            </a:pathLst>
          </a:custGeom>
          <a:solidFill>
            <a:schemeClr val="bg1">
              <a:alpha val="46000"/>
            </a:schemeClr>
          </a:solidFill>
          <a:ln w="9525" cap="flat">
            <a:noFill/>
            <a:prstDash val="solid"/>
            <a:miter/>
          </a:ln>
        </p:spPr>
        <p:txBody>
          <a:bodyPr wrap="square" rtlCol="0" anchor="ctr">
            <a:noAutofit/>
          </a:bodyPr>
          <a:lstStyle/>
          <a:p>
            <a:endParaRPr lang="en-US" noProof="0"/>
          </a:p>
        </p:txBody>
      </p:sp>
      <p:sp>
        <p:nvSpPr>
          <p:cNvPr id="143" name="Freeform: Shape 142">
            <a:extLst>
              <a:ext uri="{FF2B5EF4-FFF2-40B4-BE49-F238E27FC236}">
                <a16:creationId xmlns:a16="http://schemas.microsoft.com/office/drawing/2014/main" id="{5F22E849-5233-48D2-959E-8C16EA1928B5}"/>
              </a:ext>
            </a:extLst>
          </p:cNvPr>
          <p:cNvSpPr>
            <a:spLocks noChangeAspect="1"/>
          </p:cNvSpPr>
          <p:nvPr/>
        </p:nvSpPr>
        <p:spPr>
          <a:xfrm>
            <a:off x="1204282" y="2415051"/>
            <a:ext cx="1260000" cy="1243378"/>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3 w 2647519"/>
              <a:gd name="connsiteY9" fmla="*/ 2520821 h 2612594"/>
              <a:gd name="connsiteX10" fmla="*/ 1643881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2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1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2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3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5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0 w 2647519"/>
              <a:gd name="connsiteY143" fmla="*/ 2265793 h 2612594"/>
              <a:gd name="connsiteX144" fmla="*/ 2099801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79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59 w 2647519"/>
              <a:gd name="connsiteY154" fmla="*/ 2217355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5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6 h 2612594"/>
              <a:gd name="connsiteX166" fmla="*/ 477272 w 2647519"/>
              <a:gd name="connsiteY166" fmla="*/ 2155821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46888 w 2647519"/>
              <a:gd name="connsiteY180" fmla="*/ 2237422 h 2612594"/>
              <a:gd name="connsiteX181" fmla="*/ 478787 w 2647519"/>
              <a:gd name="connsiteY181" fmla="*/ 2272865 h 2612594"/>
              <a:gd name="connsiteX182" fmla="*/ 482130 w 2647519"/>
              <a:gd name="connsiteY182" fmla="*/ 2274569 h 2612594"/>
              <a:gd name="connsiteX183" fmla="*/ 492608 w 2647519"/>
              <a:gd name="connsiteY183" fmla="*/ 2265997 h 2612594"/>
              <a:gd name="connsiteX184" fmla="*/ 583095 w 2647519"/>
              <a:gd name="connsiteY184" fmla="*/ 2337434 h 2612594"/>
              <a:gd name="connsiteX185" fmla="*/ 564998 w 2647519"/>
              <a:gd name="connsiteY185" fmla="*/ 2343149 h 2612594"/>
              <a:gd name="connsiteX186" fmla="*/ 571665 w 2647519"/>
              <a:gd name="connsiteY186" fmla="*/ 2347912 h 2612594"/>
              <a:gd name="connsiteX187" fmla="*/ 544995 w 2647519"/>
              <a:gd name="connsiteY187" fmla="*/ 2348864 h 2612594"/>
              <a:gd name="connsiteX188" fmla="*/ 527850 w 2647519"/>
              <a:gd name="connsiteY188" fmla="*/ 2337434 h 2612594"/>
              <a:gd name="connsiteX189" fmla="*/ 511658 w 2647519"/>
              <a:gd name="connsiteY189" fmla="*/ 2325052 h 2612594"/>
              <a:gd name="connsiteX190" fmla="*/ 471653 w 2647519"/>
              <a:gd name="connsiteY190" fmla="*/ 2291714 h 2612594"/>
              <a:gd name="connsiteX191" fmla="*/ 434505 w 2647519"/>
              <a:gd name="connsiteY191" fmla="*/ 2258377 h 2612594"/>
              <a:gd name="connsiteX192" fmla="*/ 400215 w 2647519"/>
              <a:gd name="connsiteY192" fmla="*/ 2225039 h 2612594"/>
              <a:gd name="connsiteX193" fmla="*/ 384023 w 2647519"/>
              <a:gd name="connsiteY193" fmla="*/ 2208847 h 2612594"/>
              <a:gd name="connsiteX194" fmla="*/ 368783 w 2647519"/>
              <a:gd name="connsiteY194" fmla="*/ 2191702 h 2612594"/>
              <a:gd name="connsiteX195" fmla="*/ 374498 w 2647519"/>
              <a:gd name="connsiteY195" fmla="*/ 2184082 h 2612594"/>
              <a:gd name="connsiteX196" fmla="*/ 393548 w 2647519"/>
              <a:gd name="connsiteY196" fmla="*/ 2201227 h 2612594"/>
              <a:gd name="connsiteX197" fmla="*/ 414503 w 2647519"/>
              <a:gd name="connsiteY197" fmla="*/ 2217419 h 2612594"/>
              <a:gd name="connsiteX198" fmla="*/ 440220 w 2647519"/>
              <a:gd name="connsiteY198" fmla="*/ 2245042 h 2612594"/>
              <a:gd name="connsiteX199" fmla="*/ 442406 w 2647519"/>
              <a:gd name="connsiteY199" fmla="*/ 2246917 h 2612594"/>
              <a:gd name="connsiteX200" fmla="*/ 414503 w 2647519"/>
              <a:gd name="connsiteY200" fmla="*/ 2217419 h 2612594"/>
              <a:gd name="connsiteX201" fmla="*/ 394500 w 2647519"/>
              <a:gd name="connsiteY201" fmla="*/ 2201227 h 2612594"/>
              <a:gd name="connsiteX202" fmla="*/ 375450 w 2647519"/>
              <a:gd name="connsiteY202" fmla="*/ 2184082 h 2612594"/>
              <a:gd name="connsiteX203" fmla="*/ 354495 w 2647519"/>
              <a:gd name="connsiteY203" fmla="*/ 2158364 h 2612594"/>
              <a:gd name="connsiteX204" fmla="*/ 334493 w 2647519"/>
              <a:gd name="connsiteY204" fmla="*/ 2131694 h 2612594"/>
              <a:gd name="connsiteX205" fmla="*/ 2432850 w 2647519"/>
              <a:gd name="connsiteY205" fmla="*/ 1980247 h 2612594"/>
              <a:gd name="connsiteX206" fmla="*/ 2432367 w 2647519"/>
              <a:gd name="connsiteY206" fmla="*/ 1980454 h 2612594"/>
              <a:gd name="connsiteX207" fmla="*/ 2421963 w 2647519"/>
              <a:gd name="connsiteY207" fmla="*/ 2005422 h 2612594"/>
              <a:gd name="connsiteX208" fmla="*/ 2422850 w 2647519"/>
              <a:gd name="connsiteY208" fmla="*/ 1860918 h 2612594"/>
              <a:gd name="connsiteX209" fmla="*/ 2397608 w 2647519"/>
              <a:gd name="connsiteY209" fmla="*/ 1897379 h 2612594"/>
              <a:gd name="connsiteX210" fmla="*/ 2385225 w 2647519"/>
              <a:gd name="connsiteY210" fmla="*/ 1920239 h 2612594"/>
              <a:gd name="connsiteX211" fmla="*/ 2372843 w 2647519"/>
              <a:gd name="connsiteY211" fmla="*/ 1941194 h 2612594"/>
              <a:gd name="connsiteX212" fmla="*/ 2343315 w 2647519"/>
              <a:gd name="connsiteY212" fmla="*/ 1980247 h 2612594"/>
              <a:gd name="connsiteX213" fmla="*/ 2317598 w 2647519"/>
              <a:gd name="connsiteY213" fmla="*/ 2019299 h 2612594"/>
              <a:gd name="connsiteX214" fmla="*/ 2294738 w 2647519"/>
              <a:gd name="connsiteY214" fmla="*/ 2050732 h 2612594"/>
              <a:gd name="connsiteX215" fmla="*/ 2292831 w 2647519"/>
              <a:gd name="connsiteY215" fmla="*/ 2051897 h 2612594"/>
              <a:gd name="connsiteX216" fmla="*/ 2291271 w 2647519"/>
              <a:gd name="connsiteY216" fmla="*/ 2054208 h 2612594"/>
              <a:gd name="connsiteX217" fmla="*/ 2293785 w 2647519"/>
              <a:gd name="connsiteY217" fmla="*/ 2052637 h 2612594"/>
              <a:gd name="connsiteX218" fmla="*/ 2316645 w 2647519"/>
              <a:gd name="connsiteY218" fmla="*/ 2021205 h 2612594"/>
              <a:gd name="connsiteX219" fmla="*/ 2342363 w 2647519"/>
              <a:gd name="connsiteY219" fmla="*/ 1982152 h 2612594"/>
              <a:gd name="connsiteX220" fmla="*/ 2371890 w 2647519"/>
              <a:gd name="connsiteY220" fmla="*/ 1943100 h 2612594"/>
              <a:gd name="connsiteX221" fmla="*/ 2384273 w 2647519"/>
              <a:gd name="connsiteY221" fmla="*/ 1922145 h 2612594"/>
              <a:gd name="connsiteX222" fmla="*/ 2396655 w 2647519"/>
              <a:gd name="connsiteY222" fmla="*/ 1899285 h 2612594"/>
              <a:gd name="connsiteX223" fmla="*/ 2422373 w 2647519"/>
              <a:gd name="connsiteY223" fmla="*/ 1862137 h 2612594"/>
              <a:gd name="connsiteX224" fmla="*/ 2498930 w 2647519"/>
              <a:gd name="connsiteY224" fmla="*/ 1857612 h 2612594"/>
              <a:gd name="connsiteX225" fmla="*/ 2490953 w 2647519"/>
              <a:gd name="connsiteY225" fmla="*/ 1875472 h 2612594"/>
              <a:gd name="connsiteX226" fmla="*/ 2473808 w 2647519"/>
              <a:gd name="connsiteY226" fmla="*/ 1909762 h 2612594"/>
              <a:gd name="connsiteX227" fmla="*/ 2490953 w 2647519"/>
              <a:gd name="connsiteY227" fmla="*/ 1875472 h 2612594"/>
              <a:gd name="connsiteX228" fmla="*/ 2498930 w 2647519"/>
              <a:gd name="connsiteY228" fmla="*/ 1857612 h 2612594"/>
              <a:gd name="connsiteX229" fmla="*/ 2521433 w 2647519"/>
              <a:gd name="connsiteY229" fmla="*/ 1847850 h 2612594"/>
              <a:gd name="connsiteX230" fmla="*/ 2509050 w 2647519"/>
              <a:gd name="connsiteY230" fmla="*/ 1884997 h 2612594"/>
              <a:gd name="connsiteX231" fmla="*/ 2487143 w 2647519"/>
              <a:gd name="connsiteY231" fmla="*/ 1925002 h 2612594"/>
              <a:gd name="connsiteX232" fmla="*/ 2465235 w 2647519"/>
              <a:gd name="connsiteY232" fmla="*/ 1965960 h 2612594"/>
              <a:gd name="connsiteX233" fmla="*/ 2445233 w 2647519"/>
              <a:gd name="connsiteY233" fmla="*/ 1991677 h 2612594"/>
              <a:gd name="connsiteX234" fmla="*/ 2458568 w 2647519"/>
              <a:gd name="connsiteY234" fmla="*/ 1965007 h 2612594"/>
              <a:gd name="connsiteX235" fmla="*/ 2469998 w 2647519"/>
              <a:gd name="connsiteY235" fmla="*/ 1938337 h 2612594"/>
              <a:gd name="connsiteX236" fmla="*/ 2478570 w 2647519"/>
              <a:gd name="connsiteY236" fmla="*/ 1924050 h 2612594"/>
              <a:gd name="connsiteX237" fmla="*/ 2490000 w 2647519"/>
              <a:gd name="connsiteY237" fmla="*/ 1905000 h 2612594"/>
              <a:gd name="connsiteX238" fmla="*/ 2500478 w 2647519"/>
              <a:gd name="connsiteY238" fmla="*/ 1885950 h 2612594"/>
              <a:gd name="connsiteX239" fmla="*/ 2521433 w 2647519"/>
              <a:gd name="connsiteY239" fmla="*/ 1847850 h 2612594"/>
              <a:gd name="connsiteX240" fmla="*/ 2459780 w 2647519"/>
              <a:gd name="connsiteY240" fmla="*/ 1766202 h 2612594"/>
              <a:gd name="connsiteX241" fmla="*/ 2436660 w 2647519"/>
              <a:gd name="connsiteY241" fmla="*/ 1806892 h 2612594"/>
              <a:gd name="connsiteX242" fmla="*/ 2436235 w 2647519"/>
              <a:gd name="connsiteY242" fmla="*/ 1807870 h 2612594"/>
              <a:gd name="connsiteX243" fmla="*/ 2459520 w 2647519"/>
              <a:gd name="connsiteY243" fmla="*/ 1766887 h 2612594"/>
              <a:gd name="connsiteX244" fmla="*/ 2472460 w 2647519"/>
              <a:gd name="connsiteY244" fmla="*/ 1674043 h 2612594"/>
              <a:gd name="connsiteX245" fmla="*/ 2444672 w 2647519"/>
              <a:gd name="connsiteY245" fmla="*/ 1749965 h 2612594"/>
              <a:gd name="connsiteX246" fmla="*/ 2386218 w 2647519"/>
              <a:gd name="connsiteY246" fmla="*/ 1869449 h 2612594"/>
              <a:gd name="connsiteX247" fmla="*/ 2377659 w 2647519"/>
              <a:gd name="connsiteY247" fmla="*/ 1882980 h 2612594"/>
              <a:gd name="connsiteX248" fmla="*/ 2377605 w 2647519"/>
              <a:gd name="connsiteY248" fmla="*/ 1883092 h 2612594"/>
              <a:gd name="connsiteX249" fmla="*/ 2357602 w 2647519"/>
              <a:gd name="connsiteY249" fmla="*/ 1917382 h 2612594"/>
              <a:gd name="connsiteX250" fmla="*/ 2337600 w 2647519"/>
              <a:gd name="connsiteY250" fmla="*/ 1954530 h 2612594"/>
              <a:gd name="connsiteX251" fmla="*/ 2314740 w 2647519"/>
              <a:gd name="connsiteY251" fmla="*/ 1983105 h 2612594"/>
              <a:gd name="connsiteX252" fmla="*/ 2295690 w 2647519"/>
              <a:gd name="connsiteY252" fmla="*/ 2015490 h 2612594"/>
              <a:gd name="connsiteX253" fmla="*/ 2183295 w 2647519"/>
              <a:gd name="connsiteY253" fmla="*/ 2142172 h 2612594"/>
              <a:gd name="connsiteX254" fmla="*/ 2146147 w 2647519"/>
              <a:gd name="connsiteY254" fmla="*/ 2173605 h 2612594"/>
              <a:gd name="connsiteX255" fmla="*/ 2142583 w 2647519"/>
              <a:gd name="connsiteY255" fmla="*/ 2176314 h 2612594"/>
              <a:gd name="connsiteX256" fmla="*/ 2141045 w 2647519"/>
              <a:gd name="connsiteY256" fmla="*/ 2177871 h 2612594"/>
              <a:gd name="connsiteX257" fmla="*/ 2125512 w 2647519"/>
              <a:gd name="connsiteY257" fmla="*/ 2190534 h 2612594"/>
              <a:gd name="connsiteX258" fmla="*/ 2112810 w 2647519"/>
              <a:gd name="connsiteY258" fmla="*/ 2205037 h 2612594"/>
              <a:gd name="connsiteX259" fmla="*/ 2066137 w 2647519"/>
              <a:gd name="connsiteY259" fmla="*/ 2240280 h 2612594"/>
              <a:gd name="connsiteX260" fmla="*/ 2058824 w 2647519"/>
              <a:gd name="connsiteY260" fmla="*/ 2244899 h 2612594"/>
              <a:gd name="connsiteX261" fmla="*/ 2038960 w 2647519"/>
              <a:gd name="connsiteY261" fmla="*/ 2261093 h 2612594"/>
              <a:gd name="connsiteX262" fmla="*/ 2036091 w 2647519"/>
              <a:gd name="connsiteY262" fmla="*/ 2262956 h 2612594"/>
              <a:gd name="connsiteX263" fmla="*/ 2031847 w 2647519"/>
              <a:gd name="connsiteY263" fmla="*/ 2266950 h 2612594"/>
              <a:gd name="connsiteX264" fmla="*/ 1994700 w 2647519"/>
              <a:gd name="connsiteY264" fmla="*/ 2291715 h 2612594"/>
              <a:gd name="connsiteX265" fmla="*/ 1957552 w 2647519"/>
              <a:gd name="connsiteY265" fmla="*/ 2314575 h 2612594"/>
              <a:gd name="connsiteX266" fmla="*/ 1953301 w 2647519"/>
              <a:gd name="connsiteY266" fmla="*/ 2316730 h 2612594"/>
              <a:gd name="connsiteX267" fmla="*/ 1928148 w 2647519"/>
              <a:gd name="connsiteY267" fmla="*/ 2333067 h 2612594"/>
              <a:gd name="connsiteX268" fmla="*/ 1920350 w 2647519"/>
              <a:gd name="connsiteY268" fmla="*/ 2337000 h 2612594"/>
              <a:gd name="connsiteX269" fmla="*/ 1912785 w 2647519"/>
              <a:gd name="connsiteY269" fmla="*/ 2342197 h 2612594"/>
              <a:gd name="connsiteX270" fmla="*/ 1887067 w 2647519"/>
              <a:gd name="connsiteY270" fmla="*/ 2356485 h 2612594"/>
              <a:gd name="connsiteX271" fmla="*/ 1863039 w 2647519"/>
              <a:gd name="connsiteY271" fmla="*/ 2365908 h 2612594"/>
              <a:gd name="connsiteX272" fmla="*/ 1809482 w 2647519"/>
              <a:gd name="connsiteY272" fmla="*/ 2392922 h 2612594"/>
              <a:gd name="connsiteX273" fmla="*/ 1683836 w 2647519"/>
              <a:gd name="connsiteY273" fmla="*/ 2439784 h 2612594"/>
              <a:gd name="connsiteX274" fmla="*/ 1596280 w 2647519"/>
              <a:gd name="connsiteY274" fmla="*/ 2462297 h 2612594"/>
              <a:gd name="connsiteX275" fmla="*/ 1667040 w 2647519"/>
              <a:gd name="connsiteY275" fmla="*/ 2448877 h 2612594"/>
              <a:gd name="connsiteX276" fmla="*/ 1680375 w 2647519"/>
              <a:gd name="connsiteY276" fmla="*/ 2446019 h 2612594"/>
              <a:gd name="connsiteX277" fmla="*/ 1723237 w 2647519"/>
              <a:gd name="connsiteY277" fmla="*/ 2430779 h 2612594"/>
              <a:gd name="connsiteX278" fmla="*/ 1749907 w 2647519"/>
              <a:gd name="connsiteY278" fmla="*/ 2422207 h 2612594"/>
              <a:gd name="connsiteX279" fmla="*/ 1792770 w 2647519"/>
              <a:gd name="connsiteY279" fmla="*/ 2400299 h 2612594"/>
              <a:gd name="connsiteX280" fmla="*/ 1841347 w 2647519"/>
              <a:gd name="connsiteY280" fmla="*/ 2383154 h 2612594"/>
              <a:gd name="connsiteX281" fmla="*/ 1872470 w 2647519"/>
              <a:gd name="connsiteY281" fmla="*/ 2370949 h 2612594"/>
              <a:gd name="connsiteX282" fmla="*/ 1886115 w 2647519"/>
              <a:gd name="connsiteY282" fmla="*/ 2363152 h 2612594"/>
              <a:gd name="connsiteX283" fmla="*/ 1898496 w 2647519"/>
              <a:gd name="connsiteY283" fmla="*/ 2359343 h 2612594"/>
              <a:gd name="connsiteX284" fmla="*/ 1915642 w 2647519"/>
              <a:gd name="connsiteY284" fmla="*/ 2349817 h 2612594"/>
              <a:gd name="connsiteX285" fmla="*/ 1920147 w 2647519"/>
              <a:gd name="connsiteY285" fmla="*/ 2346686 h 2612594"/>
              <a:gd name="connsiteX286" fmla="*/ 1931835 w 2647519"/>
              <a:gd name="connsiteY286" fmla="*/ 2335530 h 2612594"/>
              <a:gd name="connsiteX287" fmla="*/ 1957552 w 2647519"/>
              <a:gd name="connsiteY287" fmla="*/ 2320290 h 2612594"/>
              <a:gd name="connsiteX288" fmla="*/ 1986810 w 2647519"/>
              <a:gd name="connsiteY288" fmla="*/ 2305948 h 2612594"/>
              <a:gd name="connsiteX289" fmla="*/ 1997557 w 2647519"/>
              <a:gd name="connsiteY289" fmla="*/ 2299334 h 2612594"/>
              <a:gd name="connsiteX290" fmla="*/ 2034705 w 2647519"/>
              <a:gd name="connsiteY290" fmla="*/ 2274569 h 2612594"/>
              <a:gd name="connsiteX291" fmla="*/ 2050897 w 2647519"/>
              <a:gd name="connsiteY291" fmla="*/ 2259329 h 2612594"/>
              <a:gd name="connsiteX292" fmla="*/ 2068995 w 2647519"/>
              <a:gd name="connsiteY292" fmla="*/ 2247899 h 2612594"/>
              <a:gd name="connsiteX293" fmla="*/ 2115667 w 2647519"/>
              <a:gd name="connsiteY293" fmla="*/ 2212657 h 2612594"/>
              <a:gd name="connsiteX294" fmla="*/ 2149005 w 2647519"/>
              <a:gd name="connsiteY294" fmla="*/ 2181224 h 2612594"/>
              <a:gd name="connsiteX295" fmla="*/ 2186152 w 2647519"/>
              <a:gd name="connsiteY295" fmla="*/ 2149792 h 2612594"/>
              <a:gd name="connsiteX296" fmla="*/ 2298547 w 2647519"/>
              <a:gd name="connsiteY296" fmla="*/ 2023109 h 2612594"/>
              <a:gd name="connsiteX297" fmla="*/ 2314015 w 2647519"/>
              <a:gd name="connsiteY297" fmla="*/ 1996814 h 2612594"/>
              <a:gd name="connsiteX298" fmla="*/ 2314740 w 2647519"/>
              <a:gd name="connsiteY298" fmla="*/ 1994534 h 2612594"/>
              <a:gd name="connsiteX299" fmla="*/ 2339505 w 2647519"/>
              <a:gd name="connsiteY299" fmla="*/ 1956434 h 2612594"/>
              <a:gd name="connsiteX300" fmla="*/ 2347125 w 2647519"/>
              <a:gd name="connsiteY300" fmla="*/ 1945004 h 2612594"/>
              <a:gd name="connsiteX301" fmla="*/ 2357257 w 2647519"/>
              <a:gd name="connsiteY301" fmla="*/ 1930951 h 2612594"/>
              <a:gd name="connsiteX302" fmla="*/ 2360460 w 2647519"/>
              <a:gd name="connsiteY302" fmla="*/ 1925002 h 2612594"/>
              <a:gd name="connsiteX303" fmla="*/ 2380462 w 2647519"/>
              <a:gd name="connsiteY303" fmla="*/ 1890712 h 2612594"/>
              <a:gd name="connsiteX304" fmla="*/ 2419515 w 2647519"/>
              <a:gd name="connsiteY304" fmla="*/ 1809749 h 2612594"/>
              <a:gd name="connsiteX305" fmla="*/ 2457615 w 2647519"/>
              <a:gd name="connsiteY305" fmla="*/ 1723072 h 2612594"/>
              <a:gd name="connsiteX306" fmla="*/ 2468807 w 2647519"/>
              <a:gd name="connsiteY306" fmla="*/ 1687829 h 2612594"/>
              <a:gd name="connsiteX307" fmla="*/ 2576677 w 2647519"/>
              <a:gd name="connsiteY307" fmla="*/ 1589722 h 2612594"/>
              <a:gd name="connsiteX308" fmla="*/ 2573820 w 2647519"/>
              <a:gd name="connsiteY308" fmla="*/ 1591627 h 2612594"/>
              <a:gd name="connsiteX309" fmla="*/ 2573820 w 2647519"/>
              <a:gd name="connsiteY309" fmla="*/ 1591627 h 2612594"/>
              <a:gd name="connsiteX310" fmla="*/ 2585674 w 2647519"/>
              <a:gd name="connsiteY310" fmla="*/ 1533271 h 2612594"/>
              <a:gd name="connsiteX311" fmla="*/ 2585332 w 2647519"/>
              <a:gd name="connsiteY311" fmla="*/ 1534956 h 2612594"/>
              <a:gd name="connsiteX312" fmla="*/ 2588107 w 2647519"/>
              <a:gd name="connsiteY312" fmla="*/ 1538287 h 2612594"/>
              <a:gd name="connsiteX313" fmla="*/ 2596680 w 2647519"/>
              <a:gd name="connsiteY313" fmla="*/ 1547812 h 2612594"/>
              <a:gd name="connsiteX314" fmla="*/ 2602395 w 2647519"/>
              <a:gd name="connsiteY314" fmla="*/ 1544002 h 2612594"/>
              <a:gd name="connsiteX315" fmla="*/ 2602539 w 2647519"/>
              <a:gd name="connsiteY315" fmla="*/ 1543271 h 2612594"/>
              <a:gd name="connsiteX316" fmla="*/ 2598585 w 2647519"/>
              <a:gd name="connsiteY316" fmla="*/ 1545907 h 2612594"/>
              <a:gd name="connsiteX317" fmla="*/ 2589060 w 2647519"/>
              <a:gd name="connsiteY317" fmla="*/ 1537334 h 2612594"/>
              <a:gd name="connsiteX318" fmla="*/ 2577184 w 2647519"/>
              <a:gd name="connsiteY318" fmla="*/ 1425070 h 2612594"/>
              <a:gd name="connsiteX319" fmla="*/ 2576519 w 2647519"/>
              <a:gd name="connsiteY319" fmla="*/ 1425107 h 2612594"/>
              <a:gd name="connsiteX320" fmla="*/ 2575314 w 2647519"/>
              <a:gd name="connsiteY320" fmla="*/ 1425174 h 2612594"/>
              <a:gd name="connsiteX321" fmla="*/ 2575725 w 2647519"/>
              <a:gd name="connsiteY321" fmla="*/ 1429702 h 2612594"/>
              <a:gd name="connsiteX322" fmla="*/ 2574773 w 2647519"/>
              <a:gd name="connsiteY322" fmla="*/ 1453515 h 2612594"/>
              <a:gd name="connsiteX323" fmla="*/ 2570963 w 2647519"/>
              <a:gd name="connsiteY323" fmla="*/ 1467802 h 2612594"/>
              <a:gd name="connsiteX324" fmla="*/ 2548103 w 2647519"/>
              <a:gd name="connsiteY324" fmla="*/ 1503997 h 2612594"/>
              <a:gd name="connsiteX325" fmla="*/ 2542388 w 2647519"/>
              <a:gd name="connsiteY325" fmla="*/ 1535430 h 2612594"/>
              <a:gd name="connsiteX326" fmla="*/ 2536673 w 2647519"/>
              <a:gd name="connsiteY326" fmla="*/ 1545907 h 2612594"/>
              <a:gd name="connsiteX327" fmla="*/ 2527148 w 2647519"/>
              <a:gd name="connsiteY327" fmla="*/ 1591627 h 2612594"/>
              <a:gd name="connsiteX328" fmla="*/ 2516670 w 2647519"/>
              <a:gd name="connsiteY328" fmla="*/ 1627822 h 2612594"/>
              <a:gd name="connsiteX329" fmla="*/ 2505240 w 2647519"/>
              <a:gd name="connsiteY329" fmla="*/ 1663065 h 2612594"/>
              <a:gd name="connsiteX330" fmla="*/ 2498573 w 2647519"/>
              <a:gd name="connsiteY330" fmla="*/ 1690687 h 2612594"/>
              <a:gd name="connsiteX331" fmla="*/ 2490953 w 2647519"/>
              <a:gd name="connsiteY331" fmla="*/ 1719262 h 2612594"/>
              <a:gd name="connsiteX332" fmla="*/ 2497030 w 2647519"/>
              <a:gd name="connsiteY332" fmla="*/ 1709809 h 2612594"/>
              <a:gd name="connsiteX333" fmla="*/ 2502383 w 2647519"/>
              <a:gd name="connsiteY333" fmla="*/ 1689734 h 2612594"/>
              <a:gd name="connsiteX334" fmla="*/ 2507145 w 2647519"/>
              <a:gd name="connsiteY334" fmla="*/ 1661159 h 2612594"/>
              <a:gd name="connsiteX335" fmla="*/ 2518575 w 2647519"/>
              <a:gd name="connsiteY335" fmla="*/ 1625917 h 2612594"/>
              <a:gd name="connsiteX336" fmla="*/ 2529053 w 2647519"/>
              <a:gd name="connsiteY336" fmla="*/ 1589722 h 2612594"/>
              <a:gd name="connsiteX337" fmla="*/ 2538578 w 2647519"/>
              <a:gd name="connsiteY337" fmla="*/ 1544002 h 2612594"/>
              <a:gd name="connsiteX338" fmla="*/ 2544293 w 2647519"/>
              <a:gd name="connsiteY338" fmla="*/ 1533524 h 2612594"/>
              <a:gd name="connsiteX339" fmla="*/ 2550008 w 2647519"/>
              <a:gd name="connsiteY339" fmla="*/ 1502092 h 2612594"/>
              <a:gd name="connsiteX340" fmla="*/ 2572868 w 2647519"/>
              <a:gd name="connsiteY340" fmla="*/ 1465897 h 2612594"/>
              <a:gd name="connsiteX341" fmla="*/ 2557628 w 2647519"/>
              <a:gd name="connsiteY341" fmla="*/ 1539239 h 2612594"/>
              <a:gd name="connsiteX342" fmla="*/ 2546198 w 2647519"/>
              <a:gd name="connsiteY342" fmla="*/ 1600199 h 2612594"/>
              <a:gd name="connsiteX343" fmla="*/ 2520480 w 2647519"/>
              <a:gd name="connsiteY343" fmla="*/ 1678304 h 2612594"/>
              <a:gd name="connsiteX344" fmla="*/ 2515392 w 2647519"/>
              <a:gd name="connsiteY344" fmla="*/ 1686218 h 2612594"/>
              <a:gd name="connsiteX345" fmla="*/ 2513217 w 2647519"/>
              <a:gd name="connsiteY345" fmla="*/ 1698069 h 2612594"/>
              <a:gd name="connsiteX346" fmla="*/ 2506193 w 2647519"/>
              <a:gd name="connsiteY346" fmla="*/ 1718310 h 2612594"/>
              <a:gd name="connsiteX347" fmla="*/ 2479523 w 2647519"/>
              <a:gd name="connsiteY347" fmla="*/ 1776412 h 2612594"/>
              <a:gd name="connsiteX348" fmla="*/ 2467140 w 2647519"/>
              <a:gd name="connsiteY348" fmla="*/ 1806892 h 2612594"/>
              <a:gd name="connsiteX349" fmla="*/ 2459520 w 2647519"/>
              <a:gd name="connsiteY349" fmla="*/ 1823085 h 2612594"/>
              <a:gd name="connsiteX350" fmla="*/ 2449995 w 2647519"/>
              <a:gd name="connsiteY350" fmla="*/ 1840230 h 2612594"/>
              <a:gd name="connsiteX351" fmla="*/ 2424278 w 2647519"/>
              <a:gd name="connsiteY351" fmla="*/ 1885950 h 2612594"/>
              <a:gd name="connsiteX352" fmla="*/ 2396655 w 2647519"/>
              <a:gd name="connsiteY352" fmla="*/ 1930717 h 2612594"/>
              <a:gd name="connsiteX353" fmla="*/ 2361413 w 2647519"/>
              <a:gd name="connsiteY353" fmla="*/ 1990725 h 2612594"/>
              <a:gd name="connsiteX354" fmla="*/ 2322360 w 2647519"/>
              <a:gd name="connsiteY354" fmla="*/ 2049780 h 2612594"/>
              <a:gd name="connsiteX355" fmla="*/ 2296643 w 2647519"/>
              <a:gd name="connsiteY355" fmla="*/ 2083117 h 2612594"/>
              <a:gd name="connsiteX356" fmla="*/ 2269020 w 2647519"/>
              <a:gd name="connsiteY356" fmla="*/ 2115502 h 2612594"/>
              <a:gd name="connsiteX357" fmla="*/ 2259495 w 2647519"/>
              <a:gd name="connsiteY357" fmla="*/ 2128837 h 2612594"/>
              <a:gd name="connsiteX358" fmla="*/ 2249018 w 2647519"/>
              <a:gd name="connsiteY358" fmla="*/ 2142172 h 2612594"/>
              <a:gd name="connsiteX359" fmla="*/ 2232825 w 2647519"/>
              <a:gd name="connsiteY359" fmla="*/ 2155507 h 2612594"/>
              <a:gd name="connsiteX360" fmla="*/ 2206342 w 2647519"/>
              <a:gd name="connsiteY360" fmla="*/ 2184829 h 2612594"/>
              <a:gd name="connsiteX361" fmla="*/ 2207107 w 2647519"/>
              <a:gd name="connsiteY361" fmla="*/ 2187892 h 2612594"/>
              <a:gd name="connsiteX362" fmla="*/ 2179485 w 2647519"/>
              <a:gd name="connsiteY362" fmla="*/ 2216467 h 2612594"/>
              <a:gd name="connsiteX363" fmla="*/ 2149957 w 2647519"/>
              <a:gd name="connsiteY363" fmla="*/ 2237422 h 2612594"/>
              <a:gd name="connsiteX364" fmla="*/ 2126145 w 2647519"/>
              <a:gd name="connsiteY364" fmla="*/ 2256472 h 2612594"/>
              <a:gd name="connsiteX365" fmla="*/ 2103587 w 2647519"/>
              <a:gd name="connsiteY365" fmla="*/ 2272957 h 2612594"/>
              <a:gd name="connsiteX366" fmla="*/ 2107095 w 2647519"/>
              <a:gd name="connsiteY366" fmla="*/ 2272665 h 2612594"/>
              <a:gd name="connsiteX367" fmla="*/ 2131860 w 2647519"/>
              <a:gd name="connsiteY367" fmla="*/ 2254567 h 2612594"/>
              <a:gd name="connsiteX368" fmla="*/ 2155673 w 2647519"/>
              <a:gd name="connsiteY368" fmla="*/ 2235517 h 2612594"/>
              <a:gd name="connsiteX369" fmla="*/ 2185200 w 2647519"/>
              <a:gd name="connsiteY369" fmla="*/ 2214562 h 2612594"/>
              <a:gd name="connsiteX370" fmla="*/ 2212823 w 2647519"/>
              <a:gd name="connsiteY370" fmla="*/ 2185987 h 2612594"/>
              <a:gd name="connsiteX371" fmla="*/ 2211870 w 2647519"/>
              <a:gd name="connsiteY371" fmla="*/ 2182177 h 2612594"/>
              <a:gd name="connsiteX372" fmla="*/ 2238540 w 2647519"/>
              <a:gd name="connsiteY372" fmla="*/ 2152650 h 2612594"/>
              <a:gd name="connsiteX373" fmla="*/ 2254733 w 2647519"/>
              <a:gd name="connsiteY373" fmla="*/ 2139315 h 2612594"/>
              <a:gd name="connsiteX374" fmla="*/ 2265210 w 2647519"/>
              <a:gd name="connsiteY374" fmla="*/ 2125980 h 2612594"/>
              <a:gd name="connsiteX375" fmla="*/ 2274735 w 2647519"/>
              <a:gd name="connsiteY375" fmla="*/ 2112645 h 2612594"/>
              <a:gd name="connsiteX376" fmla="*/ 2302358 w 2647519"/>
              <a:gd name="connsiteY376" fmla="*/ 2080260 h 2612594"/>
              <a:gd name="connsiteX377" fmla="*/ 2328075 w 2647519"/>
              <a:gd name="connsiteY377" fmla="*/ 2046922 h 2612594"/>
              <a:gd name="connsiteX378" fmla="*/ 2367128 w 2647519"/>
              <a:gd name="connsiteY378" fmla="*/ 1987867 h 2612594"/>
              <a:gd name="connsiteX379" fmla="*/ 2402370 w 2647519"/>
              <a:gd name="connsiteY379" fmla="*/ 1927860 h 2612594"/>
              <a:gd name="connsiteX380" fmla="*/ 2429993 w 2647519"/>
              <a:gd name="connsiteY380" fmla="*/ 1883092 h 2612594"/>
              <a:gd name="connsiteX381" fmla="*/ 2455710 w 2647519"/>
              <a:gd name="connsiteY381" fmla="*/ 1837372 h 2612594"/>
              <a:gd name="connsiteX382" fmla="*/ 2465235 w 2647519"/>
              <a:gd name="connsiteY382" fmla="*/ 1820227 h 2612594"/>
              <a:gd name="connsiteX383" fmla="*/ 2472855 w 2647519"/>
              <a:gd name="connsiteY383" fmla="*/ 1804035 h 2612594"/>
              <a:gd name="connsiteX384" fmla="*/ 2485238 w 2647519"/>
              <a:gd name="connsiteY384" fmla="*/ 1773555 h 2612594"/>
              <a:gd name="connsiteX385" fmla="*/ 2511908 w 2647519"/>
              <a:gd name="connsiteY385" fmla="*/ 1715452 h 2612594"/>
              <a:gd name="connsiteX386" fmla="*/ 2522385 w 2647519"/>
              <a:gd name="connsiteY386" fmla="*/ 1676400 h 2612594"/>
              <a:gd name="connsiteX387" fmla="*/ 2548103 w 2647519"/>
              <a:gd name="connsiteY387" fmla="*/ 1598295 h 2612594"/>
              <a:gd name="connsiteX388" fmla="*/ 2559533 w 2647519"/>
              <a:gd name="connsiteY388" fmla="*/ 1537335 h 2612594"/>
              <a:gd name="connsiteX389" fmla="*/ 2574773 w 2647519"/>
              <a:gd name="connsiteY389" fmla="*/ 1463992 h 2612594"/>
              <a:gd name="connsiteX390" fmla="*/ 2578209 w 2647519"/>
              <a:gd name="connsiteY390" fmla="*/ 1451109 h 2612594"/>
              <a:gd name="connsiteX391" fmla="*/ 2575725 w 2647519"/>
              <a:gd name="connsiteY391" fmla="*/ 1450657 h 2612594"/>
              <a:gd name="connsiteX392" fmla="*/ 2576677 w 2647519"/>
              <a:gd name="connsiteY392" fmla="*/ 1426845 h 2612594"/>
              <a:gd name="connsiteX393" fmla="*/ 2597632 w 2647519"/>
              <a:gd name="connsiteY393" fmla="*/ 1404937 h 2612594"/>
              <a:gd name="connsiteX394" fmla="*/ 2586540 w 2647519"/>
              <a:gd name="connsiteY394" fmla="*/ 1451152 h 2612594"/>
              <a:gd name="connsiteX395" fmla="*/ 2586541 w 2647519"/>
              <a:gd name="connsiteY395" fmla="*/ 1451152 h 2612594"/>
              <a:gd name="connsiteX396" fmla="*/ 2597633 w 2647519"/>
              <a:gd name="connsiteY396" fmla="*/ 1404938 h 2612594"/>
              <a:gd name="connsiteX397" fmla="*/ 2606205 w 2647519"/>
              <a:gd name="connsiteY397" fmla="*/ 1395412 h 2612594"/>
              <a:gd name="connsiteX398" fmla="*/ 2600490 w 2647519"/>
              <a:gd name="connsiteY398" fmla="*/ 1407795 h 2612594"/>
              <a:gd name="connsiteX399" fmla="*/ 2600490 w 2647519"/>
              <a:gd name="connsiteY399" fmla="*/ 1407795 h 2612594"/>
              <a:gd name="connsiteX400" fmla="*/ 2599180 w 2647519"/>
              <a:gd name="connsiteY400" fmla="*/ 1433750 h 2612594"/>
              <a:gd name="connsiteX401" fmla="*/ 2598585 w 2647519"/>
              <a:gd name="connsiteY401" fmla="*/ 1458277 h 2612594"/>
              <a:gd name="connsiteX402" fmla="*/ 2589060 w 2647519"/>
              <a:gd name="connsiteY402" fmla="*/ 1487586 h 2612594"/>
              <a:gd name="connsiteX403" fmla="*/ 2589060 w 2647519"/>
              <a:gd name="connsiteY403" fmla="*/ 1490934 h 2612594"/>
              <a:gd name="connsiteX404" fmla="*/ 2600490 w 2647519"/>
              <a:gd name="connsiteY404" fmla="*/ 1458277 h 2612594"/>
              <a:gd name="connsiteX405" fmla="*/ 2602395 w 2647519"/>
              <a:gd name="connsiteY405" fmla="*/ 1407794 h 2612594"/>
              <a:gd name="connsiteX406" fmla="*/ 2606836 w 2647519"/>
              <a:gd name="connsiteY406" fmla="*/ 1398173 h 2612594"/>
              <a:gd name="connsiteX407" fmla="*/ 2565247 w 2647519"/>
              <a:gd name="connsiteY407" fmla="*/ 1354454 h 2612594"/>
              <a:gd name="connsiteX408" fmla="*/ 2559005 w 2647519"/>
              <a:gd name="connsiteY408" fmla="*/ 1369208 h 2612594"/>
              <a:gd name="connsiteX409" fmla="*/ 2556675 w 2647519"/>
              <a:gd name="connsiteY409" fmla="*/ 1390650 h 2612594"/>
              <a:gd name="connsiteX410" fmla="*/ 2553670 w 2647519"/>
              <a:gd name="connsiteY410" fmla="*/ 1380633 h 2612594"/>
              <a:gd name="connsiteX411" fmla="*/ 2552571 w 2647519"/>
              <a:gd name="connsiteY411" fmla="*/ 1382047 h 2612594"/>
              <a:gd name="connsiteX412" fmla="*/ 2555723 w 2647519"/>
              <a:gd name="connsiteY412" fmla="*/ 1392555 h 2612594"/>
              <a:gd name="connsiteX413" fmla="*/ 2553818 w 2647519"/>
              <a:gd name="connsiteY413" fmla="*/ 1407795 h 2612594"/>
              <a:gd name="connsiteX414" fmla="*/ 2557628 w 2647519"/>
              <a:gd name="connsiteY414" fmla="*/ 1420177 h 2612594"/>
              <a:gd name="connsiteX415" fmla="*/ 2560581 w 2647519"/>
              <a:gd name="connsiteY415" fmla="*/ 1420013 h 2612594"/>
              <a:gd name="connsiteX416" fmla="*/ 2558580 w 2647519"/>
              <a:gd name="connsiteY416" fmla="*/ 1413509 h 2612594"/>
              <a:gd name="connsiteX417" fmla="*/ 2560485 w 2647519"/>
              <a:gd name="connsiteY417" fmla="*/ 1398269 h 2612594"/>
              <a:gd name="connsiteX418" fmla="*/ 2565247 w 2647519"/>
              <a:gd name="connsiteY418" fmla="*/ 1354454 h 2612594"/>
              <a:gd name="connsiteX419" fmla="*/ 2645258 w 2647519"/>
              <a:gd name="connsiteY419" fmla="*/ 1328737 h 2612594"/>
              <a:gd name="connsiteX420" fmla="*/ 2647163 w 2647519"/>
              <a:gd name="connsiteY420" fmla="*/ 1329689 h 2612594"/>
              <a:gd name="connsiteX421" fmla="*/ 2646210 w 2647519"/>
              <a:gd name="connsiteY421" fmla="*/ 1369694 h 2612594"/>
              <a:gd name="connsiteX422" fmla="*/ 2647163 w 2647519"/>
              <a:gd name="connsiteY422" fmla="*/ 1397317 h 2612594"/>
              <a:gd name="connsiteX423" fmla="*/ 2644305 w 2647519"/>
              <a:gd name="connsiteY423" fmla="*/ 1447799 h 2612594"/>
              <a:gd name="connsiteX424" fmla="*/ 2641448 w 2647519"/>
              <a:gd name="connsiteY424" fmla="*/ 1476374 h 2612594"/>
              <a:gd name="connsiteX425" fmla="*/ 2632875 w 2647519"/>
              <a:gd name="connsiteY425" fmla="*/ 1518284 h 2612594"/>
              <a:gd name="connsiteX426" fmla="*/ 2630018 w 2647519"/>
              <a:gd name="connsiteY426" fmla="*/ 1553527 h 2612594"/>
              <a:gd name="connsiteX427" fmla="*/ 2615730 w 2647519"/>
              <a:gd name="connsiteY427" fmla="*/ 1618297 h 2612594"/>
              <a:gd name="connsiteX428" fmla="*/ 2602395 w 2647519"/>
              <a:gd name="connsiteY428" fmla="*/ 1674494 h 2612594"/>
              <a:gd name="connsiteX429" fmla="*/ 2578583 w 2647519"/>
              <a:gd name="connsiteY429" fmla="*/ 1684972 h 2612594"/>
              <a:gd name="connsiteX430" fmla="*/ 2580488 w 2647519"/>
              <a:gd name="connsiteY430" fmla="*/ 1679257 h 2612594"/>
              <a:gd name="connsiteX431" fmla="*/ 2584298 w 2647519"/>
              <a:gd name="connsiteY431" fmla="*/ 1639252 h 2612594"/>
              <a:gd name="connsiteX432" fmla="*/ 2598585 w 2647519"/>
              <a:gd name="connsiteY432" fmla="*/ 1597342 h 2612594"/>
              <a:gd name="connsiteX433" fmla="*/ 2610015 w 2647519"/>
              <a:gd name="connsiteY433" fmla="*/ 1590675 h 2612594"/>
              <a:gd name="connsiteX434" fmla="*/ 2610015 w 2647519"/>
              <a:gd name="connsiteY434" fmla="*/ 1590674 h 2612594"/>
              <a:gd name="connsiteX435" fmla="*/ 2622398 w 2647519"/>
              <a:gd name="connsiteY435" fmla="*/ 1518284 h 2612594"/>
              <a:gd name="connsiteX436" fmla="*/ 2629065 w 2647519"/>
              <a:gd name="connsiteY436" fmla="*/ 1483994 h 2612594"/>
              <a:gd name="connsiteX437" fmla="*/ 2634780 w 2647519"/>
              <a:gd name="connsiteY437" fmla="*/ 1448752 h 2612594"/>
              <a:gd name="connsiteX438" fmla="*/ 2639543 w 2647519"/>
              <a:gd name="connsiteY438" fmla="*/ 1415414 h 2612594"/>
              <a:gd name="connsiteX439" fmla="*/ 2641448 w 2647519"/>
              <a:gd name="connsiteY439" fmla="*/ 1383982 h 2612594"/>
              <a:gd name="connsiteX440" fmla="*/ 2642400 w 2647519"/>
              <a:gd name="connsiteY440" fmla="*/ 1357312 h 2612594"/>
              <a:gd name="connsiteX441" fmla="*/ 2644305 w 2647519"/>
              <a:gd name="connsiteY441" fmla="*/ 1343024 h 2612594"/>
              <a:gd name="connsiteX442" fmla="*/ 2645258 w 2647519"/>
              <a:gd name="connsiteY442" fmla="*/ 1328737 h 2612594"/>
              <a:gd name="connsiteX443" fmla="*/ 134151 w 2647519"/>
              <a:gd name="connsiteY443" fmla="*/ 887095 h 2612594"/>
              <a:gd name="connsiteX444" fmla="*/ 134625 w 2647519"/>
              <a:gd name="connsiteY444" fmla="*/ 887332 h 2612594"/>
              <a:gd name="connsiteX445" fmla="*/ 134670 w 2647519"/>
              <a:gd name="connsiteY445" fmla="*/ 887199 h 2612594"/>
              <a:gd name="connsiteX446" fmla="*/ 191618 w 2647519"/>
              <a:gd name="connsiteY446" fmla="*/ 750570 h 2612594"/>
              <a:gd name="connsiteX447" fmla="*/ 170663 w 2647519"/>
              <a:gd name="connsiteY447" fmla="*/ 789622 h 2612594"/>
              <a:gd name="connsiteX448" fmla="*/ 153518 w 2647519"/>
              <a:gd name="connsiteY448" fmla="*/ 803910 h 2612594"/>
              <a:gd name="connsiteX449" fmla="*/ 153477 w 2647519"/>
              <a:gd name="connsiteY449" fmla="*/ 804822 h 2612594"/>
              <a:gd name="connsiteX450" fmla="*/ 151819 w 2647519"/>
              <a:gd name="connsiteY450" fmla="*/ 841286 h 2612594"/>
              <a:gd name="connsiteX451" fmla="*/ 151866 w 2647519"/>
              <a:gd name="connsiteY451" fmla="*/ 841199 h 2612594"/>
              <a:gd name="connsiteX452" fmla="*/ 153518 w 2647519"/>
              <a:gd name="connsiteY452" fmla="*/ 804862 h 2612594"/>
              <a:gd name="connsiteX453" fmla="*/ 170663 w 2647519"/>
              <a:gd name="connsiteY453" fmla="*/ 790574 h 2612594"/>
              <a:gd name="connsiteX454" fmla="*/ 191618 w 2647519"/>
              <a:gd name="connsiteY454" fmla="*/ 751522 h 2612594"/>
              <a:gd name="connsiteX455" fmla="*/ 192332 w 2647519"/>
              <a:gd name="connsiteY455" fmla="*/ 751998 h 2612594"/>
              <a:gd name="connsiteX456" fmla="*/ 192689 w 2647519"/>
              <a:gd name="connsiteY456" fmla="*/ 751284 h 2612594"/>
              <a:gd name="connsiteX457" fmla="*/ 203047 w 2647519"/>
              <a:gd name="connsiteY457" fmla="*/ 667702 h 2612594"/>
              <a:gd name="connsiteX458" fmla="*/ 189712 w 2647519"/>
              <a:gd name="connsiteY458" fmla="*/ 677227 h 2612594"/>
              <a:gd name="connsiteX459" fmla="*/ 169710 w 2647519"/>
              <a:gd name="connsiteY459" fmla="*/ 719137 h 2612594"/>
              <a:gd name="connsiteX460" fmla="*/ 174286 w 2647519"/>
              <a:gd name="connsiteY460" fmla="*/ 722798 h 2612594"/>
              <a:gd name="connsiteX461" fmla="*/ 174435 w 2647519"/>
              <a:gd name="connsiteY461" fmla="*/ 722155 h 2612594"/>
              <a:gd name="connsiteX462" fmla="*/ 170663 w 2647519"/>
              <a:gd name="connsiteY462" fmla="*/ 719137 h 2612594"/>
              <a:gd name="connsiteX463" fmla="*/ 190665 w 2647519"/>
              <a:gd name="connsiteY463" fmla="*/ 677227 h 2612594"/>
              <a:gd name="connsiteX464" fmla="*/ 202473 w 2647519"/>
              <a:gd name="connsiteY464" fmla="*/ 668793 h 2612594"/>
              <a:gd name="connsiteX465" fmla="*/ 276390 w 2647519"/>
              <a:gd name="connsiteY465" fmla="*/ 613410 h 2612594"/>
              <a:gd name="connsiteX466" fmla="*/ 275187 w 2647519"/>
              <a:gd name="connsiteY466" fmla="*/ 614373 h 2612594"/>
              <a:gd name="connsiteX467" fmla="*/ 270080 w 2647519"/>
              <a:gd name="connsiteY467" fmla="*/ 634008 h 2612594"/>
              <a:gd name="connsiteX468" fmla="*/ 266865 w 2647519"/>
              <a:gd name="connsiteY468" fmla="*/ 643890 h 2612594"/>
              <a:gd name="connsiteX469" fmla="*/ 179235 w 2647519"/>
              <a:gd name="connsiteY469" fmla="*/ 803910 h 2612594"/>
              <a:gd name="connsiteX470" fmla="*/ 166852 w 2647519"/>
              <a:gd name="connsiteY470" fmla="*/ 842962 h 2612594"/>
              <a:gd name="connsiteX471" fmla="*/ 155422 w 2647519"/>
              <a:gd name="connsiteY471" fmla="*/ 882967 h 2612594"/>
              <a:gd name="connsiteX472" fmla="*/ 130657 w 2647519"/>
              <a:gd name="connsiteY472" fmla="*/ 966787 h 2612594"/>
              <a:gd name="connsiteX473" fmla="*/ 114465 w 2647519"/>
              <a:gd name="connsiteY473" fmla="*/ 1023937 h 2612594"/>
              <a:gd name="connsiteX474" fmla="*/ 106845 w 2647519"/>
              <a:gd name="connsiteY474" fmla="*/ 1066800 h 2612594"/>
              <a:gd name="connsiteX475" fmla="*/ 103035 w 2647519"/>
              <a:gd name="connsiteY475" fmla="*/ 1088707 h 2612594"/>
              <a:gd name="connsiteX476" fmla="*/ 100177 w 2647519"/>
              <a:gd name="connsiteY476" fmla="*/ 1110615 h 2612594"/>
              <a:gd name="connsiteX477" fmla="*/ 91605 w 2647519"/>
              <a:gd name="connsiteY477" fmla="*/ 1169670 h 2612594"/>
              <a:gd name="connsiteX478" fmla="*/ 88747 w 2647519"/>
              <a:gd name="connsiteY478" fmla="*/ 1205865 h 2612594"/>
              <a:gd name="connsiteX479" fmla="*/ 93510 w 2647519"/>
              <a:gd name="connsiteY479" fmla="*/ 1243965 h 2612594"/>
              <a:gd name="connsiteX480" fmla="*/ 95742 w 2647519"/>
              <a:gd name="connsiteY480" fmla="*/ 1223205 h 2612594"/>
              <a:gd name="connsiteX481" fmla="*/ 95415 w 2647519"/>
              <a:gd name="connsiteY481" fmla="*/ 1216342 h 2612594"/>
              <a:gd name="connsiteX482" fmla="*/ 99225 w 2647519"/>
              <a:gd name="connsiteY482" fmla="*/ 1176337 h 2612594"/>
              <a:gd name="connsiteX483" fmla="*/ 107797 w 2647519"/>
              <a:gd name="connsiteY483" fmla="*/ 1117282 h 2612594"/>
              <a:gd name="connsiteX484" fmla="*/ 114596 w 2647519"/>
              <a:gd name="connsiteY484" fmla="*/ 1109123 h 2612594"/>
              <a:gd name="connsiteX485" fmla="*/ 124469 w 2647519"/>
              <a:gd name="connsiteY485" fmla="*/ 1043051 h 2612594"/>
              <a:gd name="connsiteX486" fmla="*/ 123990 w 2647519"/>
              <a:gd name="connsiteY486" fmla="*/ 1031557 h 2612594"/>
              <a:gd name="connsiteX487" fmla="*/ 133400 w 2647519"/>
              <a:gd name="connsiteY487" fmla="*/ 1004581 h 2612594"/>
              <a:gd name="connsiteX488" fmla="*/ 138999 w 2647519"/>
              <a:gd name="connsiteY488" fmla="*/ 981931 h 2612594"/>
              <a:gd name="connsiteX489" fmla="*/ 137325 w 2647519"/>
              <a:gd name="connsiteY489" fmla="*/ 985837 h 2612594"/>
              <a:gd name="connsiteX490" fmla="*/ 131610 w 2647519"/>
              <a:gd name="connsiteY490" fmla="*/ 983932 h 2612594"/>
              <a:gd name="connsiteX491" fmla="*/ 117322 w 2647519"/>
              <a:gd name="connsiteY491" fmla="*/ 1024890 h 2612594"/>
              <a:gd name="connsiteX492" fmla="*/ 118275 w 2647519"/>
              <a:gd name="connsiteY492" fmla="*/ 1047750 h 2612594"/>
              <a:gd name="connsiteX493" fmla="*/ 111607 w 2647519"/>
              <a:gd name="connsiteY493" fmla="*/ 1091565 h 2612594"/>
              <a:gd name="connsiteX494" fmla="*/ 110655 w 2647519"/>
              <a:gd name="connsiteY494" fmla="*/ 1099185 h 2612594"/>
              <a:gd name="connsiteX495" fmla="*/ 101130 w 2647519"/>
              <a:gd name="connsiteY495" fmla="*/ 1110615 h 2612594"/>
              <a:gd name="connsiteX496" fmla="*/ 103987 w 2647519"/>
              <a:gd name="connsiteY496" fmla="*/ 1088707 h 2612594"/>
              <a:gd name="connsiteX497" fmla="*/ 107797 w 2647519"/>
              <a:gd name="connsiteY497" fmla="*/ 1066800 h 2612594"/>
              <a:gd name="connsiteX498" fmla="*/ 115417 w 2647519"/>
              <a:gd name="connsiteY498" fmla="*/ 1023937 h 2612594"/>
              <a:gd name="connsiteX499" fmla="*/ 131610 w 2647519"/>
              <a:gd name="connsiteY499" fmla="*/ 966787 h 2612594"/>
              <a:gd name="connsiteX500" fmla="*/ 156375 w 2647519"/>
              <a:gd name="connsiteY500" fmla="*/ 882967 h 2612594"/>
              <a:gd name="connsiteX501" fmla="*/ 167805 w 2647519"/>
              <a:gd name="connsiteY501" fmla="*/ 842962 h 2612594"/>
              <a:gd name="connsiteX502" fmla="*/ 180187 w 2647519"/>
              <a:gd name="connsiteY502" fmla="*/ 803910 h 2612594"/>
              <a:gd name="connsiteX503" fmla="*/ 267817 w 2647519"/>
              <a:gd name="connsiteY503" fmla="*/ 643890 h 2612594"/>
              <a:gd name="connsiteX504" fmla="*/ 276390 w 2647519"/>
              <a:gd name="connsiteY504" fmla="*/ 613410 h 2612594"/>
              <a:gd name="connsiteX505" fmla="*/ 293536 w 2647519"/>
              <a:gd name="connsiteY505" fmla="*/ 518160 h 2612594"/>
              <a:gd name="connsiteX506" fmla="*/ 293535 w 2647519"/>
              <a:gd name="connsiteY506" fmla="*/ 518160 h 2612594"/>
              <a:gd name="connsiteX507" fmla="*/ 298297 w 2647519"/>
              <a:gd name="connsiteY507" fmla="*/ 521970 h 2612594"/>
              <a:gd name="connsiteX508" fmla="*/ 298297 w 2647519"/>
              <a:gd name="connsiteY508" fmla="*/ 521969 h 2612594"/>
              <a:gd name="connsiteX509" fmla="*/ 465169 w 2647519"/>
              <a:gd name="connsiteY509" fmla="*/ 382550 h 2612594"/>
              <a:gd name="connsiteX510" fmla="*/ 464986 w 2647519"/>
              <a:gd name="connsiteY510" fmla="*/ 382696 h 2612594"/>
              <a:gd name="connsiteX511" fmla="*/ 464431 w 2647519"/>
              <a:gd name="connsiteY511" fmla="*/ 383323 h 2612594"/>
              <a:gd name="connsiteX512" fmla="*/ 456650 w 2647519"/>
              <a:gd name="connsiteY512" fmla="*/ 391477 h 2612594"/>
              <a:gd name="connsiteX513" fmla="*/ 454683 w 2647519"/>
              <a:gd name="connsiteY513" fmla="*/ 394339 h 2612594"/>
              <a:gd name="connsiteX514" fmla="*/ 453399 w 2647519"/>
              <a:gd name="connsiteY514" fmla="*/ 395790 h 2612594"/>
              <a:gd name="connsiteX515" fmla="*/ 447840 w 2647519"/>
              <a:gd name="connsiteY515" fmla="*/ 403860 h 2612594"/>
              <a:gd name="connsiteX516" fmla="*/ 389738 w 2647519"/>
              <a:gd name="connsiteY516" fmla="*/ 472440 h 2612594"/>
              <a:gd name="connsiteX517" fmla="*/ 373545 w 2647519"/>
              <a:gd name="connsiteY517" fmla="*/ 491490 h 2612594"/>
              <a:gd name="connsiteX518" fmla="*/ 357353 w 2647519"/>
              <a:gd name="connsiteY518" fmla="*/ 511492 h 2612594"/>
              <a:gd name="connsiteX519" fmla="*/ 285782 w 2647519"/>
              <a:gd name="connsiteY519" fmla="*/ 590597 h 2612594"/>
              <a:gd name="connsiteX520" fmla="*/ 358305 w 2647519"/>
              <a:gd name="connsiteY520" fmla="*/ 510540 h 2612594"/>
              <a:gd name="connsiteX521" fmla="*/ 374497 w 2647519"/>
              <a:gd name="connsiteY521" fmla="*/ 490537 h 2612594"/>
              <a:gd name="connsiteX522" fmla="*/ 390690 w 2647519"/>
              <a:gd name="connsiteY522" fmla="*/ 471487 h 2612594"/>
              <a:gd name="connsiteX523" fmla="*/ 448792 w 2647519"/>
              <a:gd name="connsiteY523" fmla="*/ 402907 h 2612594"/>
              <a:gd name="connsiteX524" fmla="*/ 454683 w 2647519"/>
              <a:gd name="connsiteY524" fmla="*/ 394339 h 2612594"/>
              <a:gd name="connsiteX525" fmla="*/ 464431 w 2647519"/>
              <a:gd name="connsiteY525" fmla="*/ 383323 h 2612594"/>
              <a:gd name="connsiteX526" fmla="*/ 489348 w 2647519"/>
              <a:gd name="connsiteY526" fmla="*/ 316869 h 2612594"/>
              <a:gd name="connsiteX527" fmla="*/ 481127 w 2647519"/>
              <a:gd name="connsiteY527" fmla="*/ 319733 h 2612594"/>
              <a:gd name="connsiteX528" fmla="*/ 475013 w 2647519"/>
              <a:gd name="connsiteY528" fmla="*/ 322003 h 2612594"/>
              <a:gd name="connsiteX529" fmla="*/ 473558 w 2647519"/>
              <a:gd name="connsiteY529" fmla="*/ 323849 h 2612594"/>
              <a:gd name="connsiteX530" fmla="*/ 463080 w 2647519"/>
              <a:gd name="connsiteY530" fmla="*/ 333374 h 2612594"/>
              <a:gd name="connsiteX531" fmla="*/ 436410 w 2647519"/>
              <a:gd name="connsiteY531" fmla="*/ 350519 h 2612594"/>
              <a:gd name="connsiteX532" fmla="*/ 418313 w 2647519"/>
              <a:gd name="connsiteY532" fmla="*/ 370522 h 2612594"/>
              <a:gd name="connsiteX533" fmla="*/ 401168 w 2647519"/>
              <a:gd name="connsiteY533" fmla="*/ 390524 h 2612594"/>
              <a:gd name="connsiteX534" fmla="*/ 389738 w 2647519"/>
              <a:gd name="connsiteY534" fmla="*/ 401002 h 2612594"/>
              <a:gd name="connsiteX535" fmla="*/ 389349 w 2647519"/>
              <a:gd name="connsiteY535" fmla="*/ 400516 h 2612594"/>
              <a:gd name="connsiteX536" fmla="*/ 378546 w 2647519"/>
              <a:gd name="connsiteY536" fmla="*/ 413504 h 2612594"/>
              <a:gd name="connsiteX537" fmla="*/ 360210 w 2647519"/>
              <a:gd name="connsiteY537" fmla="*/ 436245 h 2612594"/>
              <a:gd name="connsiteX538" fmla="*/ 330683 w 2647519"/>
              <a:gd name="connsiteY538" fmla="*/ 468630 h 2612594"/>
              <a:gd name="connsiteX539" fmla="*/ 335445 w 2647519"/>
              <a:gd name="connsiteY539" fmla="*/ 474344 h 2612594"/>
              <a:gd name="connsiteX540" fmla="*/ 335536 w 2647519"/>
              <a:gd name="connsiteY540" fmla="*/ 474264 h 2612594"/>
              <a:gd name="connsiteX541" fmla="*/ 331635 w 2647519"/>
              <a:gd name="connsiteY541" fmla="*/ 469582 h 2612594"/>
              <a:gd name="connsiteX542" fmla="*/ 361162 w 2647519"/>
              <a:gd name="connsiteY542" fmla="*/ 437197 h 2612594"/>
              <a:gd name="connsiteX543" fmla="*/ 390690 w 2647519"/>
              <a:gd name="connsiteY543" fmla="*/ 401002 h 2612594"/>
              <a:gd name="connsiteX544" fmla="*/ 402120 w 2647519"/>
              <a:gd name="connsiteY544" fmla="*/ 390525 h 2612594"/>
              <a:gd name="connsiteX545" fmla="*/ 419265 w 2647519"/>
              <a:gd name="connsiteY545" fmla="*/ 370522 h 2612594"/>
              <a:gd name="connsiteX546" fmla="*/ 437362 w 2647519"/>
              <a:gd name="connsiteY546" fmla="*/ 350520 h 2612594"/>
              <a:gd name="connsiteX547" fmla="*/ 464032 w 2647519"/>
              <a:gd name="connsiteY547" fmla="*/ 333375 h 2612594"/>
              <a:gd name="connsiteX548" fmla="*/ 474510 w 2647519"/>
              <a:gd name="connsiteY548" fmla="*/ 323850 h 2612594"/>
              <a:gd name="connsiteX549" fmla="*/ 485940 w 2647519"/>
              <a:gd name="connsiteY549" fmla="*/ 319564 h 2612594"/>
              <a:gd name="connsiteX550" fmla="*/ 489548 w 2647519"/>
              <a:gd name="connsiteY550" fmla="*/ 318444 h 2612594"/>
              <a:gd name="connsiteX551" fmla="*/ 1868970 w 2647519"/>
              <a:gd name="connsiteY551" fmla="*/ 144780 h 2612594"/>
              <a:gd name="connsiteX552" fmla="*/ 1917547 w 2647519"/>
              <a:gd name="connsiteY552" fmla="*/ 166687 h 2612594"/>
              <a:gd name="connsiteX553" fmla="*/ 1938502 w 2647519"/>
              <a:gd name="connsiteY553" fmla="*/ 183832 h 2612594"/>
              <a:gd name="connsiteX554" fmla="*/ 1891830 w 2647519"/>
              <a:gd name="connsiteY554" fmla="*/ 160972 h 2612594"/>
              <a:gd name="connsiteX555" fmla="*/ 1868970 w 2647519"/>
              <a:gd name="connsiteY555" fmla="*/ 144780 h 2612594"/>
              <a:gd name="connsiteX556" fmla="*/ 1710855 w 2647519"/>
              <a:gd name="connsiteY556" fmla="*/ 75247 h 2612594"/>
              <a:gd name="connsiteX557" fmla="*/ 1748955 w 2647519"/>
              <a:gd name="connsiteY557" fmla="*/ 83819 h 2612594"/>
              <a:gd name="connsiteX558" fmla="*/ 1802295 w 2647519"/>
              <a:gd name="connsiteY558" fmla="*/ 110489 h 2612594"/>
              <a:gd name="connsiteX559" fmla="*/ 1710855 w 2647519"/>
              <a:gd name="connsiteY559" fmla="*/ 75247 h 2612594"/>
              <a:gd name="connsiteX560" fmla="*/ 1137451 w 2647519"/>
              <a:gd name="connsiteY560" fmla="*/ 68937 h 2612594"/>
              <a:gd name="connsiteX561" fmla="*/ 1117448 w 2647519"/>
              <a:gd name="connsiteY561" fmla="*/ 71437 h 2612594"/>
              <a:gd name="connsiteX562" fmla="*/ 1074585 w 2647519"/>
              <a:gd name="connsiteY562" fmla="*/ 77152 h 2612594"/>
              <a:gd name="connsiteX563" fmla="*/ 1032675 w 2647519"/>
              <a:gd name="connsiteY563" fmla="*/ 86677 h 2612594"/>
              <a:gd name="connsiteX564" fmla="*/ 1014578 w 2647519"/>
              <a:gd name="connsiteY564" fmla="*/ 92392 h 2612594"/>
              <a:gd name="connsiteX565" fmla="*/ 993623 w 2647519"/>
              <a:gd name="connsiteY565" fmla="*/ 98107 h 2612594"/>
              <a:gd name="connsiteX566" fmla="*/ 947769 w 2647519"/>
              <a:gd name="connsiteY566" fmla="*/ 107115 h 2612594"/>
              <a:gd name="connsiteX567" fmla="*/ 939330 w 2647519"/>
              <a:gd name="connsiteY567" fmla="*/ 110490 h 2612594"/>
              <a:gd name="connsiteX568" fmla="*/ 881228 w 2647519"/>
              <a:gd name="connsiteY568" fmla="*/ 130492 h 2612594"/>
              <a:gd name="connsiteX569" fmla="*/ 824078 w 2647519"/>
              <a:gd name="connsiteY569" fmla="*/ 153352 h 2612594"/>
              <a:gd name="connsiteX570" fmla="*/ 784073 w 2647519"/>
              <a:gd name="connsiteY570" fmla="*/ 171450 h 2612594"/>
              <a:gd name="connsiteX571" fmla="*/ 757403 w 2647519"/>
              <a:gd name="connsiteY571" fmla="*/ 181927 h 2612594"/>
              <a:gd name="connsiteX572" fmla="*/ 691680 w 2647519"/>
              <a:gd name="connsiteY572" fmla="*/ 212407 h 2612594"/>
              <a:gd name="connsiteX573" fmla="*/ 660248 w 2647519"/>
              <a:gd name="connsiteY573" fmla="*/ 232410 h 2612594"/>
              <a:gd name="connsiteX574" fmla="*/ 629768 w 2647519"/>
              <a:gd name="connsiteY574" fmla="*/ 252412 h 2612594"/>
              <a:gd name="connsiteX575" fmla="*/ 581190 w 2647519"/>
              <a:gd name="connsiteY575" fmla="*/ 288607 h 2612594"/>
              <a:gd name="connsiteX576" fmla="*/ 535470 w 2647519"/>
              <a:gd name="connsiteY576" fmla="*/ 324802 h 2612594"/>
              <a:gd name="connsiteX577" fmla="*/ 491713 w 2647519"/>
              <a:gd name="connsiteY577" fmla="*/ 362974 h 2612594"/>
              <a:gd name="connsiteX578" fmla="*/ 495465 w 2647519"/>
              <a:gd name="connsiteY578" fmla="*/ 367665 h 2612594"/>
              <a:gd name="connsiteX579" fmla="*/ 504752 w 2647519"/>
              <a:gd name="connsiteY579" fmla="*/ 361295 h 2612594"/>
              <a:gd name="connsiteX580" fmla="*/ 512656 w 2647519"/>
              <a:gd name="connsiteY580" fmla="*/ 355403 h 2612594"/>
              <a:gd name="connsiteX581" fmla="*/ 541185 w 2647519"/>
              <a:gd name="connsiteY581" fmla="*/ 330517 h 2612594"/>
              <a:gd name="connsiteX582" fmla="*/ 586905 w 2647519"/>
              <a:gd name="connsiteY582" fmla="*/ 294322 h 2612594"/>
              <a:gd name="connsiteX583" fmla="*/ 635482 w 2647519"/>
              <a:gd name="connsiteY583" fmla="*/ 258127 h 2612594"/>
              <a:gd name="connsiteX584" fmla="*/ 665962 w 2647519"/>
              <a:gd name="connsiteY584" fmla="*/ 238124 h 2612594"/>
              <a:gd name="connsiteX585" fmla="*/ 697395 w 2647519"/>
              <a:gd name="connsiteY585" fmla="*/ 218122 h 2612594"/>
              <a:gd name="connsiteX586" fmla="*/ 763117 w 2647519"/>
              <a:gd name="connsiteY586" fmla="*/ 187642 h 2612594"/>
              <a:gd name="connsiteX587" fmla="*/ 788835 w 2647519"/>
              <a:gd name="connsiteY587" fmla="*/ 174307 h 2612594"/>
              <a:gd name="connsiteX588" fmla="*/ 828840 w 2647519"/>
              <a:gd name="connsiteY588" fmla="*/ 156209 h 2612594"/>
              <a:gd name="connsiteX589" fmla="*/ 885990 w 2647519"/>
              <a:gd name="connsiteY589" fmla="*/ 133349 h 2612594"/>
              <a:gd name="connsiteX590" fmla="*/ 944092 w 2647519"/>
              <a:gd name="connsiteY590" fmla="*/ 113347 h 2612594"/>
              <a:gd name="connsiteX591" fmla="*/ 968499 w 2647519"/>
              <a:gd name="connsiteY591" fmla="*/ 108553 h 2612594"/>
              <a:gd name="connsiteX592" fmla="*/ 980289 w 2647519"/>
              <a:gd name="connsiteY592" fmla="*/ 104524 h 2612594"/>
              <a:gd name="connsiteX593" fmla="*/ 1140765 w 2647519"/>
              <a:gd name="connsiteY593" fmla="*/ 69904 h 2612594"/>
              <a:gd name="connsiteX594" fmla="*/ 1478087 w 2647519"/>
              <a:gd name="connsiteY594" fmla="*/ 48458 h 2612594"/>
              <a:gd name="connsiteX595" fmla="*/ 1498447 w 2647519"/>
              <a:gd name="connsiteY595" fmla="*/ 50482 h 2612594"/>
              <a:gd name="connsiteX596" fmla="*/ 1526070 w 2647519"/>
              <a:gd name="connsiteY596" fmla="*/ 60007 h 2612594"/>
              <a:gd name="connsiteX597" fmla="*/ 1505115 w 2647519"/>
              <a:gd name="connsiteY597" fmla="*/ 57150 h 2612594"/>
              <a:gd name="connsiteX598" fmla="*/ 1461300 w 2647519"/>
              <a:gd name="connsiteY598" fmla="*/ 48577 h 2612594"/>
              <a:gd name="connsiteX599" fmla="*/ 1478087 w 2647519"/>
              <a:gd name="connsiteY599" fmla="*/ 48458 h 2612594"/>
              <a:gd name="connsiteX600" fmla="*/ 1588935 w 2647519"/>
              <a:gd name="connsiteY600" fmla="*/ 40957 h 2612594"/>
              <a:gd name="connsiteX601" fmla="*/ 1627987 w 2647519"/>
              <a:gd name="connsiteY601" fmla="*/ 43814 h 2612594"/>
              <a:gd name="connsiteX602" fmla="*/ 1675612 w 2647519"/>
              <a:gd name="connsiteY602" fmla="*/ 62864 h 2612594"/>
              <a:gd name="connsiteX603" fmla="*/ 1616557 w 2647519"/>
              <a:gd name="connsiteY603" fmla="*/ 52387 h 2612594"/>
              <a:gd name="connsiteX604" fmla="*/ 1588935 w 2647519"/>
              <a:gd name="connsiteY604" fmla="*/ 40957 h 2612594"/>
              <a:gd name="connsiteX605" fmla="*/ 1270324 w 2647519"/>
              <a:gd name="connsiteY605" fmla="*/ 40719 h 2612594"/>
              <a:gd name="connsiteX606" fmla="*/ 1160310 w 2647519"/>
              <a:gd name="connsiteY606" fmla="*/ 46672 h 2612594"/>
              <a:gd name="connsiteX607" fmla="*/ 1084110 w 2647519"/>
              <a:gd name="connsiteY607" fmla="*/ 57149 h 2612594"/>
              <a:gd name="connsiteX608" fmla="*/ 1047915 w 2647519"/>
              <a:gd name="connsiteY608" fmla="*/ 66674 h 2612594"/>
              <a:gd name="connsiteX609" fmla="*/ 1016482 w 2647519"/>
              <a:gd name="connsiteY609" fmla="*/ 78104 h 2612594"/>
              <a:gd name="connsiteX610" fmla="*/ 972667 w 2647519"/>
              <a:gd name="connsiteY610" fmla="*/ 83819 h 2612594"/>
              <a:gd name="connsiteX611" fmla="*/ 806932 w 2647519"/>
              <a:gd name="connsiteY611" fmla="*/ 147637 h 2612594"/>
              <a:gd name="connsiteX612" fmla="*/ 746925 w 2647519"/>
              <a:gd name="connsiteY612" fmla="*/ 174307 h 2612594"/>
              <a:gd name="connsiteX613" fmla="*/ 728827 w 2647519"/>
              <a:gd name="connsiteY613" fmla="*/ 180974 h 2612594"/>
              <a:gd name="connsiteX614" fmla="*/ 712635 w 2647519"/>
              <a:gd name="connsiteY614" fmla="*/ 189547 h 2612594"/>
              <a:gd name="connsiteX615" fmla="*/ 682155 w 2647519"/>
              <a:gd name="connsiteY615" fmla="*/ 205739 h 2612594"/>
              <a:gd name="connsiteX616" fmla="*/ 634530 w 2647519"/>
              <a:gd name="connsiteY616" fmla="*/ 230504 h 2612594"/>
              <a:gd name="connsiteX617" fmla="*/ 598335 w 2647519"/>
              <a:gd name="connsiteY617" fmla="*/ 259079 h 2612594"/>
              <a:gd name="connsiteX618" fmla="*/ 493560 w 2647519"/>
              <a:gd name="connsiteY618" fmla="*/ 340994 h 2612594"/>
              <a:gd name="connsiteX619" fmla="*/ 471664 w 2647519"/>
              <a:gd name="connsiteY619" fmla="*/ 360034 h 2612594"/>
              <a:gd name="connsiteX620" fmla="*/ 450243 w 2647519"/>
              <a:gd name="connsiteY620" fmla="*/ 379593 h 2612594"/>
              <a:gd name="connsiteX621" fmla="*/ 450697 w 2647519"/>
              <a:gd name="connsiteY621" fmla="*/ 380047 h 2612594"/>
              <a:gd name="connsiteX622" fmla="*/ 285915 w 2647519"/>
              <a:gd name="connsiteY622" fmla="*/ 573404 h 2612594"/>
              <a:gd name="connsiteX623" fmla="*/ 252577 w 2647519"/>
              <a:gd name="connsiteY623" fmla="*/ 619124 h 2612594"/>
              <a:gd name="connsiteX624" fmla="*/ 237337 w 2647519"/>
              <a:gd name="connsiteY624" fmla="*/ 646747 h 2612594"/>
              <a:gd name="connsiteX625" fmla="*/ 222097 w 2647519"/>
              <a:gd name="connsiteY625" fmla="*/ 672464 h 2612594"/>
              <a:gd name="connsiteX626" fmla="*/ 193522 w 2647519"/>
              <a:gd name="connsiteY626" fmla="*/ 725804 h 2612594"/>
              <a:gd name="connsiteX627" fmla="*/ 162439 w 2647519"/>
              <a:gd name="connsiteY627" fmla="*/ 774784 h 2612594"/>
              <a:gd name="connsiteX628" fmla="*/ 162090 w 2647519"/>
              <a:gd name="connsiteY628" fmla="*/ 776287 h 2612594"/>
              <a:gd name="connsiteX629" fmla="*/ 151612 w 2647519"/>
              <a:gd name="connsiteY629" fmla="*/ 804862 h 2612594"/>
              <a:gd name="connsiteX630" fmla="*/ 143992 w 2647519"/>
              <a:gd name="connsiteY630" fmla="*/ 818197 h 2612594"/>
              <a:gd name="connsiteX631" fmla="*/ 142087 w 2647519"/>
              <a:gd name="connsiteY631" fmla="*/ 820102 h 2612594"/>
              <a:gd name="connsiteX632" fmla="*/ 133634 w 2647519"/>
              <a:gd name="connsiteY632" fmla="*/ 848201 h 2612594"/>
              <a:gd name="connsiteX633" fmla="*/ 131610 w 2647519"/>
              <a:gd name="connsiteY633" fmla="*/ 864870 h 2612594"/>
              <a:gd name="connsiteX634" fmla="*/ 129705 w 2647519"/>
              <a:gd name="connsiteY634" fmla="*/ 888682 h 2612594"/>
              <a:gd name="connsiteX635" fmla="*/ 116370 w 2647519"/>
              <a:gd name="connsiteY635" fmla="*/ 927735 h 2612594"/>
              <a:gd name="connsiteX636" fmla="*/ 103987 w 2647519"/>
              <a:gd name="connsiteY636" fmla="*/ 966787 h 2612594"/>
              <a:gd name="connsiteX637" fmla="*/ 90652 w 2647519"/>
              <a:gd name="connsiteY637" fmla="*/ 1023937 h 2612594"/>
              <a:gd name="connsiteX638" fmla="*/ 83032 w 2647519"/>
              <a:gd name="connsiteY638" fmla="*/ 1076325 h 2612594"/>
              <a:gd name="connsiteX639" fmla="*/ 78270 w 2647519"/>
              <a:gd name="connsiteY639" fmla="*/ 1128712 h 2612594"/>
              <a:gd name="connsiteX640" fmla="*/ 84937 w 2647519"/>
              <a:gd name="connsiteY640" fmla="*/ 1092517 h 2612594"/>
              <a:gd name="connsiteX641" fmla="*/ 85555 w 2647519"/>
              <a:gd name="connsiteY641" fmla="*/ 1089530 h 2612594"/>
              <a:gd name="connsiteX642" fmla="*/ 86842 w 2647519"/>
              <a:gd name="connsiteY642" fmla="*/ 1075372 h 2612594"/>
              <a:gd name="connsiteX643" fmla="*/ 94462 w 2647519"/>
              <a:gd name="connsiteY643" fmla="*/ 1022985 h 2612594"/>
              <a:gd name="connsiteX644" fmla="*/ 96848 w 2647519"/>
              <a:gd name="connsiteY644" fmla="*/ 1023781 h 2612594"/>
              <a:gd name="connsiteX645" fmla="*/ 97055 w 2647519"/>
              <a:gd name="connsiteY645" fmla="*/ 1022896 h 2612594"/>
              <a:gd name="connsiteX646" fmla="*/ 94463 w 2647519"/>
              <a:gd name="connsiteY646" fmla="*/ 1022032 h 2612594"/>
              <a:gd name="connsiteX647" fmla="*/ 107798 w 2647519"/>
              <a:gd name="connsiteY647" fmla="*/ 964882 h 2612594"/>
              <a:gd name="connsiteX648" fmla="*/ 120180 w 2647519"/>
              <a:gd name="connsiteY648" fmla="*/ 925829 h 2612594"/>
              <a:gd name="connsiteX649" fmla="*/ 133454 w 2647519"/>
              <a:gd name="connsiteY649" fmla="*/ 886956 h 2612594"/>
              <a:gd name="connsiteX650" fmla="*/ 132563 w 2647519"/>
              <a:gd name="connsiteY650" fmla="*/ 886777 h 2612594"/>
              <a:gd name="connsiteX651" fmla="*/ 134468 w 2647519"/>
              <a:gd name="connsiteY651" fmla="*/ 862965 h 2612594"/>
              <a:gd name="connsiteX652" fmla="*/ 144945 w 2647519"/>
              <a:gd name="connsiteY652" fmla="*/ 818197 h 2612594"/>
              <a:gd name="connsiteX653" fmla="*/ 152565 w 2647519"/>
              <a:gd name="connsiteY653" fmla="*/ 804862 h 2612594"/>
              <a:gd name="connsiteX654" fmla="*/ 152821 w 2647519"/>
              <a:gd name="connsiteY654" fmla="*/ 804166 h 2612594"/>
              <a:gd name="connsiteX655" fmla="*/ 163043 w 2647519"/>
              <a:gd name="connsiteY655" fmla="*/ 776287 h 2612594"/>
              <a:gd name="connsiteX656" fmla="*/ 194475 w 2647519"/>
              <a:gd name="connsiteY656" fmla="*/ 726757 h 2612594"/>
              <a:gd name="connsiteX657" fmla="*/ 223050 w 2647519"/>
              <a:gd name="connsiteY657" fmla="*/ 673417 h 2612594"/>
              <a:gd name="connsiteX658" fmla="*/ 238290 w 2647519"/>
              <a:gd name="connsiteY658" fmla="*/ 647700 h 2612594"/>
              <a:gd name="connsiteX659" fmla="*/ 253530 w 2647519"/>
              <a:gd name="connsiteY659" fmla="*/ 620077 h 2612594"/>
              <a:gd name="connsiteX660" fmla="*/ 286868 w 2647519"/>
              <a:gd name="connsiteY660" fmla="*/ 574357 h 2612594"/>
              <a:gd name="connsiteX661" fmla="*/ 451650 w 2647519"/>
              <a:gd name="connsiteY661" fmla="*/ 381000 h 2612594"/>
              <a:gd name="connsiteX662" fmla="*/ 495465 w 2647519"/>
              <a:gd name="connsiteY662" fmla="*/ 340995 h 2612594"/>
              <a:gd name="connsiteX663" fmla="*/ 600240 w 2647519"/>
              <a:gd name="connsiteY663" fmla="*/ 259080 h 2612594"/>
              <a:gd name="connsiteX664" fmla="*/ 636435 w 2647519"/>
              <a:gd name="connsiteY664" fmla="*/ 230505 h 2612594"/>
              <a:gd name="connsiteX665" fmla="*/ 684060 w 2647519"/>
              <a:gd name="connsiteY665" fmla="*/ 205740 h 2612594"/>
              <a:gd name="connsiteX666" fmla="*/ 714540 w 2647519"/>
              <a:gd name="connsiteY666" fmla="*/ 189547 h 2612594"/>
              <a:gd name="connsiteX667" fmla="*/ 730733 w 2647519"/>
              <a:gd name="connsiteY667" fmla="*/ 180975 h 2612594"/>
              <a:gd name="connsiteX668" fmla="*/ 748830 w 2647519"/>
              <a:gd name="connsiteY668" fmla="*/ 174307 h 2612594"/>
              <a:gd name="connsiteX669" fmla="*/ 808838 w 2647519"/>
              <a:gd name="connsiteY669" fmla="*/ 147637 h 2612594"/>
              <a:gd name="connsiteX670" fmla="*/ 974573 w 2647519"/>
              <a:gd name="connsiteY670" fmla="*/ 83820 h 2612594"/>
              <a:gd name="connsiteX671" fmla="*/ 1018388 w 2647519"/>
              <a:gd name="connsiteY671" fmla="*/ 78105 h 2612594"/>
              <a:gd name="connsiteX672" fmla="*/ 1049820 w 2647519"/>
              <a:gd name="connsiteY672" fmla="*/ 66675 h 2612594"/>
              <a:gd name="connsiteX673" fmla="*/ 1086015 w 2647519"/>
              <a:gd name="connsiteY673" fmla="*/ 57150 h 2612594"/>
              <a:gd name="connsiteX674" fmla="*/ 1162215 w 2647519"/>
              <a:gd name="connsiteY674" fmla="*/ 46672 h 2612594"/>
              <a:gd name="connsiteX675" fmla="*/ 1272229 w 2647519"/>
              <a:gd name="connsiteY675" fmla="*/ 41076 h 2612594"/>
              <a:gd name="connsiteX676" fmla="*/ 1360655 w 2647519"/>
              <a:gd name="connsiteY676" fmla="*/ 44043 h 2612594"/>
              <a:gd name="connsiteX677" fmla="*/ 1404150 w 2647519"/>
              <a:gd name="connsiteY677" fmla="*/ 0 h 2612594"/>
              <a:gd name="connsiteX678" fmla="*/ 1448917 w 2647519"/>
              <a:gd name="connsiteY678" fmla="*/ 2857 h 2612594"/>
              <a:gd name="connsiteX679" fmla="*/ 1494637 w 2647519"/>
              <a:gd name="connsiteY679" fmla="*/ 7620 h 2612594"/>
              <a:gd name="connsiteX680" fmla="*/ 1525117 w 2647519"/>
              <a:gd name="connsiteY680" fmla="*/ 15240 h 2612594"/>
              <a:gd name="connsiteX681" fmla="*/ 1545120 w 2647519"/>
              <a:gd name="connsiteY681" fmla="*/ 24765 h 2612594"/>
              <a:gd name="connsiteX682" fmla="*/ 1569885 w 2647519"/>
              <a:gd name="connsiteY682" fmla="*/ 20002 h 2612594"/>
              <a:gd name="connsiteX683" fmla="*/ 1607032 w 2647519"/>
              <a:gd name="connsiteY683" fmla="*/ 28575 h 2612594"/>
              <a:gd name="connsiteX684" fmla="*/ 1629892 w 2647519"/>
              <a:gd name="connsiteY684" fmla="*/ 35242 h 2612594"/>
              <a:gd name="connsiteX685" fmla="*/ 1628940 w 2647519"/>
              <a:gd name="connsiteY685" fmla="*/ 36195 h 2612594"/>
              <a:gd name="connsiteX686" fmla="*/ 1627987 w 2647519"/>
              <a:gd name="connsiteY686" fmla="*/ 42862 h 2612594"/>
              <a:gd name="connsiteX687" fmla="*/ 1588935 w 2647519"/>
              <a:gd name="connsiteY687" fmla="*/ 40005 h 2612594"/>
              <a:gd name="connsiteX688" fmla="*/ 1575600 w 2647519"/>
              <a:gd name="connsiteY688" fmla="*/ 36195 h 2612594"/>
              <a:gd name="connsiteX689" fmla="*/ 1562265 w 2647519"/>
              <a:gd name="connsiteY689" fmla="*/ 33337 h 2612594"/>
              <a:gd name="connsiteX690" fmla="*/ 1536547 w 2647519"/>
              <a:gd name="connsiteY690" fmla="*/ 27622 h 2612594"/>
              <a:gd name="connsiteX691" fmla="*/ 1510830 w 2647519"/>
              <a:gd name="connsiteY691" fmla="*/ 21907 h 2612594"/>
              <a:gd name="connsiteX692" fmla="*/ 1484160 w 2647519"/>
              <a:gd name="connsiteY692" fmla="*/ 18097 h 2612594"/>
              <a:gd name="connsiteX693" fmla="*/ 1454633 w 2647519"/>
              <a:gd name="connsiteY693" fmla="*/ 18097 h 2612594"/>
              <a:gd name="connsiteX694" fmla="*/ 1430820 w 2647519"/>
              <a:gd name="connsiteY694" fmla="*/ 18097 h 2612594"/>
              <a:gd name="connsiteX695" fmla="*/ 1393673 w 2647519"/>
              <a:gd name="connsiteY695" fmla="*/ 18097 h 2612594"/>
              <a:gd name="connsiteX696" fmla="*/ 1391928 w 2647519"/>
              <a:gd name="connsiteY696" fmla="*/ 17540 h 2612594"/>
              <a:gd name="connsiteX697" fmla="*/ 1375575 w 2647519"/>
              <a:gd name="connsiteY697" fmla="*/ 25717 h 2612594"/>
              <a:gd name="connsiteX698" fmla="*/ 1381290 w 2647519"/>
              <a:gd name="connsiteY698" fmla="*/ 35242 h 2612594"/>
              <a:gd name="connsiteX699" fmla="*/ 1438440 w 2647519"/>
              <a:gd name="connsiteY699" fmla="*/ 46672 h 2612594"/>
              <a:gd name="connsiteX700" fmla="*/ 1413008 w 2647519"/>
              <a:gd name="connsiteY700" fmla="*/ 47116 h 2612594"/>
              <a:gd name="connsiteX701" fmla="*/ 1413437 w 2647519"/>
              <a:gd name="connsiteY701" fmla="*/ 47149 h 2612594"/>
              <a:gd name="connsiteX702" fmla="*/ 1440345 w 2647519"/>
              <a:gd name="connsiteY702" fmla="*/ 46672 h 2612594"/>
              <a:gd name="connsiteX703" fmla="*/ 1463205 w 2647519"/>
              <a:gd name="connsiteY703" fmla="*/ 49530 h 2612594"/>
              <a:gd name="connsiteX704" fmla="*/ 1507020 w 2647519"/>
              <a:gd name="connsiteY704" fmla="*/ 58102 h 2612594"/>
              <a:gd name="connsiteX705" fmla="*/ 1527975 w 2647519"/>
              <a:gd name="connsiteY705" fmla="*/ 60960 h 2612594"/>
              <a:gd name="connsiteX706" fmla="*/ 1563218 w 2647519"/>
              <a:gd name="connsiteY706" fmla="*/ 68580 h 2612594"/>
              <a:gd name="connsiteX707" fmla="*/ 1599413 w 2647519"/>
              <a:gd name="connsiteY707" fmla="*/ 76200 h 2612594"/>
              <a:gd name="connsiteX708" fmla="*/ 1634655 w 2647519"/>
              <a:gd name="connsiteY708" fmla="*/ 84772 h 2612594"/>
              <a:gd name="connsiteX709" fmla="*/ 1669898 w 2647519"/>
              <a:gd name="connsiteY709" fmla="*/ 95250 h 2612594"/>
              <a:gd name="connsiteX710" fmla="*/ 1687043 w 2647519"/>
              <a:gd name="connsiteY710" fmla="*/ 100012 h 2612594"/>
              <a:gd name="connsiteX711" fmla="*/ 1704188 w 2647519"/>
              <a:gd name="connsiteY711" fmla="*/ 105727 h 2612594"/>
              <a:gd name="connsiteX712" fmla="*/ 1704409 w 2647519"/>
              <a:gd name="connsiteY712" fmla="*/ 105929 h 2612594"/>
              <a:gd name="connsiteX713" fmla="*/ 1716704 w 2647519"/>
              <a:gd name="connsiteY713" fmla="*/ 108049 h 2612594"/>
              <a:gd name="connsiteX714" fmla="*/ 1746499 w 2647519"/>
              <a:gd name="connsiteY714" fmla="*/ 119121 h 2612594"/>
              <a:gd name="connsiteX715" fmla="*/ 1750661 w 2647519"/>
              <a:gd name="connsiteY715" fmla="*/ 125427 h 2612594"/>
              <a:gd name="connsiteX716" fmla="*/ 1751813 w 2647519"/>
              <a:gd name="connsiteY716" fmla="*/ 125730 h 2612594"/>
              <a:gd name="connsiteX717" fmla="*/ 1778483 w 2647519"/>
              <a:gd name="connsiteY717" fmla="*/ 136207 h 2612594"/>
              <a:gd name="connsiteX718" fmla="*/ 1801343 w 2647519"/>
              <a:gd name="connsiteY718" fmla="*/ 145732 h 2612594"/>
              <a:gd name="connsiteX719" fmla="*/ 1824203 w 2647519"/>
              <a:gd name="connsiteY719" fmla="*/ 156210 h 2612594"/>
              <a:gd name="connsiteX720" fmla="*/ 1841348 w 2647519"/>
              <a:gd name="connsiteY720" fmla="*/ 165735 h 2612594"/>
              <a:gd name="connsiteX721" fmla="*/ 1852778 w 2647519"/>
              <a:gd name="connsiteY721" fmla="*/ 171450 h 2612594"/>
              <a:gd name="connsiteX722" fmla="*/ 1865160 w 2647519"/>
              <a:gd name="connsiteY722" fmla="*/ 178117 h 2612594"/>
              <a:gd name="connsiteX723" fmla="*/ 1907070 w 2647519"/>
              <a:gd name="connsiteY723" fmla="*/ 201930 h 2612594"/>
              <a:gd name="connsiteX724" fmla="*/ 1960410 w 2647519"/>
              <a:gd name="connsiteY724" fmla="*/ 236220 h 2612594"/>
              <a:gd name="connsiteX725" fmla="*/ 1988033 w 2647519"/>
              <a:gd name="connsiteY725" fmla="*/ 255270 h 2612594"/>
              <a:gd name="connsiteX726" fmla="*/ 1988832 w 2647519"/>
              <a:gd name="connsiteY726" fmla="*/ 255841 h 2612594"/>
              <a:gd name="connsiteX727" fmla="*/ 2002949 w 2647519"/>
              <a:gd name="connsiteY727" fmla="*/ 264417 h 2612594"/>
              <a:gd name="connsiteX728" fmla="*/ 2540483 w 2647519"/>
              <a:gd name="connsiteY728" fmla="*/ 1275397 h 2612594"/>
              <a:gd name="connsiteX729" fmla="*/ 2540080 w 2647519"/>
              <a:gd name="connsiteY729" fmla="*/ 1283368 h 2612594"/>
              <a:gd name="connsiteX730" fmla="*/ 2550960 w 2647519"/>
              <a:gd name="connsiteY730" fmla="*/ 1284922 h 2612594"/>
              <a:gd name="connsiteX731" fmla="*/ 2561437 w 2647519"/>
              <a:gd name="connsiteY731" fmla="*/ 1292542 h 2612594"/>
              <a:gd name="connsiteX732" fmla="*/ 2566200 w 2647519"/>
              <a:gd name="connsiteY732" fmla="*/ 1318259 h 2612594"/>
              <a:gd name="connsiteX733" fmla="*/ 2584297 w 2647519"/>
              <a:gd name="connsiteY733" fmla="*/ 1348739 h 2612594"/>
              <a:gd name="connsiteX734" fmla="*/ 2591918 w 2647519"/>
              <a:gd name="connsiteY734" fmla="*/ 1349432 h 2612594"/>
              <a:gd name="connsiteX735" fmla="*/ 2591918 w 2647519"/>
              <a:gd name="connsiteY735" fmla="*/ 1342072 h 2612594"/>
              <a:gd name="connsiteX736" fmla="*/ 2599661 w 2647519"/>
              <a:gd name="connsiteY736" fmla="*/ 1320563 h 2612594"/>
              <a:gd name="connsiteX737" fmla="*/ 2599537 w 2647519"/>
              <a:gd name="connsiteY737" fmla="*/ 1316355 h 2612594"/>
              <a:gd name="connsiteX738" fmla="*/ 2607157 w 2647519"/>
              <a:gd name="connsiteY738" fmla="*/ 1290637 h 2612594"/>
              <a:gd name="connsiteX739" fmla="*/ 2617635 w 2647519"/>
              <a:gd name="connsiteY739" fmla="*/ 1290637 h 2612594"/>
              <a:gd name="connsiteX740" fmla="*/ 2633827 w 2647519"/>
              <a:gd name="connsiteY740" fmla="*/ 1280160 h 2612594"/>
              <a:gd name="connsiteX741" fmla="*/ 2635732 w 2647519"/>
              <a:gd name="connsiteY741" fmla="*/ 1322070 h 2612594"/>
              <a:gd name="connsiteX742" fmla="*/ 2630970 w 2647519"/>
              <a:gd name="connsiteY742" fmla="*/ 1342072 h 2612594"/>
              <a:gd name="connsiteX743" fmla="*/ 2625255 w 2647519"/>
              <a:gd name="connsiteY743" fmla="*/ 1361122 h 2612594"/>
              <a:gd name="connsiteX744" fmla="*/ 2622397 w 2647519"/>
              <a:gd name="connsiteY744" fmla="*/ 1392555 h 2612594"/>
              <a:gd name="connsiteX745" fmla="*/ 2621445 w 2647519"/>
              <a:gd name="connsiteY745" fmla="*/ 1408747 h 2612594"/>
              <a:gd name="connsiteX746" fmla="*/ 2619540 w 2647519"/>
              <a:gd name="connsiteY746" fmla="*/ 1424940 h 2612594"/>
              <a:gd name="connsiteX747" fmla="*/ 2615478 w 2647519"/>
              <a:gd name="connsiteY747" fmla="*/ 1427648 h 2612594"/>
              <a:gd name="connsiteX748" fmla="*/ 2615730 w 2647519"/>
              <a:gd name="connsiteY748" fmla="*/ 1428749 h 2612594"/>
              <a:gd name="connsiteX749" fmla="*/ 2619621 w 2647519"/>
              <a:gd name="connsiteY749" fmla="*/ 1426155 h 2612594"/>
              <a:gd name="connsiteX750" fmla="*/ 2621445 w 2647519"/>
              <a:gd name="connsiteY750" fmla="*/ 1410652 h 2612594"/>
              <a:gd name="connsiteX751" fmla="*/ 2622397 w 2647519"/>
              <a:gd name="connsiteY751" fmla="*/ 1394460 h 2612594"/>
              <a:gd name="connsiteX752" fmla="*/ 2625255 w 2647519"/>
              <a:gd name="connsiteY752" fmla="*/ 1363027 h 2612594"/>
              <a:gd name="connsiteX753" fmla="*/ 2630970 w 2647519"/>
              <a:gd name="connsiteY753" fmla="*/ 1343977 h 2612594"/>
              <a:gd name="connsiteX754" fmla="*/ 2635732 w 2647519"/>
              <a:gd name="connsiteY754" fmla="*/ 1323975 h 2612594"/>
              <a:gd name="connsiteX755" fmla="*/ 2643352 w 2647519"/>
              <a:gd name="connsiteY755" fmla="*/ 1329690 h 2612594"/>
              <a:gd name="connsiteX756" fmla="*/ 2642400 w 2647519"/>
              <a:gd name="connsiteY756" fmla="*/ 1343977 h 2612594"/>
              <a:gd name="connsiteX757" fmla="*/ 2640495 w 2647519"/>
              <a:gd name="connsiteY757" fmla="*/ 1358265 h 2612594"/>
              <a:gd name="connsiteX758" fmla="*/ 2639542 w 2647519"/>
              <a:gd name="connsiteY758" fmla="*/ 1384935 h 2612594"/>
              <a:gd name="connsiteX759" fmla="*/ 2637637 w 2647519"/>
              <a:gd name="connsiteY759" fmla="*/ 1416367 h 2612594"/>
              <a:gd name="connsiteX760" fmla="*/ 2632875 w 2647519"/>
              <a:gd name="connsiteY760" fmla="*/ 1449705 h 2612594"/>
              <a:gd name="connsiteX761" fmla="*/ 2627160 w 2647519"/>
              <a:gd name="connsiteY761" fmla="*/ 1484947 h 2612594"/>
              <a:gd name="connsiteX762" fmla="*/ 2620492 w 2647519"/>
              <a:gd name="connsiteY762" fmla="*/ 1519237 h 2612594"/>
              <a:gd name="connsiteX763" fmla="*/ 2608110 w 2647519"/>
              <a:gd name="connsiteY763" fmla="*/ 1591627 h 2612594"/>
              <a:gd name="connsiteX764" fmla="*/ 2596680 w 2647519"/>
              <a:gd name="connsiteY764" fmla="*/ 1598295 h 2612594"/>
              <a:gd name="connsiteX765" fmla="*/ 2582392 w 2647519"/>
              <a:gd name="connsiteY765" fmla="*/ 1640205 h 2612594"/>
              <a:gd name="connsiteX766" fmla="*/ 2578582 w 2647519"/>
              <a:gd name="connsiteY766" fmla="*/ 1680210 h 2612594"/>
              <a:gd name="connsiteX767" fmla="*/ 2576677 w 2647519"/>
              <a:gd name="connsiteY767" fmla="*/ 1685925 h 2612594"/>
              <a:gd name="connsiteX768" fmla="*/ 2560485 w 2647519"/>
              <a:gd name="connsiteY768" fmla="*/ 1729740 h 2612594"/>
              <a:gd name="connsiteX769" fmla="*/ 2555722 w 2647519"/>
              <a:gd name="connsiteY769" fmla="*/ 1733550 h 2612594"/>
              <a:gd name="connsiteX770" fmla="*/ 2535720 w 2647519"/>
              <a:gd name="connsiteY770" fmla="*/ 1780222 h 2612594"/>
              <a:gd name="connsiteX771" fmla="*/ 2556675 w 2647519"/>
              <a:gd name="connsiteY771" fmla="*/ 1733550 h 2612594"/>
              <a:gd name="connsiteX772" fmla="*/ 2561437 w 2647519"/>
              <a:gd name="connsiteY772" fmla="*/ 1729740 h 2612594"/>
              <a:gd name="connsiteX773" fmla="*/ 2530957 w 2647519"/>
              <a:gd name="connsiteY773" fmla="*/ 1816417 h 2612594"/>
              <a:gd name="connsiteX774" fmla="*/ 2514765 w 2647519"/>
              <a:gd name="connsiteY774" fmla="*/ 1824990 h 2612594"/>
              <a:gd name="connsiteX775" fmla="*/ 2511407 w 2647519"/>
              <a:gd name="connsiteY775" fmla="*/ 1831707 h 2612594"/>
              <a:gd name="connsiteX776" fmla="*/ 2511908 w 2647519"/>
              <a:gd name="connsiteY776" fmla="*/ 1832609 h 2612594"/>
              <a:gd name="connsiteX777" fmla="*/ 2515718 w 2647519"/>
              <a:gd name="connsiteY777" fmla="*/ 1824989 h 2612594"/>
              <a:gd name="connsiteX778" fmla="*/ 2531910 w 2647519"/>
              <a:gd name="connsiteY778" fmla="*/ 1816417 h 2612594"/>
              <a:gd name="connsiteX779" fmla="*/ 2520480 w 2647519"/>
              <a:gd name="connsiteY779" fmla="*/ 1848802 h 2612594"/>
              <a:gd name="connsiteX780" fmla="*/ 2499525 w 2647519"/>
              <a:gd name="connsiteY780" fmla="*/ 1886902 h 2612594"/>
              <a:gd name="connsiteX781" fmla="*/ 2489048 w 2647519"/>
              <a:gd name="connsiteY781" fmla="*/ 1905952 h 2612594"/>
              <a:gd name="connsiteX782" fmla="*/ 2477618 w 2647519"/>
              <a:gd name="connsiteY782" fmla="*/ 1925002 h 2612594"/>
              <a:gd name="connsiteX783" fmla="*/ 2469045 w 2647519"/>
              <a:gd name="connsiteY783" fmla="*/ 1939289 h 2612594"/>
              <a:gd name="connsiteX784" fmla="*/ 2456663 w 2647519"/>
              <a:gd name="connsiteY784" fmla="*/ 1966912 h 2612594"/>
              <a:gd name="connsiteX785" fmla="*/ 2443328 w 2647519"/>
              <a:gd name="connsiteY785" fmla="*/ 1993582 h 2612594"/>
              <a:gd name="connsiteX786" fmla="*/ 2422373 w 2647519"/>
              <a:gd name="connsiteY786" fmla="*/ 2022157 h 2612594"/>
              <a:gd name="connsiteX787" fmla="*/ 2401418 w 2647519"/>
              <a:gd name="connsiteY787" fmla="*/ 2048827 h 2612594"/>
              <a:gd name="connsiteX788" fmla="*/ 2402291 w 2647519"/>
              <a:gd name="connsiteY788" fmla="*/ 2047029 h 2612594"/>
              <a:gd name="connsiteX789" fmla="*/ 2378557 w 2647519"/>
              <a:gd name="connsiteY789" fmla="*/ 2079307 h 2612594"/>
              <a:gd name="connsiteX790" fmla="*/ 2327122 w 2647519"/>
              <a:gd name="connsiteY790" fmla="*/ 2135505 h 2612594"/>
              <a:gd name="connsiteX791" fmla="*/ 2316995 w 2647519"/>
              <a:gd name="connsiteY791" fmla="*/ 2151085 h 2612594"/>
              <a:gd name="connsiteX792" fmla="*/ 2327122 w 2647519"/>
              <a:gd name="connsiteY792" fmla="*/ 2136457 h 2612594"/>
              <a:gd name="connsiteX793" fmla="*/ 2378557 w 2647519"/>
              <a:gd name="connsiteY793" fmla="*/ 2080259 h 2612594"/>
              <a:gd name="connsiteX794" fmla="*/ 2339505 w 2647519"/>
              <a:gd name="connsiteY794" fmla="*/ 2139314 h 2612594"/>
              <a:gd name="connsiteX795" fmla="*/ 2319383 w 2647519"/>
              <a:gd name="connsiteY795" fmla="*/ 2160388 h 2612594"/>
              <a:gd name="connsiteX796" fmla="*/ 2303229 w 2647519"/>
              <a:gd name="connsiteY796" fmla="*/ 2172263 h 2612594"/>
              <a:gd name="connsiteX797" fmla="*/ 2302357 w 2647519"/>
              <a:gd name="connsiteY797" fmla="*/ 2173605 h 2612594"/>
              <a:gd name="connsiteX798" fmla="*/ 2292258 w 2647519"/>
              <a:gd name="connsiteY798" fmla="*/ 2181374 h 2612594"/>
              <a:gd name="connsiteX799" fmla="*/ 2291880 w 2647519"/>
              <a:gd name="connsiteY799" fmla="*/ 2184082 h 2612594"/>
              <a:gd name="connsiteX800" fmla="*/ 2247112 w 2647519"/>
              <a:gd name="connsiteY800" fmla="*/ 2229802 h 2612594"/>
              <a:gd name="connsiteX801" fmla="*/ 2199487 w 2647519"/>
              <a:gd name="connsiteY801" fmla="*/ 2273617 h 2612594"/>
              <a:gd name="connsiteX802" fmla="*/ 2197284 w 2647519"/>
              <a:gd name="connsiteY802" fmla="*/ 2275215 h 2612594"/>
              <a:gd name="connsiteX803" fmla="*/ 2181390 w 2647519"/>
              <a:gd name="connsiteY803" fmla="*/ 2295524 h 2612594"/>
              <a:gd name="connsiteX804" fmla="*/ 2143290 w 2647519"/>
              <a:gd name="connsiteY804" fmla="*/ 2324099 h 2612594"/>
              <a:gd name="connsiteX805" fmla="*/ 2107680 w 2647519"/>
              <a:gd name="connsiteY805" fmla="*/ 2350806 h 2612594"/>
              <a:gd name="connsiteX806" fmla="*/ 2107553 w 2647519"/>
              <a:gd name="connsiteY806" fmla="*/ 2350961 h 2612594"/>
              <a:gd name="connsiteX807" fmla="*/ 2143290 w 2647519"/>
              <a:gd name="connsiteY807" fmla="*/ 2325052 h 2612594"/>
              <a:gd name="connsiteX808" fmla="*/ 2181390 w 2647519"/>
              <a:gd name="connsiteY808" fmla="*/ 2296477 h 2612594"/>
              <a:gd name="connsiteX809" fmla="*/ 2149957 w 2647519"/>
              <a:gd name="connsiteY809" fmla="*/ 2327909 h 2612594"/>
              <a:gd name="connsiteX810" fmla="*/ 2124359 w 2647519"/>
              <a:gd name="connsiteY810" fmla="*/ 2344578 h 2612594"/>
              <a:gd name="connsiteX811" fmla="*/ 2106651 w 2647519"/>
              <a:gd name="connsiteY811" fmla="*/ 2352057 h 2612594"/>
              <a:gd name="connsiteX812" fmla="*/ 2106142 w 2647519"/>
              <a:gd name="connsiteY812" fmla="*/ 2352675 h 2612594"/>
              <a:gd name="connsiteX813" fmla="*/ 2087092 w 2647519"/>
              <a:gd name="connsiteY813" fmla="*/ 2365057 h 2612594"/>
              <a:gd name="connsiteX814" fmla="*/ 2079913 w 2647519"/>
              <a:gd name="connsiteY814" fmla="*/ 2368384 h 2612594"/>
              <a:gd name="connsiteX815" fmla="*/ 2061852 w 2647519"/>
              <a:gd name="connsiteY815" fmla="*/ 2383036 h 2612594"/>
              <a:gd name="connsiteX816" fmla="*/ 2044230 w 2647519"/>
              <a:gd name="connsiteY816" fmla="*/ 2395537 h 2612594"/>
              <a:gd name="connsiteX817" fmla="*/ 2017560 w 2647519"/>
              <a:gd name="connsiteY817" fmla="*/ 2412682 h 2612594"/>
              <a:gd name="connsiteX818" fmla="*/ 2008988 w 2647519"/>
              <a:gd name="connsiteY818" fmla="*/ 2413635 h 2612594"/>
              <a:gd name="connsiteX819" fmla="*/ 1999459 w 2647519"/>
              <a:gd name="connsiteY819" fmla="*/ 2417870 h 2612594"/>
              <a:gd name="connsiteX820" fmla="*/ 1997978 w 2647519"/>
              <a:gd name="connsiteY820" fmla="*/ 2418994 h 2612594"/>
              <a:gd name="connsiteX821" fmla="*/ 2009940 w 2647519"/>
              <a:gd name="connsiteY821" fmla="*/ 2414587 h 2612594"/>
              <a:gd name="connsiteX822" fmla="*/ 2018513 w 2647519"/>
              <a:gd name="connsiteY822" fmla="*/ 2413635 h 2612594"/>
              <a:gd name="connsiteX823" fmla="*/ 1984223 w 2647519"/>
              <a:gd name="connsiteY823" fmla="*/ 2439352 h 2612594"/>
              <a:gd name="connsiteX824" fmla="*/ 1962315 w 2647519"/>
              <a:gd name="connsiteY824" fmla="*/ 2450783 h 2612594"/>
              <a:gd name="connsiteX825" fmla="*/ 1940408 w 2647519"/>
              <a:gd name="connsiteY825" fmla="*/ 2461260 h 2612594"/>
              <a:gd name="connsiteX826" fmla="*/ 1924934 w 2647519"/>
              <a:gd name="connsiteY826" fmla="*/ 2463581 h 2612594"/>
              <a:gd name="connsiteX827" fmla="*/ 1922310 w 2647519"/>
              <a:gd name="connsiteY827" fmla="*/ 2465070 h 2612594"/>
              <a:gd name="connsiteX828" fmla="*/ 1849920 w 2647519"/>
              <a:gd name="connsiteY828" fmla="*/ 2496502 h 2612594"/>
              <a:gd name="connsiteX829" fmla="*/ 1846229 w 2647519"/>
              <a:gd name="connsiteY829" fmla="*/ 2497341 h 2612594"/>
              <a:gd name="connsiteX830" fmla="*/ 1824203 w 2647519"/>
              <a:gd name="connsiteY830" fmla="*/ 2511742 h 2612594"/>
              <a:gd name="connsiteX831" fmla="*/ 1836585 w 2647519"/>
              <a:gd name="connsiteY831" fmla="*/ 2515552 h 2612594"/>
              <a:gd name="connsiteX832" fmla="*/ 1790865 w 2647519"/>
              <a:gd name="connsiteY832" fmla="*/ 2535555 h 2612594"/>
              <a:gd name="connsiteX833" fmla="*/ 1794675 w 2647519"/>
              <a:gd name="connsiteY833" fmla="*/ 2522220 h 2612594"/>
              <a:gd name="connsiteX834" fmla="*/ 1779435 w 2647519"/>
              <a:gd name="connsiteY834" fmla="*/ 2527935 h 2612594"/>
              <a:gd name="connsiteX835" fmla="*/ 1765148 w 2647519"/>
              <a:gd name="connsiteY835" fmla="*/ 2532697 h 2612594"/>
              <a:gd name="connsiteX836" fmla="*/ 1735620 w 2647519"/>
              <a:gd name="connsiteY836" fmla="*/ 2542222 h 2612594"/>
              <a:gd name="connsiteX837" fmla="*/ 1731675 w 2647519"/>
              <a:gd name="connsiteY837" fmla="*/ 2537487 h 2612594"/>
              <a:gd name="connsiteX838" fmla="*/ 1717522 w 2647519"/>
              <a:gd name="connsiteY838" fmla="*/ 2540317 h 2612594"/>
              <a:gd name="connsiteX839" fmla="*/ 1700377 w 2647519"/>
              <a:gd name="connsiteY839" fmla="*/ 2544127 h 2612594"/>
              <a:gd name="connsiteX840" fmla="*/ 1665135 w 2647519"/>
              <a:gd name="connsiteY840" fmla="*/ 2552700 h 2612594"/>
              <a:gd name="connsiteX841" fmla="*/ 1663973 w 2647519"/>
              <a:gd name="connsiteY841" fmla="*/ 2553240 h 2612594"/>
              <a:gd name="connsiteX842" fmla="*/ 1697520 w 2647519"/>
              <a:gd name="connsiteY842" fmla="*/ 2545079 h 2612594"/>
              <a:gd name="connsiteX843" fmla="*/ 1714665 w 2647519"/>
              <a:gd name="connsiteY843" fmla="*/ 2541269 h 2612594"/>
              <a:gd name="connsiteX844" fmla="*/ 1728952 w 2647519"/>
              <a:gd name="connsiteY844" fmla="*/ 2538412 h 2612594"/>
              <a:gd name="connsiteX845" fmla="*/ 1734667 w 2647519"/>
              <a:gd name="connsiteY845" fmla="*/ 2543174 h 2612594"/>
              <a:gd name="connsiteX846" fmla="*/ 1764195 w 2647519"/>
              <a:gd name="connsiteY846" fmla="*/ 2533649 h 2612594"/>
              <a:gd name="connsiteX847" fmla="*/ 1778482 w 2647519"/>
              <a:gd name="connsiteY847" fmla="*/ 2528887 h 2612594"/>
              <a:gd name="connsiteX848" fmla="*/ 1793722 w 2647519"/>
              <a:gd name="connsiteY848" fmla="*/ 2523172 h 2612594"/>
              <a:gd name="connsiteX849" fmla="*/ 1789912 w 2647519"/>
              <a:gd name="connsiteY849" fmla="*/ 2536507 h 2612594"/>
              <a:gd name="connsiteX850" fmla="*/ 1749907 w 2647519"/>
              <a:gd name="connsiteY850" fmla="*/ 2555557 h 2612594"/>
              <a:gd name="connsiteX851" fmla="*/ 1747946 w 2647519"/>
              <a:gd name="connsiteY851" fmla="*/ 2555008 h 2612594"/>
              <a:gd name="connsiteX852" fmla="*/ 1720380 w 2647519"/>
              <a:gd name="connsiteY852" fmla="*/ 2566034 h 2612594"/>
              <a:gd name="connsiteX853" fmla="*/ 1697520 w 2647519"/>
              <a:gd name="connsiteY853" fmla="*/ 2572702 h 2612594"/>
              <a:gd name="connsiteX854" fmla="*/ 1663230 w 2647519"/>
              <a:gd name="connsiteY854" fmla="*/ 2581274 h 2612594"/>
              <a:gd name="connsiteX855" fmla="*/ 1649062 w 2647519"/>
              <a:gd name="connsiteY855" fmla="*/ 2580084 h 2612594"/>
              <a:gd name="connsiteX856" fmla="*/ 1619428 w 2647519"/>
              <a:gd name="connsiteY856" fmla="*/ 2585850 h 2612594"/>
              <a:gd name="connsiteX857" fmla="*/ 1618462 w 2647519"/>
              <a:gd name="connsiteY857" fmla="*/ 2587942 h 2612594"/>
              <a:gd name="connsiteX858" fmla="*/ 1539405 w 2647519"/>
              <a:gd name="connsiteY858" fmla="*/ 2603182 h 2612594"/>
              <a:gd name="connsiteX859" fmla="*/ 1521307 w 2647519"/>
              <a:gd name="connsiteY859" fmla="*/ 2598419 h 2612594"/>
              <a:gd name="connsiteX860" fmla="*/ 1506067 w 2647519"/>
              <a:gd name="connsiteY860" fmla="*/ 2598419 h 2612594"/>
              <a:gd name="connsiteX861" fmla="*/ 1479397 w 2647519"/>
              <a:gd name="connsiteY861" fmla="*/ 2606992 h 2612594"/>
              <a:gd name="connsiteX862" fmla="*/ 1455585 w 2647519"/>
              <a:gd name="connsiteY862" fmla="*/ 2608897 h 2612594"/>
              <a:gd name="connsiteX863" fmla="*/ 1431772 w 2647519"/>
              <a:gd name="connsiteY863" fmla="*/ 2609849 h 2612594"/>
              <a:gd name="connsiteX864" fmla="*/ 1429185 w 2647519"/>
              <a:gd name="connsiteY864" fmla="*/ 2608741 h 2612594"/>
              <a:gd name="connsiteX865" fmla="*/ 1407484 w 2647519"/>
              <a:gd name="connsiteY865" fmla="*/ 2612588 h 2612594"/>
              <a:gd name="connsiteX866" fmla="*/ 1381290 w 2647519"/>
              <a:gd name="connsiteY866" fmla="*/ 2607944 h 2612594"/>
              <a:gd name="connsiteX867" fmla="*/ 1382243 w 2647519"/>
              <a:gd name="connsiteY867" fmla="*/ 2606992 h 2612594"/>
              <a:gd name="connsiteX868" fmla="*/ 1387005 w 2647519"/>
              <a:gd name="connsiteY868" fmla="*/ 2600324 h 2612594"/>
              <a:gd name="connsiteX869" fmla="*/ 1365098 w 2647519"/>
              <a:gd name="connsiteY869" fmla="*/ 2597467 h 2612594"/>
              <a:gd name="connsiteX870" fmla="*/ 1375575 w 2647519"/>
              <a:gd name="connsiteY870" fmla="*/ 2591752 h 2612594"/>
              <a:gd name="connsiteX871" fmla="*/ 1407008 w 2647519"/>
              <a:gd name="connsiteY871" fmla="*/ 2590799 h 2612594"/>
              <a:gd name="connsiteX872" fmla="*/ 1437488 w 2647519"/>
              <a:gd name="connsiteY872" fmla="*/ 2589847 h 2612594"/>
              <a:gd name="connsiteX873" fmla="*/ 1481302 w 2647519"/>
              <a:gd name="connsiteY873" fmla="*/ 2590799 h 2612594"/>
              <a:gd name="connsiteX874" fmla="*/ 1511782 w 2647519"/>
              <a:gd name="connsiteY874" fmla="*/ 2587942 h 2612594"/>
              <a:gd name="connsiteX875" fmla="*/ 1568932 w 2647519"/>
              <a:gd name="connsiteY875" fmla="*/ 2575559 h 2612594"/>
              <a:gd name="connsiteX876" fmla="*/ 1607032 w 2647519"/>
              <a:gd name="connsiteY876" fmla="*/ 2566987 h 2612594"/>
              <a:gd name="connsiteX877" fmla="*/ 1635607 w 2647519"/>
              <a:gd name="connsiteY877" fmla="*/ 2566034 h 2612594"/>
              <a:gd name="connsiteX878" fmla="*/ 1637595 w 2647519"/>
              <a:gd name="connsiteY878" fmla="*/ 2565111 h 2612594"/>
              <a:gd name="connsiteX879" fmla="*/ 1609890 w 2647519"/>
              <a:gd name="connsiteY879" fmla="*/ 2566035 h 2612594"/>
              <a:gd name="connsiteX880" fmla="*/ 1571790 w 2647519"/>
              <a:gd name="connsiteY880" fmla="*/ 2574607 h 2612594"/>
              <a:gd name="connsiteX881" fmla="*/ 1514640 w 2647519"/>
              <a:gd name="connsiteY881" fmla="*/ 2586990 h 2612594"/>
              <a:gd name="connsiteX882" fmla="*/ 1484160 w 2647519"/>
              <a:gd name="connsiteY882" fmla="*/ 2589847 h 2612594"/>
              <a:gd name="connsiteX883" fmla="*/ 1440345 w 2647519"/>
              <a:gd name="connsiteY883" fmla="*/ 2588895 h 2612594"/>
              <a:gd name="connsiteX884" fmla="*/ 1409865 w 2647519"/>
              <a:gd name="connsiteY884" fmla="*/ 2589847 h 2612594"/>
              <a:gd name="connsiteX885" fmla="*/ 1378432 w 2647519"/>
              <a:gd name="connsiteY885" fmla="*/ 2590800 h 2612594"/>
              <a:gd name="connsiteX886" fmla="*/ 1379385 w 2647519"/>
              <a:gd name="connsiteY886" fmla="*/ 2586990 h 2612594"/>
              <a:gd name="connsiteX887" fmla="*/ 1386052 w 2647519"/>
              <a:gd name="connsiteY887" fmla="*/ 2577465 h 2612594"/>
              <a:gd name="connsiteX888" fmla="*/ 1679422 w 2647519"/>
              <a:gd name="connsiteY888" fmla="*/ 2528887 h 2612594"/>
              <a:gd name="connsiteX889" fmla="*/ 1878495 w 2647519"/>
              <a:gd name="connsiteY889" fmla="*/ 2453640 h 2612594"/>
              <a:gd name="connsiteX890" fmla="*/ 1930882 w 2647519"/>
              <a:gd name="connsiteY890" fmla="*/ 2426017 h 2612594"/>
              <a:gd name="connsiteX891" fmla="*/ 1960410 w 2647519"/>
              <a:gd name="connsiteY891" fmla="*/ 2410777 h 2612594"/>
              <a:gd name="connsiteX892" fmla="*/ 1990890 w 2647519"/>
              <a:gd name="connsiteY892" fmla="*/ 2394585 h 2612594"/>
              <a:gd name="connsiteX893" fmla="*/ 2048040 w 2647519"/>
              <a:gd name="connsiteY893" fmla="*/ 2360295 h 2612594"/>
              <a:gd name="connsiteX894" fmla="*/ 2093760 w 2647519"/>
              <a:gd name="connsiteY894" fmla="*/ 2325052 h 2612594"/>
              <a:gd name="connsiteX895" fmla="*/ 2179485 w 2647519"/>
              <a:gd name="connsiteY895" fmla="*/ 2258377 h 2612594"/>
              <a:gd name="connsiteX896" fmla="*/ 2203297 w 2647519"/>
              <a:gd name="connsiteY896" fmla="*/ 2239327 h 2612594"/>
              <a:gd name="connsiteX897" fmla="*/ 2226157 w 2647519"/>
              <a:gd name="connsiteY897" fmla="*/ 2219325 h 2612594"/>
              <a:gd name="connsiteX898" fmla="*/ 2260447 w 2647519"/>
              <a:gd name="connsiteY898" fmla="*/ 2187892 h 2612594"/>
              <a:gd name="connsiteX899" fmla="*/ 2274735 w 2647519"/>
              <a:gd name="connsiteY899" fmla="*/ 2164080 h 2612594"/>
              <a:gd name="connsiteX900" fmla="*/ 2295258 w 2647519"/>
              <a:gd name="connsiteY900" fmla="*/ 2145267 h 2612594"/>
              <a:gd name="connsiteX901" fmla="*/ 2295423 w 2647519"/>
              <a:gd name="connsiteY901" fmla="*/ 2144085 h 2612594"/>
              <a:gd name="connsiteX902" fmla="*/ 2275688 w 2647519"/>
              <a:gd name="connsiteY902" fmla="*/ 2162175 h 2612594"/>
              <a:gd name="connsiteX903" fmla="*/ 2261400 w 2647519"/>
              <a:gd name="connsiteY903" fmla="*/ 2185987 h 2612594"/>
              <a:gd name="connsiteX904" fmla="*/ 2227110 w 2647519"/>
              <a:gd name="connsiteY904" fmla="*/ 2217420 h 2612594"/>
              <a:gd name="connsiteX905" fmla="*/ 2204250 w 2647519"/>
              <a:gd name="connsiteY905" fmla="*/ 2237422 h 2612594"/>
              <a:gd name="connsiteX906" fmla="*/ 2180438 w 2647519"/>
              <a:gd name="connsiteY906" fmla="*/ 2256472 h 2612594"/>
              <a:gd name="connsiteX907" fmla="*/ 2094713 w 2647519"/>
              <a:gd name="connsiteY907" fmla="*/ 2323147 h 2612594"/>
              <a:gd name="connsiteX908" fmla="*/ 2048993 w 2647519"/>
              <a:gd name="connsiteY908" fmla="*/ 2358390 h 2612594"/>
              <a:gd name="connsiteX909" fmla="*/ 1991843 w 2647519"/>
              <a:gd name="connsiteY909" fmla="*/ 2392680 h 2612594"/>
              <a:gd name="connsiteX910" fmla="*/ 1961363 w 2647519"/>
              <a:gd name="connsiteY910" fmla="*/ 2408872 h 2612594"/>
              <a:gd name="connsiteX911" fmla="*/ 1931835 w 2647519"/>
              <a:gd name="connsiteY911" fmla="*/ 2424112 h 2612594"/>
              <a:gd name="connsiteX912" fmla="*/ 1879448 w 2647519"/>
              <a:gd name="connsiteY912" fmla="*/ 2451735 h 2612594"/>
              <a:gd name="connsiteX913" fmla="*/ 1680375 w 2647519"/>
              <a:gd name="connsiteY913" fmla="*/ 2526982 h 2612594"/>
              <a:gd name="connsiteX914" fmla="*/ 1387005 w 2647519"/>
              <a:gd name="connsiteY914" fmla="*/ 2575560 h 2612594"/>
              <a:gd name="connsiteX915" fmla="*/ 1365098 w 2647519"/>
              <a:gd name="connsiteY915" fmla="*/ 2575560 h 2612594"/>
              <a:gd name="connsiteX916" fmla="*/ 1362240 w 2647519"/>
              <a:gd name="connsiteY916" fmla="*/ 2567940 h 2612594"/>
              <a:gd name="connsiteX917" fmla="*/ 1339380 w 2647519"/>
              <a:gd name="connsiteY917" fmla="*/ 2566987 h 2612594"/>
              <a:gd name="connsiteX918" fmla="*/ 1318425 w 2647519"/>
              <a:gd name="connsiteY918" fmla="*/ 2575560 h 2612594"/>
              <a:gd name="connsiteX919" fmla="*/ 1257465 w 2647519"/>
              <a:gd name="connsiteY919" fmla="*/ 2576512 h 2612594"/>
              <a:gd name="connsiteX920" fmla="*/ 1212698 w 2647519"/>
              <a:gd name="connsiteY920" fmla="*/ 2574607 h 2612594"/>
              <a:gd name="connsiteX921" fmla="*/ 1190790 w 2647519"/>
              <a:gd name="connsiteY921" fmla="*/ 2572702 h 2612594"/>
              <a:gd name="connsiteX922" fmla="*/ 1168883 w 2647519"/>
              <a:gd name="connsiteY922" fmla="*/ 2568892 h 2612594"/>
              <a:gd name="connsiteX923" fmla="*/ 1182079 w 2647519"/>
              <a:gd name="connsiteY923" fmla="*/ 2554816 h 2612594"/>
              <a:gd name="connsiteX924" fmla="*/ 1179360 w 2647519"/>
              <a:gd name="connsiteY924" fmla="*/ 2555557 h 2612594"/>
              <a:gd name="connsiteX925" fmla="*/ 1130192 w 2647519"/>
              <a:gd name="connsiteY925" fmla="*/ 2546452 h 2612594"/>
              <a:gd name="connsiteX926" fmla="*/ 1127925 w 2647519"/>
              <a:gd name="connsiteY926" fmla="*/ 2546985 h 2612594"/>
              <a:gd name="connsiteX927" fmla="*/ 1033628 w 2647519"/>
              <a:gd name="connsiteY927" fmla="*/ 2529840 h 2612594"/>
              <a:gd name="connsiteX928" fmla="*/ 996480 w 2647519"/>
              <a:gd name="connsiteY928" fmla="*/ 2522220 h 2612594"/>
              <a:gd name="connsiteX929" fmla="*/ 964095 w 2647519"/>
              <a:gd name="connsiteY929" fmla="*/ 2516505 h 2612594"/>
              <a:gd name="connsiteX930" fmla="*/ 925043 w 2647519"/>
              <a:gd name="connsiteY930" fmla="*/ 2498407 h 2612594"/>
              <a:gd name="connsiteX931" fmla="*/ 876465 w 2647519"/>
              <a:gd name="connsiteY931" fmla="*/ 2480310 h 2612594"/>
              <a:gd name="connsiteX932" fmla="*/ 825983 w 2647519"/>
              <a:gd name="connsiteY932" fmla="*/ 2460307 h 2612594"/>
              <a:gd name="connsiteX933" fmla="*/ 834555 w 2647519"/>
              <a:gd name="connsiteY933" fmla="*/ 2453640 h 2612594"/>
              <a:gd name="connsiteX934" fmla="*/ 869798 w 2647519"/>
              <a:gd name="connsiteY934" fmla="*/ 2460307 h 2612594"/>
              <a:gd name="connsiteX935" fmla="*/ 885038 w 2647519"/>
              <a:gd name="connsiteY935" fmla="*/ 2473642 h 2612594"/>
              <a:gd name="connsiteX936" fmla="*/ 937425 w 2647519"/>
              <a:gd name="connsiteY936" fmla="*/ 2488882 h 2612594"/>
              <a:gd name="connsiteX937" fmla="*/ 1041248 w 2647519"/>
              <a:gd name="connsiteY937" fmla="*/ 2515552 h 2612594"/>
              <a:gd name="connsiteX938" fmla="*/ 1066965 w 2647519"/>
              <a:gd name="connsiteY938" fmla="*/ 2520315 h 2612594"/>
              <a:gd name="connsiteX939" fmla="*/ 1094588 w 2647519"/>
              <a:gd name="connsiteY939" fmla="*/ 2525077 h 2612594"/>
              <a:gd name="connsiteX940" fmla="*/ 1125068 w 2647519"/>
              <a:gd name="connsiteY940" fmla="*/ 2531745 h 2612594"/>
              <a:gd name="connsiteX941" fmla="*/ 1158657 w 2647519"/>
              <a:gd name="connsiteY941" fmla="*/ 2539008 h 2612594"/>
              <a:gd name="connsiteX942" fmla="*/ 1161262 w 2647519"/>
              <a:gd name="connsiteY942" fmla="*/ 2538412 h 2612594"/>
              <a:gd name="connsiteX943" fmla="*/ 1192695 w 2647519"/>
              <a:gd name="connsiteY943" fmla="*/ 2543175 h 2612594"/>
              <a:gd name="connsiteX944" fmla="*/ 1193647 w 2647519"/>
              <a:gd name="connsiteY944" fmla="*/ 2541270 h 2612594"/>
              <a:gd name="connsiteX945" fmla="*/ 1239367 w 2647519"/>
              <a:gd name="connsiteY945" fmla="*/ 2543175 h 2612594"/>
              <a:gd name="connsiteX946" fmla="*/ 1246987 w 2647519"/>
              <a:gd name="connsiteY946" fmla="*/ 2544127 h 2612594"/>
              <a:gd name="connsiteX947" fmla="*/ 1317472 w 2647519"/>
              <a:gd name="connsiteY947" fmla="*/ 2544127 h 2612594"/>
              <a:gd name="connsiteX948" fmla="*/ 1368907 w 2647519"/>
              <a:gd name="connsiteY948" fmla="*/ 2546032 h 2612594"/>
              <a:gd name="connsiteX949" fmla="*/ 1429867 w 2647519"/>
              <a:gd name="connsiteY949" fmla="*/ 2541270 h 2612594"/>
              <a:gd name="connsiteX950" fmla="*/ 1437487 w 2647519"/>
              <a:gd name="connsiteY950" fmla="*/ 2541270 h 2612594"/>
              <a:gd name="connsiteX951" fmla="*/ 1440345 w 2647519"/>
              <a:gd name="connsiteY951" fmla="*/ 2548890 h 2612594"/>
              <a:gd name="connsiteX952" fmla="*/ 1500352 w 2647519"/>
              <a:gd name="connsiteY952" fmla="*/ 2541270 h 2612594"/>
              <a:gd name="connsiteX953" fmla="*/ 1540357 w 2647519"/>
              <a:gd name="connsiteY953" fmla="*/ 2531745 h 2612594"/>
              <a:gd name="connsiteX954" fmla="*/ 1563217 w 2647519"/>
              <a:gd name="connsiteY954" fmla="*/ 2527935 h 2612594"/>
              <a:gd name="connsiteX955" fmla="*/ 1577505 w 2647519"/>
              <a:gd name="connsiteY955" fmla="*/ 2526030 h 2612594"/>
              <a:gd name="connsiteX956" fmla="*/ 1608937 w 2647519"/>
              <a:gd name="connsiteY956" fmla="*/ 2518410 h 2612594"/>
              <a:gd name="connsiteX957" fmla="*/ 1634655 w 2647519"/>
              <a:gd name="connsiteY957" fmla="*/ 2512695 h 2612594"/>
              <a:gd name="connsiteX958" fmla="*/ 1660372 w 2647519"/>
              <a:gd name="connsiteY958" fmla="*/ 2506027 h 2612594"/>
              <a:gd name="connsiteX959" fmla="*/ 1707545 w 2647519"/>
              <a:gd name="connsiteY959" fmla="*/ 2497863 h 2612594"/>
              <a:gd name="connsiteX960" fmla="*/ 1713713 w 2647519"/>
              <a:gd name="connsiteY960" fmla="*/ 2495550 h 2612594"/>
              <a:gd name="connsiteX961" fmla="*/ 1664183 w 2647519"/>
              <a:gd name="connsiteY961" fmla="*/ 2504122 h 2612594"/>
              <a:gd name="connsiteX962" fmla="*/ 1638465 w 2647519"/>
              <a:gd name="connsiteY962" fmla="*/ 2510790 h 2612594"/>
              <a:gd name="connsiteX963" fmla="*/ 1612748 w 2647519"/>
              <a:gd name="connsiteY963" fmla="*/ 2516505 h 2612594"/>
              <a:gd name="connsiteX964" fmla="*/ 1581315 w 2647519"/>
              <a:gd name="connsiteY964" fmla="*/ 2524125 h 2612594"/>
              <a:gd name="connsiteX965" fmla="*/ 1567028 w 2647519"/>
              <a:gd name="connsiteY965" fmla="*/ 2526030 h 2612594"/>
              <a:gd name="connsiteX966" fmla="*/ 1544168 w 2647519"/>
              <a:gd name="connsiteY966" fmla="*/ 2529840 h 2612594"/>
              <a:gd name="connsiteX967" fmla="*/ 1482255 w 2647519"/>
              <a:gd name="connsiteY967" fmla="*/ 2535555 h 2612594"/>
              <a:gd name="connsiteX968" fmla="*/ 1440345 w 2647519"/>
              <a:gd name="connsiteY968" fmla="*/ 2539365 h 2612594"/>
              <a:gd name="connsiteX969" fmla="*/ 1432725 w 2647519"/>
              <a:gd name="connsiteY969" fmla="*/ 2539365 h 2612594"/>
              <a:gd name="connsiteX970" fmla="*/ 1371765 w 2647519"/>
              <a:gd name="connsiteY970" fmla="*/ 2544127 h 2612594"/>
              <a:gd name="connsiteX971" fmla="*/ 1320330 w 2647519"/>
              <a:gd name="connsiteY971" fmla="*/ 2542222 h 2612594"/>
              <a:gd name="connsiteX972" fmla="*/ 1249845 w 2647519"/>
              <a:gd name="connsiteY972" fmla="*/ 2542222 h 2612594"/>
              <a:gd name="connsiteX973" fmla="*/ 1242225 w 2647519"/>
              <a:gd name="connsiteY973" fmla="*/ 2541270 h 2612594"/>
              <a:gd name="connsiteX974" fmla="*/ 1212698 w 2647519"/>
              <a:gd name="connsiteY974" fmla="*/ 2528887 h 2612594"/>
              <a:gd name="connsiteX975" fmla="*/ 1196505 w 2647519"/>
              <a:gd name="connsiteY975" fmla="*/ 2539365 h 2612594"/>
              <a:gd name="connsiteX976" fmla="*/ 1196464 w 2647519"/>
              <a:gd name="connsiteY976" fmla="*/ 2539447 h 2612594"/>
              <a:gd name="connsiteX977" fmla="*/ 1209840 w 2647519"/>
              <a:gd name="connsiteY977" fmla="*/ 2530792 h 2612594"/>
              <a:gd name="connsiteX978" fmla="*/ 1239368 w 2647519"/>
              <a:gd name="connsiteY978" fmla="*/ 2543174 h 2612594"/>
              <a:gd name="connsiteX979" fmla="*/ 1193648 w 2647519"/>
              <a:gd name="connsiteY979" fmla="*/ 2541269 h 2612594"/>
              <a:gd name="connsiteX980" fmla="*/ 1194008 w 2647519"/>
              <a:gd name="connsiteY980" fmla="*/ 2541036 h 2612594"/>
              <a:gd name="connsiteX981" fmla="*/ 1164120 w 2647519"/>
              <a:gd name="connsiteY981" fmla="*/ 2536507 h 2612594"/>
              <a:gd name="connsiteX982" fmla="*/ 1128878 w 2647519"/>
              <a:gd name="connsiteY982" fmla="*/ 2528887 h 2612594"/>
              <a:gd name="connsiteX983" fmla="*/ 1098398 w 2647519"/>
              <a:gd name="connsiteY983" fmla="*/ 2522220 h 2612594"/>
              <a:gd name="connsiteX984" fmla="*/ 1070775 w 2647519"/>
              <a:gd name="connsiteY984" fmla="*/ 2517457 h 2612594"/>
              <a:gd name="connsiteX985" fmla="*/ 1045058 w 2647519"/>
              <a:gd name="connsiteY985" fmla="*/ 2512695 h 2612594"/>
              <a:gd name="connsiteX986" fmla="*/ 941235 w 2647519"/>
              <a:gd name="connsiteY986" fmla="*/ 2486025 h 2612594"/>
              <a:gd name="connsiteX987" fmla="*/ 888848 w 2647519"/>
              <a:gd name="connsiteY987" fmla="*/ 2470785 h 2612594"/>
              <a:gd name="connsiteX988" fmla="*/ 873608 w 2647519"/>
              <a:gd name="connsiteY988" fmla="*/ 2457450 h 2612594"/>
              <a:gd name="connsiteX989" fmla="*/ 838365 w 2647519"/>
              <a:gd name="connsiteY989" fmla="*/ 2450782 h 2612594"/>
              <a:gd name="connsiteX990" fmla="*/ 785978 w 2647519"/>
              <a:gd name="connsiteY990" fmla="*/ 2424112 h 2612594"/>
              <a:gd name="connsiteX991" fmla="*/ 770738 w 2647519"/>
              <a:gd name="connsiteY991" fmla="*/ 2425065 h 2612594"/>
              <a:gd name="connsiteX992" fmla="*/ 716445 w 2647519"/>
              <a:gd name="connsiteY992" fmla="*/ 2397442 h 2612594"/>
              <a:gd name="connsiteX993" fmla="*/ 706920 w 2647519"/>
              <a:gd name="connsiteY993" fmla="*/ 2380297 h 2612594"/>
              <a:gd name="connsiteX994" fmla="*/ 708825 w 2647519"/>
              <a:gd name="connsiteY994" fmla="*/ 2379345 h 2612594"/>
              <a:gd name="connsiteX995" fmla="*/ 742163 w 2647519"/>
              <a:gd name="connsiteY995" fmla="*/ 2397442 h 2612594"/>
              <a:gd name="connsiteX996" fmla="*/ 775500 w 2647519"/>
              <a:gd name="connsiteY996" fmla="*/ 2415540 h 2612594"/>
              <a:gd name="connsiteX997" fmla="*/ 785025 w 2647519"/>
              <a:gd name="connsiteY997" fmla="*/ 2409825 h 2612594"/>
              <a:gd name="connsiteX998" fmla="*/ 745973 w 2647519"/>
              <a:gd name="connsiteY998" fmla="*/ 2384107 h 2612594"/>
              <a:gd name="connsiteX999" fmla="*/ 713588 w 2647519"/>
              <a:gd name="connsiteY999" fmla="*/ 2369820 h 2612594"/>
              <a:gd name="connsiteX1000" fmla="*/ 668820 w 2647519"/>
              <a:gd name="connsiteY1000" fmla="*/ 2344102 h 2612594"/>
              <a:gd name="connsiteX1001" fmla="*/ 630720 w 2647519"/>
              <a:gd name="connsiteY1001" fmla="*/ 2319337 h 2612594"/>
              <a:gd name="connsiteX1002" fmla="*/ 570713 w 2647519"/>
              <a:gd name="connsiteY1002" fmla="*/ 2293620 h 2612594"/>
              <a:gd name="connsiteX1003" fmla="*/ 547853 w 2647519"/>
              <a:gd name="connsiteY1003" fmla="*/ 2274570 h 2612594"/>
              <a:gd name="connsiteX1004" fmla="*/ 552615 w 2647519"/>
              <a:gd name="connsiteY1004" fmla="*/ 2272665 h 2612594"/>
              <a:gd name="connsiteX1005" fmla="*/ 575475 w 2647519"/>
              <a:gd name="connsiteY1005" fmla="*/ 2279332 h 2612594"/>
              <a:gd name="connsiteX1006" fmla="*/ 527850 w 2647519"/>
              <a:gd name="connsiteY1006" fmla="*/ 2229802 h 2612594"/>
              <a:gd name="connsiteX1007" fmla="*/ 501180 w 2647519"/>
              <a:gd name="connsiteY1007" fmla="*/ 2207895 h 2612594"/>
              <a:gd name="connsiteX1008" fmla="*/ 476415 w 2647519"/>
              <a:gd name="connsiteY1008" fmla="*/ 2185987 h 2612594"/>
              <a:gd name="connsiteX1009" fmla="*/ 444983 w 2647519"/>
              <a:gd name="connsiteY1009" fmla="*/ 2160270 h 2612594"/>
              <a:gd name="connsiteX1010" fmla="*/ 399263 w 2647519"/>
              <a:gd name="connsiteY1010" fmla="*/ 2109787 h 2612594"/>
              <a:gd name="connsiteX1011" fmla="*/ 396126 w 2647519"/>
              <a:gd name="connsiteY1011" fmla="*/ 2099983 h 2612594"/>
              <a:gd name="connsiteX1012" fmla="*/ 386880 w 2647519"/>
              <a:gd name="connsiteY1012" fmla="*/ 2090737 h 2612594"/>
              <a:gd name="connsiteX1013" fmla="*/ 355448 w 2647519"/>
              <a:gd name="connsiteY1013" fmla="*/ 2056447 h 2612594"/>
              <a:gd name="connsiteX1014" fmla="*/ 351638 w 2647519"/>
              <a:gd name="connsiteY1014" fmla="*/ 2039302 h 2612594"/>
              <a:gd name="connsiteX1015" fmla="*/ 339255 w 2647519"/>
              <a:gd name="connsiteY1015" fmla="*/ 2022157 h 2612594"/>
              <a:gd name="connsiteX1016" fmla="*/ 337780 w 2647519"/>
              <a:gd name="connsiteY1016" fmla="*/ 2019844 h 2612594"/>
              <a:gd name="connsiteX1017" fmla="*/ 323062 w 2647519"/>
              <a:gd name="connsiteY1017" fmla="*/ 2009774 h 2612594"/>
              <a:gd name="connsiteX1018" fmla="*/ 294487 w 2647519"/>
              <a:gd name="connsiteY1018" fmla="*/ 1968817 h 2612594"/>
              <a:gd name="connsiteX1019" fmla="*/ 278295 w 2647519"/>
              <a:gd name="connsiteY1019" fmla="*/ 1930717 h 2612594"/>
              <a:gd name="connsiteX1020" fmla="*/ 276390 w 2647519"/>
              <a:gd name="connsiteY1020" fmla="*/ 1930717 h 2612594"/>
              <a:gd name="connsiteX1021" fmla="*/ 254483 w 2647519"/>
              <a:gd name="connsiteY1021" fmla="*/ 1888807 h 2612594"/>
              <a:gd name="connsiteX1022" fmla="*/ 233528 w 2647519"/>
              <a:gd name="connsiteY1022" fmla="*/ 1846897 h 2612594"/>
              <a:gd name="connsiteX1023" fmla="*/ 211620 w 2647519"/>
              <a:gd name="connsiteY1023" fmla="*/ 1798320 h 2612594"/>
              <a:gd name="connsiteX1024" fmla="*/ 191618 w 2647519"/>
              <a:gd name="connsiteY1024" fmla="*/ 1748790 h 2612594"/>
              <a:gd name="connsiteX1025" fmla="*/ 211620 w 2647519"/>
              <a:gd name="connsiteY1025" fmla="*/ 1782127 h 2612594"/>
              <a:gd name="connsiteX1026" fmla="*/ 231623 w 2647519"/>
              <a:gd name="connsiteY1026" fmla="*/ 1824037 h 2612594"/>
              <a:gd name="connsiteX1027" fmla="*/ 238290 w 2647519"/>
              <a:gd name="connsiteY1027" fmla="*/ 1846897 h 2612594"/>
              <a:gd name="connsiteX1028" fmla="*/ 241045 w 2647519"/>
              <a:gd name="connsiteY1028" fmla="*/ 1850938 h 2612594"/>
              <a:gd name="connsiteX1029" fmla="*/ 237654 w 2647519"/>
              <a:gd name="connsiteY1029" fmla="*/ 1833304 h 2612594"/>
              <a:gd name="connsiteX1030" fmla="*/ 228808 w 2647519"/>
              <a:gd name="connsiteY1030" fmla="*/ 1817251 h 2612594"/>
              <a:gd name="connsiteX1031" fmla="*/ 214410 w 2647519"/>
              <a:gd name="connsiteY1031" fmla="*/ 1784873 h 2612594"/>
              <a:gd name="connsiteX1032" fmla="*/ 197332 w 2647519"/>
              <a:gd name="connsiteY1032" fmla="*/ 1756409 h 2612594"/>
              <a:gd name="connsiteX1033" fmla="*/ 176377 w 2647519"/>
              <a:gd name="connsiteY1033" fmla="*/ 1699259 h 2612594"/>
              <a:gd name="connsiteX1034" fmla="*/ 158426 w 2647519"/>
              <a:gd name="connsiteY1034" fmla="*/ 1640679 h 2612594"/>
              <a:gd name="connsiteX1035" fmla="*/ 152529 w 2647519"/>
              <a:gd name="connsiteY1035" fmla="*/ 1623596 h 2612594"/>
              <a:gd name="connsiteX1036" fmla="*/ 126853 w 2647519"/>
              <a:gd name="connsiteY1036" fmla="*/ 1521108 h 2612594"/>
              <a:gd name="connsiteX1037" fmla="*/ 115498 w 2647519"/>
              <a:gd name="connsiteY1037" fmla="*/ 1446707 h 2612594"/>
              <a:gd name="connsiteX1038" fmla="*/ 115417 w 2647519"/>
              <a:gd name="connsiteY1038" fmla="*/ 1448752 h 2612594"/>
              <a:gd name="connsiteX1039" fmla="*/ 116370 w 2647519"/>
              <a:gd name="connsiteY1039" fmla="*/ 1463992 h 2612594"/>
              <a:gd name="connsiteX1040" fmla="*/ 121132 w 2647519"/>
              <a:gd name="connsiteY1040" fmla="*/ 1499235 h 2612594"/>
              <a:gd name="connsiteX1041" fmla="*/ 126847 w 2647519"/>
              <a:gd name="connsiteY1041" fmla="*/ 1535430 h 2612594"/>
              <a:gd name="connsiteX1042" fmla="*/ 117322 w 2647519"/>
              <a:gd name="connsiteY1042" fmla="*/ 1503997 h 2612594"/>
              <a:gd name="connsiteX1043" fmla="*/ 110655 w 2647519"/>
              <a:gd name="connsiteY1043" fmla="*/ 1463992 h 2612594"/>
              <a:gd name="connsiteX1044" fmla="*/ 103035 w 2647519"/>
              <a:gd name="connsiteY1044" fmla="*/ 1463992 h 2612594"/>
              <a:gd name="connsiteX1045" fmla="*/ 98272 w 2647519"/>
              <a:gd name="connsiteY1045" fmla="*/ 1427797 h 2612594"/>
              <a:gd name="connsiteX1046" fmla="*/ 91605 w 2647519"/>
              <a:gd name="connsiteY1046" fmla="*/ 1404937 h 2612594"/>
              <a:gd name="connsiteX1047" fmla="*/ 85890 w 2647519"/>
              <a:gd name="connsiteY1047" fmla="*/ 1383030 h 2612594"/>
              <a:gd name="connsiteX1048" fmla="*/ 69697 w 2647519"/>
              <a:gd name="connsiteY1048" fmla="*/ 1365885 h 2612594"/>
              <a:gd name="connsiteX1049" fmla="*/ 64935 w 2647519"/>
              <a:gd name="connsiteY1049" fmla="*/ 1365885 h 2612594"/>
              <a:gd name="connsiteX1050" fmla="*/ 60172 w 2647519"/>
              <a:gd name="connsiteY1050" fmla="*/ 1342072 h 2612594"/>
              <a:gd name="connsiteX1051" fmla="*/ 58267 w 2647519"/>
              <a:gd name="connsiteY1051" fmla="*/ 1311592 h 2612594"/>
              <a:gd name="connsiteX1052" fmla="*/ 62077 w 2647519"/>
              <a:gd name="connsiteY1052" fmla="*/ 1268730 h 2612594"/>
              <a:gd name="connsiteX1053" fmla="*/ 63982 w 2647519"/>
              <a:gd name="connsiteY1053" fmla="*/ 1253490 h 2612594"/>
              <a:gd name="connsiteX1054" fmla="*/ 67226 w 2647519"/>
              <a:gd name="connsiteY1054" fmla="*/ 1243037 h 2612594"/>
              <a:gd name="connsiteX1055" fmla="*/ 65649 w 2647519"/>
              <a:gd name="connsiteY1055" fmla="*/ 1219200 h 2612594"/>
              <a:gd name="connsiteX1056" fmla="*/ 67792 w 2647519"/>
              <a:gd name="connsiteY1056" fmla="*/ 1183957 h 2612594"/>
              <a:gd name="connsiteX1057" fmla="*/ 71602 w 2647519"/>
              <a:gd name="connsiteY1057" fmla="*/ 1176814 h 2612594"/>
              <a:gd name="connsiteX1058" fmla="*/ 71602 w 2647519"/>
              <a:gd name="connsiteY1058" fmla="*/ 1172527 h 2612594"/>
              <a:gd name="connsiteX1059" fmla="*/ 63982 w 2647519"/>
              <a:gd name="connsiteY1059" fmla="*/ 1186815 h 2612594"/>
              <a:gd name="connsiteX1060" fmla="*/ 57315 w 2647519"/>
              <a:gd name="connsiteY1060" fmla="*/ 1177290 h 2612594"/>
              <a:gd name="connsiteX1061" fmla="*/ 44932 w 2647519"/>
              <a:gd name="connsiteY1061" fmla="*/ 1160145 h 2612594"/>
              <a:gd name="connsiteX1062" fmla="*/ 42670 w 2647519"/>
              <a:gd name="connsiteY1062" fmla="*/ 1146572 h 2612594"/>
              <a:gd name="connsiteX1063" fmla="*/ 42075 w 2647519"/>
              <a:gd name="connsiteY1063" fmla="*/ 1147762 h 2612594"/>
              <a:gd name="connsiteX1064" fmla="*/ 38265 w 2647519"/>
              <a:gd name="connsiteY1064" fmla="*/ 1185862 h 2612594"/>
              <a:gd name="connsiteX1065" fmla="*/ 35407 w 2647519"/>
              <a:gd name="connsiteY1065" fmla="*/ 1223962 h 2612594"/>
              <a:gd name="connsiteX1066" fmla="*/ 32550 w 2647519"/>
              <a:gd name="connsiteY1066" fmla="*/ 1253490 h 2612594"/>
              <a:gd name="connsiteX1067" fmla="*/ 32550 w 2647519"/>
              <a:gd name="connsiteY1067" fmla="*/ 1314449 h 2612594"/>
              <a:gd name="connsiteX1068" fmla="*/ 33502 w 2647519"/>
              <a:gd name="connsiteY1068" fmla="*/ 1345882 h 2612594"/>
              <a:gd name="connsiteX1069" fmla="*/ 35407 w 2647519"/>
              <a:gd name="connsiteY1069" fmla="*/ 1377314 h 2612594"/>
              <a:gd name="connsiteX1070" fmla="*/ 26835 w 2647519"/>
              <a:gd name="connsiteY1070" fmla="*/ 1406842 h 2612594"/>
              <a:gd name="connsiteX1071" fmla="*/ 24930 w 2647519"/>
              <a:gd name="connsiteY1071" fmla="*/ 1406842 h 2612594"/>
              <a:gd name="connsiteX1072" fmla="*/ 19215 w 2647519"/>
              <a:gd name="connsiteY1072" fmla="*/ 1349692 h 2612594"/>
              <a:gd name="connsiteX1073" fmla="*/ 19215 w 2647519"/>
              <a:gd name="connsiteY1073" fmla="*/ 1290637 h 2612594"/>
              <a:gd name="connsiteX1074" fmla="*/ 23977 w 2647519"/>
              <a:gd name="connsiteY1074" fmla="*/ 1244917 h 2612594"/>
              <a:gd name="connsiteX1075" fmla="*/ 32546 w 2647519"/>
              <a:gd name="connsiteY1075" fmla="*/ 1253485 h 2612594"/>
              <a:gd name="connsiteX1076" fmla="*/ 24930 w 2647519"/>
              <a:gd name="connsiteY1076" fmla="*/ 1243965 h 2612594"/>
              <a:gd name="connsiteX1077" fmla="*/ 23025 w 2647519"/>
              <a:gd name="connsiteY1077" fmla="*/ 1209675 h 2612594"/>
              <a:gd name="connsiteX1078" fmla="*/ 24930 w 2647519"/>
              <a:gd name="connsiteY1078" fmla="*/ 1157287 h 2612594"/>
              <a:gd name="connsiteX1079" fmla="*/ 25882 w 2647519"/>
              <a:gd name="connsiteY1079" fmla="*/ 1143000 h 2612594"/>
              <a:gd name="connsiteX1080" fmla="*/ 28740 w 2647519"/>
              <a:gd name="connsiteY1080" fmla="*/ 1119187 h 2612594"/>
              <a:gd name="connsiteX1081" fmla="*/ 40170 w 2647519"/>
              <a:gd name="connsiteY1081" fmla="*/ 1076325 h 2612594"/>
              <a:gd name="connsiteX1082" fmla="*/ 45865 w 2647519"/>
              <a:gd name="connsiteY1082" fmla="*/ 1047851 h 2612594"/>
              <a:gd name="connsiteX1083" fmla="*/ 43980 w 2647519"/>
              <a:gd name="connsiteY1083" fmla="*/ 1041082 h 2612594"/>
              <a:gd name="connsiteX1084" fmla="*/ 37312 w 2647519"/>
              <a:gd name="connsiteY1084" fmla="*/ 1079182 h 2612594"/>
              <a:gd name="connsiteX1085" fmla="*/ 25882 w 2647519"/>
              <a:gd name="connsiteY1085" fmla="*/ 1122045 h 2612594"/>
              <a:gd name="connsiteX1086" fmla="*/ 23025 w 2647519"/>
              <a:gd name="connsiteY1086" fmla="*/ 1145857 h 2612594"/>
              <a:gd name="connsiteX1087" fmla="*/ 22072 w 2647519"/>
              <a:gd name="connsiteY1087" fmla="*/ 1160145 h 2612594"/>
              <a:gd name="connsiteX1088" fmla="*/ 20167 w 2647519"/>
              <a:gd name="connsiteY1088" fmla="*/ 1212532 h 2612594"/>
              <a:gd name="connsiteX1089" fmla="*/ 22072 w 2647519"/>
              <a:gd name="connsiteY1089" fmla="*/ 1246822 h 2612594"/>
              <a:gd name="connsiteX1090" fmla="*/ 17310 w 2647519"/>
              <a:gd name="connsiteY1090" fmla="*/ 1292542 h 2612594"/>
              <a:gd name="connsiteX1091" fmla="*/ 17310 w 2647519"/>
              <a:gd name="connsiteY1091" fmla="*/ 1351597 h 2612594"/>
              <a:gd name="connsiteX1092" fmla="*/ 23025 w 2647519"/>
              <a:gd name="connsiteY1092" fmla="*/ 1408747 h 2612594"/>
              <a:gd name="connsiteX1093" fmla="*/ 24930 w 2647519"/>
              <a:gd name="connsiteY1093" fmla="*/ 1408747 h 2612594"/>
              <a:gd name="connsiteX1094" fmla="*/ 37312 w 2647519"/>
              <a:gd name="connsiteY1094" fmla="*/ 1463040 h 2612594"/>
              <a:gd name="connsiteX1095" fmla="*/ 43980 w 2647519"/>
              <a:gd name="connsiteY1095" fmla="*/ 1507807 h 2612594"/>
              <a:gd name="connsiteX1096" fmla="*/ 58267 w 2647519"/>
              <a:gd name="connsiteY1096" fmla="*/ 1553527 h 2612594"/>
              <a:gd name="connsiteX1097" fmla="*/ 80770 w 2647519"/>
              <a:gd name="connsiteY1097" fmla="*/ 1651843 h 2612594"/>
              <a:gd name="connsiteX1098" fmla="*/ 82734 w 2647519"/>
              <a:gd name="connsiteY1098" fmla="*/ 1670685 h 2612594"/>
              <a:gd name="connsiteX1099" fmla="*/ 86843 w 2647519"/>
              <a:gd name="connsiteY1099" fmla="*/ 1670685 h 2612594"/>
              <a:gd name="connsiteX1100" fmla="*/ 107798 w 2647519"/>
              <a:gd name="connsiteY1100" fmla="*/ 1721167 h 2612594"/>
              <a:gd name="connsiteX1101" fmla="*/ 115418 w 2647519"/>
              <a:gd name="connsiteY1101" fmla="*/ 1746885 h 2612594"/>
              <a:gd name="connsiteX1102" fmla="*/ 101130 w 2647519"/>
              <a:gd name="connsiteY1102" fmla="*/ 1724977 h 2612594"/>
              <a:gd name="connsiteX1103" fmla="*/ 85890 w 2647519"/>
              <a:gd name="connsiteY1103" fmla="*/ 1690687 h 2612594"/>
              <a:gd name="connsiteX1104" fmla="*/ 84938 w 2647519"/>
              <a:gd name="connsiteY1104" fmla="*/ 1700212 h 2612594"/>
              <a:gd name="connsiteX1105" fmla="*/ 76651 w 2647519"/>
              <a:gd name="connsiteY1105" fmla="*/ 1674524 h 2612594"/>
              <a:gd name="connsiteX1106" fmla="*/ 70650 w 2647519"/>
              <a:gd name="connsiteY1106" fmla="*/ 1675447 h 2612594"/>
              <a:gd name="connsiteX1107" fmla="*/ 63982 w 2647519"/>
              <a:gd name="connsiteY1107" fmla="*/ 1653540 h 2612594"/>
              <a:gd name="connsiteX1108" fmla="*/ 41122 w 2647519"/>
              <a:gd name="connsiteY1108" fmla="*/ 1601152 h 2612594"/>
              <a:gd name="connsiteX1109" fmla="*/ 26835 w 2647519"/>
              <a:gd name="connsiteY1109" fmla="*/ 1554480 h 2612594"/>
              <a:gd name="connsiteX1110" fmla="*/ 25882 w 2647519"/>
              <a:gd name="connsiteY1110" fmla="*/ 1515427 h 2612594"/>
              <a:gd name="connsiteX1111" fmla="*/ 19215 w 2647519"/>
              <a:gd name="connsiteY1111" fmla="*/ 1469707 h 2612594"/>
              <a:gd name="connsiteX1112" fmla="*/ 14452 w 2647519"/>
              <a:gd name="connsiteY1112" fmla="*/ 1423987 h 2612594"/>
              <a:gd name="connsiteX1113" fmla="*/ 3975 w 2647519"/>
              <a:gd name="connsiteY1113" fmla="*/ 1390650 h 2612594"/>
              <a:gd name="connsiteX1114" fmla="*/ 10642 w 2647519"/>
              <a:gd name="connsiteY1114" fmla="*/ 1213485 h 2612594"/>
              <a:gd name="connsiteX1115" fmla="*/ 17310 w 2647519"/>
              <a:gd name="connsiteY1115" fmla="*/ 1167765 h 2612594"/>
              <a:gd name="connsiteX1116" fmla="*/ 11595 w 2647519"/>
              <a:gd name="connsiteY1116" fmla="*/ 1143000 h 2612594"/>
              <a:gd name="connsiteX1117" fmla="*/ 23025 w 2647519"/>
              <a:gd name="connsiteY1117" fmla="*/ 1074420 h 2612594"/>
              <a:gd name="connsiteX1118" fmla="*/ 25882 w 2647519"/>
              <a:gd name="connsiteY1118" fmla="*/ 1058227 h 2612594"/>
              <a:gd name="connsiteX1119" fmla="*/ 33502 w 2647519"/>
              <a:gd name="connsiteY1119" fmla="*/ 1002982 h 2612594"/>
              <a:gd name="connsiteX1120" fmla="*/ 53505 w 2647519"/>
              <a:gd name="connsiteY1120" fmla="*/ 962977 h 2612594"/>
              <a:gd name="connsiteX1121" fmla="*/ 48742 w 2647519"/>
              <a:gd name="connsiteY1121" fmla="*/ 1017270 h 2612594"/>
              <a:gd name="connsiteX1122" fmla="*/ 53503 w 2647519"/>
              <a:gd name="connsiteY1122" fmla="*/ 1007964 h 2612594"/>
              <a:gd name="connsiteX1123" fmla="*/ 56362 w 2647519"/>
              <a:gd name="connsiteY1123" fmla="*/ 985718 h 2612594"/>
              <a:gd name="connsiteX1124" fmla="*/ 57315 w 2647519"/>
              <a:gd name="connsiteY1124" fmla="*/ 961072 h 2612594"/>
              <a:gd name="connsiteX1125" fmla="*/ 65887 w 2647519"/>
              <a:gd name="connsiteY1125" fmla="*/ 929639 h 2612594"/>
              <a:gd name="connsiteX1126" fmla="*/ 79222 w 2647519"/>
              <a:gd name="connsiteY1126" fmla="*/ 882014 h 2612594"/>
              <a:gd name="connsiteX1127" fmla="*/ 95415 w 2647519"/>
              <a:gd name="connsiteY1127" fmla="*/ 833437 h 2612594"/>
              <a:gd name="connsiteX1128" fmla="*/ 96628 w 2647519"/>
              <a:gd name="connsiteY1128" fmla="*/ 832072 h 2612594"/>
              <a:gd name="connsiteX1129" fmla="*/ 103988 w 2647519"/>
              <a:gd name="connsiteY1129" fmla="*/ 793432 h 2612594"/>
              <a:gd name="connsiteX1130" fmla="*/ 114465 w 2647519"/>
              <a:gd name="connsiteY1130" fmla="*/ 765809 h 2612594"/>
              <a:gd name="connsiteX1131" fmla="*/ 126848 w 2647519"/>
              <a:gd name="connsiteY1131" fmla="*/ 742949 h 2612594"/>
              <a:gd name="connsiteX1132" fmla="*/ 151613 w 2647519"/>
              <a:gd name="connsiteY1132" fmla="*/ 695324 h 2612594"/>
              <a:gd name="connsiteX1133" fmla="*/ 171615 w 2647519"/>
              <a:gd name="connsiteY1133" fmla="*/ 652462 h 2612594"/>
              <a:gd name="connsiteX1134" fmla="*/ 200190 w 2647519"/>
              <a:gd name="connsiteY1134" fmla="*/ 597217 h 2612594"/>
              <a:gd name="connsiteX1135" fmla="*/ 221145 w 2647519"/>
              <a:gd name="connsiteY1135" fmla="*/ 573404 h 2612594"/>
              <a:gd name="connsiteX1136" fmla="*/ 238290 w 2647519"/>
              <a:gd name="connsiteY1136" fmla="*/ 540067 h 2612594"/>
              <a:gd name="connsiteX1137" fmla="*/ 252578 w 2647519"/>
              <a:gd name="connsiteY1137" fmla="*/ 519112 h 2612594"/>
              <a:gd name="connsiteX1138" fmla="*/ 267818 w 2647519"/>
              <a:gd name="connsiteY1138" fmla="*/ 511492 h 2612594"/>
              <a:gd name="connsiteX1139" fmla="*/ 271628 w 2647519"/>
              <a:gd name="connsiteY1139" fmla="*/ 505777 h 2612594"/>
              <a:gd name="connsiteX1140" fmla="*/ 286868 w 2647519"/>
              <a:gd name="connsiteY1140" fmla="*/ 475297 h 2612594"/>
              <a:gd name="connsiteX1141" fmla="*/ 316395 w 2647519"/>
              <a:gd name="connsiteY1141" fmla="*/ 441007 h 2612594"/>
              <a:gd name="connsiteX1142" fmla="*/ 317199 w 2647519"/>
              <a:gd name="connsiteY1142" fmla="*/ 455339 h 2612594"/>
              <a:gd name="connsiteX1143" fmla="*/ 315045 w 2647519"/>
              <a:gd name="connsiteY1143" fmla="*/ 461363 h 2612594"/>
              <a:gd name="connsiteX1144" fmla="*/ 345922 w 2647519"/>
              <a:gd name="connsiteY1144" fmla="*/ 429577 h 2612594"/>
              <a:gd name="connsiteX1145" fmla="*/ 361162 w 2647519"/>
              <a:gd name="connsiteY1145" fmla="*/ 409575 h 2612594"/>
              <a:gd name="connsiteX1146" fmla="*/ 381165 w 2647519"/>
              <a:gd name="connsiteY1146" fmla="*/ 390525 h 2612594"/>
              <a:gd name="connsiteX1147" fmla="*/ 382888 w 2647519"/>
              <a:gd name="connsiteY1147" fmla="*/ 392440 h 2612594"/>
              <a:gd name="connsiteX1148" fmla="*/ 382118 w 2647519"/>
              <a:gd name="connsiteY1148" fmla="*/ 391477 h 2612594"/>
              <a:gd name="connsiteX1149" fmla="*/ 406883 w 2647519"/>
              <a:gd name="connsiteY1149" fmla="*/ 366712 h 2612594"/>
              <a:gd name="connsiteX1150" fmla="*/ 431648 w 2647519"/>
              <a:gd name="connsiteY1150" fmla="*/ 343852 h 2612594"/>
              <a:gd name="connsiteX1151" fmla="*/ 458318 w 2647519"/>
              <a:gd name="connsiteY1151" fmla="*/ 315277 h 2612594"/>
              <a:gd name="connsiteX1152" fmla="*/ 495465 w 2647519"/>
              <a:gd name="connsiteY1152" fmla="*/ 287654 h 2612594"/>
              <a:gd name="connsiteX1153" fmla="*/ 535470 w 2647519"/>
              <a:gd name="connsiteY1153" fmla="*/ 258127 h 2612594"/>
              <a:gd name="connsiteX1154" fmla="*/ 559389 w 2647519"/>
              <a:gd name="connsiteY1154" fmla="*/ 241440 h 2612594"/>
              <a:gd name="connsiteX1155" fmla="*/ 575475 w 2647519"/>
              <a:gd name="connsiteY1155" fmla="*/ 226694 h 2612594"/>
              <a:gd name="connsiteX1156" fmla="*/ 604050 w 2647519"/>
              <a:gd name="connsiteY1156" fmla="*/ 209549 h 2612594"/>
              <a:gd name="connsiteX1157" fmla="*/ 634530 w 2647519"/>
              <a:gd name="connsiteY1157" fmla="*/ 193357 h 2612594"/>
              <a:gd name="connsiteX1158" fmla="*/ 638565 w 2647519"/>
              <a:gd name="connsiteY1158" fmla="*/ 191282 h 2612594"/>
              <a:gd name="connsiteX1159" fmla="*/ 648937 w 2647519"/>
              <a:gd name="connsiteY1159" fmla="*/ 181094 h 2612594"/>
              <a:gd name="connsiteX1160" fmla="*/ 665963 w 2647519"/>
              <a:gd name="connsiteY1160" fmla="*/ 168592 h 2612594"/>
              <a:gd name="connsiteX1161" fmla="*/ 684656 w 2647519"/>
              <a:gd name="connsiteY1161" fmla="*/ 159067 h 2612594"/>
              <a:gd name="connsiteX1162" fmla="*/ 697880 w 2647519"/>
              <a:gd name="connsiteY1162" fmla="*/ 156023 h 2612594"/>
              <a:gd name="connsiteX1163" fmla="*/ 700252 w 2647519"/>
              <a:gd name="connsiteY1163" fmla="*/ 154304 h 2612594"/>
              <a:gd name="connsiteX1164" fmla="*/ 959332 w 2647519"/>
              <a:gd name="connsiteY1164" fmla="*/ 49529 h 2612594"/>
              <a:gd name="connsiteX1165" fmla="*/ 968944 w 2647519"/>
              <a:gd name="connsiteY1165" fmla="*/ 47439 h 2612594"/>
              <a:gd name="connsiteX1166" fmla="*/ 995527 w 2647519"/>
              <a:gd name="connsiteY1166" fmla="*/ 38099 h 2612594"/>
              <a:gd name="connsiteX1167" fmla="*/ 1013863 w 2647519"/>
              <a:gd name="connsiteY1167" fmla="*/ 34408 h 2612594"/>
              <a:gd name="connsiteX1168" fmla="*/ 1023424 w 2647519"/>
              <a:gd name="connsiteY1168" fmla="*/ 34327 h 2612594"/>
              <a:gd name="connsiteX1169" fmla="*/ 1026960 w 2647519"/>
              <a:gd name="connsiteY1169" fmla="*/ 33337 h 2612594"/>
              <a:gd name="connsiteX1170" fmla="*/ 1244130 w 2647519"/>
              <a:gd name="connsiteY1170" fmla="*/ 4762 h 2612594"/>
              <a:gd name="connsiteX1171" fmla="*/ 1305804 w 2647519"/>
              <a:gd name="connsiteY1171" fmla="*/ 4524 h 2612594"/>
              <a:gd name="connsiteX1172" fmla="*/ 1371765 w 2647519"/>
              <a:gd name="connsiteY1172" fmla="*/ 5714 h 2612594"/>
              <a:gd name="connsiteX1173" fmla="*/ 1372993 w 2647519"/>
              <a:gd name="connsiteY1173" fmla="*/ 6635 h 2612594"/>
              <a:gd name="connsiteX1174" fmla="*/ 1405103 w 2647519"/>
              <a:gd name="connsiteY1174" fmla="*/ 2857 h 2612594"/>
              <a:gd name="connsiteX1175" fmla="*/ 1434630 w 2647519"/>
              <a:gd name="connsiteY1175" fmla="*/ 7619 h 2612594"/>
              <a:gd name="connsiteX1176" fmla="*/ 1464158 w 2647519"/>
              <a:gd name="connsiteY1176" fmla="*/ 13334 h 2612594"/>
              <a:gd name="connsiteX1177" fmla="*/ 1479392 w 2647519"/>
              <a:gd name="connsiteY1177" fmla="*/ 16797 h 2612594"/>
              <a:gd name="connsiteX1178" fmla="*/ 1463205 w 2647519"/>
              <a:gd name="connsiteY1178" fmla="*/ 12382 h 2612594"/>
              <a:gd name="connsiteX1179" fmla="*/ 1433677 w 2647519"/>
              <a:gd name="connsiteY1179" fmla="*/ 6667 h 2612594"/>
              <a:gd name="connsiteX1180" fmla="*/ 1404150 w 2647519"/>
              <a:gd name="connsiteY1180" fmla="*/ 1905 h 2612594"/>
              <a:gd name="connsiteX1181" fmla="*/ 1404150 w 2647519"/>
              <a:gd name="connsiteY1181"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3" y="2520821"/>
                </a:moveTo>
                <a:lnTo>
                  <a:pt x="1643881"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2"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1"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5"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2"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3"/>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5"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0" y="2265793"/>
                </a:lnTo>
                <a:close/>
                <a:moveTo>
                  <a:pt x="2099801" y="2237197"/>
                </a:moveTo>
                <a:lnTo>
                  <a:pt x="2099475" y="2237422"/>
                </a:lnTo>
                <a:lnTo>
                  <a:pt x="2099475" y="2237694"/>
                </a:lnTo>
                <a:lnTo>
                  <a:pt x="2100989" y="2237910"/>
                </a:lnTo>
                <a:lnTo>
                  <a:pt x="2101380" y="2237422"/>
                </a:lnTo>
                <a:close/>
                <a:moveTo>
                  <a:pt x="2120379" y="2222979"/>
                </a:moveTo>
                <a:lnTo>
                  <a:pt x="2114756" y="2226864"/>
                </a:lnTo>
                <a:lnTo>
                  <a:pt x="2113762" y="2227897"/>
                </a:lnTo>
                <a:lnTo>
                  <a:pt x="2117618" y="2225429"/>
                </a:lnTo>
                <a:close/>
                <a:moveTo>
                  <a:pt x="382287" y="2175002"/>
                </a:moveTo>
                <a:lnTo>
                  <a:pt x="418259" y="2217355"/>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5"/>
                </a:lnTo>
                <a:lnTo>
                  <a:pt x="2171865" y="2197417"/>
                </a:lnTo>
                <a:cubicBezTo>
                  <a:pt x="2175675" y="2192655"/>
                  <a:pt x="2179485" y="2187892"/>
                  <a:pt x="2187105" y="2180272"/>
                </a:cubicBezTo>
                <a:cubicBezTo>
                  <a:pt x="2188296" y="2177177"/>
                  <a:pt x="2188474" y="2175510"/>
                  <a:pt x="2187820" y="2174974"/>
                </a:cubicBezTo>
                <a:close/>
                <a:moveTo>
                  <a:pt x="475386" y="2153526"/>
                </a:moveTo>
                <a:lnTo>
                  <a:pt x="477272" y="2155821"/>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3"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1" y="2051897"/>
                </a:lnTo>
                <a:lnTo>
                  <a:pt x="2291271"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498930" y="1857612"/>
                </a:moveTo>
                <a:cubicBezTo>
                  <a:pt x="2494525" y="1865709"/>
                  <a:pt x="2490953" y="1872615"/>
                  <a:pt x="2490953" y="1875472"/>
                </a:cubicBezTo>
                <a:cubicBezTo>
                  <a:pt x="2486190" y="1885949"/>
                  <a:pt x="2480475" y="1898332"/>
                  <a:pt x="2473808" y="1909762"/>
                </a:cubicBezTo>
                <a:cubicBezTo>
                  <a:pt x="2480475" y="1897379"/>
                  <a:pt x="2486190" y="1885949"/>
                  <a:pt x="2490953" y="1875472"/>
                </a:cubicBezTo>
                <a:cubicBezTo>
                  <a:pt x="2490953" y="1872615"/>
                  <a:pt x="2494525" y="1865709"/>
                  <a:pt x="2498930" y="1857612"/>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0" y="1790989"/>
                  <a:pt x="2407787" y="1830865"/>
                  <a:pt x="2386218" y="1869449"/>
                </a:cubicBezTo>
                <a:lnTo>
                  <a:pt x="2377659"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4"/>
                </a:lnTo>
                <a:lnTo>
                  <a:pt x="2141045" y="2177871"/>
                </a:lnTo>
                <a:lnTo>
                  <a:pt x="2125512" y="2190534"/>
                </a:lnTo>
                <a:lnTo>
                  <a:pt x="2112810" y="2205037"/>
                </a:lnTo>
                <a:cubicBezTo>
                  <a:pt x="2097570" y="2217420"/>
                  <a:pt x="2082330" y="2228850"/>
                  <a:pt x="2066137" y="2240280"/>
                </a:cubicBezTo>
                <a:lnTo>
                  <a:pt x="2058824" y="2244899"/>
                </a:lnTo>
                <a:lnTo>
                  <a:pt x="2038960" y="2261093"/>
                </a:lnTo>
                <a:lnTo>
                  <a:pt x="2036091" y="2262956"/>
                </a:lnTo>
                <a:lnTo>
                  <a:pt x="2031847" y="2266950"/>
                </a:lnTo>
                <a:cubicBezTo>
                  <a:pt x="2019465" y="2275522"/>
                  <a:pt x="2007082" y="2284095"/>
                  <a:pt x="1994700" y="2291715"/>
                </a:cubicBezTo>
                <a:cubicBezTo>
                  <a:pt x="1982317" y="2299335"/>
                  <a:pt x="1969935" y="2306955"/>
                  <a:pt x="1957552" y="2314575"/>
                </a:cubicBezTo>
                <a:lnTo>
                  <a:pt x="1953301" y="2316730"/>
                </a:lnTo>
                <a:lnTo>
                  <a:pt x="1928148" y="2333067"/>
                </a:lnTo>
                <a:lnTo>
                  <a:pt x="1920350" y="2337000"/>
                </a:lnTo>
                <a:lnTo>
                  <a:pt x="1912785" y="2342197"/>
                </a:lnTo>
                <a:cubicBezTo>
                  <a:pt x="1905165" y="2346960"/>
                  <a:pt x="1896592" y="2351722"/>
                  <a:pt x="1887067" y="2356485"/>
                </a:cubicBezTo>
                <a:lnTo>
                  <a:pt x="1863039" y="2365908"/>
                </a:lnTo>
                <a:lnTo>
                  <a:pt x="1809482" y="2392922"/>
                </a:lnTo>
                <a:cubicBezTo>
                  <a:pt x="1768715" y="2410757"/>
                  <a:pt x="1726784"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09"/>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2" y="1686218"/>
                </a:lnTo>
                <a:lnTo>
                  <a:pt x="2513217"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0" y="1451152"/>
                </a:lnTo>
                <a:lnTo>
                  <a:pt x="2586541" y="1451152"/>
                </a:lnTo>
                <a:lnTo>
                  <a:pt x="2597633" y="1404938"/>
                </a:lnTo>
                <a:close/>
                <a:moveTo>
                  <a:pt x="2606205" y="1395412"/>
                </a:moveTo>
                <a:cubicBezTo>
                  <a:pt x="2604300" y="1399222"/>
                  <a:pt x="2602395" y="1402080"/>
                  <a:pt x="2600490" y="1407795"/>
                </a:cubicBezTo>
                <a:lnTo>
                  <a:pt x="2600490" y="1407795"/>
                </a:lnTo>
                <a:lnTo>
                  <a:pt x="2599180"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5" y="1369208"/>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6"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1"/>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1" y="383323"/>
                </a:lnTo>
                <a:lnTo>
                  <a:pt x="456650" y="391477"/>
                </a:lnTo>
                <a:lnTo>
                  <a:pt x="454683" y="394339"/>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82" y="590597"/>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3" y="394339"/>
                </a:lnTo>
                <a:lnTo>
                  <a:pt x="464431" y="383323"/>
                </a:lnTo>
                <a:close/>
                <a:moveTo>
                  <a:pt x="489348" y="316869"/>
                </a:moveTo>
                <a:cubicBezTo>
                  <a:pt x="487763" y="316669"/>
                  <a:pt x="484470" y="318175"/>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49"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3" y="364272"/>
                  <a:pt x="504752" y="361295"/>
                </a:cubicBezTo>
                <a:lnTo>
                  <a:pt x="512656"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7"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7"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2"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4"/>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6"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2" y="255841"/>
                </a:lnTo>
                <a:lnTo>
                  <a:pt x="2002949" y="264417"/>
                </a:lnTo>
                <a:cubicBezTo>
                  <a:pt x="2327258" y="483516"/>
                  <a:pt x="2540483" y="854556"/>
                  <a:pt x="2540483" y="1275397"/>
                </a:cubicBezTo>
                <a:lnTo>
                  <a:pt x="2540080"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8"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lnTo>
                  <a:pt x="2514765" y="1824990"/>
                </a:ln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5" y="2151085"/>
                </a:lnTo>
                <a:lnTo>
                  <a:pt x="2327122" y="2136457"/>
                </a:lnTo>
                <a:cubicBezTo>
                  <a:pt x="2341410" y="2120264"/>
                  <a:pt x="2372842" y="2075497"/>
                  <a:pt x="2378557" y="2080259"/>
                </a:cubicBezTo>
                <a:cubicBezTo>
                  <a:pt x="2375700" y="2100262"/>
                  <a:pt x="2348077" y="2125979"/>
                  <a:pt x="2339505" y="2139314"/>
                </a:cubicBezTo>
                <a:cubicBezTo>
                  <a:pt x="2331885" y="2148363"/>
                  <a:pt x="2325455" y="2155031"/>
                  <a:pt x="2319383" y="2160388"/>
                </a:cubicBezTo>
                <a:lnTo>
                  <a:pt x="2303229"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4" y="2275215"/>
                </a:lnTo>
                <a:lnTo>
                  <a:pt x="2181390" y="2295524"/>
                </a:lnTo>
                <a:cubicBezTo>
                  <a:pt x="2169960" y="2306002"/>
                  <a:pt x="2156625" y="2314574"/>
                  <a:pt x="2143290" y="2324099"/>
                </a:cubicBezTo>
                <a:lnTo>
                  <a:pt x="2107680"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3"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59" y="2417870"/>
                </a:lnTo>
                <a:lnTo>
                  <a:pt x="1997978" y="2418994"/>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79"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5" y="1850938"/>
                </a:lnTo>
                <a:lnTo>
                  <a:pt x="237654" y="1833304"/>
                </a:lnTo>
                <a:lnTo>
                  <a:pt x="228808" y="1817251"/>
                </a:lnTo>
                <a:lnTo>
                  <a:pt x="214410" y="1784873"/>
                </a:lnTo>
                <a:lnTo>
                  <a:pt x="197332" y="1756409"/>
                </a:lnTo>
                <a:cubicBezTo>
                  <a:pt x="190665" y="1737359"/>
                  <a:pt x="183045" y="1718309"/>
                  <a:pt x="176377" y="1699259"/>
                </a:cubicBezTo>
                <a:lnTo>
                  <a:pt x="158426" y="1640679"/>
                </a:lnTo>
                <a:lnTo>
                  <a:pt x="152529" y="1623596"/>
                </a:lnTo>
                <a:cubicBezTo>
                  <a:pt x="142540" y="1590017"/>
                  <a:pt x="133958"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7"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1"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8"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4"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solidFill>
            <a:schemeClr val="accent3"/>
          </a:solidFill>
          <a:ln w="9525" cap="flat">
            <a:noFill/>
            <a:prstDash val="solid"/>
            <a:miter/>
          </a:ln>
        </p:spPr>
        <p:txBody>
          <a:bodyPr rtlCol="0" anchor="ctr"/>
          <a:lstStyle/>
          <a:p>
            <a:endParaRPr lang="en-US" noProof="0"/>
          </a:p>
        </p:txBody>
      </p:sp>
      <p:sp>
        <p:nvSpPr>
          <p:cNvPr id="163" name="Freeform: Shape 162">
            <a:extLst>
              <a:ext uri="{FF2B5EF4-FFF2-40B4-BE49-F238E27FC236}">
                <a16:creationId xmlns:a16="http://schemas.microsoft.com/office/drawing/2014/main" id="{982928D4-D4D3-496B-8019-E859892D985D}"/>
              </a:ext>
            </a:extLst>
          </p:cNvPr>
          <p:cNvSpPr>
            <a:spLocks noChangeAspect="1"/>
          </p:cNvSpPr>
          <p:nvPr/>
        </p:nvSpPr>
        <p:spPr>
          <a:xfrm>
            <a:off x="3335141" y="2407561"/>
            <a:ext cx="1260000" cy="1258358"/>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2"/>
          </a:solidFill>
          <a:ln w="9525" cap="flat">
            <a:noFill/>
            <a:prstDash val="solid"/>
            <a:miter/>
          </a:ln>
        </p:spPr>
        <p:txBody>
          <a:bodyPr rtlCol="0" anchor="ctr"/>
          <a:lstStyle/>
          <a:p>
            <a:endParaRPr lang="en-US" noProof="0"/>
          </a:p>
        </p:txBody>
      </p:sp>
      <p:sp>
        <p:nvSpPr>
          <p:cNvPr id="187" name="Freeform: Shape 186">
            <a:extLst>
              <a:ext uri="{FF2B5EF4-FFF2-40B4-BE49-F238E27FC236}">
                <a16:creationId xmlns:a16="http://schemas.microsoft.com/office/drawing/2014/main" id="{54B5EC56-E438-4AF0-963D-B6446D73ADF0}"/>
              </a:ext>
            </a:extLst>
          </p:cNvPr>
          <p:cNvSpPr>
            <a:spLocks noChangeAspect="1"/>
          </p:cNvSpPr>
          <p:nvPr/>
        </p:nvSpPr>
        <p:spPr>
          <a:xfrm>
            <a:off x="5466000" y="2396622"/>
            <a:ext cx="1260000" cy="1280236"/>
          </a:xfrm>
          <a:custGeom>
            <a:avLst/>
            <a:gdLst>
              <a:gd name="connsiteX0" fmla="*/ 83529 w 2539572"/>
              <a:gd name="connsiteY0" fmla="*/ 1757461 h 2580358"/>
              <a:gd name="connsiteX1" fmla="*/ 92056 w 2539572"/>
              <a:gd name="connsiteY1" fmla="*/ 1778680 h 2580358"/>
              <a:gd name="connsiteX2" fmla="*/ 93553 w 2539572"/>
              <a:gd name="connsiteY2" fmla="*/ 1784068 h 2580358"/>
              <a:gd name="connsiteX3" fmla="*/ 109745 w 2539572"/>
              <a:gd name="connsiteY3" fmla="*/ 1825025 h 2580358"/>
              <a:gd name="connsiteX4" fmla="*/ 93553 w 2539572"/>
              <a:gd name="connsiteY4" fmla="*/ 1785020 h 2580358"/>
              <a:gd name="connsiteX5" fmla="*/ 85933 w 2539572"/>
              <a:gd name="connsiteY5" fmla="*/ 1765018 h 2580358"/>
              <a:gd name="connsiteX6" fmla="*/ 208 w 2539572"/>
              <a:gd name="connsiteY6" fmla="*/ 1280195 h 2580358"/>
              <a:gd name="connsiteX7" fmla="*/ 13305 w 2539572"/>
              <a:gd name="connsiteY7" fmla="*/ 1471767 h 2580358"/>
              <a:gd name="connsiteX8" fmla="*/ 31565 w 2539572"/>
              <a:gd name="connsiteY8" fmla="*/ 1557721 h 2580358"/>
              <a:gd name="connsiteX9" fmla="*/ 35450 w 2539572"/>
              <a:gd name="connsiteY9" fmla="*/ 1582138 h 2580358"/>
              <a:gd name="connsiteX10" fmla="*/ 44975 w 2539572"/>
              <a:gd name="connsiteY10" fmla="*/ 1623095 h 2580358"/>
              <a:gd name="connsiteX11" fmla="*/ 47799 w 2539572"/>
              <a:gd name="connsiteY11" fmla="*/ 1634133 h 2580358"/>
              <a:gd name="connsiteX12" fmla="*/ 53548 w 2539572"/>
              <a:gd name="connsiteY12" fmla="*/ 1661195 h 2580358"/>
              <a:gd name="connsiteX13" fmla="*/ 64978 w 2539572"/>
              <a:gd name="connsiteY13" fmla="*/ 1703105 h 2580358"/>
              <a:gd name="connsiteX14" fmla="*/ 79265 w 2539572"/>
              <a:gd name="connsiteY14" fmla="*/ 1744063 h 2580358"/>
              <a:gd name="connsiteX15" fmla="*/ 83529 w 2539572"/>
              <a:gd name="connsiteY15" fmla="*/ 1757461 h 2580358"/>
              <a:gd name="connsiteX16" fmla="*/ 73550 w 2539572"/>
              <a:gd name="connsiteY16" fmla="*/ 1732633 h 2580358"/>
              <a:gd name="connsiteX17" fmla="*/ 208 w 2539572"/>
              <a:gd name="connsiteY17" fmla="*/ 1280195 h 2580358"/>
              <a:gd name="connsiteX18" fmla="*/ 18782 w 2539572"/>
              <a:gd name="connsiteY18" fmla="*/ 1278529 h 2580358"/>
              <a:gd name="connsiteX19" fmla="*/ 11638 w 2539572"/>
              <a:gd name="connsiteY19" fmla="*/ 1288768 h 2580358"/>
              <a:gd name="connsiteX20" fmla="*/ 44975 w 2539572"/>
              <a:gd name="connsiteY20" fmla="*/ 1584043 h 2580358"/>
              <a:gd name="connsiteX21" fmla="*/ 136415 w 2539572"/>
              <a:gd name="connsiteY21" fmla="*/ 1857410 h 2580358"/>
              <a:gd name="connsiteX22" fmla="*/ 207853 w 2539572"/>
              <a:gd name="connsiteY22" fmla="*/ 1986950 h 2580358"/>
              <a:gd name="connsiteX23" fmla="*/ 316438 w 2539572"/>
              <a:gd name="connsiteY23" fmla="*/ 2127920 h 2580358"/>
              <a:gd name="connsiteX24" fmla="*/ 416450 w 2539572"/>
              <a:gd name="connsiteY24" fmla="*/ 2220313 h 2580358"/>
              <a:gd name="connsiteX25" fmla="*/ 445025 w 2539572"/>
              <a:gd name="connsiteY25" fmla="*/ 2226980 h 2580358"/>
              <a:gd name="connsiteX26" fmla="*/ 263098 w 2539572"/>
              <a:gd name="connsiteY26" fmla="*/ 2046005 h 2580358"/>
              <a:gd name="connsiteX27" fmla="*/ 164038 w 2539572"/>
              <a:gd name="connsiteY27" fmla="*/ 1885985 h 2580358"/>
              <a:gd name="connsiteX28" fmla="*/ 89743 w 2539572"/>
              <a:gd name="connsiteY28" fmla="*/ 1703105 h 2580358"/>
              <a:gd name="connsiteX29" fmla="*/ 46880 w 2539572"/>
              <a:gd name="connsiteY29" fmla="*/ 1524988 h 2580358"/>
              <a:gd name="connsiteX30" fmla="*/ 41165 w 2539572"/>
              <a:gd name="connsiteY30" fmla="*/ 1484030 h 2580358"/>
              <a:gd name="connsiteX31" fmla="*/ 36403 w 2539572"/>
              <a:gd name="connsiteY31" fmla="*/ 1445930 h 2580358"/>
              <a:gd name="connsiteX32" fmla="*/ 32593 w 2539572"/>
              <a:gd name="connsiteY32" fmla="*/ 1410688 h 2580358"/>
              <a:gd name="connsiteX33" fmla="*/ 30688 w 2539572"/>
              <a:gd name="connsiteY33" fmla="*/ 1394495 h 2580358"/>
              <a:gd name="connsiteX34" fmla="*/ 29735 w 2539572"/>
              <a:gd name="connsiteY34" fmla="*/ 1379255 h 2580358"/>
              <a:gd name="connsiteX35" fmla="*/ 25925 w 2539572"/>
              <a:gd name="connsiteY35" fmla="*/ 1326868 h 2580358"/>
              <a:gd name="connsiteX36" fmla="*/ 23068 w 2539572"/>
              <a:gd name="connsiteY36" fmla="*/ 1292578 h 2580358"/>
              <a:gd name="connsiteX37" fmla="*/ 18782 w 2539572"/>
              <a:gd name="connsiteY37" fmla="*/ 1278529 h 2580358"/>
              <a:gd name="connsiteX38" fmla="*/ 200352 w 2539572"/>
              <a:gd name="connsiteY38" fmla="*/ 622568 h 2580358"/>
              <a:gd name="connsiteX39" fmla="*/ 197535 w 2539572"/>
              <a:gd name="connsiteY39" fmla="*/ 622949 h 2580358"/>
              <a:gd name="connsiteX40" fmla="*/ 153917 w 2539572"/>
              <a:gd name="connsiteY40" fmla="*/ 696269 h 2580358"/>
              <a:gd name="connsiteX41" fmla="*/ 61286 w 2539572"/>
              <a:gd name="connsiteY41" fmla="*/ 917874 h 2580358"/>
              <a:gd name="connsiteX42" fmla="*/ 34698 w 2539572"/>
              <a:gd name="connsiteY42" fmla="*/ 1020824 h 2580358"/>
              <a:gd name="connsiteX43" fmla="*/ 36283 w 2539572"/>
              <a:gd name="connsiteY43" fmla="*/ 1016472 h 2580358"/>
              <a:gd name="connsiteX44" fmla="*/ 42118 w 2539572"/>
              <a:gd name="connsiteY44" fmla="*/ 999208 h 2580358"/>
              <a:gd name="connsiteX45" fmla="*/ 104983 w 2539572"/>
              <a:gd name="connsiteY45" fmla="*/ 818233 h 2580358"/>
              <a:gd name="connsiteX46" fmla="*/ 182135 w 2539572"/>
              <a:gd name="connsiteY46" fmla="*/ 657260 h 2580358"/>
              <a:gd name="connsiteX47" fmla="*/ 200352 w 2539572"/>
              <a:gd name="connsiteY47" fmla="*/ 622568 h 2580358"/>
              <a:gd name="connsiteX48" fmla="*/ 243577 w 2539572"/>
              <a:gd name="connsiteY48" fmla="*/ 554053 h 2580358"/>
              <a:gd name="connsiteX49" fmla="*/ 214520 w 2539572"/>
              <a:gd name="connsiteY49" fmla="*/ 594396 h 2580358"/>
              <a:gd name="connsiteX50" fmla="*/ 199898 w 2539572"/>
              <a:gd name="connsiteY50" fmla="*/ 618976 h 2580358"/>
              <a:gd name="connsiteX51" fmla="*/ 208805 w 2539572"/>
              <a:gd name="connsiteY51" fmla="*/ 604873 h 2580358"/>
              <a:gd name="connsiteX52" fmla="*/ 221188 w 2539572"/>
              <a:gd name="connsiteY52" fmla="*/ 586775 h 2580358"/>
              <a:gd name="connsiteX53" fmla="*/ 2007705 w 2539572"/>
              <a:gd name="connsiteY53" fmla="*/ 351233 h 2580358"/>
              <a:gd name="connsiteX54" fmla="*/ 2008155 w 2539572"/>
              <a:gd name="connsiteY54" fmla="*/ 351570 h 2580358"/>
              <a:gd name="connsiteX55" fmla="*/ 2015698 w 2539572"/>
              <a:gd name="connsiteY55" fmla="*/ 356270 h 2580358"/>
              <a:gd name="connsiteX56" fmla="*/ 504641 w 2539572"/>
              <a:gd name="connsiteY56" fmla="*/ 345323 h 2580358"/>
              <a:gd name="connsiteX57" fmla="*/ 504080 w 2539572"/>
              <a:gd name="connsiteY57" fmla="*/ 345793 h 2580358"/>
              <a:gd name="connsiteX58" fmla="*/ 457407 w 2539572"/>
              <a:gd name="connsiteY58" fmla="*/ 391513 h 2580358"/>
              <a:gd name="connsiteX59" fmla="*/ 416450 w 2539572"/>
              <a:gd name="connsiteY59" fmla="*/ 426755 h 2580358"/>
              <a:gd name="connsiteX60" fmla="*/ 485015 w 2539572"/>
              <a:gd name="connsiteY60" fmla="*/ 360869 h 2580358"/>
              <a:gd name="connsiteX61" fmla="*/ 550941 w 2539572"/>
              <a:gd name="connsiteY61" fmla="*/ 308646 h 2580358"/>
              <a:gd name="connsiteX62" fmla="*/ 504641 w 2539572"/>
              <a:gd name="connsiteY62" fmla="*/ 345323 h 2580358"/>
              <a:gd name="connsiteX63" fmla="*/ 533607 w 2539572"/>
              <a:gd name="connsiteY63" fmla="*/ 321028 h 2580358"/>
              <a:gd name="connsiteX64" fmla="*/ 484512 w 2539572"/>
              <a:gd name="connsiteY64" fmla="*/ 297418 h 2580358"/>
              <a:gd name="connsiteX65" fmla="*/ 443968 w 2539572"/>
              <a:gd name="connsiteY65" fmla="*/ 329988 h 2580358"/>
              <a:gd name="connsiteX66" fmla="*/ 283145 w 2539572"/>
              <a:gd name="connsiteY66" fmla="*/ 499116 h 2580358"/>
              <a:gd name="connsiteX67" fmla="*/ 247248 w 2539572"/>
              <a:gd name="connsiteY67" fmla="*/ 548956 h 2580358"/>
              <a:gd name="connsiteX68" fmla="*/ 302150 w 2539572"/>
              <a:gd name="connsiteY68" fmla="*/ 480095 h 2580358"/>
              <a:gd name="connsiteX69" fmla="*/ 362158 w 2539572"/>
              <a:gd name="connsiteY69" fmla="*/ 412468 h 2580358"/>
              <a:gd name="connsiteX70" fmla="*/ 393590 w 2539572"/>
              <a:gd name="connsiteY70" fmla="*/ 381035 h 2580358"/>
              <a:gd name="connsiteX71" fmla="*/ 408830 w 2539572"/>
              <a:gd name="connsiteY71" fmla="*/ 365795 h 2580358"/>
              <a:gd name="connsiteX72" fmla="*/ 424070 w 2539572"/>
              <a:gd name="connsiteY72" fmla="*/ 351508 h 2580358"/>
              <a:gd name="connsiteX73" fmla="*/ 450740 w 2539572"/>
              <a:gd name="connsiteY73" fmla="*/ 326743 h 2580358"/>
              <a:gd name="connsiteX74" fmla="*/ 478363 w 2539572"/>
              <a:gd name="connsiteY74" fmla="*/ 302930 h 2580358"/>
              <a:gd name="connsiteX75" fmla="*/ 2013752 w 2539572"/>
              <a:gd name="connsiteY75" fmla="*/ 242312 h 2580358"/>
              <a:gd name="connsiteX76" fmla="*/ 2018645 w 2539572"/>
              <a:gd name="connsiteY76" fmla="*/ 242923 h 2580358"/>
              <a:gd name="connsiteX77" fmla="*/ 2044273 w 2539572"/>
              <a:gd name="connsiteY77" fmla="*/ 253400 h 2580358"/>
              <a:gd name="connsiteX78" fmla="*/ 2041415 w 2539572"/>
              <a:gd name="connsiteY78" fmla="*/ 260068 h 2580358"/>
              <a:gd name="connsiteX79" fmla="*/ 2013752 w 2539572"/>
              <a:gd name="connsiteY79" fmla="*/ 242312 h 2580358"/>
              <a:gd name="connsiteX80" fmla="*/ 1728809 w 2539572"/>
              <a:gd name="connsiteY80" fmla="*/ 191917 h 2580358"/>
              <a:gd name="connsiteX81" fmla="*/ 1760428 w 2539572"/>
              <a:gd name="connsiteY81" fmla="*/ 204823 h 2580358"/>
              <a:gd name="connsiteX82" fmla="*/ 1809006 w 2539572"/>
              <a:gd name="connsiteY82" fmla="*/ 226730 h 2580358"/>
              <a:gd name="connsiteX83" fmla="*/ 1855678 w 2539572"/>
              <a:gd name="connsiteY83" fmla="*/ 250543 h 2580358"/>
              <a:gd name="connsiteX84" fmla="*/ 1812815 w 2539572"/>
              <a:gd name="connsiteY84" fmla="*/ 226730 h 2580358"/>
              <a:gd name="connsiteX85" fmla="*/ 1796238 w 2539572"/>
              <a:gd name="connsiteY85" fmla="*/ 218802 h 2580358"/>
              <a:gd name="connsiteX86" fmla="*/ 1759055 w 2539572"/>
              <a:gd name="connsiteY86" fmla="*/ 202956 h 2580358"/>
              <a:gd name="connsiteX87" fmla="*/ 1741377 w 2539572"/>
              <a:gd name="connsiteY87" fmla="*/ 196251 h 2580358"/>
              <a:gd name="connsiteX88" fmla="*/ 749825 w 2539572"/>
              <a:gd name="connsiteY88" fmla="*/ 187678 h 2580358"/>
              <a:gd name="connsiteX89" fmla="*/ 566945 w 2539572"/>
              <a:gd name="connsiteY89" fmla="*/ 297215 h 2580358"/>
              <a:gd name="connsiteX90" fmla="*/ 550941 w 2539572"/>
              <a:gd name="connsiteY90" fmla="*/ 308646 h 2580358"/>
              <a:gd name="connsiteX91" fmla="*/ 564921 w 2539572"/>
              <a:gd name="connsiteY91" fmla="*/ 297573 h 2580358"/>
              <a:gd name="connsiteX92" fmla="*/ 749825 w 2539572"/>
              <a:gd name="connsiteY92" fmla="*/ 187678 h 2580358"/>
              <a:gd name="connsiteX93" fmla="*/ 880093 w 2539572"/>
              <a:gd name="connsiteY93" fmla="*/ 178541 h 2580358"/>
              <a:gd name="connsiteX94" fmla="*/ 862220 w 2539572"/>
              <a:gd name="connsiteY94" fmla="*/ 184820 h 2580358"/>
              <a:gd name="connsiteX95" fmla="*/ 858031 w 2539572"/>
              <a:gd name="connsiteY95" fmla="*/ 186616 h 2580358"/>
              <a:gd name="connsiteX96" fmla="*/ 662195 w 2539572"/>
              <a:gd name="connsiteY96" fmla="*/ 169581 h 2580358"/>
              <a:gd name="connsiteX97" fmla="*/ 614570 w 2539572"/>
              <a:gd name="connsiteY97" fmla="*/ 200061 h 2580358"/>
              <a:gd name="connsiteX98" fmla="*/ 568850 w 2539572"/>
              <a:gd name="connsiteY98" fmla="*/ 227683 h 2580358"/>
              <a:gd name="connsiteX99" fmla="*/ 596472 w 2539572"/>
              <a:gd name="connsiteY99" fmla="*/ 206728 h 2580358"/>
              <a:gd name="connsiteX100" fmla="*/ 662195 w 2539572"/>
              <a:gd name="connsiteY100" fmla="*/ 169581 h 2580358"/>
              <a:gd name="connsiteX101" fmla="*/ 1525269 w 2539572"/>
              <a:gd name="connsiteY101" fmla="*/ 129667 h 2580358"/>
              <a:gd name="connsiteX102" fmla="*/ 1666131 w 2539572"/>
              <a:gd name="connsiteY102" fmla="*/ 167675 h 2580358"/>
              <a:gd name="connsiteX103" fmla="*/ 1594693 w 2539572"/>
              <a:gd name="connsiteY103" fmla="*/ 148625 h 2580358"/>
              <a:gd name="connsiteX104" fmla="*/ 1558498 w 2539572"/>
              <a:gd name="connsiteY104" fmla="*/ 141005 h 2580358"/>
              <a:gd name="connsiteX105" fmla="*/ 1538908 w 2539572"/>
              <a:gd name="connsiteY105" fmla="*/ 137397 h 2580358"/>
              <a:gd name="connsiteX106" fmla="*/ 1643873 w 2539572"/>
              <a:gd name="connsiteY106" fmla="*/ 164386 h 2580358"/>
              <a:gd name="connsiteX107" fmla="*/ 1669839 w 2539572"/>
              <a:gd name="connsiteY107" fmla="*/ 173890 h 2580358"/>
              <a:gd name="connsiteX108" fmla="*/ 1703094 w 2539572"/>
              <a:gd name="connsiteY108" fmla="*/ 182888 h 2580358"/>
              <a:gd name="connsiteX109" fmla="*/ 1666130 w 2539572"/>
              <a:gd name="connsiteY109" fmla="*/ 169581 h 2580358"/>
              <a:gd name="connsiteX110" fmla="*/ 1701372 w 2539572"/>
              <a:gd name="connsiteY110" fmla="*/ 180058 h 2580358"/>
              <a:gd name="connsiteX111" fmla="*/ 1706502 w 2539572"/>
              <a:gd name="connsiteY111" fmla="*/ 181860 h 2580358"/>
              <a:gd name="connsiteX112" fmla="*/ 1691847 w 2539572"/>
              <a:gd name="connsiteY112" fmla="*/ 176248 h 2580358"/>
              <a:gd name="connsiteX113" fmla="*/ 1648032 w 2539572"/>
              <a:gd name="connsiteY113" fmla="*/ 161008 h 2580358"/>
              <a:gd name="connsiteX114" fmla="*/ 1558497 w 2539572"/>
              <a:gd name="connsiteY114" fmla="*/ 136243 h 2580358"/>
              <a:gd name="connsiteX115" fmla="*/ 1383314 w 2539572"/>
              <a:gd name="connsiteY115" fmla="*/ 109513 h 2580358"/>
              <a:gd name="connsiteX116" fmla="*/ 1514856 w 2539572"/>
              <a:gd name="connsiteY116" fmla="*/ 127606 h 2580358"/>
              <a:gd name="connsiteX117" fmla="*/ 1467057 w 2539572"/>
              <a:gd name="connsiteY117" fmla="*/ 118146 h 2580358"/>
              <a:gd name="connsiteX118" fmla="*/ 1193178 w 2539572"/>
              <a:gd name="connsiteY118" fmla="*/ 109308 h 2580358"/>
              <a:gd name="connsiteX119" fmla="*/ 1187975 w 2539572"/>
              <a:gd name="connsiteY119" fmla="*/ 109573 h 2580358"/>
              <a:gd name="connsiteX120" fmla="*/ 1160283 w 2539572"/>
              <a:gd name="connsiteY120" fmla="*/ 112682 h 2580358"/>
              <a:gd name="connsiteX121" fmla="*/ 1181308 w 2539572"/>
              <a:gd name="connsiteY121" fmla="*/ 110525 h 2580358"/>
              <a:gd name="connsiteX122" fmla="*/ 1281320 w 2539572"/>
              <a:gd name="connsiteY122" fmla="*/ 104811 h 2580358"/>
              <a:gd name="connsiteX123" fmla="*/ 1241193 w 2539572"/>
              <a:gd name="connsiteY123" fmla="*/ 106858 h 2580358"/>
              <a:gd name="connsiteX124" fmla="*/ 1347929 w 2539572"/>
              <a:gd name="connsiteY124" fmla="*/ 107530 h 2580358"/>
              <a:gd name="connsiteX125" fmla="*/ 1748045 w 2539572"/>
              <a:gd name="connsiteY125" fmla="*/ 102906 h 2580358"/>
              <a:gd name="connsiteX126" fmla="*/ 1794717 w 2539572"/>
              <a:gd name="connsiteY126" fmla="*/ 116241 h 2580358"/>
              <a:gd name="connsiteX127" fmla="*/ 1845200 w 2539572"/>
              <a:gd name="connsiteY127" fmla="*/ 135291 h 2580358"/>
              <a:gd name="connsiteX128" fmla="*/ 2080467 w 2539572"/>
              <a:gd name="connsiteY128" fmla="*/ 266736 h 2580358"/>
              <a:gd name="connsiteX129" fmla="*/ 2092850 w 2539572"/>
              <a:gd name="connsiteY129" fmla="*/ 276261 h 2580358"/>
              <a:gd name="connsiteX130" fmla="*/ 2043320 w 2539572"/>
              <a:gd name="connsiteY130" fmla="*/ 252448 h 2580358"/>
              <a:gd name="connsiteX131" fmla="*/ 2021412 w 2539572"/>
              <a:gd name="connsiteY131" fmla="*/ 238161 h 2580358"/>
              <a:gd name="connsiteX132" fmla="*/ 1990932 w 2539572"/>
              <a:gd name="connsiteY132" fmla="*/ 220063 h 2580358"/>
              <a:gd name="connsiteX133" fmla="*/ 1898540 w 2539572"/>
              <a:gd name="connsiteY133" fmla="*/ 172438 h 2580358"/>
              <a:gd name="connsiteX134" fmla="*/ 1823292 w 2539572"/>
              <a:gd name="connsiteY134" fmla="*/ 135291 h 2580358"/>
              <a:gd name="connsiteX135" fmla="*/ 1786145 w 2539572"/>
              <a:gd name="connsiteY135" fmla="*/ 118146 h 2580358"/>
              <a:gd name="connsiteX136" fmla="*/ 849838 w 2539572"/>
              <a:gd name="connsiteY136" fmla="*/ 98143 h 2580358"/>
              <a:gd name="connsiteX137" fmla="*/ 630763 w 2539572"/>
              <a:gd name="connsiteY137" fmla="*/ 204823 h 2580358"/>
              <a:gd name="connsiteX138" fmla="*/ 849838 w 2539572"/>
              <a:gd name="connsiteY138" fmla="*/ 98143 h 2580358"/>
              <a:gd name="connsiteX139" fmla="*/ 1143606 w 2539572"/>
              <a:gd name="connsiteY139" fmla="*/ 67159 h 2580358"/>
              <a:gd name="connsiteX140" fmla="*/ 1102012 w 2539572"/>
              <a:gd name="connsiteY140" fmla="*/ 71353 h 2580358"/>
              <a:gd name="connsiteX141" fmla="*/ 1042243 w 2539572"/>
              <a:gd name="connsiteY141" fmla="*/ 81950 h 2580358"/>
              <a:gd name="connsiteX142" fmla="*/ 995297 w 2539572"/>
              <a:gd name="connsiteY142" fmla="*/ 94264 h 2580358"/>
              <a:gd name="connsiteX143" fmla="*/ 1073080 w 2539572"/>
              <a:gd name="connsiteY143" fmla="*/ 77664 h 2580358"/>
              <a:gd name="connsiteX144" fmla="*/ 1204168 w 2539572"/>
              <a:gd name="connsiteY144" fmla="*/ 62900 h 2580358"/>
              <a:gd name="connsiteX145" fmla="*/ 1166571 w 2539572"/>
              <a:gd name="connsiteY145" fmla="*/ 64690 h 2580358"/>
              <a:gd name="connsiteX146" fmla="*/ 1173688 w 2539572"/>
              <a:gd name="connsiteY146" fmla="*/ 63853 h 2580358"/>
              <a:gd name="connsiteX147" fmla="*/ 1164163 w 2539572"/>
              <a:gd name="connsiteY147" fmla="*/ 64805 h 2580358"/>
              <a:gd name="connsiteX148" fmla="*/ 1166571 w 2539572"/>
              <a:gd name="connsiteY148" fmla="*/ 64690 h 2580358"/>
              <a:gd name="connsiteX149" fmla="*/ 1165588 w 2539572"/>
              <a:gd name="connsiteY149" fmla="*/ 64806 h 2580358"/>
              <a:gd name="connsiteX150" fmla="*/ 1166067 w 2539572"/>
              <a:gd name="connsiteY150" fmla="*/ 64806 h 2580358"/>
              <a:gd name="connsiteX151" fmla="*/ 965090 w 2539572"/>
              <a:gd name="connsiteY151" fmla="*/ 106716 h 2580358"/>
              <a:gd name="connsiteX152" fmla="*/ 749825 w 2539572"/>
              <a:gd name="connsiteY152" fmla="*/ 187678 h 2580358"/>
              <a:gd name="connsiteX153" fmla="*/ 867221 w 2539572"/>
              <a:gd name="connsiteY153" fmla="*/ 135529 h 2580358"/>
              <a:gd name="connsiteX154" fmla="*/ 981025 w 2539572"/>
              <a:gd name="connsiteY154" fmla="*/ 97898 h 2580358"/>
              <a:gd name="connsiteX155" fmla="*/ 963185 w 2539572"/>
              <a:gd name="connsiteY155" fmla="*/ 101953 h 2580358"/>
              <a:gd name="connsiteX156" fmla="*/ 945088 w 2539572"/>
              <a:gd name="connsiteY156" fmla="*/ 107668 h 2580358"/>
              <a:gd name="connsiteX157" fmla="*/ 904130 w 2539572"/>
              <a:gd name="connsiteY157" fmla="*/ 120050 h 2580358"/>
              <a:gd name="connsiteX158" fmla="*/ 863173 w 2539572"/>
              <a:gd name="connsiteY158" fmla="*/ 134338 h 2580358"/>
              <a:gd name="connsiteX159" fmla="*/ 843170 w 2539572"/>
              <a:gd name="connsiteY159" fmla="*/ 141958 h 2580358"/>
              <a:gd name="connsiteX160" fmla="*/ 823168 w 2539572"/>
              <a:gd name="connsiteY160" fmla="*/ 150530 h 2580358"/>
              <a:gd name="connsiteX161" fmla="*/ 669815 w 2539572"/>
              <a:gd name="connsiteY161" fmla="*/ 225778 h 2580358"/>
              <a:gd name="connsiteX162" fmla="*/ 633620 w 2539572"/>
              <a:gd name="connsiteY162" fmla="*/ 247685 h 2580358"/>
              <a:gd name="connsiteX163" fmla="*/ 598378 w 2539572"/>
              <a:gd name="connsiteY163" fmla="*/ 270545 h 2580358"/>
              <a:gd name="connsiteX164" fmla="*/ 531703 w 2539572"/>
              <a:gd name="connsiteY164" fmla="*/ 319123 h 2580358"/>
              <a:gd name="connsiteX165" fmla="*/ 415498 w 2539572"/>
              <a:gd name="connsiteY165" fmla="*/ 426755 h 2580358"/>
              <a:gd name="connsiteX166" fmla="*/ 384065 w 2539572"/>
              <a:gd name="connsiteY166" fmla="*/ 461045 h 2580358"/>
              <a:gd name="connsiteX167" fmla="*/ 354538 w 2539572"/>
              <a:gd name="connsiteY167" fmla="*/ 495335 h 2580358"/>
              <a:gd name="connsiteX168" fmla="*/ 302150 w 2539572"/>
              <a:gd name="connsiteY168" fmla="*/ 565820 h 2580358"/>
              <a:gd name="connsiteX169" fmla="*/ 254525 w 2539572"/>
              <a:gd name="connsiteY169" fmla="*/ 639163 h 2580358"/>
              <a:gd name="connsiteX170" fmla="*/ 210710 w 2539572"/>
              <a:gd name="connsiteY170" fmla="*/ 718220 h 2580358"/>
              <a:gd name="connsiteX171" fmla="*/ 225950 w 2539572"/>
              <a:gd name="connsiteY171" fmla="*/ 692503 h 2580358"/>
              <a:gd name="connsiteX172" fmla="*/ 244048 w 2539572"/>
              <a:gd name="connsiteY172" fmla="*/ 664880 h 2580358"/>
              <a:gd name="connsiteX173" fmla="*/ 262145 w 2539572"/>
              <a:gd name="connsiteY173" fmla="*/ 637258 h 2580358"/>
              <a:gd name="connsiteX174" fmla="*/ 281195 w 2539572"/>
              <a:gd name="connsiteY174" fmla="*/ 615350 h 2580358"/>
              <a:gd name="connsiteX175" fmla="*/ 330725 w 2539572"/>
              <a:gd name="connsiteY175" fmla="*/ 542960 h 2580358"/>
              <a:gd name="connsiteX176" fmla="*/ 386923 w 2539572"/>
              <a:gd name="connsiteY176" fmla="*/ 474380 h 2580358"/>
              <a:gd name="connsiteX177" fmla="*/ 448835 w 2539572"/>
              <a:gd name="connsiteY177" fmla="*/ 409610 h 2580358"/>
              <a:gd name="connsiteX178" fmla="*/ 516463 w 2539572"/>
              <a:gd name="connsiteY178" fmla="*/ 349603 h 2580358"/>
              <a:gd name="connsiteX179" fmla="*/ 551705 w 2539572"/>
              <a:gd name="connsiteY179" fmla="*/ 321028 h 2580358"/>
              <a:gd name="connsiteX180" fmla="*/ 587900 w 2539572"/>
              <a:gd name="connsiteY180" fmla="*/ 294358 h 2580358"/>
              <a:gd name="connsiteX181" fmla="*/ 625048 w 2539572"/>
              <a:gd name="connsiteY181" fmla="*/ 268640 h 2580358"/>
              <a:gd name="connsiteX182" fmla="*/ 663148 w 2539572"/>
              <a:gd name="connsiteY182" fmla="*/ 244828 h 2580358"/>
              <a:gd name="connsiteX183" fmla="*/ 682198 w 2539572"/>
              <a:gd name="connsiteY183" fmla="*/ 233398 h 2580358"/>
              <a:gd name="connsiteX184" fmla="*/ 702200 w 2539572"/>
              <a:gd name="connsiteY184" fmla="*/ 222920 h 2580358"/>
              <a:gd name="connsiteX185" fmla="*/ 741253 w 2539572"/>
              <a:gd name="connsiteY185" fmla="*/ 201965 h 2580358"/>
              <a:gd name="connsiteX186" fmla="*/ 821263 w 2539572"/>
              <a:gd name="connsiteY186" fmla="*/ 164818 h 2580358"/>
              <a:gd name="connsiteX187" fmla="*/ 1087963 w 2539572"/>
              <a:gd name="connsiteY187" fmla="*/ 90523 h 2580358"/>
              <a:gd name="connsiteX188" fmla="*/ 1351806 w 2539572"/>
              <a:gd name="connsiteY188" fmla="*/ 70520 h 2580358"/>
              <a:gd name="connsiteX189" fmla="*/ 1351806 w 2539572"/>
              <a:gd name="connsiteY189" fmla="*/ 64805 h 2580358"/>
              <a:gd name="connsiteX190" fmla="*/ 1333708 w 2539572"/>
              <a:gd name="connsiteY190" fmla="*/ 65758 h 2580358"/>
              <a:gd name="connsiteX191" fmla="*/ 1287988 w 2539572"/>
              <a:gd name="connsiteY191" fmla="*/ 63853 h 2580358"/>
              <a:gd name="connsiteX192" fmla="*/ 1245125 w 2539572"/>
              <a:gd name="connsiteY192" fmla="*/ 62900 h 2580358"/>
              <a:gd name="connsiteX193" fmla="*/ 1204168 w 2539572"/>
              <a:gd name="connsiteY193" fmla="*/ 62900 h 2580358"/>
              <a:gd name="connsiteX194" fmla="*/ 1248102 w 2539572"/>
              <a:gd name="connsiteY194" fmla="*/ 1583 h 2580358"/>
              <a:gd name="connsiteX195" fmla="*/ 1407050 w 2539572"/>
              <a:gd name="connsiteY195" fmla="*/ 2893 h 2580358"/>
              <a:gd name="connsiteX196" fmla="*/ 1727090 w 2539572"/>
              <a:gd name="connsiteY196" fmla="*/ 65758 h 2580358"/>
              <a:gd name="connsiteX197" fmla="*/ 2039511 w 2539572"/>
              <a:gd name="connsiteY197" fmla="*/ 222920 h 2580358"/>
              <a:gd name="connsiteX198" fmla="*/ 1573738 w 2539572"/>
              <a:gd name="connsiteY198" fmla="*/ 36230 h 2580358"/>
              <a:gd name="connsiteX199" fmla="*/ 1335613 w 2539572"/>
              <a:gd name="connsiteY199" fmla="*/ 4798 h 2580358"/>
              <a:gd name="connsiteX200" fmla="*/ 1123205 w 2539572"/>
              <a:gd name="connsiteY200" fmla="*/ 21943 h 2580358"/>
              <a:gd name="connsiteX201" fmla="*/ 1078438 w 2539572"/>
              <a:gd name="connsiteY201" fmla="*/ 30515 h 2580358"/>
              <a:gd name="connsiteX202" fmla="*/ 1034623 w 2539572"/>
              <a:gd name="connsiteY202" fmla="*/ 40993 h 2580358"/>
              <a:gd name="connsiteX203" fmla="*/ 1573738 w 2539572"/>
              <a:gd name="connsiteY203" fmla="*/ 37183 h 2580358"/>
              <a:gd name="connsiteX204" fmla="*/ 1851868 w 2539572"/>
              <a:gd name="connsiteY204" fmla="*/ 136243 h 2580358"/>
              <a:gd name="connsiteX205" fmla="*/ 1846153 w 2539572"/>
              <a:gd name="connsiteY205" fmla="*/ 134338 h 2580358"/>
              <a:gd name="connsiteX206" fmla="*/ 1626125 w 2539572"/>
              <a:gd name="connsiteY206" fmla="*/ 60043 h 2580358"/>
              <a:gd name="connsiteX207" fmla="*/ 1416575 w 2539572"/>
              <a:gd name="connsiteY207" fmla="*/ 20990 h 2580358"/>
              <a:gd name="connsiteX208" fmla="*/ 1223218 w 2539572"/>
              <a:gd name="connsiteY208" fmla="*/ 20990 h 2580358"/>
              <a:gd name="connsiteX209" fmla="*/ 1179403 w 2539572"/>
              <a:gd name="connsiteY209" fmla="*/ 26705 h 2580358"/>
              <a:gd name="connsiteX210" fmla="*/ 1090820 w 2539572"/>
              <a:gd name="connsiteY210" fmla="*/ 40993 h 2580358"/>
              <a:gd name="connsiteX211" fmla="*/ 1423243 w 2539572"/>
              <a:gd name="connsiteY211" fmla="*/ 26705 h 2580358"/>
              <a:gd name="connsiteX212" fmla="*/ 1626125 w 2539572"/>
              <a:gd name="connsiteY212" fmla="*/ 60043 h 2580358"/>
              <a:gd name="connsiteX213" fmla="*/ 1748998 w 2539572"/>
              <a:gd name="connsiteY213" fmla="*/ 101000 h 2580358"/>
              <a:gd name="connsiteX214" fmla="*/ 1735663 w 2539572"/>
              <a:gd name="connsiteY214" fmla="*/ 97190 h 2580358"/>
              <a:gd name="connsiteX215" fmla="*/ 1698515 w 2539572"/>
              <a:gd name="connsiteY215" fmla="*/ 89570 h 2580358"/>
              <a:gd name="connsiteX216" fmla="*/ 1656606 w 2539572"/>
              <a:gd name="connsiteY216" fmla="*/ 84808 h 2580358"/>
              <a:gd name="connsiteX217" fmla="*/ 1644223 w 2539572"/>
              <a:gd name="connsiteY217" fmla="*/ 98143 h 2580358"/>
              <a:gd name="connsiteX218" fmla="*/ 1855678 w 2539572"/>
              <a:gd name="connsiteY218" fmla="*/ 180058 h 2580358"/>
              <a:gd name="connsiteX219" fmla="*/ 2046178 w 2539572"/>
              <a:gd name="connsiteY219" fmla="*/ 293405 h 2580358"/>
              <a:gd name="connsiteX220" fmla="*/ 2120473 w 2539572"/>
              <a:gd name="connsiteY220" fmla="*/ 351508 h 2580358"/>
              <a:gd name="connsiteX221" fmla="*/ 2150953 w 2539572"/>
              <a:gd name="connsiteY221" fmla="*/ 377225 h 2580358"/>
              <a:gd name="connsiteX222" fmla="*/ 2176671 w 2539572"/>
              <a:gd name="connsiteY222" fmla="*/ 401038 h 2580358"/>
              <a:gd name="connsiteX223" fmla="*/ 2211913 w 2539572"/>
              <a:gd name="connsiteY223" fmla="*/ 435328 h 2580358"/>
              <a:gd name="connsiteX224" fmla="*/ 2221438 w 2539572"/>
              <a:gd name="connsiteY224" fmla="*/ 444853 h 2580358"/>
              <a:gd name="connsiteX225" fmla="*/ 2224296 w 2539572"/>
              <a:gd name="connsiteY225" fmla="*/ 448663 h 2580358"/>
              <a:gd name="connsiteX226" fmla="*/ 2211913 w 2539572"/>
              <a:gd name="connsiteY226" fmla="*/ 440090 h 2580358"/>
              <a:gd name="connsiteX227" fmla="*/ 2174766 w 2539572"/>
              <a:gd name="connsiteY227" fmla="*/ 406753 h 2580358"/>
              <a:gd name="connsiteX228" fmla="*/ 2148096 w 2539572"/>
              <a:gd name="connsiteY228" fmla="*/ 383893 h 2580358"/>
              <a:gd name="connsiteX229" fmla="*/ 2117616 w 2539572"/>
              <a:gd name="connsiteY229" fmla="*/ 359128 h 2580358"/>
              <a:gd name="connsiteX230" fmla="*/ 2049036 w 2539572"/>
              <a:gd name="connsiteY230" fmla="*/ 307693 h 2580358"/>
              <a:gd name="connsiteX231" fmla="*/ 1913781 w 2539572"/>
              <a:gd name="connsiteY231" fmla="*/ 223873 h 2580358"/>
              <a:gd name="connsiteX232" fmla="*/ 1888063 w 2539572"/>
              <a:gd name="connsiteY232" fmla="*/ 210538 h 2580358"/>
              <a:gd name="connsiteX233" fmla="*/ 1869013 w 2539572"/>
              <a:gd name="connsiteY233" fmla="*/ 201013 h 2580358"/>
              <a:gd name="connsiteX234" fmla="*/ 1855678 w 2539572"/>
              <a:gd name="connsiteY234" fmla="*/ 195298 h 2580358"/>
              <a:gd name="connsiteX235" fmla="*/ 1890920 w 2539572"/>
              <a:gd name="connsiteY235" fmla="*/ 215300 h 2580358"/>
              <a:gd name="connsiteX236" fmla="*/ 1925211 w 2539572"/>
              <a:gd name="connsiteY236" fmla="*/ 236255 h 2580358"/>
              <a:gd name="connsiteX237" fmla="*/ 1858536 w 2539572"/>
              <a:gd name="connsiteY237" fmla="*/ 204823 h 2580358"/>
              <a:gd name="connsiteX238" fmla="*/ 1819483 w 2539572"/>
              <a:gd name="connsiteY238" fmla="*/ 185773 h 2580358"/>
              <a:gd name="connsiteX239" fmla="*/ 1778525 w 2539572"/>
              <a:gd name="connsiteY239" fmla="*/ 167675 h 2580358"/>
              <a:gd name="connsiteX240" fmla="*/ 1739473 w 2539572"/>
              <a:gd name="connsiteY240" fmla="*/ 152435 h 2580358"/>
              <a:gd name="connsiteX241" fmla="*/ 1708040 w 2539572"/>
              <a:gd name="connsiteY241" fmla="*/ 141958 h 2580358"/>
              <a:gd name="connsiteX242" fmla="*/ 1511825 w 2539572"/>
              <a:gd name="connsiteY242" fmla="*/ 98143 h 2580358"/>
              <a:gd name="connsiteX243" fmla="*/ 1486108 w 2539572"/>
              <a:gd name="connsiteY243" fmla="*/ 94333 h 2580358"/>
              <a:gd name="connsiteX244" fmla="*/ 1459438 w 2539572"/>
              <a:gd name="connsiteY244" fmla="*/ 90523 h 2580358"/>
              <a:gd name="connsiteX245" fmla="*/ 1406098 w 2539572"/>
              <a:gd name="connsiteY245" fmla="*/ 84808 h 2580358"/>
              <a:gd name="connsiteX246" fmla="*/ 1352758 w 2539572"/>
              <a:gd name="connsiteY246" fmla="*/ 81950 h 2580358"/>
              <a:gd name="connsiteX247" fmla="*/ 1299418 w 2539572"/>
              <a:gd name="connsiteY247" fmla="*/ 82903 h 2580358"/>
              <a:gd name="connsiteX248" fmla="*/ 1282273 w 2539572"/>
              <a:gd name="connsiteY248" fmla="*/ 83855 h 2580358"/>
              <a:gd name="connsiteX249" fmla="*/ 1265128 w 2539572"/>
              <a:gd name="connsiteY249" fmla="*/ 85760 h 2580358"/>
              <a:gd name="connsiteX250" fmla="*/ 1229886 w 2539572"/>
              <a:gd name="connsiteY250" fmla="*/ 88618 h 2580358"/>
              <a:gd name="connsiteX251" fmla="*/ 1192738 w 2539572"/>
              <a:gd name="connsiteY251" fmla="*/ 93380 h 2580358"/>
              <a:gd name="connsiteX252" fmla="*/ 1155590 w 2539572"/>
              <a:gd name="connsiteY252" fmla="*/ 99095 h 2580358"/>
              <a:gd name="connsiteX253" fmla="*/ 1002238 w 2539572"/>
              <a:gd name="connsiteY253" fmla="*/ 136243 h 2580358"/>
              <a:gd name="connsiteX254" fmla="*/ 979378 w 2539572"/>
              <a:gd name="connsiteY254" fmla="*/ 144815 h 2580358"/>
              <a:gd name="connsiteX255" fmla="*/ 969853 w 2539572"/>
              <a:gd name="connsiteY255" fmla="*/ 150530 h 2580358"/>
              <a:gd name="connsiteX256" fmla="*/ 954028 w 2539572"/>
              <a:gd name="connsiteY256" fmla="*/ 155319 h 2580358"/>
              <a:gd name="connsiteX257" fmla="*/ 1035609 w 2539572"/>
              <a:gd name="connsiteY257" fmla="*/ 134343 h 2580358"/>
              <a:gd name="connsiteX258" fmla="*/ 1049467 w 2539572"/>
              <a:gd name="connsiteY258" fmla="*/ 132228 h 2580358"/>
              <a:gd name="connsiteX259" fmla="*/ 1071770 w 2539572"/>
              <a:gd name="connsiteY259" fmla="*/ 126718 h 2580358"/>
              <a:gd name="connsiteX260" fmla="*/ 1141506 w 2539572"/>
              <a:gd name="connsiteY260" fmla="*/ 114789 h 2580358"/>
              <a:gd name="connsiteX261" fmla="*/ 1094630 w 2539572"/>
              <a:gd name="connsiteY261" fmla="*/ 120051 h 2580358"/>
              <a:gd name="connsiteX262" fmla="*/ 1001285 w 2539572"/>
              <a:gd name="connsiteY262" fmla="*/ 138148 h 2580358"/>
              <a:gd name="connsiteX263" fmla="*/ 1530875 w 2539572"/>
              <a:gd name="connsiteY263" fmla="*/ 106716 h 2580358"/>
              <a:gd name="connsiteX264" fmla="*/ 1810910 w 2539572"/>
              <a:gd name="connsiteY264" fmla="*/ 191488 h 2580358"/>
              <a:gd name="connsiteX265" fmla="*/ 2044272 w 2539572"/>
              <a:gd name="connsiteY265" fmla="*/ 321981 h 2580358"/>
              <a:gd name="connsiteX266" fmla="*/ 2050940 w 2539572"/>
              <a:gd name="connsiteY266" fmla="*/ 326743 h 2580358"/>
              <a:gd name="connsiteX267" fmla="*/ 2385267 w 2539572"/>
              <a:gd name="connsiteY267" fmla="*/ 709648 h 2580358"/>
              <a:gd name="connsiteX268" fmla="*/ 2539572 w 2539572"/>
              <a:gd name="connsiteY268" fmla="*/ 1194471 h 2580358"/>
              <a:gd name="connsiteX269" fmla="*/ 2523380 w 2539572"/>
              <a:gd name="connsiteY269" fmla="*/ 1197328 h 2580358"/>
              <a:gd name="connsiteX270" fmla="*/ 2382410 w 2539572"/>
              <a:gd name="connsiteY270" fmla="*/ 745843 h 2580358"/>
              <a:gd name="connsiteX271" fmla="*/ 2092850 w 2539572"/>
              <a:gd name="connsiteY271" fmla="*/ 394371 h 2580358"/>
              <a:gd name="connsiteX272" fmla="*/ 2020460 w 2539572"/>
              <a:gd name="connsiteY272" fmla="*/ 341031 h 2580358"/>
              <a:gd name="connsiteX273" fmla="*/ 1977026 w 2539572"/>
              <a:gd name="connsiteY273" fmla="*/ 313885 h 2580358"/>
              <a:gd name="connsiteX274" fmla="*/ 2054751 w 2539572"/>
              <a:gd name="connsiteY274" fmla="*/ 366986 h 2580358"/>
              <a:gd name="connsiteX275" fmla="*/ 2156668 w 2539572"/>
              <a:gd name="connsiteY275" fmla="*/ 455330 h 2580358"/>
              <a:gd name="connsiteX276" fmla="*/ 2329071 w 2539572"/>
              <a:gd name="connsiteY276" fmla="*/ 665833 h 2580358"/>
              <a:gd name="connsiteX277" fmla="*/ 2511950 w 2539572"/>
              <a:gd name="connsiteY277" fmla="*/ 1176373 h 2580358"/>
              <a:gd name="connsiteX278" fmla="*/ 2502425 w 2539572"/>
              <a:gd name="connsiteY278" fmla="*/ 1153513 h 2580358"/>
              <a:gd name="connsiteX279" fmla="*/ 2438608 w 2539572"/>
              <a:gd name="connsiteY279" fmla="*/ 904910 h 2580358"/>
              <a:gd name="connsiteX280" fmla="*/ 2330975 w 2539572"/>
              <a:gd name="connsiteY280" fmla="*/ 700123 h 2580358"/>
              <a:gd name="connsiteX281" fmla="*/ 2365266 w 2539572"/>
              <a:gd name="connsiteY281" fmla="*/ 761083 h 2580358"/>
              <a:gd name="connsiteX282" fmla="*/ 2394793 w 2539572"/>
              <a:gd name="connsiteY282" fmla="*/ 818233 h 2580358"/>
              <a:gd name="connsiteX283" fmla="*/ 2408128 w 2539572"/>
              <a:gd name="connsiteY283" fmla="*/ 846808 h 2580358"/>
              <a:gd name="connsiteX284" fmla="*/ 2420511 w 2539572"/>
              <a:gd name="connsiteY284" fmla="*/ 876335 h 2580358"/>
              <a:gd name="connsiteX285" fmla="*/ 2432893 w 2539572"/>
              <a:gd name="connsiteY285" fmla="*/ 906815 h 2580358"/>
              <a:gd name="connsiteX286" fmla="*/ 2444323 w 2539572"/>
              <a:gd name="connsiteY286" fmla="*/ 940153 h 2580358"/>
              <a:gd name="connsiteX287" fmla="*/ 2438608 w 2539572"/>
              <a:gd name="connsiteY287" fmla="*/ 934438 h 2580358"/>
              <a:gd name="connsiteX288" fmla="*/ 2492900 w 2539572"/>
              <a:gd name="connsiteY288" fmla="*/ 1130653 h 2580358"/>
              <a:gd name="connsiteX289" fmla="*/ 2477116 w 2539572"/>
              <a:gd name="connsiteY289" fmla="*/ 1092007 h 2580358"/>
              <a:gd name="connsiteX290" fmla="*/ 2494226 w 2539572"/>
              <a:gd name="connsiteY290" fmla="*/ 1204117 h 2580358"/>
              <a:gd name="connsiteX291" fmla="*/ 2500520 w 2539572"/>
              <a:gd name="connsiteY291" fmla="*/ 1328773 h 2580358"/>
              <a:gd name="connsiteX292" fmla="*/ 2404709 w 2539572"/>
              <a:gd name="connsiteY292" fmla="*/ 1803341 h 2580358"/>
              <a:gd name="connsiteX293" fmla="*/ 2390217 w 2539572"/>
              <a:gd name="connsiteY293" fmla="*/ 1833425 h 2580358"/>
              <a:gd name="connsiteX294" fmla="*/ 2385149 w 2539572"/>
              <a:gd name="connsiteY294" fmla="*/ 1849791 h 2580358"/>
              <a:gd name="connsiteX295" fmla="*/ 2387173 w 2539572"/>
              <a:gd name="connsiteY295" fmla="*/ 1858363 h 2580358"/>
              <a:gd name="connsiteX296" fmla="*/ 2410986 w 2539572"/>
              <a:gd name="connsiteY296" fmla="*/ 1808833 h 2580358"/>
              <a:gd name="connsiteX297" fmla="*/ 2425273 w 2539572"/>
              <a:gd name="connsiteY297" fmla="*/ 1768828 h 2580358"/>
              <a:gd name="connsiteX298" fmla="*/ 2432893 w 2539572"/>
              <a:gd name="connsiteY298" fmla="*/ 1745968 h 2580358"/>
              <a:gd name="connsiteX299" fmla="*/ 2439561 w 2539572"/>
              <a:gd name="connsiteY299" fmla="*/ 1722155 h 2580358"/>
              <a:gd name="connsiteX300" fmla="*/ 2445275 w 2539572"/>
              <a:gd name="connsiteY300" fmla="*/ 1709773 h 2580358"/>
              <a:gd name="connsiteX301" fmla="*/ 2439561 w 2539572"/>
              <a:gd name="connsiteY301" fmla="*/ 1749778 h 2580358"/>
              <a:gd name="connsiteX302" fmla="*/ 2441466 w 2539572"/>
              <a:gd name="connsiteY302" fmla="*/ 1765018 h 2580358"/>
              <a:gd name="connsiteX303" fmla="*/ 2350025 w 2539572"/>
              <a:gd name="connsiteY303" fmla="*/ 1959328 h 2580358"/>
              <a:gd name="connsiteX304" fmla="*/ 2228106 w 2539572"/>
              <a:gd name="connsiteY304" fmla="*/ 2131730 h 2580358"/>
              <a:gd name="connsiteX305" fmla="*/ 2194768 w 2539572"/>
              <a:gd name="connsiteY305" fmla="*/ 2169830 h 2580358"/>
              <a:gd name="connsiteX306" fmla="*/ 2159525 w 2539572"/>
              <a:gd name="connsiteY306" fmla="*/ 2206978 h 2580358"/>
              <a:gd name="connsiteX307" fmla="*/ 2123331 w 2539572"/>
              <a:gd name="connsiteY307" fmla="*/ 2242220 h 2580358"/>
              <a:gd name="connsiteX308" fmla="*/ 2086183 w 2539572"/>
              <a:gd name="connsiteY308" fmla="*/ 2275558 h 2580358"/>
              <a:gd name="connsiteX309" fmla="*/ 1924258 w 2539572"/>
              <a:gd name="connsiteY309" fmla="*/ 2395573 h 2580358"/>
              <a:gd name="connsiteX310" fmla="*/ 1737568 w 2539572"/>
              <a:gd name="connsiteY310" fmla="*/ 2491775 h 2580358"/>
              <a:gd name="connsiteX311" fmla="*/ 1702325 w 2539572"/>
              <a:gd name="connsiteY311" fmla="*/ 2506063 h 2580358"/>
              <a:gd name="connsiteX312" fmla="*/ 1504206 w 2539572"/>
              <a:gd name="connsiteY312" fmla="*/ 2561308 h 2580358"/>
              <a:gd name="connsiteX313" fmla="*/ 1403240 w 2539572"/>
              <a:gd name="connsiteY313" fmla="*/ 2575595 h 2580358"/>
              <a:gd name="connsiteX314" fmla="*/ 1352758 w 2539572"/>
              <a:gd name="connsiteY314" fmla="*/ 2579405 h 2580358"/>
              <a:gd name="connsiteX315" fmla="*/ 1301323 w 2539572"/>
              <a:gd name="connsiteY315" fmla="*/ 2580358 h 2580358"/>
              <a:gd name="connsiteX316" fmla="*/ 1327993 w 2539572"/>
              <a:gd name="connsiteY316" fmla="*/ 2575595 h 2580358"/>
              <a:gd name="connsiteX317" fmla="*/ 999380 w 2539572"/>
              <a:gd name="connsiteY317" fmla="*/ 2546068 h 2580358"/>
              <a:gd name="connsiteX318" fmla="*/ 618380 w 2539572"/>
              <a:gd name="connsiteY318" fmla="*/ 2401288 h 2580358"/>
              <a:gd name="connsiteX319" fmla="*/ 295483 w 2539572"/>
              <a:gd name="connsiteY319" fmla="*/ 2126968 h 2580358"/>
              <a:gd name="connsiteX320" fmla="*/ 115862 w 2539572"/>
              <a:gd name="connsiteY320" fmla="*/ 1837914 h 2580358"/>
              <a:gd name="connsiteX321" fmla="*/ 92056 w 2539572"/>
              <a:gd name="connsiteY321" fmla="*/ 1778680 h 2580358"/>
              <a:gd name="connsiteX322" fmla="*/ 88790 w 2539572"/>
              <a:gd name="connsiteY322" fmla="*/ 1766923 h 2580358"/>
              <a:gd name="connsiteX323" fmla="*/ 82123 w 2539572"/>
              <a:gd name="connsiteY323" fmla="*/ 1745968 h 2580358"/>
              <a:gd name="connsiteX324" fmla="*/ 67835 w 2539572"/>
              <a:gd name="connsiteY324" fmla="*/ 1705010 h 2580358"/>
              <a:gd name="connsiteX325" fmla="*/ 55453 w 2539572"/>
              <a:gd name="connsiteY325" fmla="*/ 1664053 h 2580358"/>
              <a:gd name="connsiteX326" fmla="*/ 47799 w 2539572"/>
              <a:gd name="connsiteY326" fmla="*/ 1634133 h 2580358"/>
              <a:gd name="connsiteX327" fmla="*/ 31565 w 2539572"/>
              <a:gd name="connsiteY327" fmla="*/ 1557721 h 2580358"/>
              <a:gd name="connsiteX328" fmla="*/ 22115 w 2539572"/>
              <a:gd name="connsiteY328" fmla="*/ 1498318 h 2580358"/>
              <a:gd name="connsiteX329" fmla="*/ 17353 w 2539572"/>
              <a:gd name="connsiteY329" fmla="*/ 1456408 h 2580358"/>
              <a:gd name="connsiteX330" fmla="*/ 14495 w 2539572"/>
              <a:gd name="connsiteY330" fmla="*/ 1414498 h 2580358"/>
              <a:gd name="connsiteX331" fmla="*/ 12590 w 2539572"/>
              <a:gd name="connsiteY331" fmla="*/ 1393543 h 2580358"/>
              <a:gd name="connsiteX332" fmla="*/ 11638 w 2539572"/>
              <a:gd name="connsiteY332" fmla="*/ 1372588 h 2580358"/>
              <a:gd name="connsiteX333" fmla="*/ 9733 w 2539572"/>
              <a:gd name="connsiteY333" fmla="*/ 1331630 h 2580358"/>
              <a:gd name="connsiteX334" fmla="*/ 14733 w 2539572"/>
              <a:gd name="connsiteY334" fmla="*/ 1175539 h 2580358"/>
              <a:gd name="connsiteX335" fmla="*/ 28991 w 2539572"/>
              <a:gd name="connsiteY335" fmla="*/ 1041443 h 2580358"/>
              <a:gd name="connsiteX336" fmla="*/ 28782 w 2539572"/>
              <a:gd name="connsiteY336" fmla="*/ 1042071 h 2580358"/>
              <a:gd name="connsiteX337" fmla="*/ 3065 w 2539572"/>
              <a:gd name="connsiteY337" fmla="*/ 1282101 h 2580358"/>
              <a:gd name="connsiteX338" fmla="*/ 107840 w 2539572"/>
              <a:gd name="connsiteY338" fmla="*/ 787753 h 2580358"/>
              <a:gd name="connsiteX339" fmla="*/ 162132 w 2539572"/>
              <a:gd name="connsiteY339" fmla="*/ 668691 h 2580358"/>
              <a:gd name="connsiteX340" fmla="*/ 331677 w 2539572"/>
              <a:gd name="connsiteY340" fmla="*/ 426756 h 2580358"/>
              <a:gd name="connsiteX341" fmla="*/ 357395 w 2539572"/>
              <a:gd name="connsiteY341" fmla="*/ 399133 h 2580358"/>
              <a:gd name="connsiteX342" fmla="*/ 385017 w 2539572"/>
              <a:gd name="connsiteY342" fmla="*/ 372463 h 2580358"/>
              <a:gd name="connsiteX343" fmla="*/ 399305 w 2539572"/>
              <a:gd name="connsiteY343" fmla="*/ 359128 h 2580358"/>
              <a:gd name="connsiteX344" fmla="*/ 413592 w 2539572"/>
              <a:gd name="connsiteY344" fmla="*/ 346746 h 2580358"/>
              <a:gd name="connsiteX345" fmla="*/ 443120 w 2539572"/>
              <a:gd name="connsiteY345" fmla="*/ 321028 h 2580358"/>
              <a:gd name="connsiteX346" fmla="*/ 473600 w 2539572"/>
              <a:gd name="connsiteY346" fmla="*/ 296263 h 2580358"/>
              <a:gd name="connsiteX347" fmla="*/ 505032 w 2539572"/>
              <a:gd name="connsiteY347" fmla="*/ 272451 h 2580358"/>
              <a:gd name="connsiteX348" fmla="*/ 569802 w 2539572"/>
              <a:gd name="connsiteY348" fmla="*/ 228636 h 2580358"/>
              <a:gd name="connsiteX349" fmla="*/ 554387 w 2539572"/>
              <a:gd name="connsiteY349" fmla="*/ 240806 h 2580358"/>
              <a:gd name="connsiteX350" fmla="*/ 660529 w 2539572"/>
              <a:gd name="connsiteY350" fmla="*/ 171604 h 2580358"/>
              <a:gd name="connsiteX351" fmla="*/ 797450 w 2539572"/>
              <a:gd name="connsiteY351" fmla="*/ 103858 h 2580358"/>
              <a:gd name="connsiteX352" fmla="*/ 1092725 w 2539572"/>
              <a:gd name="connsiteY352" fmla="*/ 18133 h 2580358"/>
              <a:gd name="connsiteX353" fmla="*/ 1248102 w 2539572"/>
              <a:gd name="connsiteY353" fmla="*/ 1583 h 258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Lst>
            <a:rect l="l" t="t" r="r" b="b"/>
            <a:pathLst>
              <a:path w="2539572" h="2580358">
                <a:moveTo>
                  <a:pt x="83529" y="1757461"/>
                </a:moveTo>
                <a:lnTo>
                  <a:pt x="92056" y="1778680"/>
                </a:lnTo>
                <a:lnTo>
                  <a:pt x="93553" y="1784068"/>
                </a:lnTo>
                <a:cubicBezTo>
                  <a:pt x="99268" y="1797403"/>
                  <a:pt x="104030" y="1811690"/>
                  <a:pt x="109745" y="1825025"/>
                </a:cubicBezTo>
                <a:cubicBezTo>
                  <a:pt x="104030" y="1811690"/>
                  <a:pt x="99268" y="1798355"/>
                  <a:pt x="93553" y="1785020"/>
                </a:cubicBezTo>
                <a:cubicBezTo>
                  <a:pt x="91648" y="1778353"/>
                  <a:pt x="88790" y="1771685"/>
                  <a:pt x="85933" y="1765018"/>
                </a:cubicBezTo>
                <a:close/>
                <a:moveTo>
                  <a:pt x="208" y="1280195"/>
                </a:moveTo>
                <a:cubicBezTo>
                  <a:pt x="208" y="1344489"/>
                  <a:pt x="4494" y="1408307"/>
                  <a:pt x="13305" y="1471767"/>
                </a:cubicBezTo>
                <a:lnTo>
                  <a:pt x="31565" y="1557721"/>
                </a:lnTo>
                <a:lnTo>
                  <a:pt x="35450" y="1582138"/>
                </a:lnTo>
                <a:cubicBezTo>
                  <a:pt x="38308" y="1595473"/>
                  <a:pt x="42118" y="1609760"/>
                  <a:pt x="44975" y="1623095"/>
                </a:cubicBezTo>
                <a:lnTo>
                  <a:pt x="47799" y="1634133"/>
                </a:lnTo>
                <a:lnTo>
                  <a:pt x="53548" y="1661195"/>
                </a:lnTo>
                <a:cubicBezTo>
                  <a:pt x="57358" y="1675483"/>
                  <a:pt x="61168" y="1689770"/>
                  <a:pt x="64978" y="1703105"/>
                </a:cubicBezTo>
                <a:cubicBezTo>
                  <a:pt x="69740" y="1717393"/>
                  <a:pt x="74503" y="1730728"/>
                  <a:pt x="79265" y="1744063"/>
                </a:cubicBezTo>
                <a:lnTo>
                  <a:pt x="83529" y="1757461"/>
                </a:lnTo>
                <a:lnTo>
                  <a:pt x="73550" y="1732633"/>
                </a:lnTo>
                <a:cubicBezTo>
                  <a:pt x="24020" y="1589758"/>
                  <a:pt x="-2650" y="1437358"/>
                  <a:pt x="208" y="1280195"/>
                </a:cubicBezTo>
                <a:close/>
                <a:moveTo>
                  <a:pt x="18782" y="1278529"/>
                </a:moveTo>
                <a:cubicBezTo>
                  <a:pt x="16877" y="1277814"/>
                  <a:pt x="14495" y="1281148"/>
                  <a:pt x="11638" y="1288768"/>
                </a:cubicBezTo>
                <a:cubicBezTo>
                  <a:pt x="12590" y="1384970"/>
                  <a:pt x="23068" y="1486888"/>
                  <a:pt x="44975" y="1584043"/>
                </a:cubicBezTo>
                <a:cubicBezTo>
                  <a:pt x="66883" y="1681198"/>
                  <a:pt x="99268" y="1774543"/>
                  <a:pt x="136415" y="1857410"/>
                </a:cubicBezTo>
                <a:cubicBezTo>
                  <a:pt x="151655" y="1890748"/>
                  <a:pt x="176420" y="1937420"/>
                  <a:pt x="207853" y="1986950"/>
                </a:cubicBezTo>
                <a:cubicBezTo>
                  <a:pt x="239285" y="2036480"/>
                  <a:pt x="278338" y="2086010"/>
                  <a:pt x="316438" y="2127920"/>
                </a:cubicBezTo>
                <a:cubicBezTo>
                  <a:pt x="355490" y="2168878"/>
                  <a:pt x="391685" y="2202215"/>
                  <a:pt x="416450" y="2220313"/>
                </a:cubicBezTo>
                <a:cubicBezTo>
                  <a:pt x="441215" y="2238410"/>
                  <a:pt x="453598" y="2243173"/>
                  <a:pt x="445025" y="2226980"/>
                </a:cubicBezTo>
                <a:cubicBezTo>
                  <a:pt x="405973" y="2205073"/>
                  <a:pt x="332630" y="2140303"/>
                  <a:pt x="263098" y="2046005"/>
                </a:cubicBezTo>
                <a:cubicBezTo>
                  <a:pt x="227855" y="1998380"/>
                  <a:pt x="193565" y="1944088"/>
                  <a:pt x="164038" y="1885985"/>
                </a:cubicBezTo>
                <a:cubicBezTo>
                  <a:pt x="134510" y="1826930"/>
                  <a:pt x="108793" y="1765018"/>
                  <a:pt x="89743" y="1703105"/>
                </a:cubicBezTo>
                <a:cubicBezTo>
                  <a:pt x="70693" y="1641193"/>
                  <a:pt x="56405" y="1580233"/>
                  <a:pt x="46880" y="1524988"/>
                </a:cubicBezTo>
                <a:cubicBezTo>
                  <a:pt x="44975" y="1510700"/>
                  <a:pt x="43070" y="1497365"/>
                  <a:pt x="41165" y="1484030"/>
                </a:cubicBezTo>
                <a:cubicBezTo>
                  <a:pt x="39260" y="1470695"/>
                  <a:pt x="37355" y="1458313"/>
                  <a:pt x="36403" y="1445930"/>
                </a:cubicBezTo>
                <a:cubicBezTo>
                  <a:pt x="35450" y="1433548"/>
                  <a:pt x="34498" y="1422118"/>
                  <a:pt x="32593" y="1410688"/>
                </a:cubicBezTo>
                <a:cubicBezTo>
                  <a:pt x="31640" y="1404973"/>
                  <a:pt x="31640" y="1399258"/>
                  <a:pt x="30688" y="1394495"/>
                </a:cubicBezTo>
                <a:cubicBezTo>
                  <a:pt x="30688" y="1388780"/>
                  <a:pt x="29735" y="1384018"/>
                  <a:pt x="29735" y="1379255"/>
                </a:cubicBezTo>
                <a:cubicBezTo>
                  <a:pt x="28783" y="1359253"/>
                  <a:pt x="26878" y="1342108"/>
                  <a:pt x="25925" y="1326868"/>
                </a:cubicBezTo>
                <a:cubicBezTo>
                  <a:pt x="24973" y="1312580"/>
                  <a:pt x="24020" y="1301150"/>
                  <a:pt x="23068" y="1292578"/>
                </a:cubicBezTo>
                <a:cubicBezTo>
                  <a:pt x="22115" y="1284006"/>
                  <a:pt x="20687" y="1279243"/>
                  <a:pt x="18782" y="1278529"/>
                </a:cubicBezTo>
                <a:close/>
                <a:moveTo>
                  <a:pt x="200352" y="622568"/>
                </a:moveTo>
                <a:lnTo>
                  <a:pt x="197535" y="622949"/>
                </a:lnTo>
                <a:lnTo>
                  <a:pt x="153917" y="696269"/>
                </a:lnTo>
                <a:cubicBezTo>
                  <a:pt x="116531" y="766307"/>
                  <a:pt x="85337" y="840453"/>
                  <a:pt x="61286" y="917874"/>
                </a:cubicBezTo>
                <a:lnTo>
                  <a:pt x="34698" y="1020824"/>
                </a:lnTo>
                <a:lnTo>
                  <a:pt x="36283" y="1016472"/>
                </a:lnTo>
                <a:cubicBezTo>
                  <a:pt x="38069" y="1012067"/>
                  <a:pt x="39736" y="1007781"/>
                  <a:pt x="42118" y="999208"/>
                </a:cubicBezTo>
                <a:cubicBezTo>
                  <a:pt x="58310" y="936343"/>
                  <a:pt x="81170" y="875383"/>
                  <a:pt x="104983" y="818233"/>
                </a:cubicBezTo>
                <a:cubicBezTo>
                  <a:pt x="128795" y="761083"/>
                  <a:pt x="156418" y="707743"/>
                  <a:pt x="182135" y="657260"/>
                </a:cubicBezTo>
                <a:cubicBezTo>
                  <a:pt x="180706" y="656546"/>
                  <a:pt x="197494" y="630114"/>
                  <a:pt x="200352" y="622568"/>
                </a:cubicBezTo>
                <a:close/>
                <a:moveTo>
                  <a:pt x="243577" y="554053"/>
                </a:moveTo>
                <a:lnTo>
                  <a:pt x="214520" y="594396"/>
                </a:lnTo>
                <a:lnTo>
                  <a:pt x="199898" y="618976"/>
                </a:lnTo>
                <a:lnTo>
                  <a:pt x="208805" y="604873"/>
                </a:lnTo>
                <a:cubicBezTo>
                  <a:pt x="212615" y="599158"/>
                  <a:pt x="217378" y="593443"/>
                  <a:pt x="221188" y="586775"/>
                </a:cubicBezTo>
                <a:close/>
                <a:moveTo>
                  <a:pt x="2007705" y="351233"/>
                </a:moveTo>
                <a:lnTo>
                  <a:pt x="2008155" y="351570"/>
                </a:lnTo>
                <a:lnTo>
                  <a:pt x="2015698" y="356270"/>
                </a:lnTo>
                <a:close/>
                <a:moveTo>
                  <a:pt x="504641" y="345323"/>
                </a:moveTo>
                <a:lnTo>
                  <a:pt x="504080" y="345793"/>
                </a:lnTo>
                <a:cubicBezTo>
                  <a:pt x="485030" y="361985"/>
                  <a:pt x="469790" y="378178"/>
                  <a:pt x="457407" y="391513"/>
                </a:cubicBezTo>
                <a:cubicBezTo>
                  <a:pt x="444072" y="402943"/>
                  <a:pt x="429785" y="414373"/>
                  <a:pt x="416450" y="426755"/>
                </a:cubicBezTo>
                <a:cubicBezTo>
                  <a:pt x="437167" y="404610"/>
                  <a:pt x="460146" y="382524"/>
                  <a:pt x="485015" y="360869"/>
                </a:cubicBezTo>
                <a:close/>
                <a:moveTo>
                  <a:pt x="550941" y="308646"/>
                </a:moveTo>
                <a:lnTo>
                  <a:pt x="504641" y="345323"/>
                </a:lnTo>
                <a:lnTo>
                  <a:pt x="533607" y="321028"/>
                </a:lnTo>
                <a:close/>
                <a:moveTo>
                  <a:pt x="484512" y="297418"/>
                </a:moveTo>
                <a:lnTo>
                  <a:pt x="443968" y="329988"/>
                </a:lnTo>
                <a:cubicBezTo>
                  <a:pt x="385657" y="381245"/>
                  <a:pt x="331692" y="437859"/>
                  <a:pt x="283145" y="499116"/>
                </a:cubicBezTo>
                <a:lnTo>
                  <a:pt x="247248" y="548956"/>
                </a:lnTo>
                <a:lnTo>
                  <a:pt x="302150" y="480095"/>
                </a:lnTo>
                <a:cubicBezTo>
                  <a:pt x="321200" y="456283"/>
                  <a:pt x="342155" y="434375"/>
                  <a:pt x="362158" y="412468"/>
                </a:cubicBezTo>
                <a:cubicBezTo>
                  <a:pt x="372635" y="401990"/>
                  <a:pt x="383113" y="391513"/>
                  <a:pt x="393590" y="381035"/>
                </a:cubicBezTo>
                <a:cubicBezTo>
                  <a:pt x="398353" y="376273"/>
                  <a:pt x="404068" y="370558"/>
                  <a:pt x="408830" y="365795"/>
                </a:cubicBezTo>
                <a:cubicBezTo>
                  <a:pt x="414545" y="361033"/>
                  <a:pt x="419308" y="356270"/>
                  <a:pt x="424070" y="351508"/>
                </a:cubicBezTo>
                <a:cubicBezTo>
                  <a:pt x="432643" y="342935"/>
                  <a:pt x="442168" y="335315"/>
                  <a:pt x="450740" y="326743"/>
                </a:cubicBezTo>
                <a:lnTo>
                  <a:pt x="478363" y="302930"/>
                </a:lnTo>
                <a:close/>
                <a:moveTo>
                  <a:pt x="2013752" y="242312"/>
                </a:moveTo>
                <a:cubicBezTo>
                  <a:pt x="2013717" y="241695"/>
                  <a:pt x="2015185" y="241807"/>
                  <a:pt x="2018645" y="242923"/>
                </a:cubicBezTo>
                <a:cubicBezTo>
                  <a:pt x="2023259" y="244411"/>
                  <a:pt x="2031414" y="247685"/>
                  <a:pt x="2044273" y="253400"/>
                </a:cubicBezTo>
                <a:cubicBezTo>
                  <a:pt x="2091898" y="285785"/>
                  <a:pt x="2065228" y="274355"/>
                  <a:pt x="2041415" y="260068"/>
                </a:cubicBezTo>
                <a:cubicBezTo>
                  <a:pt x="2027485" y="252567"/>
                  <a:pt x="2013856" y="244162"/>
                  <a:pt x="2013752" y="242312"/>
                </a:cubicBezTo>
                <a:close/>
                <a:moveTo>
                  <a:pt x="1728809" y="191917"/>
                </a:moveTo>
                <a:lnTo>
                  <a:pt x="1760428" y="204823"/>
                </a:lnTo>
                <a:lnTo>
                  <a:pt x="1809006" y="226730"/>
                </a:lnTo>
                <a:lnTo>
                  <a:pt x="1855678" y="250543"/>
                </a:lnTo>
                <a:cubicBezTo>
                  <a:pt x="1841390" y="242923"/>
                  <a:pt x="1827103" y="235303"/>
                  <a:pt x="1812815" y="226730"/>
                </a:cubicBezTo>
                <a:lnTo>
                  <a:pt x="1796238" y="218802"/>
                </a:lnTo>
                <a:lnTo>
                  <a:pt x="1759055" y="202956"/>
                </a:lnTo>
                <a:lnTo>
                  <a:pt x="1741377" y="196251"/>
                </a:lnTo>
                <a:close/>
                <a:moveTo>
                  <a:pt x="749825" y="187678"/>
                </a:moveTo>
                <a:cubicBezTo>
                  <a:pt x="686960" y="219110"/>
                  <a:pt x="625047" y="256258"/>
                  <a:pt x="566945" y="297215"/>
                </a:cubicBezTo>
                <a:lnTo>
                  <a:pt x="550941" y="308646"/>
                </a:lnTo>
                <a:lnTo>
                  <a:pt x="564921" y="297573"/>
                </a:lnTo>
                <a:cubicBezTo>
                  <a:pt x="621476" y="256734"/>
                  <a:pt x="684103" y="219111"/>
                  <a:pt x="749825" y="187678"/>
                </a:cubicBezTo>
                <a:close/>
                <a:moveTo>
                  <a:pt x="880093" y="178541"/>
                </a:moveTo>
                <a:lnTo>
                  <a:pt x="862220" y="184820"/>
                </a:lnTo>
                <a:lnTo>
                  <a:pt x="858031" y="186616"/>
                </a:lnTo>
                <a:close/>
                <a:moveTo>
                  <a:pt x="662195" y="169581"/>
                </a:moveTo>
                <a:cubicBezTo>
                  <a:pt x="646002" y="179106"/>
                  <a:pt x="630762" y="190536"/>
                  <a:pt x="614570" y="200061"/>
                </a:cubicBezTo>
                <a:cubicBezTo>
                  <a:pt x="598377" y="208633"/>
                  <a:pt x="584090" y="218158"/>
                  <a:pt x="568850" y="227683"/>
                </a:cubicBezTo>
                <a:cubicBezTo>
                  <a:pt x="578375" y="221016"/>
                  <a:pt x="586947" y="214348"/>
                  <a:pt x="596472" y="206728"/>
                </a:cubicBezTo>
                <a:cubicBezTo>
                  <a:pt x="612665" y="197203"/>
                  <a:pt x="645050" y="178153"/>
                  <a:pt x="662195" y="169581"/>
                </a:cubicBezTo>
                <a:close/>
                <a:moveTo>
                  <a:pt x="1525269" y="129667"/>
                </a:moveTo>
                <a:lnTo>
                  <a:pt x="1666131" y="167675"/>
                </a:lnTo>
                <a:cubicBezTo>
                  <a:pt x="1642318" y="160055"/>
                  <a:pt x="1618506" y="154340"/>
                  <a:pt x="1594693" y="148625"/>
                </a:cubicBezTo>
                <a:cubicBezTo>
                  <a:pt x="1583263" y="145768"/>
                  <a:pt x="1570881" y="143863"/>
                  <a:pt x="1558498" y="141005"/>
                </a:cubicBezTo>
                <a:lnTo>
                  <a:pt x="1538908" y="137397"/>
                </a:lnTo>
                <a:lnTo>
                  <a:pt x="1643873" y="164386"/>
                </a:lnTo>
                <a:lnTo>
                  <a:pt x="1669839" y="173890"/>
                </a:lnTo>
                <a:lnTo>
                  <a:pt x="1703094" y="182888"/>
                </a:lnTo>
                <a:lnTo>
                  <a:pt x="1666130" y="169581"/>
                </a:lnTo>
                <a:cubicBezTo>
                  <a:pt x="1677560" y="173391"/>
                  <a:pt x="1689942" y="177201"/>
                  <a:pt x="1701372" y="180058"/>
                </a:cubicBezTo>
                <a:lnTo>
                  <a:pt x="1706502" y="181860"/>
                </a:lnTo>
                <a:lnTo>
                  <a:pt x="1691847" y="176248"/>
                </a:lnTo>
                <a:cubicBezTo>
                  <a:pt x="1677560" y="171486"/>
                  <a:pt x="1662320" y="165771"/>
                  <a:pt x="1648032" y="161008"/>
                </a:cubicBezTo>
                <a:cubicBezTo>
                  <a:pt x="1618505" y="152436"/>
                  <a:pt x="1588977" y="142911"/>
                  <a:pt x="1558497" y="136243"/>
                </a:cubicBezTo>
                <a:close/>
                <a:moveTo>
                  <a:pt x="1383314" y="109513"/>
                </a:moveTo>
                <a:lnTo>
                  <a:pt x="1514856" y="127606"/>
                </a:lnTo>
                <a:lnTo>
                  <a:pt x="1467057" y="118146"/>
                </a:lnTo>
                <a:close/>
                <a:moveTo>
                  <a:pt x="1193178" y="109308"/>
                </a:moveTo>
                <a:lnTo>
                  <a:pt x="1187975" y="109573"/>
                </a:lnTo>
                <a:lnTo>
                  <a:pt x="1160283" y="112682"/>
                </a:lnTo>
                <a:lnTo>
                  <a:pt x="1181308" y="110525"/>
                </a:lnTo>
                <a:close/>
                <a:moveTo>
                  <a:pt x="1281320" y="104811"/>
                </a:moveTo>
                <a:lnTo>
                  <a:pt x="1241193" y="106858"/>
                </a:lnTo>
                <a:lnTo>
                  <a:pt x="1347929" y="107530"/>
                </a:lnTo>
                <a:close/>
                <a:moveTo>
                  <a:pt x="1748045" y="102906"/>
                </a:moveTo>
                <a:cubicBezTo>
                  <a:pt x="1762332" y="106716"/>
                  <a:pt x="1778525" y="110526"/>
                  <a:pt x="1794717" y="116241"/>
                </a:cubicBezTo>
                <a:cubicBezTo>
                  <a:pt x="1810910" y="122908"/>
                  <a:pt x="1828055" y="128623"/>
                  <a:pt x="1845200" y="135291"/>
                </a:cubicBezTo>
                <a:cubicBezTo>
                  <a:pt x="1929020" y="171486"/>
                  <a:pt x="2007125" y="215301"/>
                  <a:pt x="2080467" y="266736"/>
                </a:cubicBezTo>
                <a:cubicBezTo>
                  <a:pt x="2084277" y="269593"/>
                  <a:pt x="2089040" y="273403"/>
                  <a:pt x="2092850" y="276261"/>
                </a:cubicBezTo>
                <a:cubicBezTo>
                  <a:pt x="2071895" y="264831"/>
                  <a:pt x="2055702" y="258163"/>
                  <a:pt x="2043320" y="252448"/>
                </a:cubicBezTo>
                <a:cubicBezTo>
                  <a:pt x="2037605" y="248638"/>
                  <a:pt x="2029985" y="243876"/>
                  <a:pt x="2021412" y="238161"/>
                </a:cubicBezTo>
                <a:cubicBezTo>
                  <a:pt x="2012840" y="232446"/>
                  <a:pt x="2002362" y="226731"/>
                  <a:pt x="1990932" y="220063"/>
                </a:cubicBezTo>
                <a:cubicBezTo>
                  <a:pt x="1968072" y="205776"/>
                  <a:pt x="1936640" y="190536"/>
                  <a:pt x="1898540" y="172438"/>
                </a:cubicBezTo>
                <a:cubicBezTo>
                  <a:pt x="1873775" y="160056"/>
                  <a:pt x="1849962" y="147673"/>
                  <a:pt x="1823292" y="135291"/>
                </a:cubicBezTo>
                <a:cubicBezTo>
                  <a:pt x="1810910" y="129576"/>
                  <a:pt x="1798527" y="123861"/>
                  <a:pt x="1786145" y="118146"/>
                </a:cubicBezTo>
                <a:close/>
                <a:moveTo>
                  <a:pt x="849838" y="98143"/>
                </a:moveTo>
                <a:cubicBezTo>
                  <a:pt x="773638" y="126718"/>
                  <a:pt x="700295" y="162913"/>
                  <a:pt x="630763" y="204823"/>
                </a:cubicBezTo>
                <a:cubicBezTo>
                  <a:pt x="707915" y="161008"/>
                  <a:pt x="776495" y="127670"/>
                  <a:pt x="849838" y="98143"/>
                </a:cubicBezTo>
                <a:close/>
                <a:moveTo>
                  <a:pt x="1143606" y="67159"/>
                </a:moveTo>
                <a:lnTo>
                  <a:pt x="1102012" y="71353"/>
                </a:lnTo>
                <a:cubicBezTo>
                  <a:pt x="1082963" y="73854"/>
                  <a:pt x="1063198" y="77187"/>
                  <a:pt x="1042243" y="81950"/>
                </a:cubicBezTo>
                <a:lnTo>
                  <a:pt x="995297" y="94264"/>
                </a:lnTo>
                <a:lnTo>
                  <a:pt x="1073080" y="77664"/>
                </a:lnTo>
                <a:close/>
                <a:moveTo>
                  <a:pt x="1204168" y="62900"/>
                </a:moveTo>
                <a:lnTo>
                  <a:pt x="1166571" y="64690"/>
                </a:lnTo>
                <a:lnTo>
                  <a:pt x="1173688" y="63853"/>
                </a:lnTo>
                <a:cubicBezTo>
                  <a:pt x="1170830" y="63853"/>
                  <a:pt x="1167020" y="64805"/>
                  <a:pt x="1164163" y="64805"/>
                </a:cubicBezTo>
                <a:lnTo>
                  <a:pt x="1166571" y="64690"/>
                </a:lnTo>
                <a:lnTo>
                  <a:pt x="1165588" y="64806"/>
                </a:lnTo>
                <a:lnTo>
                  <a:pt x="1166067" y="64806"/>
                </a:lnTo>
                <a:cubicBezTo>
                  <a:pt x="1106060" y="73378"/>
                  <a:pt x="1037480" y="86713"/>
                  <a:pt x="965090" y="106716"/>
                </a:cubicBezTo>
                <a:cubicBezTo>
                  <a:pt x="894605" y="126718"/>
                  <a:pt x="820310" y="153388"/>
                  <a:pt x="749825" y="187678"/>
                </a:cubicBezTo>
                <a:cubicBezTo>
                  <a:pt x="788401" y="168152"/>
                  <a:pt x="827692" y="150769"/>
                  <a:pt x="867221" y="135529"/>
                </a:cubicBezTo>
                <a:lnTo>
                  <a:pt x="981025" y="97898"/>
                </a:lnTo>
                <a:lnTo>
                  <a:pt x="963185" y="101953"/>
                </a:lnTo>
                <a:lnTo>
                  <a:pt x="945088" y="107668"/>
                </a:lnTo>
                <a:cubicBezTo>
                  <a:pt x="931753" y="111478"/>
                  <a:pt x="917465" y="116240"/>
                  <a:pt x="904130" y="120050"/>
                </a:cubicBezTo>
                <a:lnTo>
                  <a:pt x="863173" y="134338"/>
                </a:lnTo>
                <a:cubicBezTo>
                  <a:pt x="856505" y="137195"/>
                  <a:pt x="849838" y="139100"/>
                  <a:pt x="843170" y="141958"/>
                </a:cubicBezTo>
                <a:lnTo>
                  <a:pt x="823168" y="150530"/>
                </a:lnTo>
                <a:cubicBezTo>
                  <a:pt x="769828" y="171485"/>
                  <a:pt x="718393" y="198155"/>
                  <a:pt x="669815" y="225778"/>
                </a:cubicBezTo>
                <a:cubicBezTo>
                  <a:pt x="657433" y="233398"/>
                  <a:pt x="646003" y="240065"/>
                  <a:pt x="633620" y="247685"/>
                </a:cubicBezTo>
                <a:cubicBezTo>
                  <a:pt x="621238" y="255305"/>
                  <a:pt x="610760" y="262925"/>
                  <a:pt x="598378" y="270545"/>
                </a:cubicBezTo>
                <a:cubicBezTo>
                  <a:pt x="575518" y="285785"/>
                  <a:pt x="553610" y="302930"/>
                  <a:pt x="531703" y="319123"/>
                </a:cubicBezTo>
                <a:cubicBezTo>
                  <a:pt x="489793" y="353413"/>
                  <a:pt x="449788" y="388655"/>
                  <a:pt x="415498" y="426755"/>
                </a:cubicBezTo>
                <a:cubicBezTo>
                  <a:pt x="404068" y="438185"/>
                  <a:pt x="393590" y="449615"/>
                  <a:pt x="384065" y="461045"/>
                </a:cubicBezTo>
                <a:cubicBezTo>
                  <a:pt x="374540" y="472475"/>
                  <a:pt x="364063" y="483905"/>
                  <a:pt x="354538" y="495335"/>
                </a:cubicBezTo>
                <a:cubicBezTo>
                  <a:pt x="336440" y="519148"/>
                  <a:pt x="318343" y="542008"/>
                  <a:pt x="302150" y="565820"/>
                </a:cubicBezTo>
                <a:cubicBezTo>
                  <a:pt x="285005" y="589633"/>
                  <a:pt x="270718" y="614398"/>
                  <a:pt x="254525" y="639163"/>
                </a:cubicBezTo>
                <a:cubicBezTo>
                  <a:pt x="240238" y="664880"/>
                  <a:pt x="224998" y="690598"/>
                  <a:pt x="210710" y="718220"/>
                </a:cubicBezTo>
                <a:cubicBezTo>
                  <a:pt x="215473" y="710600"/>
                  <a:pt x="220235" y="702028"/>
                  <a:pt x="225950" y="692503"/>
                </a:cubicBezTo>
                <a:cubicBezTo>
                  <a:pt x="231665" y="683930"/>
                  <a:pt x="237380" y="674405"/>
                  <a:pt x="244048" y="664880"/>
                </a:cubicBezTo>
                <a:cubicBezTo>
                  <a:pt x="249763" y="655355"/>
                  <a:pt x="256430" y="646783"/>
                  <a:pt x="262145" y="637258"/>
                </a:cubicBezTo>
                <a:cubicBezTo>
                  <a:pt x="270718" y="631543"/>
                  <a:pt x="276433" y="622970"/>
                  <a:pt x="281195" y="615350"/>
                </a:cubicBezTo>
                <a:cubicBezTo>
                  <a:pt x="296435" y="590585"/>
                  <a:pt x="313580" y="567725"/>
                  <a:pt x="330725" y="542960"/>
                </a:cubicBezTo>
                <a:cubicBezTo>
                  <a:pt x="348823" y="520100"/>
                  <a:pt x="366920" y="496288"/>
                  <a:pt x="386923" y="474380"/>
                </a:cubicBezTo>
                <a:cubicBezTo>
                  <a:pt x="405973" y="451520"/>
                  <a:pt x="427880" y="430565"/>
                  <a:pt x="448835" y="409610"/>
                </a:cubicBezTo>
                <a:cubicBezTo>
                  <a:pt x="470743" y="389608"/>
                  <a:pt x="492650" y="368653"/>
                  <a:pt x="516463" y="349603"/>
                </a:cubicBezTo>
                <a:cubicBezTo>
                  <a:pt x="527893" y="340078"/>
                  <a:pt x="539323" y="330553"/>
                  <a:pt x="551705" y="321028"/>
                </a:cubicBezTo>
                <a:cubicBezTo>
                  <a:pt x="564088" y="312455"/>
                  <a:pt x="575518" y="302930"/>
                  <a:pt x="587900" y="294358"/>
                </a:cubicBezTo>
                <a:cubicBezTo>
                  <a:pt x="600283" y="285785"/>
                  <a:pt x="612665" y="277213"/>
                  <a:pt x="625048" y="268640"/>
                </a:cubicBezTo>
                <a:cubicBezTo>
                  <a:pt x="637430" y="260068"/>
                  <a:pt x="650765" y="252448"/>
                  <a:pt x="663148" y="244828"/>
                </a:cubicBezTo>
                <a:lnTo>
                  <a:pt x="682198" y="233398"/>
                </a:lnTo>
                <a:cubicBezTo>
                  <a:pt x="688865" y="229588"/>
                  <a:pt x="695533" y="225778"/>
                  <a:pt x="702200" y="222920"/>
                </a:cubicBezTo>
                <a:cubicBezTo>
                  <a:pt x="715535" y="216253"/>
                  <a:pt x="727918" y="208633"/>
                  <a:pt x="741253" y="201965"/>
                </a:cubicBezTo>
                <a:cubicBezTo>
                  <a:pt x="767923" y="188630"/>
                  <a:pt x="794593" y="175295"/>
                  <a:pt x="821263" y="164818"/>
                </a:cubicBezTo>
                <a:cubicBezTo>
                  <a:pt x="904130" y="128623"/>
                  <a:pt x="996523" y="104810"/>
                  <a:pt x="1087963" y="90523"/>
                </a:cubicBezTo>
                <a:cubicBezTo>
                  <a:pt x="1179403" y="76235"/>
                  <a:pt x="1269890" y="72425"/>
                  <a:pt x="1351806" y="70520"/>
                </a:cubicBezTo>
                <a:lnTo>
                  <a:pt x="1351806" y="64805"/>
                </a:lnTo>
                <a:cubicBezTo>
                  <a:pt x="1346090" y="64805"/>
                  <a:pt x="1339423" y="65758"/>
                  <a:pt x="1333708" y="65758"/>
                </a:cubicBezTo>
                <a:cubicBezTo>
                  <a:pt x="1317515" y="64805"/>
                  <a:pt x="1302275" y="63853"/>
                  <a:pt x="1287988" y="63853"/>
                </a:cubicBezTo>
                <a:cubicBezTo>
                  <a:pt x="1273700" y="62900"/>
                  <a:pt x="1259413" y="62900"/>
                  <a:pt x="1245125" y="62900"/>
                </a:cubicBezTo>
                <a:cubicBezTo>
                  <a:pt x="1230838" y="62900"/>
                  <a:pt x="1217503" y="61948"/>
                  <a:pt x="1204168" y="62900"/>
                </a:cubicBezTo>
                <a:close/>
                <a:moveTo>
                  <a:pt x="1248102" y="1583"/>
                </a:moveTo>
                <a:cubicBezTo>
                  <a:pt x="1300609" y="-917"/>
                  <a:pt x="1353710" y="-441"/>
                  <a:pt x="1407050" y="2893"/>
                </a:cubicBezTo>
                <a:cubicBezTo>
                  <a:pt x="1513731" y="10513"/>
                  <a:pt x="1621363" y="31468"/>
                  <a:pt x="1727090" y="65758"/>
                </a:cubicBezTo>
                <a:cubicBezTo>
                  <a:pt x="1832818" y="100048"/>
                  <a:pt x="1947118" y="159103"/>
                  <a:pt x="2039511" y="222920"/>
                </a:cubicBezTo>
                <a:cubicBezTo>
                  <a:pt x="1900445" y="134338"/>
                  <a:pt x="1741378" y="68615"/>
                  <a:pt x="1573738" y="36230"/>
                </a:cubicBezTo>
                <a:cubicBezTo>
                  <a:pt x="1492775" y="17180"/>
                  <a:pt x="1412765" y="6703"/>
                  <a:pt x="1335613" y="4798"/>
                </a:cubicBezTo>
                <a:cubicBezTo>
                  <a:pt x="1259413" y="1940"/>
                  <a:pt x="1187023" y="9560"/>
                  <a:pt x="1123205" y="21943"/>
                </a:cubicBezTo>
                <a:cubicBezTo>
                  <a:pt x="1107965" y="24800"/>
                  <a:pt x="1093678" y="27658"/>
                  <a:pt x="1078438" y="30515"/>
                </a:cubicBezTo>
                <a:cubicBezTo>
                  <a:pt x="1064150" y="34325"/>
                  <a:pt x="1048911" y="37183"/>
                  <a:pt x="1034623" y="40993"/>
                </a:cubicBezTo>
                <a:cubicBezTo>
                  <a:pt x="1212740" y="2893"/>
                  <a:pt x="1397525" y="1940"/>
                  <a:pt x="1573738" y="37183"/>
                </a:cubicBezTo>
                <a:cubicBezTo>
                  <a:pt x="1668988" y="59090"/>
                  <a:pt x="1763286" y="93380"/>
                  <a:pt x="1851868" y="136243"/>
                </a:cubicBezTo>
                <a:cubicBezTo>
                  <a:pt x="1849963" y="135290"/>
                  <a:pt x="1848058" y="135290"/>
                  <a:pt x="1846153" y="134338"/>
                </a:cubicBezTo>
                <a:cubicBezTo>
                  <a:pt x="1775668" y="102905"/>
                  <a:pt x="1702325" y="79093"/>
                  <a:pt x="1626125" y="60043"/>
                </a:cubicBezTo>
                <a:cubicBezTo>
                  <a:pt x="1555640" y="40040"/>
                  <a:pt x="1485156" y="27658"/>
                  <a:pt x="1416575" y="20990"/>
                </a:cubicBezTo>
                <a:cubicBezTo>
                  <a:pt x="1347995" y="15275"/>
                  <a:pt x="1283225" y="15275"/>
                  <a:pt x="1223218" y="20990"/>
                </a:cubicBezTo>
                <a:cubicBezTo>
                  <a:pt x="1207978" y="21943"/>
                  <a:pt x="1193690" y="24800"/>
                  <a:pt x="1179403" y="26705"/>
                </a:cubicBezTo>
                <a:cubicBezTo>
                  <a:pt x="1149875" y="30515"/>
                  <a:pt x="1120348" y="36230"/>
                  <a:pt x="1090820" y="40993"/>
                </a:cubicBezTo>
                <a:cubicBezTo>
                  <a:pt x="1200358" y="22895"/>
                  <a:pt x="1312753" y="18133"/>
                  <a:pt x="1423243" y="26705"/>
                </a:cubicBezTo>
                <a:cubicBezTo>
                  <a:pt x="1491823" y="32420"/>
                  <a:pt x="1559450" y="43850"/>
                  <a:pt x="1626125" y="60043"/>
                </a:cubicBezTo>
                <a:cubicBezTo>
                  <a:pt x="1667083" y="71473"/>
                  <a:pt x="1708993" y="85760"/>
                  <a:pt x="1748998" y="101000"/>
                </a:cubicBezTo>
                <a:cubicBezTo>
                  <a:pt x="1744236" y="100048"/>
                  <a:pt x="1739473" y="98143"/>
                  <a:pt x="1735663" y="97190"/>
                </a:cubicBezTo>
                <a:cubicBezTo>
                  <a:pt x="1727090" y="94333"/>
                  <a:pt x="1712803" y="91475"/>
                  <a:pt x="1698515" y="89570"/>
                </a:cubicBezTo>
                <a:cubicBezTo>
                  <a:pt x="1684228" y="87665"/>
                  <a:pt x="1668988" y="84808"/>
                  <a:pt x="1656606" y="84808"/>
                </a:cubicBezTo>
                <a:cubicBezTo>
                  <a:pt x="1631840" y="84808"/>
                  <a:pt x="1618506" y="87665"/>
                  <a:pt x="1644223" y="98143"/>
                </a:cubicBezTo>
                <a:cubicBezTo>
                  <a:pt x="1712803" y="118145"/>
                  <a:pt x="1786145" y="145768"/>
                  <a:pt x="1855678" y="180058"/>
                </a:cubicBezTo>
                <a:cubicBezTo>
                  <a:pt x="1925211" y="214348"/>
                  <a:pt x="1990933" y="254353"/>
                  <a:pt x="2046178" y="293405"/>
                </a:cubicBezTo>
                <a:cubicBezTo>
                  <a:pt x="2072848" y="313408"/>
                  <a:pt x="2098566" y="332458"/>
                  <a:pt x="2120473" y="351508"/>
                </a:cubicBezTo>
                <a:cubicBezTo>
                  <a:pt x="2130950" y="361033"/>
                  <a:pt x="2141428" y="368653"/>
                  <a:pt x="2150953" y="377225"/>
                </a:cubicBezTo>
                <a:cubicBezTo>
                  <a:pt x="2160478" y="385798"/>
                  <a:pt x="2169050" y="393418"/>
                  <a:pt x="2176671" y="401038"/>
                </a:cubicBezTo>
                <a:cubicBezTo>
                  <a:pt x="2191911" y="415325"/>
                  <a:pt x="2203341" y="427708"/>
                  <a:pt x="2211913" y="435328"/>
                </a:cubicBezTo>
                <a:cubicBezTo>
                  <a:pt x="2215723" y="439138"/>
                  <a:pt x="2218581" y="442948"/>
                  <a:pt x="2221438" y="444853"/>
                </a:cubicBezTo>
                <a:cubicBezTo>
                  <a:pt x="2223343" y="446758"/>
                  <a:pt x="2224296" y="448663"/>
                  <a:pt x="2224296" y="448663"/>
                </a:cubicBezTo>
                <a:cubicBezTo>
                  <a:pt x="2225248" y="450568"/>
                  <a:pt x="2220486" y="447710"/>
                  <a:pt x="2211913" y="440090"/>
                </a:cubicBezTo>
                <a:cubicBezTo>
                  <a:pt x="2203341" y="432470"/>
                  <a:pt x="2190958" y="420088"/>
                  <a:pt x="2174766" y="406753"/>
                </a:cubicBezTo>
                <a:cubicBezTo>
                  <a:pt x="2167146" y="400085"/>
                  <a:pt x="2157621" y="392465"/>
                  <a:pt x="2148096" y="383893"/>
                </a:cubicBezTo>
                <a:cubicBezTo>
                  <a:pt x="2138571" y="375320"/>
                  <a:pt x="2128093" y="367700"/>
                  <a:pt x="2117616" y="359128"/>
                </a:cubicBezTo>
                <a:cubicBezTo>
                  <a:pt x="2096661" y="341983"/>
                  <a:pt x="2072848" y="324838"/>
                  <a:pt x="2049036" y="307693"/>
                </a:cubicBezTo>
                <a:cubicBezTo>
                  <a:pt x="2001411" y="274355"/>
                  <a:pt x="1951881" y="243875"/>
                  <a:pt x="1913781" y="223873"/>
                </a:cubicBezTo>
                <a:cubicBezTo>
                  <a:pt x="1904256" y="219110"/>
                  <a:pt x="1895683" y="214348"/>
                  <a:pt x="1888063" y="210538"/>
                </a:cubicBezTo>
                <a:cubicBezTo>
                  <a:pt x="1880443" y="206728"/>
                  <a:pt x="1873775" y="203870"/>
                  <a:pt x="1869013" y="201013"/>
                </a:cubicBezTo>
                <a:cubicBezTo>
                  <a:pt x="1858536" y="196250"/>
                  <a:pt x="1853773" y="194345"/>
                  <a:pt x="1855678" y="195298"/>
                </a:cubicBezTo>
                <a:cubicBezTo>
                  <a:pt x="1867108" y="201965"/>
                  <a:pt x="1879490" y="207680"/>
                  <a:pt x="1890920" y="215300"/>
                </a:cubicBezTo>
                <a:cubicBezTo>
                  <a:pt x="1902350" y="221968"/>
                  <a:pt x="1913781" y="229588"/>
                  <a:pt x="1925211" y="236255"/>
                </a:cubicBezTo>
                <a:cubicBezTo>
                  <a:pt x="1902350" y="224825"/>
                  <a:pt x="1879490" y="213395"/>
                  <a:pt x="1858536" y="204823"/>
                </a:cubicBezTo>
                <a:cubicBezTo>
                  <a:pt x="1846153" y="199108"/>
                  <a:pt x="1832818" y="192440"/>
                  <a:pt x="1819483" y="185773"/>
                </a:cubicBezTo>
                <a:cubicBezTo>
                  <a:pt x="1806148" y="180058"/>
                  <a:pt x="1791861" y="173390"/>
                  <a:pt x="1778525" y="167675"/>
                </a:cubicBezTo>
                <a:cubicBezTo>
                  <a:pt x="1765190" y="161960"/>
                  <a:pt x="1751856" y="157198"/>
                  <a:pt x="1739473" y="152435"/>
                </a:cubicBezTo>
                <a:cubicBezTo>
                  <a:pt x="1727090" y="148625"/>
                  <a:pt x="1716613" y="143863"/>
                  <a:pt x="1708040" y="141958"/>
                </a:cubicBezTo>
                <a:cubicBezTo>
                  <a:pt x="1646128" y="125765"/>
                  <a:pt x="1580406" y="109573"/>
                  <a:pt x="1511825" y="98143"/>
                </a:cubicBezTo>
                <a:cubicBezTo>
                  <a:pt x="1503253" y="97190"/>
                  <a:pt x="1494681" y="95285"/>
                  <a:pt x="1486108" y="94333"/>
                </a:cubicBezTo>
                <a:cubicBezTo>
                  <a:pt x="1477536" y="92428"/>
                  <a:pt x="1468963" y="91475"/>
                  <a:pt x="1459438" y="90523"/>
                </a:cubicBezTo>
                <a:cubicBezTo>
                  <a:pt x="1442293" y="88618"/>
                  <a:pt x="1424195" y="86713"/>
                  <a:pt x="1406098" y="84808"/>
                </a:cubicBezTo>
                <a:cubicBezTo>
                  <a:pt x="1388000" y="83855"/>
                  <a:pt x="1370856" y="82903"/>
                  <a:pt x="1352758" y="81950"/>
                </a:cubicBezTo>
                <a:cubicBezTo>
                  <a:pt x="1334661" y="80998"/>
                  <a:pt x="1316563" y="81950"/>
                  <a:pt x="1299418" y="82903"/>
                </a:cubicBezTo>
                <a:cubicBezTo>
                  <a:pt x="1293703" y="82903"/>
                  <a:pt x="1287988" y="82903"/>
                  <a:pt x="1282273" y="83855"/>
                </a:cubicBezTo>
                <a:cubicBezTo>
                  <a:pt x="1276558" y="84808"/>
                  <a:pt x="1270843" y="84808"/>
                  <a:pt x="1265128" y="85760"/>
                </a:cubicBezTo>
                <a:cubicBezTo>
                  <a:pt x="1253698" y="86713"/>
                  <a:pt x="1241315" y="87665"/>
                  <a:pt x="1229886" y="88618"/>
                </a:cubicBezTo>
                <a:cubicBezTo>
                  <a:pt x="1217503" y="89570"/>
                  <a:pt x="1205120" y="91475"/>
                  <a:pt x="1192738" y="93380"/>
                </a:cubicBezTo>
                <a:cubicBezTo>
                  <a:pt x="1180355" y="95285"/>
                  <a:pt x="1167973" y="97190"/>
                  <a:pt x="1155590" y="99095"/>
                </a:cubicBezTo>
                <a:cubicBezTo>
                  <a:pt x="1105108" y="108620"/>
                  <a:pt x="1052720" y="120050"/>
                  <a:pt x="1002238" y="136243"/>
                </a:cubicBezTo>
                <a:cubicBezTo>
                  <a:pt x="1002238" y="138148"/>
                  <a:pt x="989855" y="141005"/>
                  <a:pt x="979378" y="144815"/>
                </a:cubicBezTo>
                <a:cubicBezTo>
                  <a:pt x="968900" y="147673"/>
                  <a:pt x="960328" y="151483"/>
                  <a:pt x="969853" y="150530"/>
                </a:cubicBezTo>
                <a:lnTo>
                  <a:pt x="954028" y="155319"/>
                </a:lnTo>
                <a:lnTo>
                  <a:pt x="1035609" y="134343"/>
                </a:lnTo>
                <a:lnTo>
                  <a:pt x="1049467" y="132228"/>
                </a:lnTo>
                <a:lnTo>
                  <a:pt x="1071770" y="126718"/>
                </a:lnTo>
                <a:lnTo>
                  <a:pt x="1141506" y="114789"/>
                </a:lnTo>
                <a:lnTo>
                  <a:pt x="1094630" y="120051"/>
                </a:lnTo>
                <a:cubicBezTo>
                  <a:pt x="1063197" y="125766"/>
                  <a:pt x="1031765" y="130528"/>
                  <a:pt x="1001285" y="138148"/>
                </a:cubicBezTo>
                <a:cubicBezTo>
                  <a:pt x="1170830" y="88618"/>
                  <a:pt x="1352757" y="81951"/>
                  <a:pt x="1530875" y="106716"/>
                </a:cubicBezTo>
                <a:cubicBezTo>
                  <a:pt x="1620410" y="120051"/>
                  <a:pt x="1720422" y="150531"/>
                  <a:pt x="1810910" y="191488"/>
                </a:cubicBezTo>
                <a:cubicBezTo>
                  <a:pt x="1902350" y="231493"/>
                  <a:pt x="1983312" y="281976"/>
                  <a:pt x="2044272" y="321981"/>
                </a:cubicBezTo>
                <a:cubicBezTo>
                  <a:pt x="2046177" y="323886"/>
                  <a:pt x="2049035" y="324838"/>
                  <a:pt x="2050940" y="326743"/>
                </a:cubicBezTo>
                <a:cubicBezTo>
                  <a:pt x="2185242" y="431518"/>
                  <a:pt x="2300495" y="561058"/>
                  <a:pt x="2385267" y="709648"/>
                </a:cubicBezTo>
                <a:cubicBezTo>
                  <a:pt x="2470992" y="857286"/>
                  <a:pt x="2525285" y="1023973"/>
                  <a:pt x="2539572" y="1194471"/>
                </a:cubicBezTo>
                <a:cubicBezTo>
                  <a:pt x="2535762" y="1206853"/>
                  <a:pt x="2530047" y="1205901"/>
                  <a:pt x="2523380" y="1197328"/>
                </a:cubicBezTo>
                <a:cubicBezTo>
                  <a:pt x="2506235" y="1043023"/>
                  <a:pt x="2457657" y="885861"/>
                  <a:pt x="2382410" y="745843"/>
                </a:cubicBezTo>
                <a:cubicBezTo>
                  <a:pt x="2307162" y="605826"/>
                  <a:pt x="2204292" y="483906"/>
                  <a:pt x="2092850" y="394371"/>
                </a:cubicBezTo>
                <a:cubicBezTo>
                  <a:pt x="2069037" y="375321"/>
                  <a:pt x="2044272" y="358176"/>
                  <a:pt x="2020460" y="341031"/>
                </a:cubicBezTo>
                <a:lnTo>
                  <a:pt x="1977026" y="313885"/>
                </a:lnTo>
                <a:lnTo>
                  <a:pt x="2054751" y="366986"/>
                </a:lnTo>
                <a:cubicBezTo>
                  <a:pt x="2090231" y="394370"/>
                  <a:pt x="2124283" y="423898"/>
                  <a:pt x="2156668" y="455330"/>
                </a:cubicBezTo>
                <a:cubicBezTo>
                  <a:pt x="2221438" y="518195"/>
                  <a:pt x="2279541" y="589633"/>
                  <a:pt x="2329071" y="665833"/>
                </a:cubicBezTo>
                <a:cubicBezTo>
                  <a:pt x="2429083" y="818233"/>
                  <a:pt x="2491948" y="996350"/>
                  <a:pt x="2511950" y="1176373"/>
                </a:cubicBezTo>
                <a:cubicBezTo>
                  <a:pt x="2509093" y="1169705"/>
                  <a:pt x="2505283" y="1162085"/>
                  <a:pt x="2502425" y="1153513"/>
                </a:cubicBezTo>
                <a:cubicBezTo>
                  <a:pt x="2490043" y="1067788"/>
                  <a:pt x="2468135" y="983015"/>
                  <a:pt x="2438608" y="904910"/>
                </a:cubicBezTo>
                <a:cubicBezTo>
                  <a:pt x="2409081" y="827758"/>
                  <a:pt x="2371933" y="757273"/>
                  <a:pt x="2330975" y="700123"/>
                </a:cubicBezTo>
                <a:cubicBezTo>
                  <a:pt x="2343358" y="722030"/>
                  <a:pt x="2355741" y="741080"/>
                  <a:pt x="2365266" y="761083"/>
                </a:cubicBezTo>
                <a:cubicBezTo>
                  <a:pt x="2375743" y="780133"/>
                  <a:pt x="2386221" y="799183"/>
                  <a:pt x="2394793" y="818233"/>
                </a:cubicBezTo>
                <a:cubicBezTo>
                  <a:pt x="2399556" y="827758"/>
                  <a:pt x="2403366" y="837283"/>
                  <a:pt x="2408128" y="846808"/>
                </a:cubicBezTo>
                <a:cubicBezTo>
                  <a:pt x="2412891" y="856333"/>
                  <a:pt x="2416700" y="865858"/>
                  <a:pt x="2420511" y="876335"/>
                </a:cubicBezTo>
                <a:cubicBezTo>
                  <a:pt x="2424321" y="885860"/>
                  <a:pt x="2429083" y="896338"/>
                  <a:pt x="2432893" y="906815"/>
                </a:cubicBezTo>
                <a:cubicBezTo>
                  <a:pt x="2436703" y="917293"/>
                  <a:pt x="2440513" y="928723"/>
                  <a:pt x="2444323" y="940153"/>
                </a:cubicBezTo>
                <a:cubicBezTo>
                  <a:pt x="2443371" y="940153"/>
                  <a:pt x="2442418" y="942058"/>
                  <a:pt x="2438608" y="934438"/>
                </a:cubicBezTo>
                <a:cubicBezTo>
                  <a:pt x="2460516" y="991588"/>
                  <a:pt x="2481471" y="1061120"/>
                  <a:pt x="2492900" y="1130653"/>
                </a:cubicBezTo>
                <a:lnTo>
                  <a:pt x="2477116" y="1092007"/>
                </a:lnTo>
                <a:lnTo>
                  <a:pt x="2494226" y="1204117"/>
                </a:lnTo>
                <a:cubicBezTo>
                  <a:pt x="2498388" y="1245103"/>
                  <a:pt x="2500520" y="1286689"/>
                  <a:pt x="2500520" y="1328773"/>
                </a:cubicBezTo>
                <a:cubicBezTo>
                  <a:pt x="2500520" y="1497109"/>
                  <a:pt x="2466404" y="1657477"/>
                  <a:pt x="2404709" y="1803341"/>
                </a:cubicBezTo>
                <a:lnTo>
                  <a:pt x="2390217" y="1833425"/>
                </a:lnTo>
                <a:lnTo>
                  <a:pt x="2385149" y="1849791"/>
                </a:lnTo>
                <a:cubicBezTo>
                  <a:pt x="2382649" y="1859316"/>
                  <a:pt x="2382887" y="1863126"/>
                  <a:pt x="2387173" y="1858363"/>
                </a:cubicBezTo>
                <a:cubicBezTo>
                  <a:pt x="2392888" y="1850743"/>
                  <a:pt x="2401461" y="1832645"/>
                  <a:pt x="2410986" y="1808833"/>
                </a:cubicBezTo>
                <a:cubicBezTo>
                  <a:pt x="2415748" y="1796450"/>
                  <a:pt x="2420511" y="1783115"/>
                  <a:pt x="2425273" y="1768828"/>
                </a:cubicBezTo>
                <a:cubicBezTo>
                  <a:pt x="2428131" y="1761208"/>
                  <a:pt x="2430988" y="1754540"/>
                  <a:pt x="2432893" y="1745968"/>
                </a:cubicBezTo>
                <a:cubicBezTo>
                  <a:pt x="2434798" y="1738348"/>
                  <a:pt x="2437656" y="1730728"/>
                  <a:pt x="2439561" y="1722155"/>
                </a:cubicBezTo>
                <a:cubicBezTo>
                  <a:pt x="2441466" y="1718345"/>
                  <a:pt x="2443371" y="1714535"/>
                  <a:pt x="2445275" y="1709773"/>
                </a:cubicBezTo>
                <a:cubicBezTo>
                  <a:pt x="2431941" y="1751683"/>
                  <a:pt x="2434798" y="1752635"/>
                  <a:pt x="2439561" y="1749778"/>
                </a:cubicBezTo>
                <a:cubicBezTo>
                  <a:pt x="2443371" y="1746920"/>
                  <a:pt x="2450991" y="1739300"/>
                  <a:pt x="2441466" y="1765018"/>
                </a:cubicBezTo>
                <a:cubicBezTo>
                  <a:pt x="2416700" y="1831693"/>
                  <a:pt x="2387173" y="1897415"/>
                  <a:pt x="2350025" y="1959328"/>
                </a:cubicBezTo>
                <a:cubicBezTo>
                  <a:pt x="2312878" y="2022193"/>
                  <a:pt x="2271921" y="2079343"/>
                  <a:pt x="2228106" y="2131730"/>
                </a:cubicBezTo>
                <a:cubicBezTo>
                  <a:pt x="2216675" y="2145065"/>
                  <a:pt x="2206198" y="2158400"/>
                  <a:pt x="2194768" y="2169830"/>
                </a:cubicBezTo>
                <a:cubicBezTo>
                  <a:pt x="2183338" y="2182213"/>
                  <a:pt x="2171908" y="2194595"/>
                  <a:pt x="2159525" y="2206978"/>
                </a:cubicBezTo>
                <a:cubicBezTo>
                  <a:pt x="2147143" y="2218408"/>
                  <a:pt x="2135713" y="2230790"/>
                  <a:pt x="2123331" y="2242220"/>
                </a:cubicBezTo>
                <a:cubicBezTo>
                  <a:pt x="2110948" y="2253650"/>
                  <a:pt x="2098566" y="2264128"/>
                  <a:pt x="2086183" y="2275558"/>
                </a:cubicBezTo>
                <a:cubicBezTo>
                  <a:pt x="2035700" y="2319373"/>
                  <a:pt x="1981408" y="2359378"/>
                  <a:pt x="1924258" y="2395573"/>
                </a:cubicBezTo>
                <a:cubicBezTo>
                  <a:pt x="1866156" y="2431768"/>
                  <a:pt x="1804243" y="2463200"/>
                  <a:pt x="1737568" y="2491775"/>
                </a:cubicBezTo>
                <a:cubicBezTo>
                  <a:pt x="1726138" y="2496538"/>
                  <a:pt x="1714708" y="2502253"/>
                  <a:pt x="1702325" y="2506063"/>
                </a:cubicBezTo>
                <a:cubicBezTo>
                  <a:pt x="1636603" y="2530828"/>
                  <a:pt x="1570881" y="2548925"/>
                  <a:pt x="1504206" y="2561308"/>
                </a:cubicBezTo>
                <a:cubicBezTo>
                  <a:pt x="1470868" y="2567975"/>
                  <a:pt x="1437531" y="2571785"/>
                  <a:pt x="1403240" y="2575595"/>
                </a:cubicBezTo>
                <a:cubicBezTo>
                  <a:pt x="1386095" y="2576548"/>
                  <a:pt x="1368950" y="2578453"/>
                  <a:pt x="1352758" y="2579405"/>
                </a:cubicBezTo>
                <a:cubicBezTo>
                  <a:pt x="1335613" y="2580358"/>
                  <a:pt x="1318468" y="2580358"/>
                  <a:pt x="1301323" y="2580358"/>
                </a:cubicBezTo>
                <a:cubicBezTo>
                  <a:pt x="1309895" y="2579405"/>
                  <a:pt x="1319420" y="2577500"/>
                  <a:pt x="1327993" y="2575595"/>
                </a:cubicBezTo>
                <a:cubicBezTo>
                  <a:pt x="1218455" y="2578453"/>
                  <a:pt x="1107965" y="2568928"/>
                  <a:pt x="999380" y="2546068"/>
                </a:cubicBezTo>
                <a:cubicBezTo>
                  <a:pt x="866983" y="2520350"/>
                  <a:pt x="738395" y="2470820"/>
                  <a:pt x="618380" y="2401288"/>
                </a:cubicBezTo>
                <a:cubicBezTo>
                  <a:pt x="498365" y="2330803"/>
                  <a:pt x="388828" y="2239363"/>
                  <a:pt x="295483" y="2126968"/>
                </a:cubicBezTo>
                <a:cubicBezTo>
                  <a:pt x="222617" y="2038386"/>
                  <a:pt x="162609" y="1941231"/>
                  <a:pt x="115862" y="1837914"/>
                </a:cubicBezTo>
                <a:lnTo>
                  <a:pt x="92056" y="1778680"/>
                </a:lnTo>
                <a:lnTo>
                  <a:pt x="88790" y="1766923"/>
                </a:lnTo>
                <a:lnTo>
                  <a:pt x="82123" y="1745968"/>
                </a:lnTo>
                <a:cubicBezTo>
                  <a:pt x="77360" y="1732633"/>
                  <a:pt x="72598" y="1718345"/>
                  <a:pt x="67835" y="1705010"/>
                </a:cubicBezTo>
                <a:cubicBezTo>
                  <a:pt x="64025" y="1691675"/>
                  <a:pt x="60215" y="1677388"/>
                  <a:pt x="55453" y="1664053"/>
                </a:cubicBezTo>
                <a:lnTo>
                  <a:pt x="47799" y="1634133"/>
                </a:lnTo>
                <a:lnTo>
                  <a:pt x="31565" y="1557721"/>
                </a:lnTo>
                <a:lnTo>
                  <a:pt x="22115" y="1498318"/>
                </a:lnTo>
                <a:cubicBezTo>
                  <a:pt x="20210" y="1484030"/>
                  <a:pt x="18305" y="1470695"/>
                  <a:pt x="17353" y="1456408"/>
                </a:cubicBezTo>
                <a:cubicBezTo>
                  <a:pt x="16400" y="1442120"/>
                  <a:pt x="15448" y="1428785"/>
                  <a:pt x="14495" y="1414498"/>
                </a:cubicBezTo>
                <a:cubicBezTo>
                  <a:pt x="13543" y="1407830"/>
                  <a:pt x="13543" y="1401163"/>
                  <a:pt x="12590" y="1393543"/>
                </a:cubicBezTo>
                <a:cubicBezTo>
                  <a:pt x="12590" y="1386875"/>
                  <a:pt x="12590" y="1380208"/>
                  <a:pt x="11638" y="1372588"/>
                </a:cubicBezTo>
                <a:cubicBezTo>
                  <a:pt x="10685" y="1359253"/>
                  <a:pt x="10685" y="1344965"/>
                  <a:pt x="9733" y="1331630"/>
                </a:cubicBezTo>
                <a:cubicBezTo>
                  <a:pt x="8780" y="1277814"/>
                  <a:pt x="10923" y="1225427"/>
                  <a:pt x="14733" y="1175539"/>
                </a:cubicBezTo>
                <a:lnTo>
                  <a:pt x="28991" y="1041443"/>
                </a:lnTo>
                <a:lnTo>
                  <a:pt x="28782" y="1042071"/>
                </a:lnTo>
                <a:cubicBezTo>
                  <a:pt x="12590" y="1123033"/>
                  <a:pt x="4017" y="1203043"/>
                  <a:pt x="3065" y="1282101"/>
                </a:cubicBezTo>
                <a:cubicBezTo>
                  <a:pt x="4017" y="1117318"/>
                  <a:pt x="35450" y="948726"/>
                  <a:pt x="107840" y="787753"/>
                </a:cubicBezTo>
                <a:cubicBezTo>
                  <a:pt x="123080" y="754416"/>
                  <a:pt x="144987" y="702028"/>
                  <a:pt x="162132" y="668691"/>
                </a:cubicBezTo>
                <a:cubicBezTo>
                  <a:pt x="205947" y="583918"/>
                  <a:pt x="263097" y="502003"/>
                  <a:pt x="331677" y="426756"/>
                </a:cubicBezTo>
                <a:cubicBezTo>
                  <a:pt x="340250" y="418183"/>
                  <a:pt x="347870" y="407706"/>
                  <a:pt x="357395" y="399133"/>
                </a:cubicBezTo>
                <a:cubicBezTo>
                  <a:pt x="366920" y="390561"/>
                  <a:pt x="375492" y="381036"/>
                  <a:pt x="385017" y="372463"/>
                </a:cubicBezTo>
                <a:lnTo>
                  <a:pt x="399305" y="359128"/>
                </a:lnTo>
                <a:lnTo>
                  <a:pt x="413592" y="346746"/>
                </a:lnTo>
                <a:cubicBezTo>
                  <a:pt x="424070" y="338173"/>
                  <a:pt x="433595" y="329601"/>
                  <a:pt x="443120" y="321028"/>
                </a:cubicBezTo>
                <a:cubicBezTo>
                  <a:pt x="452645" y="312456"/>
                  <a:pt x="463122" y="304836"/>
                  <a:pt x="473600" y="296263"/>
                </a:cubicBezTo>
                <a:cubicBezTo>
                  <a:pt x="484077" y="288643"/>
                  <a:pt x="494555" y="280071"/>
                  <a:pt x="505032" y="272451"/>
                </a:cubicBezTo>
                <a:cubicBezTo>
                  <a:pt x="526940" y="258163"/>
                  <a:pt x="547895" y="241971"/>
                  <a:pt x="569802" y="228636"/>
                </a:cubicBezTo>
                <a:lnTo>
                  <a:pt x="554387" y="240806"/>
                </a:lnTo>
                <a:lnTo>
                  <a:pt x="660529" y="171604"/>
                </a:lnTo>
                <a:cubicBezTo>
                  <a:pt x="704582" y="146482"/>
                  <a:pt x="750302" y="123861"/>
                  <a:pt x="797450" y="103858"/>
                </a:cubicBezTo>
                <a:cubicBezTo>
                  <a:pt x="890795" y="63853"/>
                  <a:pt x="989855" y="34325"/>
                  <a:pt x="1092725" y="18133"/>
                </a:cubicBezTo>
                <a:cubicBezTo>
                  <a:pt x="1143684" y="9560"/>
                  <a:pt x="1195596" y="4083"/>
                  <a:pt x="1248102" y="1583"/>
                </a:cubicBezTo>
                <a:close/>
              </a:path>
            </a:pathLst>
          </a:custGeom>
          <a:solidFill>
            <a:schemeClr val="accent1"/>
          </a:solidFill>
          <a:ln w="9525" cap="flat">
            <a:noFill/>
            <a:prstDash val="solid"/>
            <a:miter/>
          </a:ln>
        </p:spPr>
        <p:txBody>
          <a:bodyPr rtlCol="0" anchor="ctr"/>
          <a:lstStyle/>
          <a:p>
            <a:endParaRPr lang="en-US" noProof="0"/>
          </a:p>
        </p:txBody>
      </p:sp>
      <p:sp>
        <p:nvSpPr>
          <p:cNvPr id="242" name="Freeform: Shape 241">
            <a:extLst>
              <a:ext uri="{FF2B5EF4-FFF2-40B4-BE49-F238E27FC236}">
                <a16:creationId xmlns:a16="http://schemas.microsoft.com/office/drawing/2014/main" id="{712A5906-978E-4B99-8932-80E90ED71489}"/>
              </a:ext>
            </a:extLst>
          </p:cNvPr>
          <p:cNvSpPr>
            <a:spLocks noChangeAspect="1"/>
          </p:cNvSpPr>
          <p:nvPr/>
        </p:nvSpPr>
        <p:spPr>
          <a:xfrm>
            <a:off x="7596859" y="2405818"/>
            <a:ext cx="1260000" cy="1261844"/>
          </a:xfrm>
          <a:custGeom>
            <a:avLst/>
            <a:gdLst>
              <a:gd name="connsiteX0" fmla="*/ 1083945 w 2480310"/>
              <a:gd name="connsiteY0" fmla="*/ 2463312 h 2483940"/>
              <a:gd name="connsiteX1" fmla="*/ 1110615 w 2480310"/>
              <a:gd name="connsiteY1" fmla="*/ 2466169 h 2483940"/>
              <a:gd name="connsiteX2" fmla="*/ 1108710 w 2480310"/>
              <a:gd name="connsiteY2" fmla="*/ 2466169 h 2483940"/>
              <a:gd name="connsiteX3" fmla="*/ 1083945 w 2480310"/>
              <a:gd name="connsiteY3" fmla="*/ 2463312 h 2483940"/>
              <a:gd name="connsiteX4" fmla="*/ 947931 w 2480310"/>
              <a:gd name="connsiteY4" fmla="*/ 2446896 h 2483940"/>
              <a:gd name="connsiteX5" fmla="*/ 968692 w 2480310"/>
              <a:gd name="connsiteY5" fmla="*/ 2449977 h 2483940"/>
              <a:gd name="connsiteX6" fmla="*/ 949642 w 2480310"/>
              <a:gd name="connsiteY6" fmla="*/ 2448072 h 2483940"/>
              <a:gd name="connsiteX7" fmla="*/ 947931 w 2480310"/>
              <a:gd name="connsiteY7" fmla="*/ 2446896 h 2483940"/>
              <a:gd name="connsiteX8" fmla="*/ 1617344 w 2480310"/>
              <a:gd name="connsiteY8" fmla="*/ 2426165 h 2483940"/>
              <a:gd name="connsiteX9" fmla="*/ 1555432 w 2480310"/>
              <a:gd name="connsiteY9" fmla="*/ 2441405 h 2483940"/>
              <a:gd name="connsiteX10" fmla="*/ 1617344 w 2480310"/>
              <a:gd name="connsiteY10" fmla="*/ 2426165 h 2483940"/>
              <a:gd name="connsiteX11" fmla="*/ 1641487 w 2480310"/>
              <a:gd name="connsiteY11" fmla="*/ 2384177 h 2483940"/>
              <a:gd name="connsiteX12" fmla="*/ 1603660 w 2480310"/>
              <a:gd name="connsiteY12" fmla="*/ 2398022 h 2483940"/>
              <a:gd name="connsiteX13" fmla="*/ 1514788 w 2480310"/>
              <a:gd name="connsiteY13" fmla="*/ 2420874 h 2483940"/>
              <a:gd name="connsiteX14" fmla="*/ 1510962 w 2480310"/>
              <a:gd name="connsiteY14" fmla="*/ 2423292 h 2483940"/>
              <a:gd name="connsiteX15" fmla="*/ 1489709 w 2480310"/>
              <a:gd name="connsiteY15" fmla="*/ 2429974 h 2483940"/>
              <a:gd name="connsiteX16" fmla="*/ 1550669 w 2480310"/>
              <a:gd name="connsiteY16" fmla="*/ 2413782 h 2483940"/>
              <a:gd name="connsiteX17" fmla="*/ 1589722 w 2480310"/>
              <a:gd name="connsiteY17" fmla="*/ 2406162 h 2483940"/>
              <a:gd name="connsiteX18" fmla="*/ 1625917 w 2480310"/>
              <a:gd name="connsiteY18" fmla="*/ 2392827 h 2483940"/>
              <a:gd name="connsiteX19" fmla="*/ 822070 w 2480310"/>
              <a:gd name="connsiteY19" fmla="*/ 2377356 h 2483940"/>
              <a:gd name="connsiteX20" fmla="*/ 821412 w 2480310"/>
              <a:gd name="connsiteY20" fmla="*/ 2377706 h 2483940"/>
              <a:gd name="connsiteX21" fmla="*/ 828674 w 2480310"/>
              <a:gd name="connsiteY21" fmla="*/ 2389017 h 2483940"/>
              <a:gd name="connsiteX22" fmla="*/ 904874 w 2480310"/>
              <a:gd name="connsiteY22" fmla="*/ 2405209 h 2483940"/>
              <a:gd name="connsiteX23" fmla="*/ 912021 w 2480310"/>
              <a:gd name="connsiteY23" fmla="*/ 2406539 h 2483940"/>
              <a:gd name="connsiteX24" fmla="*/ 559117 w 2480310"/>
              <a:gd name="connsiteY24" fmla="*/ 2270907 h 2483940"/>
              <a:gd name="connsiteX25" fmla="*/ 568533 w 2480310"/>
              <a:gd name="connsiteY25" fmla="*/ 2276766 h 2483940"/>
              <a:gd name="connsiteX26" fmla="*/ 568523 w 2480310"/>
              <a:gd name="connsiteY26" fmla="*/ 2276860 h 2483940"/>
              <a:gd name="connsiteX27" fmla="*/ 559117 w 2480310"/>
              <a:gd name="connsiteY27" fmla="*/ 2270907 h 2483940"/>
              <a:gd name="connsiteX28" fmla="*/ 561166 w 2480310"/>
              <a:gd name="connsiteY28" fmla="*/ 2245663 h 2483940"/>
              <a:gd name="connsiteX29" fmla="*/ 581025 w 2480310"/>
              <a:gd name="connsiteY29" fmla="*/ 2260430 h 2483940"/>
              <a:gd name="connsiteX30" fmla="*/ 606157 w 2480310"/>
              <a:gd name="connsiteY30" fmla="*/ 2272996 h 2483940"/>
              <a:gd name="connsiteX31" fmla="*/ 2125027 w 2480310"/>
              <a:gd name="connsiteY31" fmla="*/ 2079454 h 2483940"/>
              <a:gd name="connsiteX32" fmla="*/ 2110635 w 2480310"/>
              <a:gd name="connsiteY32" fmla="*/ 2091226 h 2483940"/>
              <a:gd name="connsiteX33" fmla="*/ 2107125 w 2480310"/>
              <a:gd name="connsiteY33" fmla="*/ 2091433 h 2483940"/>
              <a:gd name="connsiteX34" fmla="*/ 2103211 w 2480310"/>
              <a:gd name="connsiteY34" fmla="*/ 2095739 h 2483940"/>
              <a:gd name="connsiteX35" fmla="*/ 1922773 w 2480310"/>
              <a:gd name="connsiteY35" fmla="*/ 2244615 h 2483940"/>
              <a:gd name="connsiteX36" fmla="*/ 1901057 w 2480310"/>
              <a:gd name="connsiteY36" fmla="*/ 2257808 h 2483940"/>
              <a:gd name="connsiteX37" fmla="*/ 1882139 w 2480310"/>
              <a:gd name="connsiteY37" fmla="*/ 2278527 h 2483940"/>
              <a:gd name="connsiteX38" fmla="*/ 1905952 w 2480310"/>
              <a:gd name="connsiteY38" fmla="*/ 2261382 h 2483940"/>
              <a:gd name="connsiteX39" fmla="*/ 1898332 w 2480310"/>
              <a:gd name="connsiteY39" fmla="*/ 2272812 h 2483940"/>
              <a:gd name="connsiteX40" fmla="*/ 1880234 w 2480310"/>
              <a:gd name="connsiteY40" fmla="*/ 2286147 h 2483940"/>
              <a:gd name="connsiteX41" fmla="*/ 1859279 w 2480310"/>
              <a:gd name="connsiteY41" fmla="*/ 2299482 h 2483940"/>
              <a:gd name="connsiteX42" fmla="*/ 1859279 w 2480310"/>
              <a:gd name="connsiteY42" fmla="*/ 2306149 h 2483940"/>
              <a:gd name="connsiteX43" fmla="*/ 1915477 w 2480310"/>
              <a:gd name="connsiteY43" fmla="*/ 2269002 h 2483940"/>
              <a:gd name="connsiteX44" fmla="*/ 1975484 w 2480310"/>
              <a:gd name="connsiteY44" fmla="*/ 2226139 h 2483940"/>
              <a:gd name="connsiteX45" fmla="*/ 1973579 w 2480310"/>
              <a:gd name="connsiteY45" fmla="*/ 2232807 h 2483940"/>
              <a:gd name="connsiteX46" fmla="*/ 1994534 w 2480310"/>
              <a:gd name="connsiteY46" fmla="*/ 2214709 h 2483940"/>
              <a:gd name="connsiteX47" fmla="*/ 2010727 w 2480310"/>
              <a:gd name="connsiteY47" fmla="*/ 2197564 h 2483940"/>
              <a:gd name="connsiteX48" fmla="*/ 2025967 w 2480310"/>
              <a:gd name="connsiteY48" fmla="*/ 2181372 h 2483940"/>
              <a:gd name="connsiteX49" fmla="*/ 2040254 w 2480310"/>
              <a:gd name="connsiteY49" fmla="*/ 2164227 h 2483940"/>
              <a:gd name="connsiteX50" fmla="*/ 2125027 w 2480310"/>
              <a:gd name="connsiteY50" fmla="*/ 2079454 h 2483940"/>
              <a:gd name="connsiteX51" fmla="*/ 261750 w 2480310"/>
              <a:gd name="connsiteY51" fmla="*/ 1957590 h 2483940"/>
              <a:gd name="connsiteX52" fmla="*/ 266700 w 2480310"/>
              <a:gd name="connsiteY52" fmla="*/ 1965155 h 2483940"/>
              <a:gd name="connsiteX53" fmla="*/ 267353 w 2480310"/>
              <a:gd name="connsiteY53" fmla="*/ 1965083 h 2483940"/>
              <a:gd name="connsiteX54" fmla="*/ 194310 w 2480310"/>
              <a:gd name="connsiteY54" fmla="*/ 1887050 h 2483940"/>
              <a:gd name="connsiteX55" fmla="*/ 196810 w 2480310"/>
              <a:gd name="connsiteY55" fmla="*/ 1887914 h 2483940"/>
              <a:gd name="connsiteX56" fmla="*/ 212349 w 2480310"/>
              <a:gd name="connsiteY56" fmla="*/ 1912516 h 2483940"/>
              <a:gd name="connsiteX57" fmla="*/ 146686 w 2480310"/>
              <a:gd name="connsiteY57" fmla="*/ 1768337 h 2483940"/>
              <a:gd name="connsiteX58" fmla="*/ 147637 w 2480310"/>
              <a:gd name="connsiteY58" fmla="*/ 1772750 h 2483940"/>
              <a:gd name="connsiteX59" fmla="*/ 156210 w 2480310"/>
              <a:gd name="connsiteY59" fmla="*/ 1803230 h 2483940"/>
              <a:gd name="connsiteX60" fmla="*/ 182880 w 2480310"/>
              <a:gd name="connsiteY60" fmla="*/ 1838472 h 2483940"/>
              <a:gd name="connsiteX61" fmla="*/ 187237 w 2480310"/>
              <a:gd name="connsiteY61" fmla="*/ 1844702 h 2483940"/>
              <a:gd name="connsiteX62" fmla="*/ 169058 w 2480310"/>
              <a:gd name="connsiteY62" fmla="*/ 1814778 h 2483940"/>
              <a:gd name="connsiteX63" fmla="*/ 2396212 w 2480310"/>
              <a:gd name="connsiteY63" fmla="*/ 1621548 h 2483940"/>
              <a:gd name="connsiteX64" fmla="*/ 2379554 w 2480310"/>
              <a:gd name="connsiteY64" fmla="*/ 1667061 h 2483940"/>
              <a:gd name="connsiteX65" fmla="*/ 2379225 w 2480310"/>
              <a:gd name="connsiteY65" fmla="*/ 1670118 h 2483940"/>
              <a:gd name="connsiteX66" fmla="*/ 2388869 w 2480310"/>
              <a:gd name="connsiteY66" fmla="*/ 1655592 h 2483940"/>
              <a:gd name="connsiteX67" fmla="*/ 26670 w 2480310"/>
              <a:gd name="connsiteY67" fmla="*/ 1472712 h 2483940"/>
              <a:gd name="connsiteX68" fmla="*/ 33337 w 2480310"/>
              <a:gd name="connsiteY68" fmla="*/ 1491762 h 2483940"/>
              <a:gd name="connsiteX69" fmla="*/ 26670 w 2480310"/>
              <a:gd name="connsiteY69" fmla="*/ 1472712 h 2483940"/>
              <a:gd name="connsiteX70" fmla="*/ 25360 w 2480310"/>
              <a:gd name="connsiteY70" fmla="*/ 1468188 h 2483940"/>
              <a:gd name="connsiteX71" fmla="*/ 26670 w 2480310"/>
              <a:gd name="connsiteY71" fmla="*/ 1471760 h 2483940"/>
              <a:gd name="connsiteX72" fmla="*/ 24765 w 2480310"/>
              <a:gd name="connsiteY72" fmla="*/ 1468902 h 2483940"/>
              <a:gd name="connsiteX73" fmla="*/ 25360 w 2480310"/>
              <a:gd name="connsiteY73" fmla="*/ 1468188 h 2483940"/>
              <a:gd name="connsiteX74" fmla="*/ 31432 w 2480310"/>
              <a:gd name="connsiteY74" fmla="*/ 1442232 h 2483940"/>
              <a:gd name="connsiteX75" fmla="*/ 41910 w 2480310"/>
              <a:gd name="connsiteY75" fmla="*/ 1485095 h 2483940"/>
              <a:gd name="connsiteX76" fmla="*/ 54292 w 2480310"/>
              <a:gd name="connsiteY76" fmla="*/ 1517480 h 2483940"/>
              <a:gd name="connsiteX77" fmla="*/ 52387 w 2480310"/>
              <a:gd name="connsiteY77" fmla="*/ 1515575 h 2483940"/>
              <a:gd name="connsiteX78" fmla="*/ 80010 w 2480310"/>
              <a:gd name="connsiteY78" fmla="*/ 1609872 h 2483940"/>
              <a:gd name="connsiteX79" fmla="*/ 75247 w 2480310"/>
              <a:gd name="connsiteY79" fmla="*/ 1597490 h 2483940"/>
              <a:gd name="connsiteX80" fmla="*/ 85725 w 2480310"/>
              <a:gd name="connsiteY80" fmla="*/ 1648925 h 2483940"/>
              <a:gd name="connsiteX81" fmla="*/ 103822 w 2480310"/>
              <a:gd name="connsiteY81" fmla="*/ 1694645 h 2483940"/>
              <a:gd name="connsiteX82" fmla="*/ 118110 w 2480310"/>
              <a:gd name="connsiteY82" fmla="*/ 1714647 h 2483940"/>
              <a:gd name="connsiteX83" fmla="*/ 114300 w 2480310"/>
              <a:gd name="connsiteY83" fmla="*/ 1706075 h 2483940"/>
              <a:gd name="connsiteX84" fmla="*/ 132383 w 2480310"/>
              <a:gd name="connsiteY84" fmla="*/ 1739695 h 2483940"/>
              <a:gd name="connsiteX85" fmla="*/ 133078 w 2480310"/>
              <a:gd name="connsiteY85" fmla="*/ 1740088 h 2483940"/>
              <a:gd name="connsiteX86" fmla="*/ 117718 w 2480310"/>
              <a:gd name="connsiteY86" fmla="*/ 1708203 h 2483940"/>
              <a:gd name="connsiteX87" fmla="*/ 46677 w 2480310"/>
              <a:gd name="connsiteY87" fmla="*/ 1479346 h 2483940"/>
              <a:gd name="connsiteX88" fmla="*/ 42483 w 2480310"/>
              <a:gd name="connsiteY88" fmla="*/ 1451864 h 2483940"/>
              <a:gd name="connsiteX89" fmla="*/ 40957 w 2480310"/>
              <a:gd name="connsiteY89" fmla="*/ 1447947 h 2483940"/>
              <a:gd name="connsiteX90" fmla="*/ 31432 w 2480310"/>
              <a:gd name="connsiteY90" fmla="*/ 1442232 h 2483940"/>
              <a:gd name="connsiteX91" fmla="*/ 2480310 w 2480310"/>
              <a:gd name="connsiteY91" fmla="*/ 1233635 h 2483940"/>
              <a:gd name="connsiteX92" fmla="*/ 2475547 w 2480310"/>
              <a:gd name="connsiteY92" fmla="*/ 1288880 h 2483940"/>
              <a:gd name="connsiteX93" fmla="*/ 2480310 w 2480310"/>
              <a:gd name="connsiteY93" fmla="*/ 1233635 h 2483940"/>
              <a:gd name="connsiteX94" fmla="*/ 40005 w 2480310"/>
              <a:gd name="connsiteY94" fmla="*/ 952647 h 2483940"/>
              <a:gd name="connsiteX95" fmla="*/ 32385 w 2480310"/>
              <a:gd name="connsiteY95" fmla="*/ 989795 h 2483940"/>
              <a:gd name="connsiteX96" fmla="*/ 27622 w 2480310"/>
              <a:gd name="connsiteY96" fmla="*/ 1025990 h 2483940"/>
              <a:gd name="connsiteX97" fmla="*/ 20955 w 2480310"/>
              <a:gd name="connsiteY97" fmla="*/ 1095522 h 2483940"/>
              <a:gd name="connsiteX98" fmla="*/ 20002 w 2480310"/>
              <a:gd name="connsiteY98" fmla="*/ 1112667 h 2483940"/>
              <a:gd name="connsiteX99" fmla="*/ 19050 w 2480310"/>
              <a:gd name="connsiteY99" fmla="*/ 1129812 h 2483940"/>
              <a:gd name="connsiteX100" fmla="*/ 17145 w 2480310"/>
              <a:gd name="connsiteY100" fmla="*/ 1164102 h 2483940"/>
              <a:gd name="connsiteX101" fmla="*/ 15240 w 2480310"/>
              <a:gd name="connsiteY101" fmla="*/ 1236492 h 2483940"/>
              <a:gd name="connsiteX102" fmla="*/ 20002 w 2480310"/>
              <a:gd name="connsiteY102" fmla="*/ 1219347 h 2483940"/>
              <a:gd name="connsiteX103" fmla="*/ 20002 w 2480310"/>
              <a:gd name="connsiteY103" fmla="*/ 1296500 h 2483940"/>
              <a:gd name="connsiteX104" fmla="*/ 24765 w 2480310"/>
              <a:gd name="connsiteY104" fmla="*/ 1342220 h 2483940"/>
              <a:gd name="connsiteX105" fmla="*/ 25717 w 2480310"/>
              <a:gd name="connsiteY105" fmla="*/ 1360317 h 2483940"/>
              <a:gd name="connsiteX106" fmla="*/ 24765 w 2480310"/>
              <a:gd name="connsiteY106" fmla="*/ 1372700 h 2483940"/>
              <a:gd name="connsiteX107" fmla="*/ 31909 w 2480310"/>
              <a:gd name="connsiteY107" fmla="*/ 1384606 h 2483940"/>
              <a:gd name="connsiteX108" fmla="*/ 32500 w 2480310"/>
              <a:gd name="connsiteY108" fmla="*/ 1386455 h 2483940"/>
              <a:gd name="connsiteX109" fmla="*/ 28202 w 2480310"/>
              <a:gd name="connsiteY109" fmla="*/ 1358291 h 2483940"/>
              <a:gd name="connsiteX110" fmla="*/ 21907 w 2480310"/>
              <a:gd name="connsiteY110" fmla="*/ 1233635 h 2483940"/>
              <a:gd name="connsiteX111" fmla="*/ 28202 w 2480310"/>
              <a:gd name="connsiteY111" fmla="*/ 1108979 h 2483940"/>
              <a:gd name="connsiteX112" fmla="*/ 44706 w 2480310"/>
              <a:gd name="connsiteY112" fmla="*/ 1000837 h 2483940"/>
              <a:gd name="connsiteX113" fmla="*/ 43696 w 2480310"/>
              <a:gd name="connsiteY113" fmla="*/ 999439 h 2483940"/>
              <a:gd name="connsiteX114" fmla="*/ 28575 w 2480310"/>
              <a:gd name="connsiteY114" fmla="*/ 1050755 h 2483940"/>
              <a:gd name="connsiteX115" fmla="*/ 37147 w 2480310"/>
              <a:gd name="connsiteY115" fmla="*/ 990747 h 2483940"/>
              <a:gd name="connsiteX116" fmla="*/ 40005 w 2480310"/>
              <a:gd name="connsiteY116" fmla="*/ 952647 h 2483940"/>
              <a:gd name="connsiteX117" fmla="*/ 195382 w 2480310"/>
              <a:gd name="connsiteY117" fmla="*/ 603199 h 2483940"/>
              <a:gd name="connsiteX118" fmla="*/ 184785 w 2480310"/>
              <a:gd name="connsiteY118" fmla="*/ 615462 h 2483940"/>
              <a:gd name="connsiteX119" fmla="*/ 150495 w 2480310"/>
              <a:gd name="connsiteY119" fmla="*/ 672612 h 2483940"/>
              <a:gd name="connsiteX120" fmla="*/ 121920 w 2480310"/>
              <a:gd name="connsiteY120" fmla="*/ 739287 h 2483940"/>
              <a:gd name="connsiteX121" fmla="*/ 133350 w 2480310"/>
              <a:gd name="connsiteY121" fmla="*/ 706902 h 2483940"/>
              <a:gd name="connsiteX122" fmla="*/ 103822 w 2480310"/>
              <a:gd name="connsiteY122" fmla="*/ 781197 h 2483940"/>
              <a:gd name="connsiteX123" fmla="*/ 88582 w 2480310"/>
              <a:gd name="connsiteY123" fmla="*/ 819297 h 2483940"/>
              <a:gd name="connsiteX124" fmla="*/ 75247 w 2480310"/>
              <a:gd name="connsiteY124" fmla="*/ 856445 h 2483940"/>
              <a:gd name="connsiteX125" fmla="*/ 63817 w 2480310"/>
              <a:gd name="connsiteY125" fmla="*/ 892640 h 2483940"/>
              <a:gd name="connsiteX126" fmla="*/ 54292 w 2480310"/>
              <a:gd name="connsiteY126" fmla="*/ 926930 h 2483940"/>
              <a:gd name="connsiteX127" fmla="*/ 44767 w 2480310"/>
              <a:gd name="connsiteY127" fmla="*/ 985985 h 2483940"/>
              <a:gd name="connsiteX128" fmla="*/ 54292 w 2480310"/>
              <a:gd name="connsiteY128" fmla="*/ 935502 h 2483940"/>
              <a:gd name="connsiteX129" fmla="*/ 55870 w 2480310"/>
              <a:gd name="connsiteY129" fmla="*/ 944908 h 2483940"/>
              <a:gd name="connsiteX130" fmla="*/ 57372 w 2480310"/>
              <a:gd name="connsiteY130" fmla="*/ 946330 h 2483940"/>
              <a:gd name="connsiteX131" fmla="*/ 76720 w 2480310"/>
              <a:gd name="connsiteY131" fmla="*/ 871082 h 2483940"/>
              <a:gd name="connsiteX132" fmla="*/ 169058 w 2480310"/>
              <a:gd name="connsiteY132" fmla="*/ 652492 h 2483940"/>
              <a:gd name="connsiteX133" fmla="*/ 195295 w 2480310"/>
              <a:gd name="connsiteY133" fmla="*/ 609304 h 2483940"/>
              <a:gd name="connsiteX134" fmla="*/ 310236 w 2480310"/>
              <a:gd name="connsiteY134" fmla="*/ 447193 h 2483940"/>
              <a:gd name="connsiteX135" fmla="*/ 297180 w 2480310"/>
              <a:gd name="connsiteY135" fmla="*/ 457347 h 2483940"/>
              <a:gd name="connsiteX136" fmla="*/ 276225 w 2480310"/>
              <a:gd name="connsiteY136" fmla="*/ 478302 h 2483940"/>
              <a:gd name="connsiteX137" fmla="*/ 253365 w 2480310"/>
              <a:gd name="connsiteY137" fmla="*/ 504020 h 2483940"/>
              <a:gd name="connsiteX138" fmla="*/ 231457 w 2480310"/>
              <a:gd name="connsiteY138" fmla="*/ 531642 h 2483940"/>
              <a:gd name="connsiteX139" fmla="*/ 207645 w 2480310"/>
              <a:gd name="connsiteY139" fmla="*/ 582125 h 2483940"/>
              <a:gd name="connsiteX140" fmla="*/ 200977 w 2480310"/>
              <a:gd name="connsiteY140" fmla="*/ 589745 h 2483940"/>
              <a:gd name="connsiteX141" fmla="*/ 204192 w 2480310"/>
              <a:gd name="connsiteY141" fmla="*/ 593555 h 2483940"/>
              <a:gd name="connsiteX142" fmla="*/ 204874 w 2480310"/>
              <a:gd name="connsiteY142" fmla="*/ 593537 h 2483940"/>
              <a:gd name="connsiteX143" fmla="*/ 230058 w 2480310"/>
              <a:gd name="connsiteY143" fmla="*/ 552083 h 2483940"/>
              <a:gd name="connsiteX144" fmla="*/ 227647 w 2480310"/>
              <a:gd name="connsiteY144" fmla="*/ 551644 h 2483940"/>
              <a:gd name="connsiteX145" fmla="*/ 241935 w 2480310"/>
              <a:gd name="connsiteY145" fmla="*/ 527832 h 2483940"/>
              <a:gd name="connsiteX146" fmla="*/ 241935 w 2480310"/>
              <a:gd name="connsiteY146" fmla="*/ 536178 h 2483940"/>
              <a:gd name="connsiteX147" fmla="*/ 300313 w 2480310"/>
              <a:gd name="connsiteY147" fmla="*/ 458111 h 2483940"/>
              <a:gd name="connsiteX148" fmla="*/ 423862 w 2480310"/>
              <a:gd name="connsiteY148" fmla="*/ 316377 h 2483940"/>
              <a:gd name="connsiteX149" fmla="*/ 399097 w 2480310"/>
              <a:gd name="connsiteY149" fmla="*/ 340190 h 2483940"/>
              <a:gd name="connsiteX150" fmla="*/ 374332 w 2480310"/>
              <a:gd name="connsiteY150" fmla="*/ 364002 h 2483940"/>
              <a:gd name="connsiteX151" fmla="*/ 378142 w 2480310"/>
              <a:gd name="connsiteY151" fmla="*/ 349715 h 2483940"/>
              <a:gd name="connsiteX152" fmla="*/ 355282 w 2480310"/>
              <a:gd name="connsiteY152" fmla="*/ 377337 h 2483940"/>
              <a:gd name="connsiteX153" fmla="*/ 352425 w 2480310"/>
              <a:gd name="connsiteY153" fmla="*/ 388767 h 2483940"/>
              <a:gd name="connsiteX154" fmla="*/ 345757 w 2480310"/>
              <a:gd name="connsiteY154" fmla="*/ 404007 h 2483940"/>
              <a:gd name="connsiteX155" fmla="*/ 334328 w 2480310"/>
              <a:gd name="connsiteY155" fmla="*/ 419366 h 2483940"/>
              <a:gd name="connsiteX156" fmla="*/ 324326 w 2480310"/>
              <a:gd name="connsiteY156" fmla="*/ 431690 h 2483940"/>
              <a:gd name="connsiteX157" fmla="*/ 378909 w 2480310"/>
              <a:gd name="connsiteY157" fmla="*/ 371634 h 2483940"/>
              <a:gd name="connsiteX158" fmla="*/ 379214 w 2480310"/>
              <a:gd name="connsiteY158" fmla="*/ 369360 h 2483940"/>
              <a:gd name="connsiteX159" fmla="*/ 392430 w 2480310"/>
              <a:gd name="connsiteY159" fmla="*/ 353525 h 2483940"/>
              <a:gd name="connsiteX160" fmla="*/ 423862 w 2480310"/>
              <a:gd name="connsiteY160" fmla="*/ 316377 h 2483940"/>
              <a:gd name="connsiteX161" fmla="*/ 681037 w 2480310"/>
              <a:gd name="connsiteY161" fmla="*/ 132545 h 2483940"/>
              <a:gd name="connsiteX162" fmla="*/ 669609 w 2480310"/>
              <a:gd name="connsiteY162" fmla="*/ 142069 h 2483940"/>
              <a:gd name="connsiteX163" fmla="*/ 673417 w 2480310"/>
              <a:gd name="connsiteY163" fmla="*/ 141117 h 2483940"/>
              <a:gd name="connsiteX164" fmla="*/ 666750 w 2480310"/>
              <a:gd name="connsiteY164" fmla="*/ 144927 h 2483940"/>
              <a:gd name="connsiteX165" fmla="*/ 669606 w 2480310"/>
              <a:gd name="connsiteY165" fmla="*/ 142070 h 2483940"/>
              <a:gd name="connsiteX166" fmla="*/ 666035 w 2480310"/>
              <a:gd name="connsiteY166" fmla="*/ 142308 h 2483940"/>
              <a:gd name="connsiteX167" fmla="*/ 681037 w 2480310"/>
              <a:gd name="connsiteY167" fmla="*/ 132545 h 2483940"/>
              <a:gd name="connsiteX168" fmla="*/ 1563171 w 2480310"/>
              <a:gd name="connsiteY168" fmla="*/ 55035 h 2483940"/>
              <a:gd name="connsiteX169" fmla="*/ 1564957 w 2480310"/>
              <a:gd name="connsiteY169" fmla="*/ 59202 h 2483940"/>
              <a:gd name="connsiteX170" fmla="*/ 1557542 w 2480310"/>
              <a:gd name="connsiteY170" fmla="*/ 57283 h 2483940"/>
              <a:gd name="connsiteX171" fmla="*/ 1666237 w 2480310"/>
              <a:gd name="connsiteY171" fmla="*/ 90604 h 2483940"/>
              <a:gd name="connsiteX172" fmla="*/ 1715320 w 2480310"/>
              <a:gd name="connsiteY172" fmla="*/ 112183 h 2483940"/>
              <a:gd name="connsiteX173" fmla="*/ 1714500 w 2480310"/>
              <a:gd name="connsiteY173" fmla="*/ 111589 h 2483940"/>
              <a:gd name="connsiteX174" fmla="*/ 1659255 w 2480310"/>
              <a:gd name="connsiteY174" fmla="*/ 84919 h 2483940"/>
              <a:gd name="connsiteX175" fmla="*/ 1628775 w 2480310"/>
              <a:gd name="connsiteY175" fmla="*/ 76347 h 2483940"/>
              <a:gd name="connsiteX176" fmla="*/ 1590675 w 2480310"/>
              <a:gd name="connsiteY176" fmla="*/ 63012 h 2483940"/>
              <a:gd name="connsiteX177" fmla="*/ 1563171 w 2480310"/>
              <a:gd name="connsiteY177" fmla="*/ 55035 h 2483940"/>
              <a:gd name="connsiteX178" fmla="*/ 1439551 w 2480310"/>
              <a:gd name="connsiteY178" fmla="*/ 32509 h 2483940"/>
              <a:gd name="connsiteX179" fmla="*/ 1530415 w 2480310"/>
              <a:gd name="connsiteY179" fmla="*/ 48967 h 2483940"/>
              <a:gd name="connsiteX180" fmla="*/ 1532077 w 2480310"/>
              <a:gd name="connsiteY180" fmla="*/ 49476 h 2483940"/>
              <a:gd name="connsiteX181" fmla="*/ 1534596 w 2480310"/>
              <a:gd name="connsiteY181" fmla="*/ 48367 h 2483940"/>
              <a:gd name="connsiteX182" fmla="*/ 1521142 w 2480310"/>
              <a:gd name="connsiteY182" fmla="*/ 42057 h 2483940"/>
              <a:gd name="connsiteX183" fmla="*/ 1483995 w 2480310"/>
              <a:gd name="connsiteY183" fmla="*/ 34437 h 2483940"/>
              <a:gd name="connsiteX184" fmla="*/ 1460182 w 2480310"/>
              <a:gd name="connsiteY184" fmla="*/ 32532 h 2483940"/>
              <a:gd name="connsiteX185" fmla="*/ 1440180 w 2480310"/>
              <a:gd name="connsiteY185" fmla="*/ 32532 h 2483940"/>
              <a:gd name="connsiteX186" fmla="*/ 1390072 w 2480310"/>
              <a:gd name="connsiteY186" fmla="*/ 23547 h 2483940"/>
              <a:gd name="connsiteX187" fmla="*/ 1413055 w 2480310"/>
              <a:gd name="connsiteY187" fmla="*/ 27710 h 2483940"/>
              <a:gd name="connsiteX188" fmla="*/ 1413034 w 2480310"/>
              <a:gd name="connsiteY188" fmla="*/ 27650 h 2483940"/>
              <a:gd name="connsiteX189" fmla="*/ 1405622 w 2480310"/>
              <a:gd name="connsiteY189" fmla="*/ 25552 h 2483940"/>
              <a:gd name="connsiteX190" fmla="*/ 1385887 w 2480310"/>
              <a:gd name="connsiteY190" fmla="*/ 23007 h 2483940"/>
              <a:gd name="connsiteX191" fmla="*/ 1385311 w 2480310"/>
              <a:gd name="connsiteY191" fmla="*/ 23055 h 2483940"/>
              <a:gd name="connsiteX192" fmla="*/ 1387079 w 2480310"/>
              <a:gd name="connsiteY192" fmla="*/ 23161 h 2483940"/>
              <a:gd name="connsiteX193" fmla="*/ 1334810 w 2480310"/>
              <a:gd name="connsiteY193" fmla="*/ 17530 h 2483940"/>
              <a:gd name="connsiteX194" fmla="*/ 1323022 w 2480310"/>
              <a:gd name="connsiteY194" fmla="*/ 18244 h 2483940"/>
              <a:gd name="connsiteX195" fmla="*/ 1314170 w 2480310"/>
              <a:gd name="connsiteY195" fmla="*/ 18803 h 2483940"/>
              <a:gd name="connsiteX196" fmla="*/ 1358223 w 2480310"/>
              <a:gd name="connsiteY196" fmla="*/ 21436 h 2483940"/>
              <a:gd name="connsiteX197" fmla="*/ 1360170 w 2480310"/>
              <a:gd name="connsiteY197" fmla="*/ 21102 h 2483940"/>
              <a:gd name="connsiteX198" fmla="*/ 1334810 w 2480310"/>
              <a:gd name="connsiteY198" fmla="*/ 17530 h 2483940"/>
              <a:gd name="connsiteX199" fmla="*/ 1164063 w 2480310"/>
              <a:gd name="connsiteY199" fmla="*/ 6261 h 2483940"/>
              <a:gd name="connsiteX200" fmla="*/ 1160145 w 2480310"/>
              <a:gd name="connsiteY200" fmla="*/ 12530 h 2483940"/>
              <a:gd name="connsiteX201" fmla="*/ 1091565 w 2480310"/>
              <a:gd name="connsiteY201" fmla="*/ 17292 h 2483940"/>
              <a:gd name="connsiteX202" fmla="*/ 1057275 w 2480310"/>
              <a:gd name="connsiteY202" fmla="*/ 23007 h 2483940"/>
              <a:gd name="connsiteX203" fmla="*/ 1022985 w 2480310"/>
              <a:gd name="connsiteY203" fmla="*/ 30627 h 2483940"/>
              <a:gd name="connsiteX204" fmla="*/ 988695 w 2480310"/>
              <a:gd name="connsiteY204" fmla="*/ 38247 h 2483940"/>
              <a:gd name="connsiteX205" fmla="*/ 954405 w 2480310"/>
              <a:gd name="connsiteY205" fmla="*/ 46820 h 2483940"/>
              <a:gd name="connsiteX206" fmla="*/ 937260 w 2480310"/>
              <a:gd name="connsiteY206" fmla="*/ 50630 h 2483940"/>
              <a:gd name="connsiteX207" fmla="*/ 920115 w 2480310"/>
              <a:gd name="connsiteY207" fmla="*/ 55392 h 2483940"/>
              <a:gd name="connsiteX208" fmla="*/ 884872 w 2480310"/>
              <a:gd name="connsiteY208" fmla="*/ 63012 h 2483940"/>
              <a:gd name="connsiteX209" fmla="*/ 883920 w 2480310"/>
              <a:gd name="connsiteY209" fmla="*/ 55392 h 2483940"/>
              <a:gd name="connsiteX210" fmla="*/ 827722 w 2480310"/>
              <a:gd name="connsiteY210" fmla="*/ 78252 h 2483940"/>
              <a:gd name="connsiteX211" fmla="*/ 763905 w 2480310"/>
              <a:gd name="connsiteY211" fmla="*/ 107780 h 2483940"/>
              <a:gd name="connsiteX212" fmla="*/ 763905 w 2480310"/>
              <a:gd name="connsiteY212" fmla="*/ 103017 h 2483940"/>
              <a:gd name="connsiteX213" fmla="*/ 716280 w 2480310"/>
              <a:gd name="connsiteY213" fmla="*/ 121115 h 2483940"/>
              <a:gd name="connsiteX214" fmla="*/ 677227 w 2480310"/>
              <a:gd name="connsiteY214" fmla="*/ 145880 h 2483940"/>
              <a:gd name="connsiteX215" fmla="*/ 651510 w 2480310"/>
              <a:gd name="connsiteY215" fmla="*/ 161120 h 2483940"/>
              <a:gd name="connsiteX216" fmla="*/ 624840 w 2480310"/>
              <a:gd name="connsiteY216" fmla="*/ 178265 h 2483940"/>
              <a:gd name="connsiteX217" fmla="*/ 571500 w 2480310"/>
              <a:gd name="connsiteY217" fmla="*/ 212555 h 2483940"/>
              <a:gd name="connsiteX218" fmla="*/ 530542 w 2480310"/>
              <a:gd name="connsiteY218" fmla="*/ 239225 h 2483940"/>
              <a:gd name="connsiteX219" fmla="*/ 551497 w 2480310"/>
              <a:gd name="connsiteY219" fmla="*/ 223032 h 2483940"/>
              <a:gd name="connsiteX220" fmla="*/ 575310 w 2480310"/>
              <a:gd name="connsiteY220" fmla="*/ 206840 h 2483940"/>
              <a:gd name="connsiteX221" fmla="*/ 611505 w 2480310"/>
              <a:gd name="connsiteY221" fmla="*/ 180170 h 2483940"/>
              <a:gd name="connsiteX222" fmla="*/ 579120 w 2480310"/>
              <a:gd name="connsiteY222" fmla="*/ 201125 h 2483940"/>
              <a:gd name="connsiteX223" fmla="*/ 541972 w 2480310"/>
              <a:gd name="connsiteY223" fmla="*/ 224937 h 2483940"/>
              <a:gd name="connsiteX224" fmla="*/ 507682 w 2480310"/>
              <a:gd name="connsiteY224" fmla="*/ 249702 h 2483940"/>
              <a:gd name="connsiteX225" fmla="*/ 483870 w 2480310"/>
              <a:gd name="connsiteY225" fmla="*/ 271610 h 2483940"/>
              <a:gd name="connsiteX226" fmla="*/ 487680 w 2480310"/>
              <a:gd name="connsiteY226" fmla="*/ 269705 h 2483940"/>
              <a:gd name="connsiteX227" fmla="*/ 401821 w 2480310"/>
              <a:gd name="connsiteY227" fmla="*/ 348598 h 2483940"/>
              <a:gd name="connsiteX228" fmla="*/ 394626 w 2480310"/>
              <a:gd name="connsiteY228" fmla="*/ 357331 h 2483940"/>
              <a:gd name="connsiteX229" fmla="*/ 465583 w 2480310"/>
              <a:gd name="connsiteY229" fmla="*/ 292841 h 2483940"/>
              <a:gd name="connsiteX230" fmla="*/ 1241107 w 2480310"/>
              <a:gd name="connsiteY230" fmla="*/ 14435 h 2483940"/>
              <a:gd name="connsiteX231" fmla="*/ 1288033 w 2480310"/>
              <a:gd name="connsiteY231" fmla="*/ 17240 h 2483940"/>
              <a:gd name="connsiteX232" fmla="*/ 1280160 w 2480310"/>
              <a:gd name="connsiteY232" fmla="*/ 16339 h 2483940"/>
              <a:gd name="connsiteX233" fmla="*/ 1303972 w 2480310"/>
              <a:gd name="connsiteY233" fmla="*/ 14434 h 2483940"/>
              <a:gd name="connsiteX234" fmla="*/ 1331595 w 2480310"/>
              <a:gd name="connsiteY234" fmla="*/ 13482 h 2483940"/>
              <a:gd name="connsiteX235" fmla="*/ 1362075 w 2480310"/>
              <a:gd name="connsiteY235" fmla="*/ 9672 h 2483940"/>
              <a:gd name="connsiteX236" fmla="*/ 1364932 w 2480310"/>
              <a:gd name="connsiteY236" fmla="*/ 11577 h 2483940"/>
              <a:gd name="connsiteX237" fmla="*/ 1421130 w 2480310"/>
              <a:gd name="connsiteY237" fmla="*/ 17292 h 2483940"/>
              <a:gd name="connsiteX238" fmla="*/ 1404937 w 2480310"/>
              <a:gd name="connsiteY238" fmla="*/ 17292 h 2483940"/>
              <a:gd name="connsiteX239" fmla="*/ 1428750 w 2480310"/>
              <a:gd name="connsiteY239" fmla="*/ 21102 h 2483940"/>
              <a:gd name="connsiteX240" fmla="*/ 1451610 w 2480310"/>
              <a:gd name="connsiteY240" fmla="*/ 24912 h 2483940"/>
              <a:gd name="connsiteX241" fmla="*/ 1496377 w 2480310"/>
              <a:gd name="connsiteY241" fmla="*/ 30627 h 2483940"/>
              <a:gd name="connsiteX242" fmla="*/ 1539240 w 2480310"/>
              <a:gd name="connsiteY242" fmla="*/ 38247 h 2483940"/>
              <a:gd name="connsiteX243" fmla="*/ 1580197 w 2480310"/>
              <a:gd name="connsiteY243" fmla="*/ 52534 h 2483940"/>
              <a:gd name="connsiteX244" fmla="*/ 1573530 w 2480310"/>
              <a:gd name="connsiteY244" fmla="*/ 53487 h 2483940"/>
              <a:gd name="connsiteX245" fmla="*/ 1605915 w 2480310"/>
              <a:gd name="connsiteY245" fmla="*/ 63012 h 2483940"/>
              <a:gd name="connsiteX246" fmla="*/ 1635442 w 2480310"/>
              <a:gd name="connsiteY246" fmla="*/ 73489 h 2483940"/>
              <a:gd name="connsiteX247" fmla="*/ 1665922 w 2480310"/>
              <a:gd name="connsiteY247" fmla="*/ 83014 h 2483940"/>
              <a:gd name="connsiteX248" fmla="*/ 1699260 w 2480310"/>
              <a:gd name="connsiteY248" fmla="*/ 93492 h 2483940"/>
              <a:gd name="connsiteX249" fmla="*/ 1724025 w 2480310"/>
              <a:gd name="connsiteY249" fmla="*/ 112542 h 2483940"/>
              <a:gd name="connsiteX250" fmla="*/ 1765935 w 2480310"/>
              <a:gd name="connsiteY250" fmla="*/ 127782 h 2483940"/>
              <a:gd name="connsiteX251" fmla="*/ 1806892 w 2480310"/>
              <a:gd name="connsiteY251" fmla="*/ 144927 h 2483940"/>
              <a:gd name="connsiteX252" fmla="*/ 1752719 w 2480310"/>
              <a:gd name="connsiteY252" fmla="*/ 124567 h 2483940"/>
              <a:gd name="connsiteX253" fmla="*/ 1734930 w 2480310"/>
              <a:gd name="connsiteY253" fmla="*/ 120804 h 2483940"/>
              <a:gd name="connsiteX254" fmla="*/ 1794814 w 2480310"/>
              <a:gd name="connsiteY254" fmla="*/ 147132 h 2483940"/>
              <a:gd name="connsiteX255" fmla="*/ 1874332 w 2480310"/>
              <a:gd name="connsiteY255" fmla="*/ 195711 h 2483940"/>
              <a:gd name="connsiteX256" fmla="*/ 1874519 w 2480310"/>
              <a:gd name="connsiteY256" fmla="*/ 195409 h 2483940"/>
              <a:gd name="connsiteX257" fmla="*/ 1791652 w 2480310"/>
              <a:gd name="connsiteY257" fmla="*/ 144927 h 2483940"/>
              <a:gd name="connsiteX258" fmla="*/ 1824037 w 2480310"/>
              <a:gd name="connsiteY258" fmla="*/ 156357 h 2483940"/>
              <a:gd name="connsiteX259" fmla="*/ 1847849 w 2480310"/>
              <a:gd name="connsiteY259" fmla="*/ 167787 h 2483940"/>
              <a:gd name="connsiteX260" fmla="*/ 1884997 w 2480310"/>
              <a:gd name="connsiteY260" fmla="*/ 191599 h 2483940"/>
              <a:gd name="connsiteX261" fmla="*/ 1925002 w 2480310"/>
              <a:gd name="connsiteY261" fmla="*/ 221127 h 2483940"/>
              <a:gd name="connsiteX262" fmla="*/ 1951672 w 2480310"/>
              <a:gd name="connsiteY262" fmla="*/ 241129 h 2483940"/>
              <a:gd name="connsiteX263" fmla="*/ 1985962 w 2480310"/>
              <a:gd name="connsiteY263" fmla="*/ 264942 h 2483940"/>
              <a:gd name="connsiteX264" fmla="*/ 1959214 w 2480310"/>
              <a:gd name="connsiteY264" fmla="*/ 248632 h 2483940"/>
              <a:gd name="connsiteX265" fmla="*/ 2018315 w 2480310"/>
              <a:gd name="connsiteY265" fmla="*/ 295236 h 2483940"/>
              <a:gd name="connsiteX266" fmla="*/ 2016442 w 2480310"/>
              <a:gd name="connsiteY266" fmla="*/ 293517 h 2483940"/>
              <a:gd name="connsiteX267" fmla="*/ 2023998 w 2480310"/>
              <a:gd name="connsiteY267" fmla="*/ 299717 h 2483940"/>
              <a:gd name="connsiteX268" fmla="*/ 2036213 w 2480310"/>
              <a:gd name="connsiteY268" fmla="*/ 309349 h 2483940"/>
              <a:gd name="connsiteX269" fmla="*/ 2039218 w 2480310"/>
              <a:gd name="connsiteY269" fmla="*/ 312205 h 2483940"/>
              <a:gd name="connsiteX270" fmla="*/ 2053589 w 2480310"/>
              <a:gd name="connsiteY270" fmla="*/ 323997 h 2483940"/>
              <a:gd name="connsiteX271" fmla="*/ 2060046 w 2480310"/>
              <a:gd name="connsiteY271" fmla="*/ 332003 h 2483940"/>
              <a:gd name="connsiteX272" fmla="*/ 2119054 w 2480310"/>
              <a:gd name="connsiteY272" fmla="*/ 388093 h 2483940"/>
              <a:gd name="connsiteX273" fmla="*/ 2095500 w 2480310"/>
              <a:gd name="connsiteY273" fmla="*/ 363050 h 2483940"/>
              <a:gd name="connsiteX274" fmla="*/ 2170747 w 2480310"/>
              <a:gd name="connsiteY274" fmla="*/ 436392 h 2483940"/>
              <a:gd name="connsiteX275" fmla="*/ 2166937 w 2480310"/>
              <a:gd name="connsiteY275" fmla="*/ 442107 h 2483940"/>
              <a:gd name="connsiteX276" fmla="*/ 2160015 w 2480310"/>
              <a:gd name="connsiteY276" fmla="*/ 435999 h 2483940"/>
              <a:gd name="connsiteX277" fmla="*/ 2196738 w 2480310"/>
              <a:gd name="connsiteY277" fmla="*/ 479965 h 2483940"/>
              <a:gd name="connsiteX278" fmla="*/ 2207894 w 2480310"/>
              <a:gd name="connsiteY278" fmla="*/ 487827 h 2483940"/>
              <a:gd name="connsiteX279" fmla="*/ 2226038 w 2480310"/>
              <a:gd name="connsiteY279" fmla="*/ 515042 h 2483940"/>
              <a:gd name="connsiteX280" fmla="*/ 2226802 w 2480310"/>
              <a:gd name="connsiteY280" fmla="*/ 515958 h 2483940"/>
              <a:gd name="connsiteX281" fmla="*/ 2229657 w 2480310"/>
              <a:gd name="connsiteY281" fmla="*/ 520472 h 2483940"/>
              <a:gd name="connsiteX282" fmla="*/ 2242184 w 2480310"/>
              <a:gd name="connsiteY282" fmla="*/ 539262 h 2483940"/>
              <a:gd name="connsiteX283" fmla="*/ 2236412 w 2480310"/>
              <a:gd name="connsiteY283" fmla="*/ 531152 h 2483940"/>
              <a:gd name="connsiteX284" fmla="*/ 2313156 w 2480310"/>
              <a:gd name="connsiteY284" fmla="*/ 652492 h 2483940"/>
              <a:gd name="connsiteX285" fmla="*/ 2348783 w 2480310"/>
              <a:gd name="connsiteY285" fmla="*/ 726448 h 2483940"/>
              <a:gd name="connsiteX286" fmla="*/ 2348865 w 2480310"/>
              <a:gd name="connsiteY286" fmla="*/ 724999 h 2483940"/>
              <a:gd name="connsiteX287" fmla="*/ 2350373 w 2480310"/>
              <a:gd name="connsiteY287" fmla="*/ 729749 h 2483940"/>
              <a:gd name="connsiteX288" fmla="*/ 2364496 w 2480310"/>
              <a:gd name="connsiteY288" fmla="*/ 759067 h 2483940"/>
              <a:gd name="connsiteX289" fmla="*/ 2365652 w 2480310"/>
              <a:gd name="connsiteY289" fmla="*/ 762226 h 2483940"/>
              <a:gd name="connsiteX290" fmla="*/ 2366962 w 2480310"/>
              <a:gd name="connsiteY290" fmla="*/ 763099 h 2483940"/>
              <a:gd name="connsiteX291" fmla="*/ 2379255 w 2480310"/>
              <a:gd name="connsiteY291" fmla="*/ 798654 h 2483940"/>
              <a:gd name="connsiteX292" fmla="*/ 2380042 w 2480310"/>
              <a:gd name="connsiteY292" fmla="*/ 801541 h 2483940"/>
              <a:gd name="connsiteX293" fmla="*/ 2405494 w 2480310"/>
              <a:gd name="connsiteY293" fmla="*/ 871082 h 2483940"/>
              <a:gd name="connsiteX294" fmla="*/ 2460307 w 2480310"/>
              <a:gd name="connsiteY294" fmla="*/ 1233635 h 2483940"/>
              <a:gd name="connsiteX295" fmla="*/ 2454012 w 2480310"/>
              <a:gd name="connsiteY295" fmla="*/ 1358291 h 2483940"/>
              <a:gd name="connsiteX296" fmla="*/ 2442900 w 2480310"/>
              <a:gd name="connsiteY296" fmla="*/ 1431105 h 2483940"/>
              <a:gd name="connsiteX297" fmla="*/ 2446019 w 2480310"/>
              <a:gd name="connsiteY297" fmla="*/ 1418419 h 2483940"/>
              <a:gd name="connsiteX298" fmla="*/ 2444114 w 2480310"/>
              <a:gd name="connsiteY298" fmla="*/ 1454614 h 2483940"/>
              <a:gd name="connsiteX299" fmla="*/ 2446972 w 2480310"/>
              <a:gd name="connsiteY299" fmla="*/ 1443184 h 2483940"/>
              <a:gd name="connsiteX300" fmla="*/ 2443162 w 2480310"/>
              <a:gd name="connsiteY300" fmla="*/ 1483189 h 2483940"/>
              <a:gd name="connsiteX301" fmla="*/ 2450782 w 2480310"/>
              <a:gd name="connsiteY301" fmla="*/ 1441279 h 2483940"/>
              <a:gd name="connsiteX302" fmla="*/ 2454592 w 2480310"/>
              <a:gd name="connsiteY302" fmla="*/ 1406989 h 2483940"/>
              <a:gd name="connsiteX303" fmla="*/ 2453639 w 2480310"/>
              <a:gd name="connsiteY303" fmla="*/ 1366032 h 2483940"/>
              <a:gd name="connsiteX304" fmla="*/ 2459354 w 2480310"/>
              <a:gd name="connsiteY304" fmla="*/ 1348887 h 2483940"/>
              <a:gd name="connsiteX305" fmla="*/ 2466022 w 2480310"/>
              <a:gd name="connsiteY305" fmla="*/ 1295547 h 2483940"/>
              <a:gd name="connsiteX306" fmla="*/ 2471737 w 2480310"/>
              <a:gd name="connsiteY306" fmla="*/ 1331742 h 2483940"/>
              <a:gd name="connsiteX307" fmla="*/ 2471737 w 2480310"/>
              <a:gd name="connsiteY307" fmla="*/ 1373652 h 2483940"/>
              <a:gd name="connsiteX308" fmla="*/ 2466022 w 2480310"/>
              <a:gd name="connsiteY308" fmla="*/ 1427944 h 2483940"/>
              <a:gd name="connsiteX309" fmla="*/ 2460307 w 2480310"/>
              <a:gd name="connsiteY309" fmla="*/ 1462234 h 2483940"/>
              <a:gd name="connsiteX310" fmla="*/ 2457449 w 2480310"/>
              <a:gd name="connsiteY310" fmla="*/ 1481284 h 2483940"/>
              <a:gd name="connsiteX311" fmla="*/ 2452687 w 2480310"/>
              <a:gd name="connsiteY311" fmla="*/ 1502239 h 2483940"/>
              <a:gd name="connsiteX312" fmla="*/ 2362199 w 2480310"/>
              <a:gd name="connsiteY312" fmla="*/ 1769892 h 2483940"/>
              <a:gd name="connsiteX313" fmla="*/ 2211704 w 2480310"/>
              <a:gd name="connsiteY313" fmla="*/ 2009922 h 2483940"/>
              <a:gd name="connsiteX314" fmla="*/ 2010727 w 2480310"/>
              <a:gd name="connsiteY314" fmla="*/ 2209947 h 2483940"/>
              <a:gd name="connsiteX315" fmla="*/ 1769744 w 2480310"/>
              <a:gd name="connsiteY315" fmla="*/ 2360442 h 2483940"/>
              <a:gd name="connsiteX316" fmla="*/ 1739264 w 2480310"/>
              <a:gd name="connsiteY316" fmla="*/ 2372824 h 2483940"/>
              <a:gd name="connsiteX317" fmla="*/ 1703069 w 2480310"/>
              <a:gd name="connsiteY317" fmla="*/ 2387112 h 2483940"/>
              <a:gd name="connsiteX318" fmla="*/ 1654492 w 2480310"/>
              <a:gd name="connsiteY318" fmla="*/ 2405209 h 2483940"/>
              <a:gd name="connsiteX319" fmla="*/ 1593532 w 2480310"/>
              <a:gd name="connsiteY319" fmla="*/ 2424259 h 2483940"/>
              <a:gd name="connsiteX320" fmla="*/ 1558289 w 2480310"/>
              <a:gd name="connsiteY320" fmla="*/ 2433784 h 2483940"/>
              <a:gd name="connsiteX321" fmla="*/ 1521142 w 2480310"/>
              <a:gd name="connsiteY321" fmla="*/ 2443309 h 2483940"/>
              <a:gd name="connsiteX322" fmla="*/ 1438274 w 2480310"/>
              <a:gd name="connsiteY322" fmla="*/ 2461407 h 2483940"/>
              <a:gd name="connsiteX323" fmla="*/ 1393507 w 2480310"/>
              <a:gd name="connsiteY323" fmla="*/ 2469027 h 2483940"/>
              <a:gd name="connsiteX324" fmla="*/ 1370647 w 2480310"/>
              <a:gd name="connsiteY324" fmla="*/ 2472837 h 2483940"/>
              <a:gd name="connsiteX325" fmla="*/ 1346834 w 2480310"/>
              <a:gd name="connsiteY325" fmla="*/ 2475694 h 2483940"/>
              <a:gd name="connsiteX326" fmla="*/ 1310639 w 2480310"/>
              <a:gd name="connsiteY326" fmla="*/ 2479504 h 2483940"/>
              <a:gd name="connsiteX327" fmla="*/ 1272539 w 2480310"/>
              <a:gd name="connsiteY327" fmla="*/ 2482362 h 2483940"/>
              <a:gd name="connsiteX328" fmla="*/ 1189672 w 2480310"/>
              <a:gd name="connsiteY328" fmla="*/ 2483314 h 2483940"/>
              <a:gd name="connsiteX329" fmla="*/ 1223009 w 2480310"/>
              <a:gd name="connsiteY329" fmla="*/ 2477599 h 2483940"/>
              <a:gd name="connsiteX330" fmla="*/ 1256347 w 2480310"/>
              <a:gd name="connsiteY330" fmla="*/ 2470932 h 2483940"/>
              <a:gd name="connsiteX331" fmla="*/ 1272539 w 2480310"/>
              <a:gd name="connsiteY331" fmla="*/ 2479504 h 2483940"/>
              <a:gd name="connsiteX332" fmla="*/ 1309687 w 2480310"/>
              <a:gd name="connsiteY332" fmla="*/ 2478552 h 2483940"/>
              <a:gd name="connsiteX333" fmla="*/ 1327784 w 2480310"/>
              <a:gd name="connsiteY333" fmla="*/ 2475694 h 2483940"/>
              <a:gd name="connsiteX334" fmla="*/ 1330642 w 2480310"/>
              <a:gd name="connsiteY334" fmla="*/ 2470932 h 2483940"/>
              <a:gd name="connsiteX335" fmla="*/ 1376362 w 2480310"/>
              <a:gd name="connsiteY335" fmla="*/ 2458549 h 2483940"/>
              <a:gd name="connsiteX336" fmla="*/ 1423987 w 2480310"/>
              <a:gd name="connsiteY336" fmla="*/ 2455692 h 2483940"/>
              <a:gd name="connsiteX337" fmla="*/ 1484947 w 2480310"/>
              <a:gd name="connsiteY337" fmla="*/ 2434737 h 2483940"/>
              <a:gd name="connsiteX338" fmla="*/ 1338262 w 2480310"/>
              <a:gd name="connsiteY338" fmla="*/ 2454739 h 2483940"/>
              <a:gd name="connsiteX339" fmla="*/ 1302067 w 2480310"/>
              <a:gd name="connsiteY339" fmla="*/ 2456644 h 2483940"/>
              <a:gd name="connsiteX340" fmla="*/ 1268729 w 2480310"/>
              <a:gd name="connsiteY340" fmla="*/ 2458549 h 2483940"/>
              <a:gd name="connsiteX341" fmla="*/ 1240154 w 2480310"/>
              <a:gd name="connsiteY341" fmla="*/ 2461407 h 2483940"/>
              <a:gd name="connsiteX342" fmla="*/ 1217294 w 2480310"/>
              <a:gd name="connsiteY342" fmla="*/ 2466169 h 2483940"/>
              <a:gd name="connsiteX343" fmla="*/ 1192529 w 2480310"/>
              <a:gd name="connsiteY343" fmla="*/ 2475694 h 2483940"/>
              <a:gd name="connsiteX344" fmla="*/ 1147762 w 2480310"/>
              <a:gd name="connsiteY344" fmla="*/ 2475694 h 2483940"/>
              <a:gd name="connsiteX345" fmla="*/ 1102994 w 2480310"/>
              <a:gd name="connsiteY345" fmla="*/ 2470932 h 2483940"/>
              <a:gd name="connsiteX346" fmla="*/ 1111567 w 2480310"/>
              <a:gd name="connsiteY346" fmla="*/ 2469027 h 2483940"/>
              <a:gd name="connsiteX347" fmla="*/ 1156334 w 2480310"/>
              <a:gd name="connsiteY347" fmla="*/ 2469979 h 2483940"/>
              <a:gd name="connsiteX348" fmla="*/ 1186814 w 2480310"/>
              <a:gd name="connsiteY348" fmla="*/ 2467122 h 2483940"/>
              <a:gd name="connsiteX349" fmla="*/ 1219199 w 2480310"/>
              <a:gd name="connsiteY349" fmla="*/ 2454739 h 2483940"/>
              <a:gd name="connsiteX350" fmla="*/ 1160144 w 2480310"/>
              <a:gd name="connsiteY350" fmla="*/ 2450929 h 2483940"/>
              <a:gd name="connsiteX351" fmla="*/ 1101089 w 2480310"/>
              <a:gd name="connsiteY351" fmla="*/ 2444262 h 2483940"/>
              <a:gd name="connsiteX352" fmla="*/ 1122997 w 2480310"/>
              <a:gd name="connsiteY352" fmla="*/ 2451882 h 2483940"/>
              <a:gd name="connsiteX353" fmla="*/ 1102042 w 2480310"/>
              <a:gd name="connsiteY353" fmla="*/ 2453787 h 2483940"/>
              <a:gd name="connsiteX354" fmla="*/ 1061084 w 2480310"/>
              <a:gd name="connsiteY354" fmla="*/ 2452834 h 2483940"/>
              <a:gd name="connsiteX355" fmla="*/ 1021079 w 2480310"/>
              <a:gd name="connsiteY355" fmla="*/ 2450929 h 2483940"/>
              <a:gd name="connsiteX356" fmla="*/ 1043939 w 2480310"/>
              <a:gd name="connsiteY356" fmla="*/ 2454739 h 2483940"/>
              <a:gd name="connsiteX357" fmla="*/ 977264 w 2480310"/>
              <a:gd name="connsiteY357" fmla="*/ 2450929 h 2483940"/>
              <a:gd name="connsiteX358" fmla="*/ 973454 w 2480310"/>
              <a:gd name="connsiteY358" fmla="*/ 2448072 h 2483940"/>
              <a:gd name="connsiteX359" fmla="*/ 939164 w 2480310"/>
              <a:gd name="connsiteY359" fmla="*/ 2441404 h 2483940"/>
              <a:gd name="connsiteX360" fmla="*/ 907732 w 2480310"/>
              <a:gd name="connsiteY360" fmla="*/ 2434737 h 2483940"/>
              <a:gd name="connsiteX361" fmla="*/ 875347 w 2480310"/>
              <a:gd name="connsiteY361" fmla="*/ 2427117 h 2483940"/>
              <a:gd name="connsiteX362" fmla="*/ 839152 w 2480310"/>
              <a:gd name="connsiteY362" fmla="*/ 2414734 h 2483940"/>
              <a:gd name="connsiteX363" fmla="*/ 835342 w 2480310"/>
              <a:gd name="connsiteY363" fmla="*/ 2409972 h 2483940"/>
              <a:gd name="connsiteX364" fmla="*/ 811529 w 2480310"/>
              <a:gd name="connsiteY364" fmla="*/ 2402352 h 2483940"/>
              <a:gd name="connsiteX365" fmla="*/ 785812 w 2480310"/>
              <a:gd name="connsiteY365" fmla="*/ 2392827 h 2483940"/>
              <a:gd name="connsiteX366" fmla="*/ 744854 w 2480310"/>
              <a:gd name="connsiteY366" fmla="*/ 2379492 h 2483940"/>
              <a:gd name="connsiteX367" fmla="*/ 715327 w 2480310"/>
              <a:gd name="connsiteY367" fmla="*/ 2361394 h 2483940"/>
              <a:gd name="connsiteX368" fmla="*/ 701992 w 2480310"/>
              <a:gd name="connsiteY368" fmla="*/ 2349012 h 2483940"/>
              <a:gd name="connsiteX369" fmla="*/ 754379 w 2480310"/>
              <a:gd name="connsiteY369" fmla="*/ 2370919 h 2483940"/>
              <a:gd name="connsiteX370" fmla="*/ 793432 w 2480310"/>
              <a:gd name="connsiteY370" fmla="*/ 2381397 h 2483940"/>
              <a:gd name="connsiteX371" fmla="*/ 765809 w 2480310"/>
              <a:gd name="connsiteY371" fmla="*/ 2370919 h 2483940"/>
              <a:gd name="connsiteX372" fmla="*/ 738187 w 2480310"/>
              <a:gd name="connsiteY372" fmla="*/ 2359489 h 2483940"/>
              <a:gd name="connsiteX373" fmla="*/ 711517 w 2480310"/>
              <a:gd name="connsiteY373" fmla="*/ 2347107 h 2483940"/>
              <a:gd name="connsiteX374" fmla="*/ 684847 w 2480310"/>
              <a:gd name="connsiteY374" fmla="*/ 2333772 h 2483940"/>
              <a:gd name="connsiteX375" fmla="*/ 749617 w 2480310"/>
              <a:gd name="connsiteY375" fmla="*/ 2348059 h 2483940"/>
              <a:gd name="connsiteX376" fmla="*/ 737760 w 2480310"/>
              <a:gd name="connsiteY376" fmla="*/ 2341992 h 2483940"/>
              <a:gd name="connsiteX377" fmla="*/ 659964 w 2480310"/>
              <a:gd name="connsiteY377" fmla="*/ 2305684 h 2483940"/>
              <a:gd name="connsiteX378" fmla="*/ 620937 w 2480310"/>
              <a:gd name="connsiteY378" fmla="*/ 2281975 h 2483940"/>
              <a:gd name="connsiteX379" fmla="*/ 618530 w 2480310"/>
              <a:gd name="connsiteY379" fmla="*/ 2282456 h 2483940"/>
              <a:gd name="connsiteX380" fmla="*/ 622935 w 2480310"/>
              <a:gd name="connsiteY380" fmla="*/ 2291862 h 2483940"/>
              <a:gd name="connsiteX381" fmla="*/ 662940 w 2480310"/>
              <a:gd name="connsiteY381" fmla="*/ 2310912 h 2483940"/>
              <a:gd name="connsiteX382" fmla="*/ 633412 w 2480310"/>
              <a:gd name="connsiteY382" fmla="*/ 2299482 h 2483940"/>
              <a:gd name="connsiteX383" fmla="*/ 596265 w 2480310"/>
              <a:gd name="connsiteY383" fmla="*/ 2280432 h 2483940"/>
              <a:gd name="connsiteX384" fmla="*/ 652462 w 2480310"/>
              <a:gd name="connsiteY384" fmla="*/ 2314722 h 2483940"/>
              <a:gd name="connsiteX385" fmla="*/ 601980 w 2480310"/>
              <a:gd name="connsiteY385" fmla="*/ 2295672 h 2483940"/>
              <a:gd name="connsiteX386" fmla="*/ 658177 w 2480310"/>
              <a:gd name="connsiteY386" fmla="*/ 2322342 h 2483940"/>
              <a:gd name="connsiteX387" fmla="*/ 684847 w 2480310"/>
              <a:gd name="connsiteY387" fmla="*/ 2331867 h 2483940"/>
              <a:gd name="connsiteX388" fmla="*/ 682325 w 2480310"/>
              <a:gd name="connsiteY388" fmla="*/ 2333940 h 2483940"/>
              <a:gd name="connsiteX389" fmla="*/ 683895 w 2480310"/>
              <a:gd name="connsiteY389" fmla="*/ 2334725 h 2483940"/>
              <a:gd name="connsiteX390" fmla="*/ 681037 w 2480310"/>
              <a:gd name="connsiteY390" fmla="*/ 2334725 h 2483940"/>
              <a:gd name="connsiteX391" fmla="*/ 680555 w 2480310"/>
              <a:gd name="connsiteY391" fmla="*/ 2333760 h 2483940"/>
              <a:gd name="connsiteX392" fmla="*/ 670679 w 2480310"/>
              <a:gd name="connsiteY392" fmla="*/ 2331391 h 2483940"/>
              <a:gd name="connsiteX393" fmla="*/ 645795 w 2480310"/>
              <a:gd name="connsiteY393" fmla="*/ 2322342 h 2483940"/>
              <a:gd name="connsiteX394" fmla="*/ 601980 w 2480310"/>
              <a:gd name="connsiteY394" fmla="*/ 2297577 h 2483940"/>
              <a:gd name="connsiteX395" fmla="*/ 568533 w 2480310"/>
              <a:gd name="connsiteY395" fmla="*/ 2276766 h 2483940"/>
              <a:gd name="connsiteX396" fmla="*/ 568642 w 2480310"/>
              <a:gd name="connsiteY396" fmla="*/ 2275670 h 2483940"/>
              <a:gd name="connsiteX397" fmla="*/ 547687 w 2480310"/>
              <a:gd name="connsiteY397" fmla="*/ 2262335 h 2483940"/>
              <a:gd name="connsiteX398" fmla="*/ 527685 w 2480310"/>
              <a:gd name="connsiteY398" fmla="*/ 2249000 h 2483940"/>
              <a:gd name="connsiteX399" fmla="*/ 488632 w 2480310"/>
              <a:gd name="connsiteY399" fmla="*/ 2222330 h 2483940"/>
              <a:gd name="connsiteX400" fmla="*/ 448627 w 2480310"/>
              <a:gd name="connsiteY400" fmla="*/ 2190897 h 2483940"/>
              <a:gd name="connsiteX401" fmla="*/ 403860 w 2480310"/>
              <a:gd name="connsiteY401" fmla="*/ 2148987 h 2483940"/>
              <a:gd name="connsiteX402" fmla="*/ 425767 w 2480310"/>
              <a:gd name="connsiteY402" fmla="*/ 2161370 h 2483940"/>
              <a:gd name="connsiteX403" fmla="*/ 395287 w 2480310"/>
              <a:gd name="connsiteY403" fmla="*/ 2129937 h 2483940"/>
              <a:gd name="connsiteX404" fmla="*/ 364807 w 2480310"/>
              <a:gd name="connsiteY404" fmla="*/ 2109935 h 2483940"/>
              <a:gd name="connsiteX405" fmla="*/ 317182 w 2480310"/>
              <a:gd name="connsiteY405" fmla="*/ 2057547 h 2483940"/>
              <a:gd name="connsiteX406" fmla="*/ 268605 w 2480310"/>
              <a:gd name="connsiteY406" fmla="*/ 2002302 h 2483940"/>
              <a:gd name="connsiteX407" fmla="*/ 246697 w 2480310"/>
              <a:gd name="connsiteY407" fmla="*/ 1975632 h 2483940"/>
              <a:gd name="connsiteX408" fmla="*/ 228600 w 2480310"/>
              <a:gd name="connsiteY408" fmla="*/ 1949915 h 2483940"/>
              <a:gd name="connsiteX409" fmla="*/ 214312 w 2480310"/>
              <a:gd name="connsiteY409" fmla="*/ 1928007 h 2483940"/>
              <a:gd name="connsiteX410" fmla="*/ 205740 w 2480310"/>
              <a:gd name="connsiteY410" fmla="*/ 1909910 h 2483940"/>
              <a:gd name="connsiteX411" fmla="*/ 221932 w 2480310"/>
              <a:gd name="connsiteY411" fmla="*/ 1934675 h 2483940"/>
              <a:gd name="connsiteX412" fmla="*/ 231457 w 2480310"/>
              <a:gd name="connsiteY412" fmla="*/ 1945152 h 2483940"/>
              <a:gd name="connsiteX413" fmla="*/ 252412 w 2480310"/>
              <a:gd name="connsiteY413" fmla="*/ 1968012 h 2483940"/>
              <a:gd name="connsiteX414" fmla="*/ 214312 w 2480310"/>
              <a:gd name="connsiteY414" fmla="*/ 1915625 h 2483940"/>
              <a:gd name="connsiteX415" fmla="*/ 212349 w 2480310"/>
              <a:gd name="connsiteY415" fmla="*/ 1912516 h 2483940"/>
              <a:gd name="connsiteX416" fmla="*/ 226695 w 2480310"/>
              <a:gd name="connsiteY416" fmla="*/ 1932770 h 2483940"/>
              <a:gd name="connsiteX417" fmla="*/ 261937 w 2480310"/>
              <a:gd name="connsiteY417" fmla="*/ 1978490 h 2483940"/>
              <a:gd name="connsiteX418" fmla="*/ 297180 w 2480310"/>
              <a:gd name="connsiteY418" fmla="*/ 2022305 h 2483940"/>
              <a:gd name="connsiteX419" fmla="*/ 328612 w 2480310"/>
              <a:gd name="connsiteY419" fmla="*/ 2063262 h 2483940"/>
              <a:gd name="connsiteX420" fmla="*/ 357187 w 2480310"/>
              <a:gd name="connsiteY420" fmla="*/ 2089932 h 2483940"/>
              <a:gd name="connsiteX421" fmla="*/ 373380 w 2480310"/>
              <a:gd name="connsiteY421" fmla="*/ 2106125 h 2483940"/>
              <a:gd name="connsiteX422" fmla="*/ 390525 w 2480310"/>
              <a:gd name="connsiteY422" fmla="*/ 2121365 h 2483940"/>
              <a:gd name="connsiteX423" fmla="*/ 421005 w 2480310"/>
              <a:gd name="connsiteY423" fmla="*/ 2147082 h 2483940"/>
              <a:gd name="connsiteX424" fmla="*/ 441007 w 2480310"/>
              <a:gd name="connsiteY424" fmla="*/ 2158512 h 2483940"/>
              <a:gd name="connsiteX425" fmla="*/ 382905 w 2480310"/>
              <a:gd name="connsiteY425" fmla="*/ 2104220 h 2483940"/>
              <a:gd name="connsiteX426" fmla="*/ 396002 w 2480310"/>
              <a:gd name="connsiteY426" fmla="*/ 2112555 h 2483940"/>
              <a:gd name="connsiteX427" fmla="*/ 396289 w 2480310"/>
              <a:gd name="connsiteY427" fmla="*/ 2111451 h 2483940"/>
              <a:gd name="connsiteX428" fmla="*/ 379003 w 2480310"/>
              <a:gd name="connsiteY428" fmla="*/ 2095739 h 2483940"/>
              <a:gd name="connsiteX429" fmla="*/ 371705 w 2480310"/>
              <a:gd name="connsiteY429" fmla="*/ 2087710 h 2483940"/>
              <a:gd name="connsiteX430" fmla="*/ 359360 w 2480310"/>
              <a:gd name="connsiteY430" fmla="*/ 2078130 h 2483940"/>
              <a:gd name="connsiteX431" fmla="*/ 264795 w 2480310"/>
              <a:gd name="connsiteY431" fmla="*/ 1968965 h 2483940"/>
              <a:gd name="connsiteX432" fmla="*/ 290581 w 2480310"/>
              <a:gd name="connsiteY432" fmla="*/ 1996144 h 2483940"/>
              <a:gd name="connsiteX433" fmla="*/ 281218 w 2480310"/>
              <a:gd name="connsiteY433" fmla="*/ 1983623 h 2483940"/>
              <a:gd name="connsiteX434" fmla="*/ 281107 w 2480310"/>
              <a:gd name="connsiteY434" fmla="*/ 1983491 h 2483940"/>
              <a:gd name="connsiteX435" fmla="*/ 260032 w 2480310"/>
              <a:gd name="connsiteY435" fmla="*/ 1959440 h 2483940"/>
              <a:gd name="connsiteX436" fmla="*/ 244197 w 2480310"/>
              <a:gd name="connsiteY436" fmla="*/ 1937413 h 2483940"/>
              <a:gd name="connsiteX437" fmla="*/ 242727 w 2480310"/>
              <a:gd name="connsiteY437" fmla="*/ 1933343 h 2483940"/>
              <a:gd name="connsiteX438" fmla="*/ 241892 w 2480310"/>
              <a:gd name="connsiteY438" fmla="*/ 1931033 h 2483940"/>
              <a:gd name="connsiteX439" fmla="*/ 230127 w 2480310"/>
              <a:gd name="connsiteY439" fmla="*/ 1915301 h 2483940"/>
              <a:gd name="connsiteX440" fmla="*/ 218354 w 2480310"/>
              <a:gd name="connsiteY440" fmla="*/ 1895921 h 2483940"/>
              <a:gd name="connsiteX441" fmla="*/ 219759 w 2480310"/>
              <a:gd name="connsiteY441" fmla="*/ 1903525 h 2483940"/>
              <a:gd name="connsiteX442" fmla="*/ 201246 w 2480310"/>
              <a:gd name="connsiteY442" fmla="*/ 1889446 h 2483940"/>
              <a:gd name="connsiteX443" fmla="*/ 196810 w 2480310"/>
              <a:gd name="connsiteY443" fmla="*/ 1887914 h 2483940"/>
              <a:gd name="connsiteX444" fmla="*/ 191452 w 2480310"/>
              <a:gd name="connsiteY444" fmla="*/ 1879430 h 2483940"/>
              <a:gd name="connsiteX445" fmla="*/ 170497 w 2480310"/>
              <a:gd name="connsiteY445" fmla="*/ 1842282 h 2483940"/>
              <a:gd name="connsiteX446" fmla="*/ 156210 w 2480310"/>
              <a:gd name="connsiteY446" fmla="*/ 1818470 h 2483940"/>
              <a:gd name="connsiteX447" fmla="*/ 138112 w 2480310"/>
              <a:gd name="connsiteY447" fmla="*/ 1787037 h 2483940"/>
              <a:gd name="connsiteX448" fmla="*/ 136207 w 2480310"/>
              <a:gd name="connsiteY448" fmla="*/ 1767035 h 2483940"/>
              <a:gd name="connsiteX449" fmla="*/ 121920 w 2480310"/>
              <a:gd name="connsiteY449" fmla="*/ 1747032 h 2483940"/>
              <a:gd name="connsiteX450" fmla="*/ 100012 w 2480310"/>
              <a:gd name="connsiteY450" fmla="*/ 1704170 h 2483940"/>
              <a:gd name="connsiteX451" fmla="*/ 76200 w 2480310"/>
              <a:gd name="connsiteY451" fmla="*/ 1649877 h 2483940"/>
              <a:gd name="connsiteX452" fmla="*/ 55245 w 2480310"/>
              <a:gd name="connsiteY452" fmla="*/ 1596537 h 2483940"/>
              <a:gd name="connsiteX453" fmla="*/ 54292 w 2480310"/>
              <a:gd name="connsiteY453" fmla="*/ 1565105 h 2483940"/>
              <a:gd name="connsiteX454" fmla="*/ 44767 w 2480310"/>
              <a:gd name="connsiteY454" fmla="*/ 1551770 h 2483940"/>
              <a:gd name="connsiteX455" fmla="*/ 34290 w 2480310"/>
              <a:gd name="connsiteY455" fmla="*/ 1489857 h 2483940"/>
              <a:gd name="connsiteX456" fmla="*/ 34290 w 2480310"/>
              <a:gd name="connsiteY456" fmla="*/ 1482237 h 2483940"/>
              <a:gd name="connsiteX457" fmla="*/ 17145 w 2480310"/>
              <a:gd name="connsiteY457" fmla="*/ 1431755 h 2483940"/>
              <a:gd name="connsiteX458" fmla="*/ 11430 w 2480310"/>
              <a:gd name="connsiteY458" fmla="*/ 1393655 h 2483940"/>
              <a:gd name="connsiteX459" fmla="*/ 6667 w 2480310"/>
              <a:gd name="connsiteY459" fmla="*/ 1349840 h 2483940"/>
              <a:gd name="connsiteX460" fmla="*/ 0 w 2480310"/>
              <a:gd name="connsiteY460" fmla="*/ 1171722 h 2483940"/>
              <a:gd name="connsiteX461" fmla="*/ 3810 w 2480310"/>
              <a:gd name="connsiteY461" fmla="*/ 1218395 h 2483940"/>
              <a:gd name="connsiteX462" fmla="*/ 6667 w 2480310"/>
              <a:gd name="connsiteY462" fmla="*/ 1246970 h 2483940"/>
              <a:gd name="connsiteX463" fmla="*/ 11430 w 2480310"/>
              <a:gd name="connsiteY463" fmla="*/ 1253637 h 2483940"/>
              <a:gd name="connsiteX464" fmla="*/ 9525 w 2480310"/>
              <a:gd name="connsiteY464" fmla="*/ 1224110 h 2483940"/>
              <a:gd name="connsiteX465" fmla="*/ 10477 w 2480310"/>
              <a:gd name="connsiteY465" fmla="*/ 1186010 h 2483940"/>
              <a:gd name="connsiteX466" fmla="*/ 10477 w 2480310"/>
              <a:gd name="connsiteY466" fmla="*/ 1168865 h 2483940"/>
              <a:gd name="connsiteX467" fmla="*/ 10477 w 2480310"/>
              <a:gd name="connsiteY467" fmla="*/ 1155530 h 2483940"/>
              <a:gd name="connsiteX468" fmla="*/ 6667 w 2480310"/>
              <a:gd name="connsiteY468" fmla="*/ 1149815 h 2483940"/>
              <a:gd name="connsiteX469" fmla="*/ 8572 w 2480310"/>
              <a:gd name="connsiteY469" fmla="*/ 1113620 h 2483940"/>
              <a:gd name="connsiteX470" fmla="*/ 12382 w 2480310"/>
              <a:gd name="connsiteY470" fmla="*/ 1075520 h 2483940"/>
              <a:gd name="connsiteX471" fmla="*/ 16192 w 2480310"/>
              <a:gd name="connsiteY471" fmla="*/ 1037420 h 2483940"/>
              <a:gd name="connsiteX472" fmla="*/ 21907 w 2480310"/>
              <a:gd name="connsiteY472" fmla="*/ 1001225 h 2483940"/>
              <a:gd name="connsiteX473" fmla="*/ 53340 w 2480310"/>
              <a:gd name="connsiteY473" fmla="*/ 893592 h 2483940"/>
              <a:gd name="connsiteX474" fmla="*/ 54292 w 2480310"/>
              <a:gd name="connsiteY474" fmla="*/ 870732 h 2483940"/>
              <a:gd name="connsiteX475" fmla="*/ 68580 w 2480310"/>
              <a:gd name="connsiteY475" fmla="*/ 823107 h 2483940"/>
              <a:gd name="connsiteX476" fmla="*/ 112395 w 2480310"/>
              <a:gd name="connsiteY476" fmla="*/ 711665 h 2483940"/>
              <a:gd name="connsiteX477" fmla="*/ 126682 w 2480310"/>
              <a:gd name="connsiteY477" fmla="*/ 692615 h 2483940"/>
              <a:gd name="connsiteX478" fmla="*/ 142875 w 2480310"/>
              <a:gd name="connsiteY478" fmla="*/ 658325 h 2483940"/>
              <a:gd name="connsiteX479" fmla="*/ 150495 w 2480310"/>
              <a:gd name="connsiteY479" fmla="*/ 642132 h 2483940"/>
              <a:gd name="connsiteX480" fmla="*/ 158115 w 2480310"/>
              <a:gd name="connsiteY480" fmla="*/ 629750 h 2483940"/>
              <a:gd name="connsiteX481" fmla="*/ 143827 w 2480310"/>
              <a:gd name="connsiteY481" fmla="*/ 664992 h 2483940"/>
              <a:gd name="connsiteX482" fmla="*/ 260032 w 2480310"/>
              <a:gd name="connsiteY482" fmla="*/ 478302 h 2483940"/>
              <a:gd name="connsiteX483" fmla="*/ 407670 w 2480310"/>
              <a:gd name="connsiteY483" fmla="*/ 319235 h 2483940"/>
              <a:gd name="connsiteX484" fmla="*/ 418147 w 2480310"/>
              <a:gd name="connsiteY484" fmla="*/ 318282 h 2483940"/>
              <a:gd name="connsiteX485" fmla="*/ 432435 w 2480310"/>
              <a:gd name="connsiteY485" fmla="*/ 293517 h 2483940"/>
              <a:gd name="connsiteX486" fmla="*/ 461962 w 2480310"/>
              <a:gd name="connsiteY486" fmla="*/ 275420 h 2483940"/>
              <a:gd name="connsiteX487" fmla="*/ 525780 w 2480310"/>
              <a:gd name="connsiteY487" fmla="*/ 219222 h 2483940"/>
              <a:gd name="connsiteX488" fmla="*/ 547687 w 2480310"/>
              <a:gd name="connsiteY488" fmla="*/ 204935 h 2483940"/>
              <a:gd name="connsiteX489" fmla="*/ 575310 w 2480310"/>
              <a:gd name="connsiteY489" fmla="*/ 190647 h 2483940"/>
              <a:gd name="connsiteX490" fmla="*/ 606742 w 2480310"/>
              <a:gd name="connsiteY490" fmla="*/ 174455 h 2483940"/>
              <a:gd name="connsiteX491" fmla="*/ 640080 w 2480310"/>
              <a:gd name="connsiteY491" fmla="*/ 156357 h 2483940"/>
              <a:gd name="connsiteX492" fmla="*/ 634365 w 2480310"/>
              <a:gd name="connsiteY492" fmla="*/ 160167 h 2483940"/>
              <a:gd name="connsiteX493" fmla="*/ 650557 w 2480310"/>
              <a:gd name="connsiteY493" fmla="*/ 154452 h 2483940"/>
              <a:gd name="connsiteX494" fmla="*/ 684847 w 2480310"/>
              <a:gd name="connsiteY494" fmla="*/ 138260 h 2483940"/>
              <a:gd name="connsiteX495" fmla="*/ 673417 w 2480310"/>
              <a:gd name="connsiteY495" fmla="*/ 140165 h 2483940"/>
              <a:gd name="connsiteX496" fmla="*/ 948690 w 2480310"/>
              <a:gd name="connsiteY496" fmla="*/ 35390 h 2483940"/>
              <a:gd name="connsiteX497" fmla="*/ 1093589 w 2480310"/>
              <a:gd name="connsiteY497" fmla="*/ 11101 h 2483940"/>
              <a:gd name="connsiteX498" fmla="*/ 1164907 w 2480310"/>
              <a:gd name="connsiteY498" fmla="*/ 4910 h 2483940"/>
              <a:gd name="connsiteX499" fmla="*/ 1173947 w 2480310"/>
              <a:gd name="connsiteY499" fmla="*/ 5582 h 2483940"/>
              <a:gd name="connsiteX500" fmla="*/ 1164063 w 2480310"/>
              <a:gd name="connsiteY500" fmla="*/ 6261 h 2483940"/>
              <a:gd name="connsiteX501" fmla="*/ 1239202 w 2480310"/>
              <a:gd name="connsiteY501" fmla="*/ 1100 h 2483940"/>
              <a:gd name="connsiteX502" fmla="*/ 1279207 w 2480310"/>
              <a:gd name="connsiteY502" fmla="*/ 11577 h 2483940"/>
              <a:gd name="connsiteX503" fmla="*/ 1185862 w 2480310"/>
              <a:gd name="connsiteY503" fmla="*/ 13482 h 2483940"/>
              <a:gd name="connsiteX504" fmla="*/ 1232535 w 2480310"/>
              <a:gd name="connsiteY504" fmla="*/ 9672 h 2483940"/>
              <a:gd name="connsiteX505" fmla="*/ 1203007 w 2480310"/>
              <a:gd name="connsiteY505" fmla="*/ 6815 h 2483940"/>
              <a:gd name="connsiteX506" fmla="*/ 1182529 w 2480310"/>
              <a:gd name="connsiteY506" fmla="*/ 6219 h 2483940"/>
              <a:gd name="connsiteX507" fmla="*/ 1173947 w 2480310"/>
              <a:gd name="connsiteY507" fmla="*/ 5582 h 2483940"/>
              <a:gd name="connsiteX508" fmla="*/ 1249680 w 2480310"/>
              <a:gd name="connsiteY508" fmla="*/ 28 h 2483940"/>
              <a:gd name="connsiteX509" fmla="*/ 1284922 w 2480310"/>
              <a:gd name="connsiteY509" fmla="*/ 1100 h 2483940"/>
              <a:gd name="connsiteX510" fmla="*/ 1240155 w 2480310"/>
              <a:gd name="connsiteY510" fmla="*/ 1100 h 2483940"/>
              <a:gd name="connsiteX511" fmla="*/ 1249680 w 2480310"/>
              <a:gd name="connsiteY511" fmla="*/ 28 h 2483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Lst>
            <a:rect l="l" t="t" r="r" b="b"/>
            <a:pathLst>
              <a:path w="2480310" h="2483940">
                <a:moveTo>
                  <a:pt x="1083945" y="2463312"/>
                </a:moveTo>
                <a:cubicBezTo>
                  <a:pt x="1091565" y="2464264"/>
                  <a:pt x="1105852" y="2465217"/>
                  <a:pt x="1110615" y="2466169"/>
                </a:cubicBezTo>
                <a:lnTo>
                  <a:pt x="1108710" y="2466169"/>
                </a:lnTo>
                <a:cubicBezTo>
                  <a:pt x="1101090" y="2465217"/>
                  <a:pt x="1093470" y="2464264"/>
                  <a:pt x="1083945" y="2463312"/>
                </a:cubicBezTo>
                <a:close/>
                <a:moveTo>
                  <a:pt x="947931" y="2446896"/>
                </a:moveTo>
                <a:cubicBezTo>
                  <a:pt x="949762" y="2446584"/>
                  <a:pt x="960835" y="2448548"/>
                  <a:pt x="968692" y="2449977"/>
                </a:cubicBezTo>
                <a:cubicBezTo>
                  <a:pt x="962025" y="2449024"/>
                  <a:pt x="956310" y="2449024"/>
                  <a:pt x="949642" y="2448072"/>
                </a:cubicBezTo>
                <a:cubicBezTo>
                  <a:pt x="947737" y="2447358"/>
                  <a:pt x="947321" y="2447000"/>
                  <a:pt x="947931" y="2446896"/>
                </a:cubicBezTo>
                <a:close/>
                <a:moveTo>
                  <a:pt x="1617344" y="2426165"/>
                </a:moveTo>
                <a:cubicBezTo>
                  <a:pt x="1597342" y="2429975"/>
                  <a:pt x="1569719" y="2435690"/>
                  <a:pt x="1555432" y="2441405"/>
                </a:cubicBezTo>
                <a:cubicBezTo>
                  <a:pt x="1565909" y="2436643"/>
                  <a:pt x="1609724" y="2423307"/>
                  <a:pt x="1617344" y="2426165"/>
                </a:cubicBezTo>
                <a:close/>
                <a:moveTo>
                  <a:pt x="1641487" y="2384177"/>
                </a:moveTo>
                <a:lnTo>
                  <a:pt x="1603660" y="2398022"/>
                </a:lnTo>
                <a:lnTo>
                  <a:pt x="1514788" y="2420874"/>
                </a:lnTo>
                <a:lnTo>
                  <a:pt x="1510962" y="2423292"/>
                </a:lnTo>
                <a:cubicBezTo>
                  <a:pt x="1506497" y="2425152"/>
                  <a:pt x="1499711" y="2427355"/>
                  <a:pt x="1489709" y="2429974"/>
                </a:cubicBezTo>
                <a:cubicBezTo>
                  <a:pt x="1510664" y="2427117"/>
                  <a:pt x="1532572" y="2419497"/>
                  <a:pt x="1550669" y="2413782"/>
                </a:cubicBezTo>
                <a:cubicBezTo>
                  <a:pt x="1567814" y="2407114"/>
                  <a:pt x="1582102" y="2403304"/>
                  <a:pt x="1589722" y="2406162"/>
                </a:cubicBezTo>
                <a:cubicBezTo>
                  <a:pt x="1604962" y="2401399"/>
                  <a:pt x="1615439" y="2396637"/>
                  <a:pt x="1625917" y="2392827"/>
                </a:cubicBezTo>
                <a:close/>
                <a:moveTo>
                  <a:pt x="822070" y="2377356"/>
                </a:moveTo>
                <a:lnTo>
                  <a:pt x="821412" y="2377706"/>
                </a:lnTo>
                <a:cubicBezTo>
                  <a:pt x="821531" y="2379968"/>
                  <a:pt x="824388" y="2383302"/>
                  <a:pt x="828674" y="2389017"/>
                </a:cubicBezTo>
                <a:cubicBezTo>
                  <a:pt x="851534" y="2393779"/>
                  <a:pt x="877252" y="2400447"/>
                  <a:pt x="904874" y="2405209"/>
                </a:cubicBezTo>
                <a:lnTo>
                  <a:pt x="912021" y="2406539"/>
                </a:lnTo>
                <a:close/>
                <a:moveTo>
                  <a:pt x="559117" y="2270907"/>
                </a:moveTo>
                <a:lnTo>
                  <a:pt x="568533" y="2276766"/>
                </a:lnTo>
                <a:lnTo>
                  <a:pt x="568523" y="2276860"/>
                </a:lnTo>
                <a:cubicBezTo>
                  <a:pt x="566976" y="2276146"/>
                  <a:pt x="563880" y="2274241"/>
                  <a:pt x="559117" y="2270907"/>
                </a:cubicBezTo>
                <a:close/>
                <a:moveTo>
                  <a:pt x="561166" y="2245663"/>
                </a:moveTo>
                <a:lnTo>
                  <a:pt x="581025" y="2260430"/>
                </a:lnTo>
                <a:lnTo>
                  <a:pt x="606157" y="2272996"/>
                </a:lnTo>
                <a:close/>
                <a:moveTo>
                  <a:pt x="2125027" y="2079454"/>
                </a:moveTo>
                <a:cubicBezTo>
                  <a:pt x="2117883" y="2086122"/>
                  <a:pt x="2113418" y="2089634"/>
                  <a:pt x="2110635" y="2091226"/>
                </a:cubicBezTo>
                <a:lnTo>
                  <a:pt x="2107125" y="2091433"/>
                </a:lnTo>
                <a:lnTo>
                  <a:pt x="2103211" y="2095739"/>
                </a:lnTo>
                <a:cubicBezTo>
                  <a:pt x="2048053" y="2150897"/>
                  <a:pt x="1987635" y="2200795"/>
                  <a:pt x="1922773" y="2244615"/>
                </a:cubicBezTo>
                <a:lnTo>
                  <a:pt x="1901057" y="2257808"/>
                </a:lnTo>
                <a:lnTo>
                  <a:pt x="1882139" y="2278527"/>
                </a:lnTo>
                <a:lnTo>
                  <a:pt x="1905952" y="2261382"/>
                </a:lnTo>
                <a:cubicBezTo>
                  <a:pt x="1913572" y="2260429"/>
                  <a:pt x="1908809" y="2265192"/>
                  <a:pt x="1898332" y="2272812"/>
                </a:cubicBezTo>
                <a:cubicBezTo>
                  <a:pt x="1893569" y="2276622"/>
                  <a:pt x="1886902" y="2281384"/>
                  <a:pt x="1880234" y="2286147"/>
                </a:cubicBezTo>
                <a:cubicBezTo>
                  <a:pt x="1873567" y="2290909"/>
                  <a:pt x="1865947" y="2295672"/>
                  <a:pt x="1859279" y="2299482"/>
                </a:cubicBezTo>
                <a:cubicBezTo>
                  <a:pt x="1831657" y="2316627"/>
                  <a:pt x="1811654" y="2328057"/>
                  <a:pt x="1859279" y="2306149"/>
                </a:cubicBezTo>
                <a:cubicBezTo>
                  <a:pt x="1884044" y="2290909"/>
                  <a:pt x="1899284" y="2280432"/>
                  <a:pt x="1915477" y="2269002"/>
                </a:cubicBezTo>
                <a:cubicBezTo>
                  <a:pt x="1932622" y="2257572"/>
                  <a:pt x="1948814" y="2245189"/>
                  <a:pt x="1975484" y="2226139"/>
                </a:cubicBezTo>
                <a:lnTo>
                  <a:pt x="1973579" y="2232807"/>
                </a:lnTo>
                <a:cubicBezTo>
                  <a:pt x="1982152" y="2227092"/>
                  <a:pt x="1988819" y="2220424"/>
                  <a:pt x="1994534" y="2214709"/>
                </a:cubicBezTo>
                <a:cubicBezTo>
                  <a:pt x="2000249" y="2208994"/>
                  <a:pt x="2005964" y="2203279"/>
                  <a:pt x="2010727" y="2197564"/>
                </a:cubicBezTo>
                <a:cubicBezTo>
                  <a:pt x="2016442" y="2191849"/>
                  <a:pt x="2021204" y="2187087"/>
                  <a:pt x="2025967" y="2181372"/>
                </a:cubicBezTo>
                <a:cubicBezTo>
                  <a:pt x="2030729" y="2175657"/>
                  <a:pt x="2035492" y="2169942"/>
                  <a:pt x="2040254" y="2164227"/>
                </a:cubicBezTo>
                <a:cubicBezTo>
                  <a:pt x="2060257" y="2142319"/>
                  <a:pt x="2083117" y="2117554"/>
                  <a:pt x="2125027" y="2079454"/>
                </a:cubicBezTo>
                <a:close/>
                <a:moveTo>
                  <a:pt x="261750" y="1957590"/>
                </a:moveTo>
                <a:lnTo>
                  <a:pt x="266700" y="1965155"/>
                </a:lnTo>
                <a:lnTo>
                  <a:pt x="267353" y="1965083"/>
                </a:lnTo>
                <a:close/>
                <a:moveTo>
                  <a:pt x="194310" y="1887050"/>
                </a:moveTo>
                <a:lnTo>
                  <a:pt x="196810" y="1887914"/>
                </a:lnTo>
                <a:lnTo>
                  <a:pt x="212349" y="1912516"/>
                </a:lnTo>
                <a:close/>
                <a:moveTo>
                  <a:pt x="146686" y="1768337"/>
                </a:moveTo>
                <a:lnTo>
                  <a:pt x="147637" y="1772750"/>
                </a:lnTo>
                <a:cubicBezTo>
                  <a:pt x="147637" y="1777512"/>
                  <a:pt x="145732" y="1780370"/>
                  <a:pt x="156210" y="1803230"/>
                </a:cubicBezTo>
                <a:cubicBezTo>
                  <a:pt x="166687" y="1820375"/>
                  <a:pt x="174307" y="1827042"/>
                  <a:pt x="182880" y="1838472"/>
                </a:cubicBezTo>
                <a:lnTo>
                  <a:pt x="187237" y="1844702"/>
                </a:lnTo>
                <a:lnTo>
                  <a:pt x="169058" y="1814778"/>
                </a:lnTo>
                <a:close/>
                <a:moveTo>
                  <a:pt x="2396212" y="1621548"/>
                </a:moveTo>
                <a:lnTo>
                  <a:pt x="2379554" y="1667061"/>
                </a:lnTo>
                <a:lnTo>
                  <a:pt x="2379225" y="1670118"/>
                </a:lnTo>
                <a:cubicBezTo>
                  <a:pt x="2379821" y="1671785"/>
                  <a:pt x="2382678" y="1667975"/>
                  <a:pt x="2388869" y="1655592"/>
                </a:cubicBezTo>
                <a:close/>
                <a:moveTo>
                  <a:pt x="26670" y="1472712"/>
                </a:moveTo>
                <a:cubicBezTo>
                  <a:pt x="28575" y="1476522"/>
                  <a:pt x="30480" y="1483189"/>
                  <a:pt x="33337" y="1491762"/>
                </a:cubicBezTo>
                <a:cubicBezTo>
                  <a:pt x="31432" y="1487952"/>
                  <a:pt x="28575" y="1478427"/>
                  <a:pt x="26670" y="1472712"/>
                </a:cubicBezTo>
                <a:close/>
                <a:moveTo>
                  <a:pt x="25360" y="1468188"/>
                </a:moveTo>
                <a:cubicBezTo>
                  <a:pt x="25718" y="1468902"/>
                  <a:pt x="26194" y="1470331"/>
                  <a:pt x="26670" y="1471760"/>
                </a:cubicBezTo>
                <a:cubicBezTo>
                  <a:pt x="25717" y="1470807"/>
                  <a:pt x="25717" y="1469855"/>
                  <a:pt x="24765" y="1468902"/>
                </a:cubicBezTo>
                <a:cubicBezTo>
                  <a:pt x="24765" y="1467474"/>
                  <a:pt x="25003" y="1467474"/>
                  <a:pt x="25360" y="1468188"/>
                </a:cubicBezTo>
                <a:close/>
                <a:moveTo>
                  <a:pt x="31432" y="1442232"/>
                </a:moveTo>
                <a:cubicBezTo>
                  <a:pt x="34290" y="1462235"/>
                  <a:pt x="38100" y="1474617"/>
                  <a:pt x="41910" y="1485095"/>
                </a:cubicBezTo>
                <a:cubicBezTo>
                  <a:pt x="45720" y="1495572"/>
                  <a:pt x="50482" y="1504145"/>
                  <a:pt x="54292" y="1517480"/>
                </a:cubicBezTo>
                <a:lnTo>
                  <a:pt x="52387" y="1515575"/>
                </a:lnTo>
                <a:cubicBezTo>
                  <a:pt x="58102" y="1538435"/>
                  <a:pt x="67627" y="1575582"/>
                  <a:pt x="80010" y="1609872"/>
                </a:cubicBezTo>
                <a:cubicBezTo>
                  <a:pt x="79057" y="1605110"/>
                  <a:pt x="77152" y="1601300"/>
                  <a:pt x="75247" y="1597490"/>
                </a:cubicBezTo>
                <a:cubicBezTo>
                  <a:pt x="76200" y="1609872"/>
                  <a:pt x="100965" y="1677500"/>
                  <a:pt x="85725" y="1648925"/>
                </a:cubicBezTo>
                <a:cubicBezTo>
                  <a:pt x="92392" y="1673690"/>
                  <a:pt x="99060" y="1686072"/>
                  <a:pt x="103822" y="1694645"/>
                </a:cubicBezTo>
                <a:cubicBezTo>
                  <a:pt x="108585" y="1703217"/>
                  <a:pt x="112395" y="1707980"/>
                  <a:pt x="118110" y="1714647"/>
                </a:cubicBezTo>
                <a:cubicBezTo>
                  <a:pt x="116205" y="1711790"/>
                  <a:pt x="115252" y="1708932"/>
                  <a:pt x="114300" y="1706075"/>
                </a:cubicBezTo>
                <a:cubicBezTo>
                  <a:pt x="118587" y="1716076"/>
                  <a:pt x="127695" y="1733579"/>
                  <a:pt x="132383" y="1739695"/>
                </a:cubicBezTo>
                <a:lnTo>
                  <a:pt x="133078" y="1740088"/>
                </a:lnTo>
                <a:lnTo>
                  <a:pt x="117718" y="1708203"/>
                </a:lnTo>
                <a:cubicBezTo>
                  <a:pt x="86871" y="1635271"/>
                  <a:pt x="62918" y="1558713"/>
                  <a:pt x="46677" y="1479346"/>
                </a:cubicBezTo>
                <a:lnTo>
                  <a:pt x="42483" y="1451864"/>
                </a:lnTo>
                <a:lnTo>
                  <a:pt x="40957" y="1447947"/>
                </a:lnTo>
                <a:cubicBezTo>
                  <a:pt x="50482" y="1491762"/>
                  <a:pt x="35242" y="1446042"/>
                  <a:pt x="31432" y="1442232"/>
                </a:cubicBezTo>
                <a:close/>
                <a:moveTo>
                  <a:pt x="2480310" y="1233635"/>
                </a:moveTo>
                <a:cubicBezTo>
                  <a:pt x="2478404" y="1249827"/>
                  <a:pt x="2480310" y="1302215"/>
                  <a:pt x="2475547" y="1288880"/>
                </a:cubicBezTo>
                <a:cubicBezTo>
                  <a:pt x="2470785" y="1264115"/>
                  <a:pt x="2478404" y="1230777"/>
                  <a:pt x="2480310" y="1233635"/>
                </a:cubicBezTo>
                <a:close/>
                <a:moveTo>
                  <a:pt x="40005" y="952647"/>
                </a:moveTo>
                <a:cubicBezTo>
                  <a:pt x="37147" y="965982"/>
                  <a:pt x="34290" y="977412"/>
                  <a:pt x="32385" y="989795"/>
                </a:cubicBezTo>
                <a:cubicBezTo>
                  <a:pt x="30480" y="1002177"/>
                  <a:pt x="29527" y="1014560"/>
                  <a:pt x="27622" y="1025990"/>
                </a:cubicBezTo>
                <a:cubicBezTo>
                  <a:pt x="23812" y="1049802"/>
                  <a:pt x="22860" y="1072662"/>
                  <a:pt x="20955" y="1095522"/>
                </a:cubicBezTo>
                <a:lnTo>
                  <a:pt x="20002" y="1112667"/>
                </a:lnTo>
                <a:lnTo>
                  <a:pt x="19050" y="1129812"/>
                </a:lnTo>
                <a:cubicBezTo>
                  <a:pt x="18097" y="1141242"/>
                  <a:pt x="18097" y="1152672"/>
                  <a:pt x="17145" y="1164102"/>
                </a:cubicBezTo>
                <a:cubicBezTo>
                  <a:pt x="16192" y="1187915"/>
                  <a:pt x="17145" y="1211727"/>
                  <a:pt x="15240" y="1236492"/>
                </a:cubicBezTo>
                <a:lnTo>
                  <a:pt x="20002" y="1219347"/>
                </a:lnTo>
                <a:cubicBezTo>
                  <a:pt x="15240" y="1231730"/>
                  <a:pt x="18097" y="1264115"/>
                  <a:pt x="20002" y="1296500"/>
                </a:cubicBezTo>
                <a:cubicBezTo>
                  <a:pt x="21907" y="1312692"/>
                  <a:pt x="23812" y="1328885"/>
                  <a:pt x="24765" y="1342220"/>
                </a:cubicBezTo>
                <a:cubicBezTo>
                  <a:pt x="25717" y="1348887"/>
                  <a:pt x="25717" y="1355555"/>
                  <a:pt x="25717" y="1360317"/>
                </a:cubicBezTo>
                <a:cubicBezTo>
                  <a:pt x="25717" y="1366032"/>
                  <a:pt x="25717" y="1369842"/>
                  <a:pt x="24765" y="1372700"/>
                </a:cubicBezTo>
                <a:cubicBezTo>
                  <a:pt x="25241" y="1362699"/>
                  <a:pt x="28337" y="1372700"/>
                  <a:pt x="31909" y="1384606"/>
                </a:cubicBezTo>
                <a:lnTo>
                  <a:pt x="32500" y="1386455"/>
                </a:lnTo>
                <a:lnTo>
                  <a:pt x="28202" y="1358291"/>
                </a:lnTo>
                <a:cubicBezTo>
                  <a:pt x="24040" y="1317305"/>
                  <a:pt x="21907" y="1275719"/>
                  <a:pt x="21907" y="1233635"/>
                </a:cubicBezTo>
                <a:cubicBezTo>
                  <a:pt x="21907" y="1191551"/>
                  <a:pt x="24040" y="1149965"/>
                  <a:pt x="28202" y="1108979"/>
                </a:cubicBezTo>
                <a:lnTo>
                  <a:pt x="44706" y="1000837"/>
                </a:lnTo>
                <a:lnTo>
                  <a:pt x="43696" y="999439"/>
                </a:lnTo>
                <a:cubicBezTo>
                  <a:pt x="41196" y="997653"/>
                  <a:pt x="37624" y="1004083"/>
                  <a:pt x="28575" y="1050755"/>
                </a:cubicBezTo>
                <a:cubicBezTo>
                  <a:pt x="35242" y="1020275"/>
                  <a:pt x="37147" y="1004082"/>
                  <a:pt x="37147" y="990747"/>
                </a:cubicBezTo>
                <a:cubicBezTo>
                  <a:pt x="38100" y="977412"/>
                  <a:pt x="37147" y="967887"/>
                  <a:pt x="40005" y="952647"/>
                </a:cubicBezTo>
                <a:close/>
                <a:moveTo>
                  <a:pt x="195382" y="603199"/>
                </a:moveTo>
                <a:cubicBezTo>
                  <a:pt x="193358" y="604270"/>
                  <a:pt x="189548" y="608795"/>
                  <a:pt x="184785" y="615462"/>
                </a:cubicBezTo>
                <a:cubicBezTo>
                  <a:pt x="175260" y="629750"/>
                  <a:pt x="160972" y="651657"/>
                  <a:pt x="150495" y="672612"/>
                </a:cubicBezTo>
                <a:cubicBezTo>
                  <a:pt x="139065" y="698330"/>
                  <a:pt x="145732" y="700235"/>
                  <a:pt x="121920" y="739287"/>
                </a:cubicBezTo>
                <a:cubicBezTo>
                  <a:pt x="125730" y="726905"/>
                  <a:pt x="139065" y="701187"/>
                  <a:pt x="133350" y="706902"/>
                </a:cubicBezTo>
                <a:cubicBezTo>
                  <a:pt x="124777" y="731667"/>
                  <a:pt x="113347" y="755480"/>
                  <a:pt x="103822" y="781197"/>
                </a:cubicBezTo>
                <a:cubicBezTo>
                  <a:pt x="99060" y="794532"/>
                  <a:pt x="93345" y="806915"/>
                  <a:pt x="88582" y="819297"/>
                </a:cubicBezTo>
                <a:cubicBezTo>
                  <a:pt x="83820" y="831680"/>
                  <a:pt x="80010" y="844062"/>
                  <a:pt x="75247" y="856445"/>
                </a:cubicBezTo>
                <a:cubicBezTo>
                  <a:pt x="70485" y="868827"/>
                  <a:pt x="67627" y="881210"/>
                  <a:pt x="63817" y="892640"/>
                </a:cubicBezTo>
                <a:cubicBezTo>
                  <a:pt x="60007" y="904070"/>
                  <a:pt x="57150" y="915500"/>
                  <a:pt x="54292" y="926930"/>
                </a:cubicBezTo>
                <a:cubicBezTo>
                  <a:pt x="49530" y="948837"/>
                  <a:pt x="45720" y="969792"/>
                  <a:pt x="44767" y="985985"/>
                </a:cubicBezTo>
                <a:lnTo>
                  <a:pt x="54292" y="935502"/>
                </a:lnTo>
                <a:cubicBezTo>
                  <a:pt x="53816" y="941217"/>
                  <a:pt x="54649" y="943539"/>
                  <a:pt x="55870" y="944908"/>
                </a:cubicBezTo>
                <a:lnTo>
                  <a:pt x="57372" y="946330"/>
                </a:lnTo>
                <a:lnTo>
                  <a:pt x="76720" y="871082"/>
                </a:lnTo>
                <a:cubicBezTo>
                  <a:pt x="100468" y="794729"/>
                  <a:pt x="131520" y="721593"/>
                  <a:pt x="169058" y="652492"/>
                </a:cubicBezTo>
                <a:lnTo>
                  <a:pt x="195295" y="609304"/>
                </a:lnTo>
                <a:close/>
                <a:moveTo>
                  <a:pt x="310236" y="447193"/>
                </a:moveTo>
                <a:lnTo>
                  <a:pt x="297180" y="457347"/>
                </a:lnTo>
                <a:cubicBezTo>
                  <a:pt x="291465" y="463062"/>
                  <a:pt x="283845" y="470682"/>
                  <a:pt x="276225" y="478302"/>
                </a:cubicBezTo>
                <a:cubicBezTo>
                  <a:pt x="269557" y="485922"/>
                  <a:pt x="260985" y="494495"/>
                  <a:pt x="253365" y="504020"/>
                </a:cubicBezTo>
                <a:cubicBezTo>
                  <a:pt x="245745" y="513545"/>
                  <a:pt x="238125" y="523070"/>
                  <a:pt x="231457" y="531642"/>
                </a:cubicBezTo>
                <a:cubicBezTo>
                  <a:pt x="222885" y="547835"/>
                  <a:pt x="215265" y="564980"/>
                  <a:pt x="207645" y="582125"/>
                </a:cubicBezTo>
                <a:lnTo>
                  <a:pt x="200977" y="589745"/>
                </a:lnTo>
                <a:cubicBezTo>
                  <a:pt x="194786" y="601651"/>
                  <a:pt x="200501" y="596412"/>
                  <a:pt x="204192" y="593555"/>
                </a:cubicBezTo>
                <a:lnTo>
                  <a:pt x="204874" y="593537"/>
                </a:lnTo>
                <a:lnTo>
                  <a:pt x="230058" y="552083"/>
                </a:lnTo>
                <a:lnTo>
                  <a:pt x="227647" y="551644"/>
                </a:lnTo>
                <a:cubicBezTo>
                  <a:pt x="224790" y="552597"/>
                  <a:pt x="223837" y="551644"/>
                  <a:pt x="241935" y="527832"/>
                </a:cubicBezTo>
                <a:lnTo>
                  <a:pt x="241935" y="536178"/>
                </a:lnTo>
                <a:lnTo>
                  <a:pt x="300313" y="458111"/>
                </a:lnTo>
                <a:close/>
                <a:moveTo>
                  <a:pt x="423862" y="316377"/>
                </a:moveTo>
                <a:cubicBezTo>
                  <a:pt x="415290" y="323997"/>
                  <a:pt x="407670" y="332570"/>
                  <a:pt x="399097" y="340190"/>
                </a:cubicBezTo>
                <a:lnTo>
                  <a:pt x="374332" y="364002"/>
                </a:lnTo>
                <a:cubicBezTo>
                  <a:pt x="376237" y="359240"/>
                  <a:pt x="412432" y="322092"/>
                  <a:pt x="378142" y="349715"/>
                </a:cubicBezTo>
                <a:cubicBezTo>
                  <a:pt x="363855" y="363050"/>
                  <a:pt x="358140" y="371622"/>
                  <a:pt x="355282" y="377337"/>
                </a:cubicBezTo>
                <a:cubicBezTo>
                  <a:pt x="352425" y="382100"/>
                  <a:pt x="352425" y="384957"/>
                  <a:pt x="352425" y="388767"/>
                </a:cubicBezTo>
                <a:cubicBezTo>
                  <a:pt x="352425" y="391625"/>
                  <a:pt x="351472" y="396387"/>
                  <a:pt x="345757" y="404007"/>
                </a:cubicBezTo>
                <a:cubicBezTo>
                  <a:pt x="342900" y="407817"/>
                  <a:pt x="339328" y="412818"/>
                  <a:pt x="334328" y="419366"/>
                </a:cubicBezTo>
                <a:lnTo>
                  <a:pt x="324326" y="431690"/>
                </a:lnTo>
                <a:lnTo>
                  <a:pt x="378909" y="371634"/>
                </a:lnTo>
                <a:lnTo>
                  <a:pt x="379214" y="369360"/>
                </a:lnTo>
                <a:cubicBezTo>
                  <a:pt x="381953" y="365193"/>
                  <a:pt x="386715" y="359716"/>
                  <a:pt x="392430" y="353525"/>
                </a:cubicBezTo>
                <a:cubicBezTo>
                  <a:pt x="403860" y="341142"/>
                  <a:pt x="417195" y="326855"/>
                  <a:pt x="423862" y="316377"/>
                </a:cubicBezTo>
                <a:close/>
                <a:moveTo>
                  <a:pt x="681037" y="132545"/>
                </a:moveTo>
                <a:lnTo>
                  <a:pt x="669609" y="142069"/>
                </a:lnTo>
                <a:lnTo>
                  <a:pt x="673417" y="141117"/>
                </a:lnTo>
                <a:cubicBezTo>
                  <a:pt x="671512" y="142069"/>
                  <a:pt x="669607" y="143974"/>
                  <a:pt x="666750" y="144927"/>
                </a:cubicBezTo>
                <a:lnTo>
                  <a:pt x="669606" y="142070"/>
                </a:lnTo>
                <a:lnTo>
                  <a:pt x="666035" y="142308"/>
                </a:lnTo>
                <a:cubicBezTo>
                  <a:pt x="667226" y="141118"/>
                  <a:pt x="671512" y="138260"/>
                  <a:pt x="681037" y="132545"/>
                </a:cubicBezTo>
                <a:close/>
                <a:moveTo>
                  <a:pt x="1563171" y="55035"/>
                </a:moveTo>
                <a:cubicBezTo>
                  <a:pt x="1557813" y="53963"/>
                  <a:pt x="1557337" y="54916"/>
                  <a:pt x="1564957" y="59202"/>
                </a:cubicBezTo>
                <a:lnTo>
                  <a:pt x="1557542" y="57283"/>
                </a:lnTo>
                <a:lnTo>
                  <a:pt x="1666237" y="90604"/>
                </a:lnTo>
                <a:lnTo>
                  <a:pt x="1715320" y="112183"/>
                </a:lnTo>
                <a:lnTo>
                  <a:pt x="1714500" y="111589"/>
                </a:lnTo>
                <a:cubicBezTo>
                  <a:pt x="1703070" y="104922"/>
                  <a:pt x="1683067" y="95397"/>
                  <a:pt x="1659255" y="84919"/>
                </a:cubicBezTo>
                <a:cubicBezTo>
                  <a:pt x="1652587" y="83967"/>
                  <a:pt x="1641157" y="80157"/>
                  <a:pt x="1628775" y="76347"/>
                </a:cubicBezTo>
                <a:cubicBezTo>
                  <a:pt x="1616392" y="71584"/>
                  <a:pt x="1603057" y="66822"/>
                  <a:pt x="1590675" y="63012"/>
                </a:cubicBezTo>
                <a:cubicBezTo>
                  <a:pt x="1578769" y="59202"/>
                  <a:pt x="1568529" y="56106"/>
                  <a:pt x="1563171" y="55035"/>
                </a:cubicBezTo>
                <a:close/>
                <a:moveTo>
                  <a:pt x="1439551" y="32509"/>
                </a:moveTo>
                <a:lnTo>
                  <a:pt x="1530415" y="48967"/>
                </a:lnTo>
                <a:lnTo>
                  <a:pt x="1532077" y="49476"/>
                </a:lnTo>
                <a:lnTo>
                  <a:pt x="1534596" y="48367"/>
                </a:lnTo>
                <a:cubicBezTo>
                  <a:pt x="1534001" y="47296"/>
                  <a:pt x="1530667" y="45391"/>
                  <a:pt x="1521142" y="42057"/>
                </a:cubicBezTo>
                <a:cubicBezTo>
                  <a:pt x="1504950" y="38247"/>
                  <a:pt x="1493520" y="35389"/>
                  <a:pt x="1483995" y="34437"/>
                </a:cubicBezTo>
                <a:cubicBezTo>
                  <a:pt x="1474470" y="32532"/>
                  <a:pt x="1466850" y="32532"/>
                  <a:pt x="1460182" y="32532"/>
                </a:cubicBezTo>
                <a:cubicBezTo>
                  <a:pt x="1453515" y="32532"/>
                  <a:pt x="1446847" y="32532"/>
                  <a:pt x="1440180" y="32532"/>
                </a:cubicBezTo>
                <a:close/>
                <a:moveTo>
                  <a:pt x="1390072" y="23547"/>
                </a:moveTo>
                <a:lnTo>
                  <a:pt x="1413055" y="27710"/>
                </a:lnTo>
                <a:lnTo>
                  <a:pt x="1413034" y="27650"/>
                </a:lnTo>
                <a:cubicBezTo>
                  <a:pt x="1411962" y="26996"/>
                  <a:pt x="1409819" y="26311"/>
                  <a:pt x="1405622" y="25552"/>
                </a:cubicBezTo>
                <a:close/>
                <a:moveTo>
                  <a:pt x="1385887" y="23007"/>
                </a:moveTo>
                <a:lnTo>
                  <a:pt x="1385311" y="23055"/>
                </a:lnTo>
                <a:lnTo>
                  <a:pt x="1387079" y="23161"/>
                </a:lnTo>
                <a:close/>
                <a:moveTo>
                  <a:pt x="1334810" y="17530"/>
                </a:moveTo>
                <a:cubicBezTo>
                  <a:pt x="1329452" y="17292"/>
                  <a:pt x="1326356" y="17768"/>
                  <a:pt x="1323022" y="18244"/>
                </a:cubicBezTo>
                <a:lnTo>
                  <a:pt x="1314170" y="18803"/>
                </a:lnTo>
                <a:lnTo>
                  <a:pt x="1358223" y="21436"/>
                </a:lnTo>
                <a:lnTo>
                  <a:pt x="1360170" y="21102"/>
                </a:lnTo>
                <a:cubicBezTo>
                  <a:pt x="1347788" y="18721"/>
                  <a:pt x="1340168" y="17768"/>
                  <a:pt x="1334810" y="17530"/>
                </a:cubicBezTo>
                <a:close/>
                <a:moveTo>
                  <a:pt x="1164063" y="6261"/>
                </a:moveTo>
                <a:lnTo>
                  <a:pt x="1160145" y="12530"/>
                </a:lnTo>
                <a:cubicBezTo>
                  <a:pt x="1137285" y="12530"/>
                  <a:pt x="1114425" y="13482"/>
                  <a:pt x="1091565" y="17292"/>
                </a:cubicBezTo>
                <a:cubicBezTo>
                  <a:pt x="1080135" y="19197"/>
                  <a:pt x="1068705" y="21102"/>
                  <a:pt x="1057275" y="23007"/>
                </a:cubicBezTo>
                <a:cubicBezTo>
                  <a:pt x="1045845" y="24912"/>
                  <a:pt x="1034415" y="27770"/>
                  <a:pt x="1022985" y="30627"/>
                </a:cubicBezTo>
                <a:cubicBezTo>
                  <a:pt x="1011555" y="33485"/>
                  <a:pt x="1000125" y="35390"/>
                  <a:pt x="988695" y="38247"/>
                </a:cubicBezTo>
                <a:cubicBezTo>
                  <a:pt x="977265" y="41105"/>
                  <a:pt x="965835" y="43962"/>
                  <a:pt x="954405" y="46820"/>
                </a:cubicBezTo>
                <a:lnTo>
                  <a:pt x="937260" y="50630"/>
                </a:lnTo>
                <a:lnTo>
                  <a:pt x="920115" y="55392"/>
                </a:lnTo>
                <a:cubicBezTo>
                  <a:pt x="908685" y="58250"/>
                  <a:pt x="896302" y="61107"/>
                  <a:pt x="884872" y="63012"/>
                </a:cubicBezTo>
                <a:lnTo>
                  <a:pt x="883920" y="55392"/>
                </a:lnTo>
                <a:cubicBezTo>
                  <a:pt x="841057" y="67775"/>
                  <a:pt x="835342" y="73490"/>
                  <a:pt x="827722" y="78252"/>
                </a:cubicBezTo>
                <a:cubicBezTo>
                  <a:pt x="820102" y="83015"/>
                  <a:pt x="811530" y="89682"/>
                  <a:pt x="763905" y="107780"/>
                </a:cubicBezTo>
                <a:cubicBezTo>
                  <a:pt x="782955" y="99207"/>
                  <a:pt x="777240" y="99207"/>
                  <a:pt x="763905" y="103017"/>
                </a:cubicBezTo>
                <a:cubicBezTo>
                  <a:pt x="750570" y="107780"/>
                  <a:pt x="729615" y="115400"/>
                  <a:pt x="716280" y="121115"/>
                </a:cubicBezTo>
                <a:cubicBezTo>
                  <a:pt x="706755" y="126830"/>
                  <a:pt x="693420" y="136355"/>
                  <a:pt x="677227" y="145880"/>
                </a:cubicBezTo>
                <a:cubicBezTo>
                  <a:pt x="668655" y="150642"/>
                  <a:pt x="660082" y="155405"/>
                  <a:pt x="651510" y="161120"/>
                </a:cubicBezTo>
                <a:cubicBezTo>
                  <a:pt x="642937" y="166835"/>
                  <a:pt x="634365" y="172550"/>
                  <a:pt x="624840" y="178265"/>
                </a:cubicBezTo>
                <a:cubicBezTo>
                  <a:pt x="605790" y="189695"/>
                  <a:pt x="587692" y="202077"/>
                  <a:pt x="571500" y="212555"/>
                </a:cubicBezTo>
                <a:cubicBezTo>
                  <a:pt x="555307" y="223032"/>
                  <a:pt x="541020" y="232557"/>
                  <a:pt x="530542" y="239225"/>
                </a:cubicBezTo>
                <a:cubicBezTo>
                  <a:pt x="536257" y="234462"/>
                  <a:pt x="543877" y="228747"/>
                  <a:pt x="551497" y="223032"/>
                </a:cubicBezTo>
                <a:cubicBezTo>
                  <a:pt x="559117" y="217317"/>
                  <a:pt x="567690" y="212555"/>
                  <a:pt x="575310" y="206840"/>
                </a:cubicBezTo>
                <a:cubicBezTo>
                  <a:pt x="590550" y="196362"/>
                  <a:pt x="604837" y="185885"/>
                  <a:pt x="611505" y="180170"/>
                </a:cubicBezTo>
                <a:cubicBezTo>
                  <a:pt x="601980" y="185885"/>
                  <a:pt x="591502" y="193505"/>
                  <a:pt x="579120" y="201125"/>
                </a:cubicBezTo>
                <a:cubicBezTo>
                  <a:pt x="566737" y="208745"/>
                  <a:pt x="554355" y="216365"/>
                  <a:pt x="541972" y="224937"/>
                </a:cubicBezTo>
                <a:cubicBezTo>
                  <a:pt x="529590" y="233510"/>
                  <a:pt x="518160" y="242082"/>
                  <a:pt x="507682" y="249702"/>
                </a:cubicBezTo>
                <a:cubicBezTo>
                  <a:pt x="498157" y="257322"/>
                  <a:pt x="489585" y="264942"/>
                  <a:pt x="483870" y="271610"/>
                </a:cubicBezTo>
                <a:lnTo>
                  <a:pt x="487680" y="269705"/>
                </a:lnTo>
                <a:cubicBezTo>
                  <a:pt x="445532" y="308995"/>
                  <a:pt x="424279" y="324176"/>
                  <a:pt x="401821" y="348598"/>
                </a:cubicBezTo>
                <a:lnTo>
                  <a:pt x="394626" y="357331"/>
                </a:lnTo>
                <a:lnTo>
                  <a:pt x="465583" y="292841"/>
                </a:lnTo>
                <a:cubicBezTo>
                  <a:pt x="676332" y="118915"/>
                  <a:pt x="946518" y="14435"/>
                  <a:pt x="1241107" y="14435"/>
                </a:cubicBezTo>
                <a:lnTo>
                  <a:pt x="1288033" y="17240"/>
                </a:lnTo>
                <a:lnTo>
                  <a:pt x="1280160" y="16339"/>
                </a:lnTo>
                <a:cubicBezTo>
                  <a:pt x="1286827" y="15387"/>
                  <a:pt x="1295400" y="15387"/>
                  <a:pt x="1303972" y="14434"/>
                </a:cubicBezTo>
                <a:cubicBezTo>
                  <a:pt x="1313497" y="13482"/>
                  <a:pt x="1323022" y="13482"/>
                  <a:pt x="1331595" y="13482"/>
                </a:cubicBezTo>
                <a:cubicBezTo>
                  <a:pt x="1349692" y="13482"/>
                  <a:pt x="1363027" y="12529"/>
                  <a:pt x="1362075" y="9672"/>
                </a:cubicBezTo>
                <a:lnTo>
                  <a:pt x="1364932" y="11577"/>
                </a:lnTo>
                <a:lnTo>
                  <a:pt x="1421130" y="17292"/>
                </a:lnTo>
                <a:cubicBezTo>
                  <a:pt x="1406842" y="16339"/>
                  <a:pt x="1411605" y="17292"/>
                  <a:pt x="1404937" y="17292"/>
                </a:cubicBezTo>
                <a:cubicBezTo>
                  <a:pt x="1412557" y="19197"/>
                  <a:pt x="1421130" y="20149"/>
                  <a:pt x="1428750" y="21102"/>
                </a:cubicBezTo>
                <a:cubicBezTo>
                  <a:pt x="1436370" y="23007"/>
                  <a:pt x="1443990" y="23959"/>
                  <a:pt x="1451610" y="24912"/>
                </a:cubicBezTo>
                <a:cubicBezTo>
                  <a:pt x="1466850" y="27769"/>
                  <a:pt x="1482090" y="28722"/>
                  <a:pt x="1496377" y="30627"/>
                </a:cubicBezTo>
                <a:cubicBezTo>
                  <a:pt x="1510665" y="32532"/>
                  <a:pt x="1524952" y="35389"/>
                  <a:pt x="1539240" y="38247"/>
                </a:cubicBezTo>
                <a:cubicBezTo>
                  <a:pt x="1553527" y="41104"/>
                  <a:pt x="1566862" y="46819"/>
                  <a:pt x="1580197" y="52534"/>
                </a:cubicBezTo>
                <a:lnTo>
                  <a:pt x="1573530" y="53487"/>
                </a:lnTo>
                <a:cubicBezTo>
                  <a:pt x="1584960" y="56344"/>
                  <a:pt x="1595437" y="60154"/>
                  <a:pt x="1605915" y="63012"/>
                </a:cubicBezTo>
                <a:cubicBezTo>
                  <a:pt x="1615440" y="66822"/>
                  <a:pt x="1625917" y="69679"/>
                  <a:pt x="1635442" y="73489"/>
                </a:cubicBezTo>
                <a:cubicBezTo>
                  <a:pt x="1644967" y="76347"/>
                  <a:pt x="1655445" y="80157"/>
                  <a:pt x="1665922" y="83014"/>
                </a:cubicBezTo>
                <a:cubicBezTo>
                  <a:pt x="1676400" y="85872"/>
                  <a:pt x="1687830" y="89682"/>
                  <a:pt x="1699260" y="93492"/>
                </a:cubicBezTo>
                <a:cubicBezTo>
                  <a:pt x="1707832" y="100159"/>
                  <a:pt x="1716405" y="105874"/>
                  <a:pt x="1724025" y="112542"/>
                </a:cubicBezTo>
                <a:lnTo>
                  <a:pt x="1765935" y="127782"/>
                </a:lnTo>
                <a:cubicBezTo>
                  <a:pt x="1780222" y="132544"/>
                  <a:pt x="1793557" y="139212"/>
                  <a:pt x="1806892" y="144927"/>
                </a:cubicBezTo>
                <a:cubicBezTo>
                  <a:pt x="1788795" y="136355"/>
                  <a:pt x="1768554" y="128973"/>
                  <a:pt x="1752719" y="124567"/>
                </a:cubicBezTo>
                <a:lnTo>
                  <a:pt x="1734930" y="120804"/>
                </a:lnTo>
                <a:lnTo>
                  <a:pt x="1794814" y="147132"/>
                </a:lnTo>
                <a:lnTo>
                  <a:pt x="1874332" y="195711"/>
                </a:lnTo>
                <a:lnTo>
                  <a:pt x="1874519" y="195409"/>
                </a:lnTo>
                <a:cubicBezTo>
                  <a:pt x="1846897" y="178264"/>
                  <a:pt x="1820227" y="160167"/>
                  <a:pt x="1791652" y="144927"/>
                </a:cubicBezTo>
                <a:cubicBezTo>
                  <a:pt x="1803082" y="148737"/>
                  <a:pt x="1812607" y="152547"/>
                  <a:pt x="1824037" y="156357"/>
                </a:cubicBezTo>
                <a:cubicBezTo>
                  <a:pt x="1833562" y="160167"/>
                  <a:pt x="1841182" y="163977"/>
                  <a:pt x="1847849" y="167787"/>
                </a:cubicBezTo>
                <a:cubicBezTo>
                  <a:pt x="1861184" y="175407"/>
                  <a:pt x="1873567" y="183027"/>
                  <a:pt x="1884997" y="191599"/>
                </a:cubicBezTo>
                <a:cubicBezTo>
                  <a:pt x="1896427" y="200172"/>
                  <a:pt x="1908809" y="209697"/>
                  <a:pt x="1925002" y="221127"/>
                </a:cubicBezTo>
                <a:cubicBezTo>
                  <a:pt x="1932622" y="227794"/>
                  <a:pt x="1941194" y="234462"/>
                  <a:pt x="1951672" y="241129"/>
                </a:cubicBezTo>
                <a:cubicBezTo>
                  <a:pt x="1961197" y="247797"/>
                  <a:pt x="1973579" y="255417"/>
                  <a:pt x="1985962" y="264942"/>
                </a:cubicBezTo>
                <a:lnTo>
                  <a:pt x="1959214" y="248632"/>
                </a:lnTo>
                <a:lnTo>
                  <a:pt x="2018315" y="295236"/>
                </a:lnTo>
                <a:lnTo>
                  <a:pt x="2016442" y="293517"/>
                </a:lnTo>
                <a:lnTo>
                  <a:pt x="2023998" y="299717"/>
                </a:lnTo>
                <a:lnTo>
                  <a:pt x="2036213" y="309349"/>
                </a:lnTo>
                <a:lnTo>
                  <a:pt x="2039218" y="312205"/>
                </a:lnTo>
                <a:lnTo>
                  <a:pt x="2053589" y="323997"/>
                </a:lnTo>
                <a:lnTo>
                  <a:pt x="2060046" y="332003"/>
                </a:lnTo>
                <a:lnTo>
                  <a:pt x="2119054" y="388093"/>
                </a:lnTo>
                <a:lnTo>
                  <a:pt x="2095500" y="363050"/>
                </a:lnTo>
                <a:cubicBezTo>
                  <a:pt x="2121217" y="385910"/>
                  <a:pt x="2146935" y="410675"/>
                  <a:pt x="2170747" y="436392"/>
                </a:cubicBezTo>
                <a:cubicBezTo>
                  <a:pt x="2177415" y="447822"/>
                  <a:pt x="2174557" y="448775"/>
                  <a:pt x="2166937" y="442107"/>
                </a:cubicBezTo>
                <a:lnTo>
                  <a:pt x="2160015" y="435999"/>
                </a:lnTo>
                <a:lnTo>
                  <a:pt x="2196738" y="479965"/>
                </a:lnTo>
                <a:lnTo>
                  <a:pt x="2207894" y="487827"/>
                </a:lnTo>
                <a:lnTo>
                  <a:pt x="2226038" y="515042"/>
                </a:lnTo>
                <a:lnTo>
                  <a:pt x="2226802" y="515958"/>
                </a:lnTo>
                <a:lnTo>
                  <a:pt x="2229657" y="520472"/>
                </a:lnTo>
                <a:lnTo>
                  <a:pt x="2242184" y="539262"/>
                </a:lnTo>
                <a:lnTo>
                  <a:pt x="2236412" y="531152"/>
                </a:lnTo>
                <a:lnTo>
                  <a:pt x="2313156" y="652492"/>
                </a:lnTo>
                <a:lnTo>
                  <a:pt x="2348783" y="726448"/>
                </a:lnTo>
                <a:lnTo>
                  <a:pt x="2348865" y="724999"/>
                </a:lnTo>
                <a:lnTo>
                  <a:pt x="2350373" y="729749"/>
                </a:lnTo>
                <a:lnTo>
                  <a:pt x="2364496" y="759067"/>
                </a:lnTo>
                <a:lnTo>
                  <a:pt x="2365652" y="762226"/>
                </a:lnTo>
                <a:lnTo>
                  <a:pt x="2366962" y="763099"/>
                </a:lnTo>
                <a:cubicBezTo>
                  <a:pt x="2371963" y="776434"/>
                  <a:pt x="2376011" y="788221"/>
                  <a:pt x="2379255" y="798654"/>
                </a:cubicBezTo>
                <a:lnTo>
                  <a:pt x="2380042" y="801541"/>
                </a:lnTo>
                <a:lnTo>
                  <a:pt x="2405494" y="871082"/>
                </a:lnTo>
                <a:cubicBezTo>
                  <a:pt x="2441117" y="985613"/>
                  <a:pt x="2460307" y="1107383"/>
                  <a:pt x="2460307" y="1233635"/>
                </a:cubicBezTo>
                <a:cubicBezTo>
                  <a:pt x="2460307" y="1275719"/>
                  <a:pt x="2458175" y="1317305"/>
                  <a:pt x="2454012" y="1358291"/>
                </a:cubicBezTo>
                <a:lnTo>
                  <a:pt x="2442900" y="1431105"/>
                </a:lnTo>
                <a:lnTo>
                  <a:pt x="2446019" y="1418419"/>
                </a:lnTo>
                <a:cubicBezTo>
                  <a:pt x="2443162" y="1437469"/>
                  <a:pt x="2442209" y="1447947"/>
                  <a:pt x="2444114" y="1454614"/>
                </a:cubicBezTo>
                <a:lnTo>
                  <a:pt x="2446972" y="1443184"/>
                </a:lnTo>
                <a:cubicBezTo>
                  <a:pt x="2450782" y="1427944"/>
                  <a:pt x="2437447" y="1487952"/>
                  <a:pt x="2443162" y="1483189"/>
                </a:cubicBezTo>
                <a:cubicBezTo>
                  <a:pt x="2446019" y="1467949"/>
                  <a:pt x="2448877" y="1453662"/>
                  <a:pt x="2450782" y="1441279"/>
                </a:cubicBezTo>
                <a:cubicBezTo>
                  <a:pt x="2452687" y="1428897"/>
                  <a:pt x="2454592" y="1417467"/>
                  <a:pt x="2454592" y="1406989"/>
                </a:cubicBezTo>
                <a:cubicBezTo>
                  <a:pt x="2455544" y="1386987"/>
                  <a:pt x="2455544" y="1372699"/>
                  <a:pt x="2453639" y="1366032"/>
                </a:cubicBezTo>
                <a:cubicBezTo>
                  <a:pt x="2454592" y="1378414"/>
                  <a:pt x="2457449" y="1366984"/>
                  <a:pt x="2459354" y="1348887"/>
                </a:cubicBezTo>
                <a:cubicBezTo>
                  <a:pt x="2461259" y="1331742"/>
                  <a:pt x="2464117" y="1307929"/>
                  <a:pt x="2466022" y="1295547"/>
                </a:cubicBezTo>
                <a:cubicBezTo>
                  <a:pt x="2468879" y="1307929"/>
                  <a:pt x="2470784" y="1319359"/>
                  <a:pt x="2471737" y="1331742"/>
                </a:cubicBezTo>
                <a:cubicBezTo>
                  <a:pt x="2471737" y="1344124"/>
                  <a:pt x="2472689" y="1358412"/>
                  <a:pt x="2471737" y="1373652"/>
                </a:cubicBezTo>
                <a:cubicBezTo>
                  <a:pt x="2469832" y="1388892"/>
                  <a:pt x="2468879" y="1406989"/>
                  <a:pt x="2466022" y="1427944"/>
                </a:cubicBezTo>
                <a:cubicBezTo>
                  <a:pt x="2464117" y="1438422"/>
                  <a:pt x="2462212" y="1449852"/>
                  <a:pt x="2460307" y="1462234"/>
                </a:cubicBezTo>
                <a:cubicBezTo>
                  <a:pt x="2459354" y="1467949"/>
                  <a:pt x="2458402" y="1474617"/>
                  <a:pt x="2457449" y="1481284"/>
                </a:cubicBezTo>
                <a:cubicBezTo>
                  <a:pt x="2455544" y="1487952"/>
                  <a:pt x="2454592" y="1494619"/>
                  <a:pt x="2452687" y="1502239"/>
                </a:cubicBezTo>
                <a:cubicBezTo>
                  <a:pt x="2432684" y="1594632"/>
                  <a:pt x="2402204" y="1684167"/>
                  <a:pt x="2362199" y="1769892"/>
                </a:cubicBezTo>
                <a:cubicBezTo>
                  <a:pt x="2321242" y="1855617"/>
                  <a:pt x="2270759" y="1935627"/>
                  <a:pt x="2211704" y="2009922"/>
                </a:cubicBezTo>
                <a:cubicBezTo>
                  <a:pt x="2152649" y="2084217"/>
                  <a:pt x="2085022" y="2150892"/>
                  <a:pt x="2010727" y="2209947"/>
                </a:cubicBezTo>
                <a:cubicBezTo>
                  <a:pt x="1936432" y="2269002"/>
                  <a:pt x="1855469" y="2320437"/>
                  <a:pt x="1769744" y="2360442"/>
                </a:cubicBezTo>
                <a:cubicBezTo>
                  <a:pt x="1769744" y="2360442"/>
                  <a:pt x="1759267" y="2365204"/>
                  <a:pt x="1739264" y="2372824"/>
                </a:cubicBezTo>
                <a:cubicBezTo>
                  <a:pt x="1729739" y="2377587"/>
                  <a:pt x="1717357" y="2382349"/>
                  <a:pt x="1703069" y="2387112"/>
                </a:cubicBezTo>
                <a:cubicBezTo>
                  <a:pt x="1688782" y="2392827"/>
                  <a:pt x="1673542" y="2399494"/>
                  <a:pt x="1654492" y="2405209"/>
                </a:cubicBezTo>
                <a:cubicBezTo>
                  <a:pt x="1636394" y="2410924"/>
                  <a:pt x="1616392" y="2418544"/>
                  <a:pt x="1593532" y="2424259"/>
                </a:cubicBezTo>
                <a:cubicBezTo>
                  <a:pt x="1582102" y="2427117"/>
                  <a:pt x="1570672" y="2429974"/>
                  <a:pt x="1558289" y="2433784"/>
                </a:cubicBezTo>
                <a:cubicBezTo>
                  <a:pt x="1546859" y="2437594"/>
                  <a:pt x="1534477" y="2440452"/>
                  <a:pt x="1521142" y="2443309"/>
                </a:cubicBezTo>
                <a:cubicBezTo>
                  <a:pt x="1495424" y="2450929"/>
                  <a:pt x="1467802" y="2455692"/>
                  <a:pt x="1438274" y="2461407"/>
                </a:cubicBezTo>
                <a:cubicBezTo>
                  <a:pt x="1423987" y="2464264"/>
                  <a:pt x="1408747" y="2466169"/>
                  <a:pt x="1393507" y="2469027"/>
                </a:cubicBezTo>
                <a:cubicBezTo>
                  <a:pt x="1385887" y="2469979"/>
                  <a:pt x="1378267" y="2471884"/>
                  <a:pt x="1370647" y="2472837"/>
                </a:cubicBezTo>
                <a:cubicBezTo>
                  <a:pt x="1363027" y="2473789"/>
                  <a:pt x="1354454" y="2474742"/>
                  <a:pt x="1346834" y="2475694"/>
                </a:cubicBezTo>
                <a:cubicBezTo>
                  <a:pt x="1334452" y="2476647"/>
                  <a:pt x="1323022" y="2478552"/>
                  <a:pt x="1310639" y="2479504"/>
                </a:cubicBezTo>
                <a:cubicBezTo>
                  <a:pt x="1298257" y="2481409"/>
                  <a:pt x="1285874" y="2481409"/>
                  <a:pt x="1272539" y="2482362"/>
                </a:cubicBezTo>
                <a:cubicBezTo>
                  <a:pt x="1245869" y="2484267"/>
                  <a:pt x="1218247" y="2484267"/>
                  <a:pt x="1189672" y="2483314"/>
                </a:cubicBezTo>
                <a:lnTo>
                  <a:pt x="1223009" y="2477599"/>
                </a:lnTo>
                <a:cubicBezTo>
                  <a:pt x="1234439" y="2475694"/>
                  <a:pt x="1244917" y="2473789"/>
                  <a:pt x="1256347" y="2470932"/>
                </a:cubicBezTo>
                <a:cubicBezTo>
                  <a:pt x="1348739" y="2469027"/>
                  <a:pt x="1209674" y="2478552"/>
                  <a:pt x="1272539" y="2479504"/>
                </a:cubicBezTo>
                <a:cubicBezTo>
                  <a:pt x="1288732" y="2479504"/>
                  <a:pt x="1301114" y="2479504"/>
                  <a:pt x="1309687" y="2478552"/>
                </a:cubicBezTo>
                <a:cubicBezTo>
                  <a:pt x="1319212" y="2477599"/>
                  <a:pt x="1323974" y="2476647"/>
                  <a:pt x="1327784" y="2475694"/>
                </a:cubicBezTo>
                <a:cubicBezTo>
                  <a:pt x="1334452" y="2473789"/>
                  <a:pt x="1332547" y="2472837"/>
                  <a:pt x="1330642" y="2470932"/>
                </a:cubicBezTo>
                <a:cubicBezTo>
                  <a:pt x="1325879" y="2468074"/>
                  <a:pt x="1320164" y="2465217"/>
                  <a:pt x="1376362" y="2458549"/>
                </a:cubicBezTo>
                <a:cubicBezTo>
                  <a:pt x="1379219" y="2462359"/>
                  <a:pt x="1397317" y="2459502"/>
                  <a:pt x="1423987" y="2455692"/>
                </a:cubicBezTo>
                <a:cubicBezTo>
                  <a:pt x="1444942" y="2449977"/>
                  <a:pt x="1491614" y="2438547"/>
                  <a:pt x="1484947" y="2434737"/>
                </a:cubicBezTo>
                <a:cubicBezTo>
                  <a:pt x="1443037" y="2446167"/>
                  <a:pt x="1387792" y="2452834"/>
                  <a:pt x="1338262" y="2454739"/>
                </a:cubicBezTo>
                <a:cubicBezTo>
                  <a:pt x="1325879" y="2454739"/>
                  <a:pt x="1313497" y="2456644"/>
                  <a:pt x="1302067" y="2456644"/>
                </a:cubicBezTo>
                <a:cubicBezTo>
                  <a:pt x="1290637" y="2457597"/>
                  <a:pt x="1279207" y="2457597"/>
                  <a:pt x="1268729" y="2458549"/>
                </a:cubicBezTo>
                <a:cubicBezTo>
                  <a:pt x="1258252" y="2458549"/>
                  <a:pt x="1248727" y="2460454"/>
                  <a:pt x="1240154" y="2461407"/>
                </a:cubicBezTo>
                <a:cubicBezTo>
                  <a:pt x="1231582" y="2462359"/>
                  <a:pt x="1223962" y="2464264"/>
                  <a:pt x="1217294" y="2466169"/>
                </a:cubicBezTo>
                <a:cubicBezTo>
                  <a:pt x="1233487" y="2469979"/>
                  <a:pt x="1219199" y="2473789"/>
                  <a:pt x="1192529" y="2475694"/>
                </a:cubicBezTo>
                <a:cubicBezTo>
                  <a:pt x="1179194" y="2476647"/>
                  <a:pt x="1163954" y="2476647"/>
                  <a:pt x="1147762" y="2475694"/>
                </a:cubicBezTo>
                <a:cubicBezTo>
                  <a:pt x="1131569" y="2474742"/>
                  <a:pt x="1115377" y="2473789"/>
                  <a:pt x="1102994" y="2470932"/>
                </a:cubicBezTo>
                <a:lnTo>
                  <a:pt x="1111567" y="2469027"/>
                </a:lnTo>
                <a:cubicBezTo>
                  <a:pt x="1129664" y="2469979"/>
                  <a:pt x="1143952" y="2469979"/>
                  <a:pt x="1156334" y="2469979"/>
                </a:cubicBezTo>
                <a:cubicBezTo>
                  <a:pt x="1168717" y="2469979"/>
                  <a:pt x="1178242" y="2469027"/>
                  <a:pt x="1186814" y="2467122"/>
                </a:cubicBezTo>
                <a:cubicBezTo>
                  <a:pt x="1203007" y="2463312"/>
                  <a:pt x="1212532" y="2458549"/>
                  <a:pt x="1219199" y="2454739"/>
                </a:cubicBezTo>
                <a:cubicBezTo>
                  <a:pt x="1199197" y="2453787"/>
                  <a:pt x="1180147" y="2452834"/>
                  <a:pt x="1160144" y="2450929"/>
                </a:cubicBezTo>
                <a:cubicBezTo>
                  <a:pt x="1140142" y="2449024"/>
                  <a:pt x="1120139" y="2447119"/>
                  <a:pt x="1101089" y="2444262"/>
                </a:cubicBezTo>
                <a:cubicBezTo>
                  <a:pt x="1118234" y="2448072"/>
                  <a:pt x="1123949" y="2449977"/>
                  <a:pt x="1122997" y="2451882"/>
                </a:cubicBezTo>
                <a:cubicBezTo>
                  <a:pt x="1122044" y="2452834"/>
                  <a:pt x="1113472" y="2453787"/>
                  <a:pt x="1102042" y="2453787"/>
                </a:cubicBezTo>
                <a:cubicBezTo>
                  <a:pt x="1090612" y="2453787"/>
                  <a:pt x="1076324" y="2452834"/>
                  <a:pt x="1061084" y="2452834"/>
                </a:cubicBezTo>
                <a:cubicBezTo>
                  <a:pt x="1046797" y="2451882"/>
                  <a:pt x="1031557" y="2450929"/>
                  <a:pt x="1021079" y="2450929"/>
                </a:cubicBezTo>
                <a:lnTo>
                  <a:pt x="1043939" y="2454739"/>
                </a:lnTo>
                <a:cubicBezTo>
                  <a:pt x="1013459" y="2450929"/>
                  <a:pt x="995362" y="2451882"/>
                  <a:pt x="977264" y="2450929"/>
                </a:cubicBezTo>
                <a:cubicBezTo>
                  <a:pt x="978217" y="2450929"/>
                  <a:pt x="977264" y="2449977"/>
                  <a:pt x="973454" y="2448072"/>
                </a:cubicBezTo>
                <a:cubicBezTo>
                  <a:pt x="961072" y="2445214"/>
                  <a:pt x="949642" y="2443309"/>
                  <a:pt x="939164" y="2441404"/>
                </a:cubicBezTo>
                <a:cubicBezTo>
                  <a:pt x="927734" y="2439499"/>
                  <a:pt x="918209" y="2436642"/>
                  <a:pt x="907732" y="2434737"/>
                </a:cubicBezTo>
                <a:cubicBezTo>
                  <a:pt x="897254" y="2431879"/>
                  <a:pt x="886777" y="2429974"/>
                  <a:pt x="875347" y="2427117"/>
                </a:cubicBezTo>
                <a:cubicBezTo>
                  <a:pt x="863917" y="2424259"/>
                  <a:pt x="852487" y="2419497"/>
                  <a:pt x="839152" y="2414734"/>
                </a:cubicBezTo>
                <a:lnTo>
                  <a:pt x="835342" y="2409972"/>
                </a:lnTo>
                <a:cubicBezTo>
                  <a:pt x="828674" y="2408067"/>
                  <a:pt x="820102" y="2405209"/>
                  <a:pt x="811529" y="2402352"/>
                </a:cubicBezTo>
                <a:cubicBezTo>
                  <a:pt x="802957" y="2399494"/>
                  <a:pt x="794384" y="2395684"/>
                  <a:pt x="785812" y="2392827"/>
                </a:cubicBezTo>
                <a:cubicBezTo>
                  <a:pt x="768667" y="2386159"/>
                  <a:pt x="753427" y="2381397"/>
                  <a:pt x="744854" y="2379492"/>
                </a:cubicBezTo>
                <a:cubicBezTo>
                  <a:pt x="751522" y="2379492"/>
                  <a:pt x="732472" y="2369967"/>
                  <a:pt x="715327" y="2361394"/>
                </a:cubicBezTo>
                <a:cubicBezTo>
                  <a:pt x="698182" y="2352822"/>
                  <a:pt x="684847" y="2343297"/>
                  <a:pt x="701992" y="2349012"/>
                </a:cubicBezTo>
                <a:cubicBezTo>
                  <a:pt x="712469" y="2352822"/>
                  <a:pt x="734377" y="2362347"/>
                  <a:pt x="754379" y="2370919"/>
                </a:cubicBezTo>
                <a:cubicBezTo>
                  <a:pt x="774382" y="2378539"/>
                  <a:pt x="791527" y="2383302"/>
                  <a:pt x="793432" y="2381397"/>
                </a:cubicBezTo>
                <a:lnTo>
                  <a:pt x="765809" y="2370919"/>
                </a:lnTo>
                <a:cubicBezTo>
                  <a:pt x="756284" y="2368062"/>
                  <a:pt x="747712" y="2363299"/>
                  <a:pt x="738187" y="2359489"/>
                </a:cubicBezTo>
                <a:lnTo>
                  <a:pt x="711517" y="2347107"/>
                </a:lnTo>
                <a:cubicBezTo>
                  <a:pt x="701992" y="2342344"/>
                  <a:pt x="693419" y="2338534"/>
                  <a:pt x="684847" y="2333772"/>
                </a:cubicBezTo>
                <a:cubicBezTo>
                  <a:pt x="700087" y="2335677"/>
                  <a:pt x="705802" y="2330914"/>
                  <a:pt x="749617" y="2348059"/>
                </a:cubicBezTo>
                <a:lnTo>
                  <a:pt x="737760" y="2341992"/>
                </a:lnTo>
                <a:lnTo>
                  <a:pt x="659964" y="2305684"/>
                </a:lnTo>
                <a:lnTo>
                  <a:pt x="620937" y="2281975"/>
                </a:lnTo>
                <a:lnTo>
                  <a:pt x="618530" y="2282456"/>
                </a:lnTo>
                <a:cubicBezTo>
                  <a:pt x="615077" y="2282575"/>
                  <a:pt x="611505" y="2283290"/>
                  <a:pt x="622935" y="2291862"/>
                </a:cubicBezTo>
                <a:cubicBezTo>
                  <a:pt x="636270" y="2297577"/>
                  <a:pt x="649605" y="2305197"/>
                  <a:pt x="662940" y="2310912"/>
                </a:cubicBezTo>
                <a:cubicBezTo>
                  <a:pt x="656272" y="2311865"/>
                  <a:pt x="645795" y="2306150"/>
                  <a:pt x="633412" y="2299482"/>
                </a:cubicBezTo>
                <a:cubicBezTo>
                  <a:pt x="621030" y="2292815"/>
                  <a:pt x="607695" y="2285195"/>
                  <a:pt x="596265" y="2280432"/>
                </a:cubicBezTo>
                <a:cubicBezTo>
                  <a:pt x="605790" y="2291862"/>
                  <a:pt x="625792" y="2301387"/>
                  <a:pt x="652462" y="2314722"/>
                </a:cubicBezTo>
                <a:cubicBezTo>
                  <a:pt x="652462" y="2324247"/>
                  <a:pt x="592455" y="2280432"/>
                  <a:pt x="601980" y="2295672"/>
                </a:cubicBezTo>
                <a:cubicBezTo>
                  <a:pt x="625792" y="2309960"/>
                  <a:pt x="641985" y="2319485"/>
                  <a:pt x="658177" y="2322342"/>
                </a:cubicBezTo>
                <a:cubicBezTo>
                  <a:pt x="670560" y="2328057"/>
                  <a:pt x="678180" y="2330915"/>
                  <a:pt x="684847" y="2331867"/>
                </a:cubicBezTo>
                <a:lnTo>
                  <a:pt x="682325" y="2333940"/>
                </a:lnTo>
                <a:lnTo>
                  <a:pt x="683895" y="2334725"/>
                </a:lnTo>
                <a:cubicBezTo>
                  <a:pt x="682942" y="2334725"/>
                  <a:pt x="681990" y="2334725"/>
                  <a:pt x="681037" y="2334725"/>
                </a:cubicBezTo>
                <a:lnTo>
                  <a:pt x="680555" y="2333760"/>
                </a:lnTo>
                <a:lnTo>
                  <a:pt x="670679" y="2331391"/>
                </a:lnTo>
                <a:cubicBezTo>
                  <a:pt x="661512" y="2328533"/>
                  <a:pt x="650558" y="2324247"/>
                  <a:pt x="645795" y="2322342"/>
                </a:cubicBezTo>
                <a:lnTo>
                  <a:pt x="601980" y="2297577"/>
                </a:lnTo>
                <a:lnTo>
                  <a:pt x="568533" y="2276766"/>
                </a:lnTo>
                <a:lnTo>
                  <a:pt x="568642" y="2275670"/>
                </a:lnTo>
                <a:cubicBezTo>
                  <a:pt x="561975" y="2270907"/>
                  <a:pt x="554355" y="2267097"/>
                  <a:pt x="547687" y="2262335"/>
                </a:cubicBezTo>
                <a:cubicBezTo>
                  <a:pt x="541020" y="2257572"/>
                  <a:pt x="534352" y="2253762"/>
                  <a:pt x="527685" y="2249000"/>
                </a:cubicBezTo>
                <a:cubicBezTo>
                  <a:pt x="514350" y="2240427"/>
                  <a:pt x="501015" y="2232807"/>
                  <a:pt x="488632" y="2222330"/>
                </a:cubicBezTo>
                <a:cubicBezTo>
                  <a:pt x="476250" y="2212805"/>
                  <a:pt x="462915" y="2202327"/>
                  <a:pt x="448627" y="2190897"/>
                </a:cubicBezTo>
                <a:cubicBezTo>
                  <a:pt x="435292" y="2178515"/>
                  <a:pt x="420052" y="2165180"/>
                  <a:pt x="403860" y="2148987"/>
                </a:cubicBezTo>
                <a:cubicBezTo>
                  <a:pt x="419100" y="2160417"/>
                  <a:pt x="426720" y="2164227"/>
                  <a:pt x="425767" y="2161370"/>
                </a:cubicBezTo>
                <a:cubicBezTo>
                  <a:pt x="424815" y="2157560"/>
                  <a:pt x="414337" y="2148035"/>
                  <a:pt x="395287" y="2129937"/>
                </a:cubicBezTo>
                <a:lnTo>
                  <a:pt x="364807" y="2109935"/>
                </a:lnTo>
                <a:cubicBezTo>
                  <a:pt x="350520" y="2092790"/>
                  <a:pt x="333375" y="2075645"/>
                  <a:pt x="317182" y="2057547"/>
                </a:cubicBezTo>
                <a:cubicBezTo>
                  <a:pt x="300990" y="2039450"/>
                  <a:pt x="283845" y="2021352"/>
                  <a:pt x="268605" y="2002302"/>
                </a:cubicBezTo>
                <a:cubicBezTo>
                  <a:pt x="260985" y="1992777"/>
                  <a:pt x="253365" y="1984205"/>
                  <a:pt x="246697" y="1975632"/>
                </a:cubicBezTo>
                <a:cubicBezTo>
                  <a:pt x="240030" y="1966107"/>
                  <a:pt x="234315" y="1957535"/>
                  <a:pt x="228600" y="1949915"/>
                </a:cubicBezTo>
                <a:cubicBezTo>
                  <a:pt x="222885" y="1942295"/>
                  <a:pt x="218122" y="1934675"/>
                  <a:pt x="214312" y="1928007"/>
                </a:cubicBezTo>
                <a:cubicBezTo>
                  <a:pt x="210502" y="1921340"/>
                  <a:pt x="207645" y="1915625"/>
                  <a:pt x="205740" y="1909910"/>
                </a:cubicBezTo>
                <a:cubicBezTo>
                  <a:pt x="212407" y="1922292"/>
                  <a:pt x="218122" y="1929912"/>
                  <a:pt x="221932" y="1934675"/>
                </a:cubicBezTo>
                <a:cubicBezTo>
                  <a:pt x="225742" y="1939437"/>
                  <a:pt x="228600" y="1942295"/>
                  <a:pt x="231457" y="1945152"/>
                </a:cubicBezTo>
                <a:cubicBezTo>
                  <a:pt x="237172" y="1949915"/>
                  <a:pt x="240982" y="1952772"/>
                  <a:pt x="252412" y="1968012"/>
                </a:cubicBezTo>
                <a:cubicBezTo>
                  <a:pt x="236220" y="1946105"/>
                  <a:pt x="222885" y="1929912"/>
                  <a:pt x="214312" y="1915625"/>
                </a:cubicBezTo>
                <a:lnTo>
                  <a:pt x="212349" y="1912516"/>
                </a:lnTo>
                <a:lnTo>
                  <a:pt x="226695" y="1932770"/>
                </a:lnTo>
                <a:cubicBezTo>
                  <a:pt x="238125" y="1948010"/>
                  <a:pt x="249555" y="1964202"/>
                  <a:pt x="261937" y="1978490"/>
                </a:cubicBezTo>
                <a:cubicBezTo>
                  <a:pt x="274320" y="1993730"/>
                  <a:pt x="285750" y="2008017"/>
                  <a:pt x="297180" y="2022305"/>
                </a:cubicBezTo>
                <a:cubicBezTo>
                  <a:pt x="308610" y="2036592"/>
                  <a:pt x="319087" y="2049927"/>
                  <a:pt x="328612" y="2063262"/>
                </a:cubicBezTo>
                <a:cubicBezTo>
                  <a:pt x="336232" y="2069930"/>
                  <a:pt x="346710" y="2079455"/>
                  <a:pt x="357187" y="2089932"/>
                </a:cubicBezTo>
                <a:cubicBezTo>
                  <a:pt x="362902" y="2095647"/>
                  <a:pt x="367665" y="2100410"/>
                  <a:pt x="373380" y="2106125"/>
                </a:cubicBezTo>
                <a:cubicBezTo>
                  <a:pt x="379095" y="2110887"/>
                  <a:pt x="384810" y="2116602"/>
                  <a:pt x="390525" y="2121365"/>
                </a:cubicBezTo>
                <a:cubicBezTo>
                  <a:pt x="401955" y="2130890"/>
                  <a:pt x="411480" y="2140415"/>
                  <a:pt x="421005" y="2147082"/>
                </a:cubicBezTo>
                <a:cubicBezTo>
                  <a:pt x="429577" y="2153750"/>
                  <a:pt x="437197" y="2157560"/>
                  <a:pt x="441007" y="2158512"/>
                </a:cubicBezTo>
                <a:cubicBezTo>
                  <a:pt x="405765" y="2133747"/>
                  <a:pt x="422910" y="2134700"/>
                  <a:pt x="382905" y="2104220"/>
                </a:cubicBezTo>
                <a:cubicBezTo>
                  <a:pt x="388620" y="2108983"/>
                  <a:pt x="393859" y="2112316"/>
                  <a:pt x="396002" y="2112555"/>
                </a:cubicBezTo>
                <a:lnTo>
                  <a:pt x="396289" y="2111451"/>
                </a:lnTo>
                <a:lnTo>
                  <a:pt x="379003" y="2095739"/>
                </a:lnTo>
                <a:lnTo>
                  <a:pt x="371705" y="2087710"/>
                </a:lnTo>
                <a:lnTo>
                  <a:pt x="359360" y="2078130"/>
                </a:lnTo>
                <a:cubicBezTo>
                  <a:pt x="327838" y="2050047"/>
                  <a:pt x="295513" y="2011113"/>
                  <a:pt x="264795" y="1968965"/>
                </a:cubicBezTo>
                <a:lnTo>
                  <a:pt x="290581" y="1996144"/>
                </a:lnTo>
                <a:lnTo>
                  <a:pt x="281218" y="1983623"/>
                </a:lnTo>
                <a:lnTo>
                  <a:pt x="281107" y="1983491"/>
                </a:lnTo>
                <a:cubicBezTo>
                  <a:pt x="274082" y="1975632"/>
                  <a:pt x="266700" y="1967536"/>
                  <a:pt x="260032" y="1959440"/>
                </a:cubicBezTo>
                <a:cubicBezTo>
                  <a:pt x="253841" y="1951344"/>
                  <a:pt x="248126" y="1943724"/>
                  <a:pt x="244197" y="1937413"/>
                </a:cubicBezTo>
                <a:lnTo>
                  <a:pt x="242727" y="1933343"/>
                </a:lnTo>
                <a:lnTo>
                  <a:pt x="241892" y="1931033"/>
                </a:lnTo>
                <a:lnTo>
                  <a:pt x="230127" y="1915301"/>
                </a:lnTo>
                <a:lnTo>
                  <a:pt x="218354" y="1895921"/>
                </a:lnTo>
                <a:lnTo>
                  <a:pt x="219759" y="1903525"/>
                </a:lnTo>
                <a:cubicBezTo>
                  <a:pt x="216962" y="1903614"/>
                  <a:pt x="207853" y="1894357"/>
                  <a:pt x="201246" y="1889446"/>
                </a:cubicBezTo>
                <a:lnTo>
                  <a:pt x="196810" y="1887914"/>
                </a:lnTo>
                <a:lnTo>
                  <a:pt x="191452" y="1879430"/>
                </a:lnTo>
                <a:cubicBezTo>
                  <a:pt x="184785" y="1868000"/>
                  <a:pt x="179070" y="1856570"/>
                  <a:pt x="170497" y="1842282"/>
                </a:cubicBezTo>
                <a:cubicBezTo>
                  <a:pt x="166687" y="1835615"/>
                  <a:pt x="161925" y="1827042"/>
                  <a:pt x="156210" y="1818470"/>
                </a:cubicBezTo>
                <a:cubicBezTo>
                  <a:pt x="150495" y="1808945"/>
                  <a:pt x="144780" y="1798467"/>
                  <a:pt x="138112" y="1787037"/>
                </a:cubicBezTo>
                <a:cubicBezTo>
                  <a:pt x="149542" y="1807040"/>
                  <a:pt x="143827" y="1786085"/>
                  <a:pt x="136207" y="1767035"/>
                </a:cubicBezTo>
                <a:cubicBezTo>
                  <a:pt x="133350" y="1766082"/>
                  <a:pt x="128587" y="1758462"/>
                  <a:pt x="121920" y="1747032"/>
                </a:cubicBezTo>
                <a:cubicBezTo>
                  <a:pt x="116205" y="1735602"/>
                  <a:pt x="107632" y="1721315"/>
                  <a:pt x="100012" y="1704170"/>
                </a:cubicBezTo>
                <a:cubicBezTo>
                  <a:pt x="92392" y="1687025"/>
                  <a:pt x="83820" y="1668927"/>
                  <a:pt x="76200" y="1649877"/>
                </a:cubicBezTo>
                <a:cubicBezTo>
                  <a:pt x="68580" y="1630827"/>
                  <a:pt x="60960" y="1612730"/>
                  <a:pt x="55245" y="1596537"/>
                </a:cubicBezTo>
                <a:cubicBezTo>
                  <a:pt x="53340" y="1581297"/>
                  <a:pt x="63817" y="1599395"/>
                  <a:pt x="54292" y="1565105"/>
                </a:cubicBezTo>
                <a:cubicBezTo>
                  <a:pt x="40957" y="1522242"/>
                  <a:pt x="50482" y="1561295"/>
                  <a:pt x="44767" y="1551770"/>
                </a:cubicBezTo>
                <a:cubicBezTo>
                  <a:pt x="40957" y="1533672"/>
                  <a:pt x="39052" y="1507955"/>
                  <a:pt x="34290" y="1489857"/>
                </a:cubicBezTo>
                <a:cubicBezTo>
                  <a:pt x="35242" y="1493667"/>
                  <a:pt x="36195" y="1493667"/>
                  <a:pt x="34290" y="1482237"/>
                </a:cubicBezTo>
                <a:cubicBezTo>
                  <a:pt x="27622" y="1472712"/>
                  <a:pt x="21907" y="1454615"/>
                  <a:pt x="17145" y="1431755"/>
                </a:cubicBezTo>
                <a:cubicBezTo>
                  <a:pt x="14287" y="1420325"/>
                  <a:pt x="13335" y="1406990"/>
                  <a:pt x="11430" y="1393655"/>
                </a:cubicBezTo>
                <a:cubicBezTo>
                  <a:pt x="9525" y="1379367"/>
                  <a:pt x="7620" y="1365080"/>
                  <a:pt x="6667" y="1349840"/>
                </a:cubicBezTo>
                <a:cubicBezTo>
                  <a:pt x="1905" y="1288880"/>
                  <a:pt x="3810" y="1221252"/>
                  <a:pt x="0" y="1171722"/>
                </a:cubicBezTo>
                <a:cubicBezTo>
                  <a:pt x="1905" y="1172675"/>
                  <a:pt x="2857" y="1196487"/>
                  <a:pt x="3810" y="1218395"/>
                </a:cubicBezTo>
                <a:cubicBezTo>
                  <a:pt x="4762" y="1229825"/>
                  <a:pt x="5715" y="1240302"/>
                  <a:pt x="6667" y="1246970"/>
                </a:cubicBezTo>
                <a:cubicBezTo>
                  <a:pt x="8572" y="1253637"/>
                  <a:pt x="9525" y="1256495"/>
                  <a:pt x="11430" y="1253637"/>
                </a:cubicBezTo>
                <a:cubicBezTo>
                  <a:pt x="10477" y="1246970"/>
                  <a:pt x="9525" y="1236492"/>
                  <a:pt x="9525" y="1224110"/>
                </a:cubicBezTo>
                <a:cubicBezTo>
                  <a:pt x="9525" y="1211727"/>
                  <a:pt x="10477" y="1198392"/>
                  <a:pt x="10477" y="1186010"/>
                </a:cubicBezTo>
                <a:cubicBezTo>
                  <a:pt x="10477" y="1180295"/>
                  <a:pt x="10477" y="1173627"/>
                  <a:pt x="10477" y="1168865"/>
                </a:cubicBezTo>
                <a:cubicBezTo>
                  <a:pt x="10477" y="1163150"/>
                  <a:pt x="10477" y="1159340"/>
                  <a:pt x="10477" y="1155530"/>
                </a:cubicBezTo>
                <a:cubicBezTo>
                  <a:pt x="10477" y="1148862"/>
                  <a:pt x="9525" y="1146005"/>
                  <a:pt x="6667" y="1149815"/>
                </a:cubicBezTo>
                <a:cubicBezTo>
                  <a:pt x="7620" y="1138385"/>
                  <a:pt x="7620" y="1126002"/>
                  <a:pt x="8572" y="1113620"/>
                </a:cubicBezTo>
                <a:cubicBezTo>
                  <a:pt x="9525" y="1100285"/>
                  <a:pt x="11430" y="1087902"/>
                  <a:pt x="12382" y="1075520"/>
                </a:cubicBezTo>
                <a:cubicBezTo>
                  <a:pt x="13335" y="1062185"/>
                  <a:pt x="14287" y="1049802"/>
                  <a:pt x="16192" y="1037420"/>
                </a:cubicBezTo>
                <a:cubicBezTo>
                  <a:pt x="18097" y="1025037"/>
                  <a:pt x="20002" y="1012655"/>
                  <a:pt x="21907" y="1001225"/>
                </a:cubicBezTo>
                <a:cubicBezTo>
                  <a:pt x="30480" y="953600"/>
                  <a:pt x="41910" y="913595"/>
                  <a:pt x="53340" y="893592"/>
                </a:cubicBezTo>
                <a:cubicBezTo>
                  <a:pt x="50482" y="891687"/>
                  <a:pt x="51435" y="883115"/>
                  <a:pt x="54292" y="870732"/>
                </a:cubicBezTo>
                <a:cubicBezTo>
                  <a:pt x="57150" y="858350"/>
                  <a:pt x="62865" y="841205"/>
                  <a:pt x="68580" y="823107"/>
                </a:cubicBezTo>
                <a:cubicBezTo>
                  <a:pt x="80962" y="786912"/>
                  <a:pt x="100012" y="743097"/>
                  <a:pt x="112395" y="711665"/>
                </a:cubicBezTo>
                <a:cubicBezTo>
                  <a:pt x="111442" y="726905"/>
                  <a:pt x="118110" y="713570"/>
                  <a:pt x="126682" y="692615"/>
                </a:cubicBezTo>
                <a:cubicBezTo>
                  <a:pt x="131445" y="682137"/>
                  <a:pt x="137160" y="669755"/>
                  <a:pt x="142875" y="658325"/>
                </a:cubicBezTo>
                <a:cubicBezTo>
                  <a:pt x="145732" y="652610"/>
                  <a:pt x="147637" y="646895"/>
                  <a:pt x="150495" y="642132"/>
                </a:cubicBezTo>
                <a:cubicBezTo>
                  <a:pt x="153352" y="637370"/>
                  <a:pt x="156210" y="633560"/>
                  <a:pt x="158115" y="629750"/>
                </a:cubicBezTo>
                <a:cubicBezTo>
                  <a:pt x="152400" y="641180"/>
                  <a:pt x="148590" y="653562"/>
                  <a:pt x="143827" y="664992"/>
                </a:cubicBezTo>
                <a:cubicBezTo>
                  <a:pt x="174307" y="602127"/>
                  <a:pt x="214312" y="538310"/>
                  <a:pt x="260032" y="478302"/>
                </a:cubicBezTo>
                <a:cubicBezTo>
                  <a:pt x="305752" y="419247"/>
                  <a:pt x="357187" y="364955"/>
                  <a:pt x="407670" y="319235"/>
                </a:cubicBezTo>
                <a:cubicBezTo>
                  <a:pt x="388620" y="340190"/>
                  <a:pt x="391477" y="342095"/>
                  <a:pt x="418147" y="318282"/>
                </a:cubicBezTo>
                <a:cubicBezTo>
                  <a:pt x="433387" y="303042"/>
                  <a:pt x="425767" y="303042"/>
                  <a:pt x="432435" y="293517"/>
                </a:cubicBezTo>
                <a:cubicBezTo>
                  <a:pt x="441960" y="287802"/>
                  <a:pt x="451485" y="281135"/>
                  <a:pt x="461962" y="275420"/>
                </a:cubicBezTo>
                <a:cubicBezTo>
                  <a:pt x="439102" y="283040"/>
                  <a:pt x="511492" y="234462"/>
                  <a:pt x="525780" y="219222"/>
                </a:cubicBezTo>
                <a:cubicBezTo>
                  <a:pt x="531495" y="214460"/>
                  <a:pt x="539115" y="209697"/>
                  <a:pt x="547687" y="204935"/>
                </a:cubicBezTo>
                <a:cubicBezTo>
                  <a:pt x="556260" y="200172"/>
                  <a:pt x="565785" y="195410"/>
                  <a:pt x="575310" y="190647"/>
                </a:cubicBezTo>
                <a:cubicBezTo>
                  <a:pt x="585787" y="185885"/>
                  <a:pt x="596265" y="180170"/>
                  <a:pt x="606742" y="174455"/>
                </a:cubicBezTo>
                <a:cubicBezTo>
                  <a:pt x="618172" y="169692"/>
                  <a:pt x="628650" y="163025"/>
                  <a:pt x="640080" y="156357"/>
                </a:cubicBezTo>
                <a:lnTo>
                  <a:pt x="634365" y="160167"/>
                </a:lnTo>
                <a:cubicBezTo>
                  <a:pt x="632460" y="163977"/>
                  <a:pt x="640080" y="160167"/>
                  <a:pt x="650557" y="154452"/>
                </a:cubicBezTo>
                <a:cubicBezTo>
                  <a:pt x="661035" y="149690"/>
                  <a:pt x="675322" y="142070"/>
                  <a:pt x="684847" y="138260"/>
                </a:cubicBezTo>
                <a:cubicBezTo>
                  <a:pt x="688657" y="134450"/>
                  <a:pt x="680085" y="137307"/>
                  <a:pt x="673417" y="140165"/>
                </a:cubicBezTo>
                <a:cubicBezTo>
                  <a:pt x="760095" y="91587"/>
                  <a:pt x="853440" y="56345"/>
                  <a:pt x="948690" y="35390"/>
                </a:cubicBezTo>
                <a:cubicBezTo>
                  <a:pt x="996791" y="24436"/>
                  <a:pt x="1045131" y="16578"/>
                  <a:pt x="1093589" y="11101"/>
                </a:cubicBezTo>
                <a:close/>
                <a:moveTo>
                  <a:pt x="1164907" y="4910"/>
                </a:moveTo>
                <a:lnTo>
                  <a:pt x="1173947" y="5582"/>
                </a:lnTo>
                <a:lnTo>
                  <a:pt x="1164063" y="6261"/>
                </a:lnTo>
                <a:close/>
                <a:moveTo>
                  <a:pt x="1239202" y="1100"/>
                </a:moveTo>
                <a:cubicBezTo>
                  <a:pt x="1239202" y="3005"/>
                  <a:pt x="1279207" y="9672"/>
                  <a:pt x="1279207" y="11577"/>
                </a:cubicBezTo>
                <a:cubicBezTo>
                  <a:pt x="1231582" y="5862"/>
                  <a:pt x="1224915" y="19197"/>
                  <a:pt x="1185862" y="13482"/>
                </a:cubicBezTo>
                <a:lnTo>
                  <a:pt x="1232535" y="9672"/>
                </a:lnTo>
                <a:cubicBezTo>
                  <a:pt x="1228725" y="8720"/>
                  <a:pt x="1216342" y="7767"/>
                  <a:pt x="1203007" y="6815"/>
                </a:cubicBezTo>
                <a:cubicBezTo>
                  <a:pt x="1196340" y="6815"/>
                  <a:pt x="1189196" y="6577"/>
                  <a:pt x="1182529" y="6219"/>
                </a:cubicBezTo>
                <a:lnTo>
                  <a:pt x="1173947" y="5582"/>
                </a:lnTo>
                <a:close/>
                <a:moveTo>
                  <a:pt x="1249680" y="28"/>
                </a:moveTo>
                <a:cubicBezTo>
                  <a:pt x="1256585" y="-91"/>
                  <a:pt x="1267777" y="147"/>
                  <a:pt x="1284922" y="1100"/>
                </a:cubicBezTo>
                <a:cubicBezTo>
                  <a:pt x="1270635" y="1100"/>
                  <a:pt x="1255395" y="1100"/>
                  <a:pt x="1240155" y="1100"/>
                </a:cubicBezTo>
                <a:cubicBezTo>
                  <a:pt x="1240155" y="623"/>
                  <a:pt x="1242775" y="147"/>
                  <a:pt x="1249680" y="28"/>
                </a:cubicBezTo>
                <a:close/>
              </a:path>
            </a:pathLst>
          </a:custGeom>
          <a:solidFill>
            <a:schemeClr val="accent4"/>
          </a:solidFill>
          <a:ln w="9525" cap="flat">
            <a:noFill/>
            <a:prstDash val="solid"/>
            <a:miter/>
          </a:ln>
        </p:spPr>
        <p:txBody>
          <a:bodyPr rtlCol="0" anchor="ctr"/>
          <a:lstStyle/>
          <a:p>
            <a:endParaRPr lang="en-US" noProof="0"/>
          </a:p>
        </p:txBody>
      </p:sp>
      <p:sp>
        <p:nvSpPr>
          <p:cNvPr id="274" name="Freeform: Shape 273">
            <a:extLst>
              <a:ext uri="{FF2B5EF4-FFF2-40B4-BE49-F238E27FC236}">
                <a16:creationId xmlns:a16="http://schemas.microsoft.com/office/drawing/2014/main" id="{7819D08A-7F81-4EEC-970C-E8ECE319DA2A}"/>
              </a:ext>
            </a:extLst>
          </p:cNvPr>
          <p:cNvSpPr>
            <a:spLocks noChangeAspect="1"/>
          </p:cNvSpPr>
          <p:nvPr/>
        </p:nvSpPr>
        <p:spPr>
          <a:xfrm>
            <a:off x="9727717" y="2392224"/>
            <a:ext cx="1260000" cy="1289033"/>
          </a:xfrm>
          <a:custGeom>
            <a:avLst/>
            <a:gdLst>
              <a:gd name="connsiteX0" fmla="*/ 2554038 w 2731203"/>
              <a:gd name="connsiteY0" fmla="*/ 843497 h 2794134"/>
              <a:gd name="connsiteX1" fmla="*/ 2554990 w 2731203"/>
              <a:gd name="connsiteY1" fmla="*/ 843497 h 2794134"/>
              <a:gd name="connsiteX2" fmla="*/ 2574040 w 2731203"/>
              <a:gd name="connsiteY2" fmla="*/ 889217 h 2794134"/>
              <a:gd name="connsiteX3" fmla="*/ 2554038 w 2731203"/>
              <a:gd name="connsiteY3" fmla="*/ 843497 h 2794134"/>
              <a:gd name="connsiteX4" fmla="*/ 2630238 w 2731203"/>
              <a:gd name="connsiteY4" fmla="*/ 810160 h 2794134"/>
              <a:gd name="connsiteX5" fmla="*/ 2631190 w 2731203"/>
              <a:gd name="connsiteY5" fmla="*/ 810160 h 2794134"/>
              <a:gd name="connsiteX6" fmla="*/ 2651193 w 2731203"/>
              <a:gd name="connsiteY6" fmla="*/ 858737 h 2794134"/>
              <a:gd name="connsiteX7" fmla="*/ 2630238 w 2731203"/>
              <a:gd name="connsiteY7" fmla="*/ 810160 h 2794134"/>
              <a:gd name="connsiteX8" fmla="*/ 2475759 w 2731203"/>
              <a:gd name="connsiteY8" fmla="*/ 697568 h 2794134"/>
              <a:gd name="connsiteX9" fmla="*/ 2489267 w 2731203"/>
              <a:gd name="connsiteY9" fmla="*/ 717767 h 2794134"/>
              <a:gd name="connsiteX10" fmla="*/ 2488315 w 2731203"/>
              <a:gd name="connsiteY10" fmla="*/ 717767 h 2794134"/>
              <a:gd name="connsiteX11" fmla="*/ 2444909 w 2731203"/>
              <a:gd name="connsiteY11" fmla="*/ 651438 h 2794134"/>
              <a:gd name="connsiteX12" fmla="*/ 2454977 w 2731203"/>
              <a:gd name="connsiteY12" fmla="*/ 665379 h 2794134"/>
              <a:gd name="connsiteX13" fmla="*/ 2466407 w 2731203"/>
              <a:gd name="connsiteY13" fmla="*/ 682524 h 2794134"/>
              <a:gd name="connsiteX14" fmla="*/ 2475759 w 2731203"/>
              <a:gd name="connsiteY14" fmla="*/ 697568 h 2794134"/>
              <a:gd name="connsiteX15" fmla="*/ 382337 w 2731203"/>
              <a:gd name="connsiteY15" fmla="*/ 565367 h 2794134"/>
              <a:gd name="connsiteX16" fmla="*/ 363287 w 2731203"/>
              <a:gd name="connsiteY16" fmla="*/ 599657 h 2794134"/>
              <a:gd name="connsiteX17" fmla="*/ 345190 w 2731203"/>
              <a:gd name="connsiteY17" fmla="*/ 635852 h 2794134"/>
              <a:gd name="connsiteX18" fmla="*/ 336617 w 2731203"/>
              <a:gd name="connsiteY18" fmla="*/ 653949 h 2794134"/>
              <a:gd name="connsiteX19" fmla="*/ 328045 w 2731203"/>
              <a:gd name="connsiteY19" fmla="*/ 672047 h 2794134"/>
              <a:gd name="connsiteX20" fmla="*/ 311852 w 2731203"/>
              <a:gd name="connsiteY20" fmla="*/ 709194 h 2794134"/>
              <a:gd name="connsiteX21" fmla="*/ 134687 w 2731203"/>
              <a:gd name="connsiteY21" fmla="*/ 1227354 h 2794134"/>
              <a:gd name="connsiteX22" fmla="*/ 132782 w 2731203"/>
              <a:gd name="connsiteY22" fmla="*/ 1502627 h 2794134"/>
              <a:gd name="connsiteX23" fmla="*/ 189932 w 2731203"/>
              <a:gd name="connsiteY23" fmla="*/ 1772184 h 2794134"/>
              <a:gd name="connsiteX24" fmla="*/ 469015 w 2731203"/>
              <a:gd name="connsiteY24" fmla="*/ 2242719 h 2794134"/>
              <a:gd name="connsiteX25" fmla="*/ 919547 w 2731203"/>
              <a:gd name="connsiteY25" fmla="*/ 2553234 h 2794134"/>
              <a:gd name="connsiteX26" fmla="*/ 1458663 w 2731203"/>
              <a:gd name="connsiteY26" fmla="*/ 2645627 h 2794134"/>
              <a:gd name="connsiteX27" fmla="*/ 1987300 w 2731203"/>
              <a:gd name="connsiteY27" fmla="*/ 2503704 h 2794134"/>
              <a:gd name="connsiteX28" fmla="*/ 2407353 w 2731203"/>
              <a:gd name="connsiteY28" fmla="*/ 2153184 h 2794134"/>
              <a:gd name="connsiteX29" fmla="*/ 2642620 w 2731203"/>
              <a:gd name="connsiteY29" fmla="*/ 1658837 h 2794134"/>
              <a:gd name="connsiteX30" fmla="*/ 2679767 w 2731203"/>
              <a:gd name="connsiteY30" fmla="*/ 1776947 h 2794134"/>
              <a:gd name="connsiteX31" fmla="*/ 2382588 w 2731203"/>
              <a:gd name="connsiteY31" fmla="*/ 2277962 h 2794134"/>
              <a:gd name="connsiteX32" fmla="*/ 1903480 w 2731203"/>
              <a:gd name="connsiteY32" fmla="*/ 2604669 h 2794134"/>
              <a:gd name="connsiteX33" fmla="*/ 1332932 w 2731203"/>
              <a:gd name="connsiteY33" fmla="*/ 2697062 h 2794134"/>
              <a:gd name="connsiteX34" fmla="*/ 779530 w 2731203"/>
              <a:gd name="connsiteY34" fmla="*/ 2538947 h 2794134"/>
              <a:gd name="connsiteX35" fmla="*/ 347095 w 2731203"/>
              <a:gd name="connsiteY35" fmla="*/ 2162709 h 2794134"/>
              <a:gd name="connsiteX36" fmla="*/ 116590 w 2731203"/>
              <a:gd name="connsiteY36" fmla="*/ 1640739 h 2794134"/>
              <a:gd name="connsiteX37" fmla="*/ 129925 w 2731203"/>
              <a:gd name="connsiteY37" fmla="*/ 1072097 h 2794134"/>
              <a:gd name="connsiteX38" fmla="*/ 228032 w 2731203"/>
              <a:gd name="connsiteY38" fmla="*/ 804444 h 2794134"/>
              <a:gd name="connsiteX39" fmla="*/ 382337 w 2731203"/>
              <a:gd name="connsiteY39" fmla="*/ 565367 h 2794134"/>
              <a:gd name="connsiteX40" fmla="*/ 2429260 w 2731203"/>
              <a:gd name="connsiteY40" fmla="*/ 494882 h 2794134"/>
              <a:gd name="connsiteX41" fmla="*/ 2434975 w 2731203"/>
              <a:gd name="connsiteY41" fmla="*/ 497739 h 2794134"/>
              <a:gd name="connsiteX42" fmla="*/ 2441642 w 2731203"/>
              <a:gd name="connsiteY42" fmla="*/ 501549 h 2794134"/>
              <a:gd name="connsiteX43" fmla="*/ 2468312 w 2731203"/>
              <a:gd name="connsiteY43" fmla="*/ 534887 h 2794134"/>
              <a:gd name="connsiteX44" fmla="*/ 2494030 w 2731203"/>
              <a:gd name="connsiteY44" fmla="*/ 569177 h 2794134"/>
              <a:gd name="connsiteX45" fmla="*/ 2526415 w 2731203"/>
              <a:gd name="connsiteY45" fmla="*/ 616802 h 2794134"/>
              <a:gd name="connsiteX46" fmla="*/ 2564515 w 2731203"/>
              <a:gd name="connsiteY46" fmla="*/ 678714 h 2794134"/>
              <a:gd name="connsiteX47" fmla="*/ 2582612 w 2731203"/>
              <a:gd name="connsiteY47" fmla="*/ 711099 h 2794134"/>
              <a:gd name="connsiteX48" fmla="*/ 2591185 w 2731203"/>
              <a:gd name="connsiteY48" fmla="*/ 727292 h 2794134"/>
              <a:gd name="connsiteX49" fmla="*/ 2598805 w 2731203"/>
              <a:gd name="connsiteY49" fmla="*/ 743484 h 2794134"/>
              <a:gd name="connsiteX50" fmla="*/ 2596900 w 2731203"/>
              <a:gd name="connsiteY50" fmla="*/ 742532 h 2794134"/>
              <a:gd name="connsiteX51" fmla="*/ 2578802 w 2731203"/>
              <a:gd name="connsiteY51" fmla="*/ 709194 h 2794134"/>
              <a:gd name="connsiteX52" fmla="*/ 2559752 w 2731203"/>
              <a:gd name="connsiteY52" fmla="*/ 675857 h 2794134"/>
              <a:gd name="connsiteX53" fmla="*/ 2518795 w 2731203"/>
              <a:gd name="connsiteY53" fmla="*/ 611087 h 2794134"/>
              <a:gd name="connsiteX54" fmla="*/ 2486410 w 2731203"/>
              <a:gd name="connsiteY54" fmla="*/ 566319 h 2794134"/>
              <a:gd name="connsiteX55" fmla="*/ 2458787 w 2731203"/>
              <a:gd name="connsiteY55" fmla="*/ 530124 h 2794134"/>
              <a:gd name="connsiteX56" fmla="*/ 2444500 w 2731203"/>
              <a:gd name="connsiteY56" fmla="*/ 512027 h 2794134"/>
              <a:gd name="connsiteX57" fmla="*/ 2280670 w 2731203"/>
              <a:gd name="connsiteY57" fmla="*/ 458687 h 2794134"/>
              <a:gd name="connsiteX58" fmla="*/ 2296862 w 2731203"/>
              <a:gd name="connsiteY58" fmla="*/ 465354 h 2794134"/>
              <a:gd name="connsiteX59" fmla="*/ 2400566 w 2731203"/>
              <a:gd name="connsiteY59" fmla="*/ 585131 h 2794134"/>
              <a:gd name="connsiteX60" fmla="*/ 2444909 w 2731203"/>
              <a:gd name="connsiteY60" fmla="*/ 651438 h 2794134"/>
              <a:gd name="connsiteX61" fmla="*/ 2442595 w 2731203"/>
              <a:gd name="connsiteY61" fmla="*/ 648234 h 2794134"/>
              <a:gd name="connsiteX62" fmla="*/ 2418782 w 2731203"/>
              <a:gd name="connsiteY62" fmla="*/ 613944 h 2794134"/>
              <a:gd name="connsiteX63" fmla="*/ 2393065 w 2731203"/>
              <a:gd name="connsiteY63" fmla="*/ 581559 h 2794134"/>
              <a:gd name="connsiteX64" fmla="*/ 2379730 w 2731203"/>
              <a:gd name="connsiteY64" fmla="*/ 565367 h 2794134"/>
              <a:gd name="connsiteX65" fmla="*/ 2366395 w 2731203"/>
              <a:gd name="connsiteY65" fmla="*/ 549174 h 2794134"/>
              <a:gd name="connsiteX66" fmla="*/ 2338772 w 2731203"/>
              <a:gd name="connsiteY66" fmla="*/ 517742 h 2794134"/>
              <a:gd name="connsiteX67" fmla="*/ 2280670 w 2731203"/>
              <a:gd name="connsiteY67" fmla="*/ 458687 h 2794134"/>
              <a:gd name="connsiteX68" fmla="*/ 1399608 w 2731203"/>
              <a:gd name="connsiteY68" fmla="*/ 153887 h 2794134"/>
              <a:gd name="connsiteX69" fmla="*/ 2618808 w 2731203"/>
              <a:gd name="connsiteY69" fmla="*/ 1373087 h 2794134"/>
              <a:gd name="connsiteX70" fmla="*/ 2612513 w 2731203"/>
              <a:gd name="connsiteY70" fmla="*/ 1497743 h 2794134"/>
              <a:gd name="connsiteX71" fmla="*/ 2595954 w 2731203"/>
              <a:gd name="connsiteY71" fmla="*/ 1606243 h 2794134"/>
              <a:gd name="connsiteX72" fmla="*/ 2598805 w 2731203"/>
              <a:gd name="connsiteY72" fmla="*/ 1612164 h 2794134"/>
              <a:gd name="connsiteX73" fmla="*/ 2620713 w 2731203"/>
              <a:gd name="connsiteY73" fmla="*/ 1667409 h 2794134"/>
              <a:gd name="connsiteX74" fmla="*/ 2408305 w 2731203"/>
              <a:gd name="connsiteY74" fmla="*/ 2112227 h 2794134"/>
              <a:gd name="connsiteX75" fmla="*/ 2041592 w 2731203"/>
              <a:gd name="connsiteY75" fmla="*/ 2439887 h 2794134"/>
              <a:gd name="connsiteX76" fmla="*/ 1578677 w 2731203"/>
              <a:gd name="connsiteY76" fmla="*/ 2599907 h 2794134"/>
              <a:gd name="connsiteX77" fmla="*/ 1091950 w 2731203"/>
              <a:gd name="connsiteY77" fmla="*/ 2569427 h 2794134"/>
              <a:gd name="connsiteX78" fmla="*/ 656657 w 2731203"/>
              <a:gd name="connsiteY78" fmla="*/ 2353209 h 2794134"/>
              <a:gd name="connsiteX79" fmla="*/ 339475 w 2731203"/>
              <a:gd name="connsiteY79" fmla="*/ 1987449 h 2794134"/>
              <a:gd name="connsiteX80" fmla="*/ 188980 w 2731203"/>
              <a:gd name="connsiteY80" fmla="*/ 1529297 h 2794134"/>
              <a:gd name="connsiteX81" fmla="*/ 186849 w 2731203"/>
              <a:gd name="connsiteY81" fmla="*/ 1498705 h 2794134"/>
              <a:gd name="connsiteX82" fmla="*/ 186703 w 2731203"/>
              <a:gd name="connsiteY82" fmla="*/ 1497743 h 2794134"/>
              <a:gd name="connsiteX83" fmla="*/ 186492 w 2731203"/>
              <a:gd name="connsiteY83" fmla="*/ 1493576 h 2794134"/>
              <a:gd name="connsiteX84" fmla="*/ 180586 w 2731203"/>
              <a:gd name="connsiteY84" fmla="*/ 1408776 h 2794134"/>
              <a:gd name="connsiteX85" fmla="*/ 181167 w 2731203"/>
              <a:gd name="connsiteY85" fmla="*/ 1388115 h 2794134"/>
              <a:gd name="connsiteX86" fmla="*/ 180408 w 2731203"/>
              <a:gd name="connsiteY86" fmla="*/ 1373087 h 2794134"/>
              <a:gd name="connsiteX87" fmla="*/ 183073 w 2731203"/>
              <a:gd name="connsiteY87" fmla="*/ 1320311 h 2794134"/>
              <a:gd name="connsiteX88" fmla="*/ 183979 w 2731203"/>
              <a:gd name="connsiteY88" fmla="*/ 1288077 h 2794134"/>
              <a:gd name="connsiteX89" fmla="*/ 185178 w 2731203"/>
              <a:gd name="connsiteY89" fmla="*/ 1278633 h 2794134"/>
              <a:gd name="connsiteX90" fmla="*/ 186703 w 2731203"/>
              <a:gd name="connsiteY90" fmla="*/ 1248431 h 2794134"/>
              <a:gd name="connsiteX91" fmla="*/ 1399608 w 2731203"/>
              <a:gd name="connsiteY91" fmla="*/ 153887 h 2794134"/>
              <a:gd name="connsiteX92" fmla="*/ 823345 w 2731203"/>
              <a:gd name="connsiteY92" fmla="*/ 112930 h 2794134"/>
              <a:gd name="connsiteX93" fmla="*/ 690948 w 2731203"/>
              <a:gd name="connsiteY93" fmla="*/ 207227 h 2794134"/>
              <a:gd name="connsiteX94" fmla="*/ 431868 w 2731203"/>
              <a:gd name="connsiteY94" fmla="*/ 411062 h 2794134"/>
              <a:gd name="connsiteX95" fmla="*/ 228985 w 2731203"/>
              <a:gd name="connsiteY95" fmla="*/ 670142 h 2794134"/>
              <a:gd name="connsiteX96" fmla="*/ 93730 w 2731203"/>
              <a:gd name="connsiteY96" fmla="*/ 971132 h 2794134"/>
              <a:gd name="connsiteX97" fmla="*/ 35628 w 2731203"/>
              <a:gd name="connsiteY97" fmla="*/ 1294982 h 2794134"/>
              <a:gd name="connsiteX98" fmla="*/ 55630 w 2731203"/>
              <a:gd name="connsiteY98" fmla="*/ 1623595 h 2794134"/>
              <a:gd name="connsiteX99" fmla="*/ 72775 w 2731203"/>
              <a:gd name="connsiteY99" fmla="*/ 1704557 h 2794134"/>
              <a:gd name="connsiteX100" fmla="*/ 83253 w 2731203"/>
              <a:gd name="connsiteY100" fmla="*/ 1744562 h 2794134"/>
              <a:gd name="connsiteX101" fmla="*/ 94683 w 2731203"/>
              <a:gd name="connsiteY101" fmla="*/ 1784567 h 2794134"/>
              <a:gd name="connsiteX102" fmla="*/ 153738 w 2731203"/>
              <a:gd name="connsiteY102" fmla="*/ 1938872 h 2794134"/>
              <a:gd name="connsiteX103" fmla="*/ 230890 w 2731203"/>
              <a:gd name="connsiteY103" fmla="*/ 2084605 h 2794134"/>
              <a:gd name="connsiteX104" fmla="*/ 325188 w 2731203"/>
              <a:gd name="connsiteY104" fmla="*/ 2219860 h 2794134"/>
              <a:gd name="connsiteX105" fmla="*/ 434725 w 2731203"/>
              <a:gd name="connsiteY105" fmla="*/ 2343685 h 2794134"/>
              <a:gd name="connsiteX106" fmla="*/ 558550 w 2731203"/>
              <a:gd name="connsiteY106" fmla="*/ 2452270 h 2794134"/>
              <a:gd name="connsiteX107" fmla="*/ 693805 w 2731203"/>
              <a:gd name="connsiteY107" fmla="*/ 2546567 h 2794134"/>
              <a:gd name="connsiteX108" fmla="*/ 730000 w 2731203"/>
              <a:gd name="connsiteY108" fmla="*/ 2567522 h 2794134"/>
              <a:gd name="connsiteX109" fmla="*/ 748098 w 2731203"/>
              <a:gd name="connsiteY109" fmla="*/ 2578000 h 2794134"/>
              <a:gd name="connsiteX110" fmla="*/ 766195 w 2731203"/>
              <a:gd name="connsiteY110" fmla="*/ 2587525 h 2794134"/>
              <a:gd name="connsiteX111" fmla="*/ 803343 w 2731203"/>
              <a:gd name="connsiteY111" fmla="*/ 2606575 h 2794134"/>
              <a:gd name="connsiteX112" fmla="*/ 840490 w 2731203"/>
              <a:gd name="connsiteY112" fmla="*/ 2623720 h 2794134"/>
              <a:gd name="connsiteX113" fmla="*/ 994795 w 2731203"/>
              <a:gd name="connsiteY113" fmla="*/ 2682775 h 2794134"/>
              <a:gd name="connsiteX114" fmla="*/ 1155768 w 2731203"/>
              <a:gd name="connsiteY114" fmla="*/ 2721827 h 2794134"/>
              <a:gd name="connsiteX115" fmla="*/ 1808230 w 2731203"/>
              <a:gd name="connsiteY115" fmla="*/ 2681822 h 2794134"/>
              <a:gd name="connsiteX116" fmla="*/ 2108268 w 2731203"/>
              <a:gd name="connsiteY116" fmla="*/ 2545615 h 2794134"/>
              <a:gd name="connsiteX117" fmla="*/ 2367348 w 2731203"/>
              <a:gd name="connsiteY117" fmla="*/ 2341780 h 2794134"/>
              <a:gd name="connsiteX118" fmla="*/ 2570230 w 2731203"/>
              <a:gd name="connsiteY118" fmla="*/ 2082700 h 2794134"/>
              <a:gd name="connsiteX119" fmla="*/ 2705485 w 2731203"/>
              <a:gd name="connsiteY119" fmla="*/ 1781710 h 2794134"/>
              <a:gd name="connsiteX120" fmla="*/ 2731203 w 2731203"/>
              <a:gd name="connsiteY120" fmla="*/ 1908392 h 2794134"/>
              <a:gd name="connsiteX121" fmla="*/ 2695960 w 2731203"/>
              <a:gd name="connsiteY121" fmla="*/ 1988402 h 2794134"/>
              <a:gd name="connsiteX122" fmla="*/ 2675958 w 2731203"/>
              <a:gd name="connsiteY122" fmla="*/ 2027455 h 2794134"/>
              <a:gd name="connsiteX123" fmla="*/ 2655003 w 2731203"/>
              <a:gd name="connsiteY123" fmla="*/ 2065555 h 2794134"/>
              <a:gd name="connsiteX124" fmla="*/ 2610235 w 2731203"/>
              <a:gd name="connsiteY124" fmla="*/ 2139850 h 2794134"/>
              <a:gd name="connsiteX125" fmla="*/ 2586423 w 2731203"/>
              <a:gd name="connsiteY125" fmla="*/ 2176045 h 2794134"/>
              <a:gd name="connsiteX126" fmla="*/ 2560705 w 2731203"/>
              <a:gd name="connsiteY126" fmla="*/ 2211287 h 2794134"/>
              <a:gd name="connsiteX127" fmla="*/ 2322580 w 2731203"/>
              <a:gd name="connsiteY127" fmla="*/ 2464652 h 2794134"/>
              <a:gd name="connsiteX128" fmla="*/ 1702503 w 2731203"/>
              <a:gd name="connsiteY128" fmla="*/ 2764690 h 2794134"/>
              <a:gd name="connsiteX129" fmla="*/ 1358650 w 2731203"/>
              <a:gd name="connsiteY129" fmla="*/ 2793265 h 2794134"/>
              <a:gd name="connsiteX130" fmla="*/ 1186248 w 2731203"/>
              <a:gd name="connsiteY130" fmla="*/ 2777072 h 2794134"/>
              <a:gd name="connsiteX131" fmla="*/ 1143385 w 2731203"/>
              <a:gd name="connsiteY131" fmla="*/ 2769452 h 2794134"/>
              <a:gd name="connsiteX132" fmla="*/ 1101475 w 2731203"/>
              <a:gd name="connsiteY132" fmla="*/ 2760880 h 2794134"/>
              <a:gd name="connsiteX133" fmla="*/ 1017655 w 2731203"/>
              <a:gd name="connsiteY133" fmla="*/ 2738972 h 2794134"/>
              <a:gd name="connsiteX134" fmla="*/ 976698 w 2731203"/>
              <a:gd name="connsiteY134" fmla="*/ 2726590 h 2794134"/>
              <a:gd name="connsiteX135" fmla="*/ 935740 w 2731203"/>
              <a:gd name="connsiteY135" fmla="*/ 2712302 h 2794134"/>
              <a:gd name="connsiteX136" fmla="*/ 854778 w 2731203"/>
              <a:gd name="connsiteY136" fmla="*/ 2680870 h 2794134"/>
              <a:gd name="connsiteX137" fmla="*/ 815725 w 2731203"/>
              <a:gd name="connsiteY137" fmla="*/ 2662772 h 2794134"/>
              <a:gd name="connsiteX138" fmla="*/ 776673 w 2731203"/>
              <a:gd name="connsiteY138" fmla="*/ 2643722 h 2794134"/>
              <a:gd name="connsiteX139" fmla="*/ 700473 w 2731203"/>
              <a:gd name="connsiteY139" fmla="*/ 2602765 h 2794134"/>
              <a:gd name="connsiteX140" fmla="*/ 663325 w 2731203"/>
              <a:gd name="connsiteY140" fmla="*/ 2580857 h 2794134"/>
              <a:gd name="connsiteX141" fmla="*/ 627130 w 2731203"/>
              <a:gd name="connsiteY141" fmla="*/ 2557045 h 2794134"/>
              <a:gd name="connsiteX142" fmla="*/ 609033 w 2731203"/>
              <a:gd name="connsiteY142" fmla="*/ 2545615 h 2794134"/>
              <a:gd name="connsiteX143" fmla="*/ 591888 w 2731203"/>
              <a:gd name="connsiteY143" fmla="*/ 2533232 h 2794134"/>
              <a:gd name="connsiteX144" fmla="*/ 556645 w 2731203"/>
              <a:gd name="connsiteY144" fmla="*/ 2507515 h 2794134"/>
              <a:gd name="connsiteX145" fmla="*/ 426153 w 2731203"/>
              <a:gd name="connsiteY145" fmla="*/ 2395120 h 2794134"/>
              <a:gd name="connsiteX146" fmla="*/ 309948 w 2731203"/>
              <a:gd name="connsiteY146" fmla="*/ 2268437 h 2794134"/>
              <a:gd name="connsiteX147" fmla="*/ 210888 w 2731203"/>
              <a:gd name="connsiteY147" fmla="*/ 2128420 h 2794134"/>
              <a:gd name="connsiteX148" fmla="*/ 168025 w 2731203"/>
              <a:gd name="connsiteY148" fmla="*/ 2054125 h 2794134"/>
              <a:gd name="connsiteX149" fmla="*/ 148023 w 2731203"/>
              <a:gd name="connsiteY149" fmla="*/ 2016025 h 2794134"/>
              <a:gd name="connsiteX150" fmla="*/ 128973 w 2731203"/>
              <a:gd name="connsiteY150" fmla="*/ 1977925 h 2794134"/>
              <a:gd name="connsiteX151" fmla="*/ 111828 w 2731203"/>
              <a:gd name="connsiteY151" fmla="*/ 1938872 h 2794134"/>
              <a:gd name="connsiteX152" fmla="*/ 103255 w 2731203"/>
              <a:gd name="connsiteY152" fmla="*/ 1918870 h 2794134"/>
              <a:gd name="connsiteX153" fmla="*/ 95635 w 2731203"/>
              <a:gd name="connsiteY153" fmla="*/ 1898867 h 2794134"/>
              <a:gd name="connsiteX154" fmla="*/ 80395 w 2731203"/>
              <a:gd name="connsiteY154" fmla="*/ 1858862 h 2794134"/>
              <a:gd name="connsiteX155" fmla="*/ 67060 w 2731203"/>
              <a:gd name="connsiteY155" fmla="*/ 1817905 h 2794134"/>
              <a:gd name="connsiteX156" fmla="*/ 43248 w 2731203"/>
              <a:gd name="connsiteY156" fmla="*/ 1735990 h 2794134"/>
              <a:gd name="connsiteX157" fmla="*/ 33723 w 2731203"/>
              <a:gd name="connsiteY157" fmla="*/ 1694080 h 2794134"/>
              <a:gd name="connsiteX158" fmla="*/ 25150 w 2731203"/>
              <a:gd name="connsiteY158" fmla="*/ 1652170 h 2794134"/>
              <a:gd name="connsiteX159" fmla="*/ 3243 w 2731203"/>
              <a:gd name="connsiteY159" fmla="*/ 1482625 h 2794134"/>
              <a:gd name="connsiteX160" fmla="*/ 21340 w 2731203"/>
              <a:gd name="connsiteY160" fmla="*/ 1142582 h 2794134"/>
              <a:gd name="connsiteX161" fmla="*/ 28960 w 2731203"/>
              <a:gd name="connsiteY161" fmla="*/ 1100672 h 2794134"/>
              <a:gd name="connsiteX162" fmla="*/ 38485 w 2731203"/>
              <a:gd name="connsiteY162" fmla="*/ 1058762 h 2794134"/>
              <a:gd name="connsiteX163" fmla="*/ 48963 w 2731203"/>
              <a:gd name="connsiteY163" fmla="*/ 1017805 h 2794134"/>
              <a:gd name="connsiteX164" fmla="*/ 61345 w 2731203"/>
              <a:gd name="connsiteY164" fmla="*/ 976847 h 2794134"/>
              <a:gd name="connsiteX165" fmla="*/ 67060 w 2731203"/>
              <a:gd name="connsiteY165" fmla="*/ 956845 h 2794134"/>
              <a:gd name="connsiteX166" fmla="*/ 73728 w 2731203"/>
              <a:gd name="connsiteY166" fmla="*/ 935890 h 2794134"/>
              <a:gd name="connsiteX167" fmla="*/ 88015 w 2731203"/>
              <a:gd name="connsiteY167" fmla="*/ 895885 h 2794134"/>
              <a:gd name="connsiteX168" fmla="*/ 104208 w 2731203"/>
              <a:gd name="connsiteY168" fmla="*/ 855880 h 2794134"/>
              <a:gd name="connsiteX169" fmla="*/ 120400 w 2731203"/>
              <a:gd name="connsiteY169" fmla="*/ 816827 h 2794134"/>
              <a:gd name="connsiteX170" fmla="*/ 157548 w 2731203"/>
              <a:gd name="connsiteY170" fmla="*/ 740627 h 2794134"/>
              <a:gd name="connsiteX171" fmla="*/ 177550 w 2731203"/>
              <a:gd name="connsiteY171" fmla="*/ 703480 h 2794134"/>
              <a:gd name="connsiteX172" fmla="*/ 199458 w 2731203"/>
              <a:gd name="connsiteY172" fmla="*/ 666332 h 2794134"/>
              <a:gd name="connsiteX173" fmla="*/ 222318 w 2731203"/>
              <a:gd name="connsiteY173" fmla="*/ 630137 h 2794134"/>
              <a:gd name="connsiteX174" fmla="*/ 245178 w 2731203"/>
              <a:gd name="connsiteY174" fmla="*/ 594895 h 2794134"/>
              <a:gd name="connsiteX175" fmla="*/ 269943 w 2731203"/>
              <a:gd name="connsiteY175" fmla="*/ 560605 h 2794134"/>
              <a:gd name="connsiteX176" fmla="*/ 295660 w 2731203"/>
              <a:gd name="connsiteY176" fmla="*/ 526315 h 2794134"/>
              <a:gd name="connsiteX177" fmla="*/ 533785 w 2731203"/>
              <a:gd name="connsiteY177" fmla="*/ 287237 h 2794134"/>
              <a:gd name="connsiteX178" fmla="*/ 823345 w 2731203"/>
              <a:gd name="connsiteY178" fmla="*/ 112930 h 2794134"/>
              <a:gd name="connsiteX179" fmla="*/ 1879668 w 2731203"/>
              <a:gd name="connsiteY179" fmla="*/ 109120 h 2794134"/>
              <a:gd name="connsiteX180" fmla="*/ 1932055 w 2731203"/>
              <a:gd name="connsiteY180" fmla="*/ 124360 h 2794134"/>
              <a:gd name="connsiteX181" fmla="*/ 1984443 w 2731203"/>
              <a:gd name="connsiteY181" fmla="*/ 142457 h 2794134"/>
              <a:gd name="connsiteX182" fmla="*/ 2406400 w 2731203"/>
              <a:gd name="connsiteY182" fmla="*/ 459640 h 2794134"/>
              <a:gd name="connsiteX183" fmla="*/ 2376873 w 2731203"/>
              <a:gd name="connsiteY183" fmla="*/ 432970 h 2794134"/>
              <a:gd name="connsiteX184" fmla="*/ 2346393 w 2731203"/>
              <a:gd name="connsiteY184" fmla="*/ 407252 h 2794134"/>
              <a:gd name="connsiteX185" fmla="*/ 1879668 w 2731203"/>
              <a:gd name="connsiteY185" fmla="*/ 109120 h 2794134"/>
              <a:gd name="connsiteX186" fmla="*/ 1596775 w 2731203"/>
              <a:gd name="connsiteY186" fmla="*/ 107215 h 2794134"/>
              <a:gd name="connsiteX187" fmla="*/ 1618682 w 2731203"/>
              <a:gd name="connsiteY187" fmla="*/ 107215 h 2794134"/>
              <a:gd name="connsiteX188" fmla="*/ 1658687 w 2731203"/>
              <a:gd name="connsiteY188" fmla="*/ 114835 h 2794134"/>
              <a:gd name="connsiteX189" fmla="*/ 1698692 w 2731203"/>
              <a:gd name="connsiteY189" fmla="*/ 124360 h 2794134"/>
              <a:gd name="connsiteX190" fmla="*/ 1718695 w 2731203"/>
              <a:gd name="connsiteY190" fmla="*/ 129122 h 2794134"/>
              <a:gd name="connsiteX191" fmla="*/ 1738697 w 2731203"/>
              <a:gd name="connsiteY191" fmla="*/ 134837 h 2794134"/>
              <a:gd name="connsiteX192" fmla="*/ 1777750 w 2731203"/>
              <a:gd name="connsiteY192" fmla="*/ 146267 h 2794134"/>
              <a:gd name="connsiteX193" fmla="*/ 1930150 w 2731203"/>
              <a:gd name="connsiteY193" fmla="*/ 206275 h 2794134"/>
              <a:gd name="connsiteX194" fmla="*/ 2206375 w 2731203"/>
              <a:gd name="connsiteY194" fmla="*/ 381535 h 2794134"/>
              <a:gd name="connsiteX195" fmla="*/ 2185420 w 2731203"/>
              <a:gd name="connsiteY195" fmla="*/ 371057 h 2794134"/>
              <a:gd name="connsiteX196" fmla="*/ 2175895 w 2731203"/>
              <a:gd name="connsiteY196" fmla="*/ 365342 h 2794134"/>
              <a:gd name="connsiteX197" fmla="*/ 1532005 w 2731203"/>
              <a:gd name="connsiteY197" fmla="*/ 108167 h 2794134"/>
              <a:gd name="connsiteX198" fmla="*/ 1574867 w 2731203"/>
              <a:gd name="connsiteY198" fmla="*/ 108167 h 2794134"/>
              <a:gd name="connsiteX199" fmla="*/ 1399607 w 2731203"/>
              <a:gd name="connsiteY199" fmla="*/ 81497 h 2794134"/>
              <a:gd name="connsiteX200" fmla="*/ 1348172 w 2731203"/>
              <a:gd name="connsiteY200" fmla="*/ 89117 h 2794134"/>
              <a:gd name="connsiteX201" fmla="*/ 1334837 w 2731203"/>
              <a:gd name="connsiteY201" fmla="*/ 91022 h 2794134"/>
              <a:gd name="connsiteX202" fmla="*/ 1321502 w 2731203"/>
              <a:gd name="connsiteY202" fmla="*/ 93879 h 2794134"/>
              <a:gd name="connsiteX203" fmla="*/ 1295785 w 2731203"/>
              <a:gd name="connsiteY203" fmla="*/ 99594 h 2794134"/>
              <a:gd name="connsiteX204" fmla="*/ 853825 w 2731203"/>
              <a:gd name="connsiteY204" fmla="*/ 217704 h 2794134"/>
              <a:gd name="connsiteX205" fmla="*/ 482350 w 2731203"/>
              <a:gd name="connsiteY205" fmla="*/ 483452 h 2794134"/>
              <a:gd name="connsiteX206" fmla="*/ 626177 w 2731203"/>
              <a:gd name="connsiteY206" fmla="*/ 327242 h 2794134"/>
              <a:gd name="connsiteX207" fmla="*/ 802390 w 2731203"/>
              <a:gd name="connsiteY207" fmla="*/ 219609 h 2794134"/>
              <a:gd name="connsiteX208" fmla="*/ 896687 w 2731203"/>
              <a:gd name="connsiteY208" fmla="*/ 176747 h 2794134"/>
              <a:gd name="connsiteX209" fmla="*/ 945265 w 2731203"/>
              <a:gd name="connsiteY209" fmla="*/ 158649 h 2794134"/>
              <a:gd name="connsiteX210" fmla="*/ 993842 w 2731203"/>
              <a:gd name="connsiteY210" fmla="*/ 142457 h 2794134"/>
              <a:gd name="connsiteX211" fmla="*/ 1194820 w 2731203"/>
              <a:gd name="connsiteY211" fmla="*/ 95784 h 2794134"/>
              <a:gd name="connsiteX212" fmla="*/ 1399607 w 2731203"/>
              <a:gd name="connsiteY212" fmla="*/ 81497 h 2794134"/>
              <a:gd name="connsiteX213" fmla="*/ 1362475 w 2731203"/>
              <a:gd name="connsiteY213" fmla="*/ 222 h 2794134"/>
              <a:gd name="connsiteX214" fmla="*/ 1783465 w 2731203"/>
              <a:gd name="connsiteY214" fmla="*/ 57685 h 2794134"/>
              <a:gd name="connsiteX215" fmla="*/ 1748223 w 2731203"/>
              <a:gd name="connsiteY215" fmla="*/ 51970 h 2794134"/>
              <a:gd name="connsiteX216" fmla="*/ 1711075 w 2731203"/>
              <a:gd name="connsiteY216" fmla="*/ 48160 h 2794134"/>
              <a:gd name="connsiteX217" fmla="*/ 1612015 w 2731203"/>
              <a:gd name="connsiteY217" fmla="*/ 28157 h 2794134"/>
              <a:gd name="connsiteX218" fmla="*/ 1561533 w 2731203"/>
              <a:gd name="connsiteY218" fmla="*/ 21490 h 2794134"/>
              <a:gd name="connsiteX219" fmla="*/ 1511050 w 2731203"/>
              <a:gd name="connsiteY219" fmla="*/ 16727 h 2794134"/>
              <a:gd name="connsiteX220" fmla="*/ 1460568 w 2731203"/>
              <a:gd name="connsiteY220" fmla="*/ 12917 h 2794134"/>
              <a:gd name="connsiteX221" fmla="*/ 1410085 w 2731203"/>
              <a:gd name="connsiteY221" fmla="*/ 11012 h 2794134"/>
              <a:gd name="connsiteX222" fmla="*/ 1359603 w 2731203"/>
              <a:gd name="connsiteY222" fmla="*/ 11965 h 2794134"/>
              <a:gd name="connsiteX223" fmla="*/ 1333885 w 2731203"/>
              <a:gd name="connsiteY223" fmla="*/ 12917 h 2794134"/>
              <a:gd name="connsiteX224" fmla="*/ 1309120 w 2731203"/>
              <a:gd name="connsiteY224" fmla="*/ 14822 h 2794134"/>
              <a:gd name="connsiteX225" fmla="*/ 913833 w 2731203"/>
              <a:gd name="connsiteY225" fmla="*/ 98642 h 2794134"/>
              <a:gd name="connsiteX226" fmla="*/ 931930 w 2731203"/>
              <a:gd name="connsiteY226" fmla="*/ 89117 h 2794134"/>
              <a:gd name="connsiteX227" fmla="*/ 946218 w 2731203"/>
              <a:gd name="connsiteY227" fmla="*/ 82450 h 2794134"/>
              <a:gd name="connsiteX228" fmla="*/ 982413 w 2731203"/>
              <a:gd name="connsiteY228" fmla="*/ 66257 h 2794134"/>
              <a:gd name="connsiteX229" fmla="*/ 1013845 w 2731203"/>
              <a:gd name="connsiteY229" fmla="*/ 54827 h 2794134"/>
              <a:gd name="connsiteX230" fmla="*/ 1060518 w 2731203"/>
              <a:gd name="connsiteY230" fmla="*/ 40540 h 2794134"/>
              <a:gd name="connsiteX231" fmla="*/ 1128145 w 2731203"/>
              <a:gd name="connsiteY231" fmla="*/ 24347 h 2794134"/>
              <a:gd name="connsiteX232" fmla="*/ 1171008 w 2731203"/>
              <a:gd name="connsiteY232" fmla="*/ 16727 h 2794134"/>
              <a:gd name="connsiteX233" fmla="*/ 1194820 w 2731203"/>
              <a:gd name="connsiteY233" fmla="*/ 12917 h 2794134"/>
              <a:gd name="connsiteX234" fmla="*/ 1220538 w 2731203"/>
              <a:gd name="connsiteY234" fmla="*/ 10060 h 2794134"/>
              <a:gd name="connsiteX235" fmla="*/ 1362475 w 2731203"/>
              <a:gd name="connsiteY235" fmla="*/ 222 h 27941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2731203" h="2794134">
                <a:moveTo>
                  <a:pt x="2554038" y="843497"/>
                </a:moveTo>
                <a:cubicBezTo>
                  <a:pt x="2554038" y="843497"/>
                  <a:pt x="2554990" y="843497"/>
                  <a:pt x="2554990" y="843497"/>
                </a:cubicBezTo>
                <a:cubicBezTo>
                  <a:pt x="2561658" y="858737"/>
                  <a:pt x="2568325" y="873024"/>
                  <a:pt x="2574040" y="889217"/>
                </a:cubicBezTo>
                <a:cubicBezTo>
                  <a:pt x="2568325" y="873024"/>
                  <a:pt x="2560705" y="858737"/>
                  <a:pt x="2554038" y="843497"/>
                </a:cubicBezTo>
                <a:close/>
                <a:moveTo>
                  <a:pt x="2630238" y="810160"/>
                </a:moveTo>
                <a:cubicBezTo>
                  <a:pt x="2630238" y="810160"/>
                  <a:pt x="2631190" y="810160"/>
                  <a:pt x="2631190" y="810160"/>
                </a:cubicBezTo>
                <a:cubicBezTo>
                  <a:pt x="2637858" y="826352"/>
                  <a:pt x="2645478" y="841592"/>
                  <a:pt x="2651193" y="858737"/>
                </a:cubicBezTo>
                <a:cubicBezTo>
                  <a:pt x="2645478" y="841592"/>
                  <a:pt x="2636905" y="826352"/>
                  <a:pt x="2630238" y="810160"/>
                </a:cubicBezTo>
                <a:close/>
                <a:moveTo>
                  <a:pt x="2475759" y="697568"/>
                </a:moveTo>
                <a:lnTo>
                  <a:pt x="2489267" y="717767"/>
                </a:lnTo>
                <a:cubicBezTo>
                  <a:pt x="2489267" y="717767"/>
                  <a:pt x="2488315" y="717767"/>
                  <a:pt x="2488315" y="717767"/>
                </a:cubicBezTo>
                <a:close/>
                <a:moveTo>
                  <a:pt x="2444909" y="651438"/>
                </a:moveTo>
                <a:lnTo>
                  <a:pt x="2454977" y="665379"/>
                </a:lnTo>
                <a:lnTo>
                  <a:pt x="2466407" y="682524"/>
                </a:lnTo>
                <a:lnTo>
                  <a:pt x="2475759" y="697568"/>
                </a:lnTo>
                <a:close/>
                <a:moveTo>
                  <a:pt x="382337" y="565367"/>
                </a:moveTo>
                <a:cubicBezTo>
                  <a:pt x="375670" y="577749"/>
                  <a:pt x="369002" y="589179"/>
                  <a:pt x="363287" y="599657"/>
                </a:cubicBezTo>
                <a:cubicBezTo>
                  <a:pt x="357572" y="612039"/>
                  <a:pt x="350905" y="623469"/>
                  <a:pt x="345190" y="635852"/>
                </a:cubicBezTo>
                <a:lnTo>
                  <a:pt x="336617" y="653949"/>
                </a:lnTo>
                <a:lnTo>
                  <a:pt x="328045" y="672047"/>
                </a:lnTo>
                <a:cubicBezTo>
                  <a:pt x="322330" y="684429"/>
                  <a:pt x="317567" y="696812"/>
                  <a:pt x="311852" y="709194"/>
                </a:cubicBezTo>
                <a:cubicBezTo>
                  <a:pt x="216602" y="866357"/>
                  <a:pt x="155642" y="1044474"/>
                  <a:pt x="134687" y="1227354"/>
                </a:cubicBezTo>
                <a:cubicBezTo>
                  <a:pt x="124210" y="1318794"/>
                  <a:pt x="123257" y="1411187"/>
                  <a:pt x="132782" y="1502627"/>
                </a:cubicBezTo>
                <a:cubicBezTo>
                  <a:pt x="141355" y="1594067"/>
                  <a:pt x="161357" y="1684554"/>
                  <a:pt x="189932" y="1772184"/>
                </a:cubicBezTo>
                <a:cubicBezTo>
                  <a:pt x="247082" y="1946492"/>
                  <a:pt x="343285" y="2108417"/>
                  <a:pt x="469015" y="2242719"/>
                </a:cubicBezTo>
                <a:cubicBezTo>
                  <a:pt x="594745" y="2377022"/>
                  <a:pt x="749050" y="2484654"/>
                  <a:pt x="919547" y="2553234"/>
                </a:cubicBezTo>
                <a:cubicBezTo>
                  <a:pt x="1089092" y="2622767"/>
                  <a:pt x="1274830" y="2654199"/>
                  <a:pt x="1458663" y="2645627"/>
                </a:cubicBezTo>
                <a:cubicBezTo>
                  <a:pt x="1642495" y="2638007"/>
                  <a:pt x="1824422" y="2588477"/>
                  <a:pt x="1987300" y="2503704"/>
                </a:cubicBezTo>
                <a:cubicBezTo>
                  <a:pt x="2150177" y="2419884"/>
                  <a:pt x="2294958" y="2298917"/>
                  <a:pt x="2407353" y="2153184"/>
                </a:cubicBezTo>
                <a:cubicBezTo>
                  <a:pt x="2520700" y="2008404"/>
                  <a:pt x="2601663" y="1837907"/>
                  <a:pt x="2642620" y="1658837"/>
                </a:cubicBezTo>
                <a:cubicBezTo>
                  <a:pt x="2656908" y="1696937"/>
                  <a:pt x="2668338" y="1735989"/>
                  <a:pt x="2679767" y="1776947"/>
                </a:cubicBezTo>
                <a:cubicBezTo>
                  <a:pt x="2618808" y="1962684"/>
                  <a:pt x="2516890" y="2136039"/>
                  <a:pt x="2382588" y="2277962"/>
                </a:cubicBezTo>
                <a:cubicBezTo>
                  <a:pt x="2249238" y="2419884"/>
                  <a:pt x="2084455" y="2533232"/>
                  <a:pt x="1903480" y="2604669"/>
                </a:cubicBezTo>
                <a:cubicBezTo>
                  <a:pt x="1722505" y="2677059"/>
                  <a:pt x="1526290" y="2708492"/>
                  <a:pt x="1332932" y="2697062"/>
                </a:cubicBezTo>
                <a:cubicBezTo>
                  <a:pt x="1139575" y="2685632"/>
                  <a:pt x="949075" y="2631339"/>
                  <a:pt x="779530" y="2538947"/>
                </a:cubicBezTo>
                <a:cubicBezTo>
                  <a:pt x="609032" y="2447507"/>
                  <a:pt x="461395" y="2317014"/>
                  <a:pt x="347095" y="2162709"/>
                </a:cubicBezTo>
                <a:cubicBezTo>
                  <a:pt x="233747" y="2008404"/>
                  <a:pt x="153737" y="1828382"/>
                  <a:pt x="116590" y="1640739"/>
                </a:cubicBezTo>
                <a:cubicBezTo>
                  <a:pt x="79442" y="1452144"/>
                  <a:pt x="84205" y="1257834"/>
                  <a:pt x="129925" y="1072097"/>
                </a:cubicBezTo>
                <a:cubicBezTo>
                  <a:pt x="152785" y="979704"/>
                  <a:pt x="185170" y="889217"/>
                  <a:pt x="228032" y="804444"/>
                </a:cubicBezTo>
                <a:cubicBezTo>
                  <a:pt x="270895" y="719672"/>
                  <a:pt x="322330" y="638709"/>
                  <a:pt x="382337" y="565367"/>
                </a:cubicBezTo>
                <a:close/>
                <a:moveTo>
                  <a:pt x="2429260" y="494882"/>
                </a:moveTo>
                <a:cubicBezTo>
                  <a:pt x="2431165" y="495834"/>
                  <a:pt x="2433070" y="496787"/>
                  <a:pt x="2434975" y="497739"/>
                </a:cubicBezTo>
                <a:cubicBezTo>
                  <a:pt x="2436880" y="499644"/>
                  <a:pt x="2439737" y="500597"/>
                  <a:pt x="2441642" y="501549"/>
                </a:cubicBezTo>
                <a:cubicBezTo>
                  <a:pt x="2451167" y="512027"/>
                  <a:pt x="2459740" y="523457"/>
                  <a:pt x="2468312" y="534887"/>
                </a:cubicBezTo>
                <a:cubicBezTo>
                  <a:pt x="2476885" y="546317"/>
                  <a:pt x="2486410" y="557747"/>
                  <a:pt x="2494030" y="569177"/>
                </a:cubicBezTo>
                <a:cubicBezTo>
                  <a:pt x="2504507" y="584417"/>
                  <a:pt x="2515937" y="600609"/>
                  <a:pt x="2526415" y="616802"/>
                </a:cubicBezTo>
                <a:cubicBezTo>
                  <a:pt x="2539750" y="637757"/>
                  <a:pt x="2553085" y="657759"/>
                  <a:pt x="2564515" y="678714"/>
                </a:cubicBezTo>
                <a:lnTo>
                  <a:pt x="2582612" y="711099"/>
                </a:lnTo>
                <a:lnTo>
                  <a:pt x="2591185" y="727292"/>
                </a:lnTo>
                <a:lnTo>
                  <a:pt x="2598805" y="743484"/>
                </a:lnTo>
                <a:cubicBezTo>
                  <a:pt x="2597852" y="743484"/>
                  <a:pt x="2597852" y="742532"/>
                  <a:pt x="2596900" y="742532"/>
                </a:cubicBezTo>
                <a:cubicBezTo>
                  <a:pt x="2591185" y="731102"/>
                  <a:pt x="2585470" y="720624"/>
                  <a:pt x="2578802" y="709194"/>
                </a:cubicBezTo>
                <a:lnTo>
                  <a:pt x="2559752" y="675857"/>
                </a:lnTo>
                <a:cubicBezTo>
                  <a:pt x="2546417" y="653949"/>
                  <a:pt x="2533082" y="632042"/>
                  <a:pt x="2518795" y="611087"/>
                </a:cubicBezTo>
                <a:lnTo>
                  <a:pt x="2486410" y="566319"/>
                </a:lnTo>
                <a:cubicBezTo>
                  <a:pt x="2477837" y="553937"/>
                  <a:pt x="2468312" y="542507"/>
                  <a:pt x="2458787" y="530124"/>
                </a:cubicBezTo>
                <a:lnTo>
                  <a:pt x="2444500" y="512027"/>
                </a:lnTo>
                <a:close/>
                <a:moveTo>
                  <a:pt x="2280670" y="458687"/>
                </a:moveTo>
                <a:cubicBezTo>
                  <a:pt x="2285432" y="460592"/>
                  <a:pt x="2291147" y="462497"/>
                  <a:pt x="2296862" y="465354"/>
                </a:cubicBezTo>
                <a:cubicBezTo>
                  <a:pt x="2334010" y="502978"/>
                  <a:pt x="2368538" y="542983"/>
                  <a:pt x="2400566" y="585131"/>
                </a:cubicBezTo>
                <a:lnTo>
                  <a:pt x="2444909" y="651438"/>
                </a:lnTo>
                <a:lnTo>
                  <a:pt x="2442595" y="648234"/>
                </a:lnTo>
                <a:lnTo>
                  <a:pt x="2418782" y="613944"/>
                </a:lnTo>
                <a:lnTo>
                  <a:pt x="2393065" y="581559"/>
                </a:lnTo>
                <a:lnTo>
                  <a:pt x="2379730" y="565367"/>
                </a:lnTo>
                <a:lnTo>
                  <a:pt x="2366395" y="549174"/>
                </a:lnTo>
                <a:cubicBezTo>
                  <a:pt x="2356870" y="538697"/>
                  <a:pt x="2348297" y="528219"/>
                  <a:pt x="2338772" y="517742"/>
                </a:cubicBezTo>
                <a:cubicBezTo>
                  <a:pt x="2319722" y="497739"/>
                  <a:pt x="2300672" y="477737"/>
                  <a:pt x="2280670" y="458687"/>
                </a:cubicBezTo>
                <a:close/>
                <a:moveTo>
                  <a:pt x="1399608" y="153887"/>
                </a:moveTo>
                <a:cubicBezTo>
                  <a:pt x="2072953" y="153887"/>
                  <a:pt x="2618808" y="699741"/>
                  <a:pt x="2618808" y="1373087"/>
                </a:cubicBezTo>
                <a:cubicBezTo>
                  <a:pt x="2618808" y="1415171"/>
                  <a:pt x="2616676" y="1456757"/>
                  <a:pt x="2612513" y="1497743"/>
                </a:cubicBezTo>
                <a:lnTo>
                  <a:pt x="2595954" y="1606243"/>
                </a:lnTo>
                <a:lnTo>
                  <a:pt x="2598805" y="1612164"/>
                </a:lnTo>
                <a:cubicBezTo>
                  <a:pt x="2606425" y="1630262"/>
                  <a:pt x="2613092" y="1648359"/>
                  <a:pt x="2620713" y="1667409"/>
                </a:cubicBezTo>
                <a:cubicBezTo>
                  <a:pt x="2580707" y="1828382"/>
                  <a:pt x="2507365" y="1979829"/>
                  <a:pt x="2408305" y="2112227"/>
                </a:cubicBezTo>
                <a:cubicBezTo>
                  <a:pt x="2309245" y="2244624"/>
                  <a:pt x="2183515" y="2357019"/>
                  <a:pt x="2041592" y="2439887"/>
                </a:cubicBezTo>
                <a:cubicBezTo>
                  <a:pt x="1899670" y="2523707"/>
                  <a:pt x="1741555" y="2577999"/>
                  <a:pt x="1578677" y="2599907"/>
                </a:cubicBezTo>
                <a:cubicBezTo>
                  <a:pt x="1415800" y="2621814"/>
                  <a:pt x="1250065" y="2611337"/>
                  <a:pt x="1091950" y="2569427"/>
                </a:cubicBezTo>
                <a:cubicBezTo>
                  <a:pt x="933835" y="2527517"/>
                  <a:pt x="785245" y="2453222"/>
                  <a:pt x="656657" y="2353209"/>
                </a:cubicBezTo>
                <a:cubicBezTo>
                  <a:pt x="528070" y="2253197"/>
                  <a:pt x="419485" y="2128419"/>
                  <a:pt x="339475" y="1987449"/>
                </a:cubicBezTo>
                <a:cubicBezTo>
                  <a:pt x="259465" y="1846479"/>
                  <a:pt x="208030" y="1689317"/>
                  <a:pt x="188980" y="1529297"/>
                </a:cubicBezTo>
                <a:lnTo>
                  <a:pt x="186849" y="1498705"/>
                </a:lnTo>
                <a:lnTo>
                  <a:pt x="186703" y="1497743"/>
                </a:lnTo>
                <a:lnTo>
                  <a:pt x="186492" y="1493576"/>
                </a:lnTo>
                <a:lnTo>
                  <a:pt x="180586" y="1408776"/>
                </a:lnTo>
                <a:lnTo>
                  <a:pt x="181167" y="1388115"/>
                </a:lnTo>
                <a:lnTo>
                  <a:pt x="180408" y="1373087"/>
                </a:lnTo>
                <a:lnTo>
                  <a:pt x="183073" y="1320311"/>
                </a:lnTo>
                <a:lnTo>
                  <a:pt x="183979" y="1288077"/>
                </a:lnTo>
                <a:lnTo>
                  <a:pt x="185178" y="1278633"/>
                </a:lnTo>
                <a:lnTo>
                  <a:pt x="186703" y="1248431"/>
                </a:lnTo>
                <a:cubicBezTo>
                  <a:pt x="249138" y="633642"/>
                  <a:pt x="768346" y="153887"/>
                  <a:pt x="1399608" y="153887"/>
                </a:cubicBezTo>
                <a:close/>
                <a:moveTo>
                  <a:pt x="823345" y="112930"/>
                </a:moveTo>
                <a:cubicBezTo>
                  <a:pt x="776673" y="141505"/>
                  <a:pt x="733810" y="172937"/>
                  <a:pt x="690948" y="207227"/>
                </a:cubicBezTo>
                <a:cubicBezTo>
                  <a:pt x="596650" y="265330"/>
                  <a:pt x="509973" y="333910"/>
                  <a:pt x="431868" y="411062"/>
                </a:cubicBezTo>
                <a:cubicBezTo>
                  <a:pt x="354715" y="489167"/>
                  <a:pt x="286135" y="575845"/>
                  <a:pt x="228985" y="670142"/>
                </a:cubicBezTo>
                <a:cubicBezTo>
                  <a:pt x="171835" y="765392"/>
                  <a:pt x="127068" y="866357"/>
                  <a:pt x="93730" y="971132"/>
                </a:cubicBezTo>
                <a:cubicBezTo>
                  <a:pt x="62298" y="1075907"/>
                  <a:pt x="42295" y="1185445"/>
                  <a:pt x="35628" y="1294982"/>
                </a:cubicBezTo>
                <a:cubicBezTo>
                  <a:pt x="28960" y="1404520"/>
                  <a:pt x="35628" y="1515010"/>
                  <a:pt x="55630" y="1623595"/>
                </a:cubicBezTo>
                <a:cubicBezTo>
                  <a:pt x="59440" y="1651217"/>
                  <a:pt x="67060" y="1677887"/>
                  <a:pt x="72775" y="1704557"/>
                </a:cubicBezTo>
                <a:cubicBezTo>
                  <a:pt x="75633" y="1717892"/>
                  <a:pt x="79443" y="1731227"/>
                  <a:pt x="83253" y="1744562"/>
                </a:cubicBezTo>
                <a:cubicBezTo>
                  <a:pt x="87063" y="1757897"/>
                  <a:pt x="90873" y="1771232"/>
                  <a:pt x="94683" y="1784567"/>
                </a:cubicBezTo>
                <a:cubicBezTo>
                  <a:pt x="111828" y="1836955"/>
                  <a:pt x="130878" y="1889342"/>
                  <a:pt x="153738" y="1938872"/>
                </a:cubicBezTo>
                <a:cubicBezTo>
                  <a:pt x="176598" y="1989355"/>
                  <a:pt x="203268" y="2036980"/>
                  <a:pt x="230890" y="2084605"/>
                </a:cubicBezTo>
                <a:cubicBezTo>
                  <a:pt x="260418" y="2131277"/>
                  <a:pt x="290898" y="2176997"/>
                  <a:pt x="325188" y="2219860"/>
                </a:cubicBezTo>
                <a:cubicBezTo>
                  <a:pt x="358525" y="2263675"/>
                  <a:pt x="396625" y="2304632"/>
                  <a:pt x="434725" y="2343685"/>
                </a:cubicBezTo>
                <a:cubicBezTo>
                  <a:pt x="474730" y="2381785"/>
                  <a:pt x="514735" y="2418932"/>
                  <a:pt x="558550" y="2452270"/>
                </a:cubicBezTo>
                <a:cubicBezTo>
                  <a:pt x="601413" y="2486560"/>
                  <a:pt x="647133" y="2517992"/>
                  <a:pt x="693805" y="2546567"/>
                </a:cubicBezTo>
                <a:lnTo>
                  <a:pt x="730000" y="2567522"/>
                </a:lnTo>
                <a:lnTo>
                  <a:pt x="748098" y="2578000"/>
                </a:lnTo>
                <a:lnTo>
                  <a:pt x="766195" y="2587525"/>
                </a:lnTo>
                <a:lnTo>
                  <a:pt x="803343" y="2606575"/>
                </a:lnTo>
                <a:cubicBezTo>
                  <a:pt x="815725" y="2612290"/>
                  <a:pt x="828108" y="2618005"/>
                  <a:pt x="840490" y="2623720"/>
                </a:cubicBezTo>
                <a:cubicBezTo>
                  <a:pt x="890020" y="2647532"/>
                  <a:pt x="942408" y="2665630"/>
                  <a:pt x="994795" y="2682775"/>
                </a:cubicBezTo>
                <a:cubicBezTo>
                  <a:pt x="1048135" y="2698967"/>
                  <a:pt x="1101475" y="2712302"/>
                  <a:pt x="1155768" y="2721827"/>
                </a:cubicBezTo>
                <a:cubicBezTo>
                  <a:pt x="1371985" y="2761832"/>
                  <a:pt x="1597728" y="2746592"/>
                  <a:pt x="1808230" y="2681822"/>
                </a:cubicBezTo>
                <a:cubicBezTo>
                  <a:pt x="1913005" y="2648485"/>
                  <a:pt x="2013970" y="2602765"/>
                  <a:pt x="2108268" y="2545615"/>
                </a:cubicBezTo>
                <a:cubicBezTo>
                  <a:pt x="2202565" y="2487512"/>
                  <a:pt x="2289243" y="2419885"/>
                  <a:pt x="2367348" y="2341780"/>
                </a:cubicBezTo>
                <a:cubicBezTo>
                  <a:pt x="2444500" y="2263675"/>
                  <a:pt x="2513080" y="2176997"/>
                  <a:pt x="2570230" y="2082700"/>
                </a:cubicBezTo>
                <a:cubicBezTo>
                  <a:pt x="2627380" y="1988402"/>
                  <a:pt x="2672148" y="1886485"/>
                  <a:pt x="2705485" y="1781710"/>
                </a:cubicBezTo>
                <a:cubicBezTo>
                  <a:pt x="2715963" y="1822667"/>
                  <a:pt x="2725488" y="1865530"/>
                  <a:pt x="2731203" y="1908392"/>
                </a:cubicBezTo>
                <a:cubicBezTo>
                  <a:pt x="2720725" y="1936015"/>
                  <a:pt x="2708343" y="1961732"/>
                  <a:pt x="2695960" y="1988402"/>
                </a:cubicBezTo>
                <a:cubicBezTo>
                  <a:pt x="2690245" y="2001737"/>
                  <a:pt x="2682625" y="2014120"/>
                  <a:pt x="2675958" y="2027455"/>
                </a:cubicBezTo>
                <a:cubicBezTo>
                  <a:pt x="2668338" y="2039837"/>
                  <a:pt x="2662623" y="2053172"/>
                  <a:pt x="2655003" y="2065555"/>
                </a:cubicBezTo>
                <a:cubicBezTo>
                  <a:pt x="2640715" y="2090320"/>
                  <a:pt x="2626428" y="2116037"/>
                  <a:pt x="2610235" y="2139850"/>
                </a:cubicBezTo>
                <a:lnTo>
                  <a:pt x="2586423" y="2176045"/>
                </a:lnTo>
                <a:lnTo>
                  <a:pt x="2560705" y="2211287"/>
                </a:lnTo>
                <a:cubicBezTo>
                  <a:pt x="2492125" y="2305585"/>
                  <a:pt x="2411163" y="2390357"/>
                  <a:pt x="2322580" y="2464652"/>
                </a:cubicBezTo>
                <a:cubicBezTo>
                  <a:pt x="2144463" y="2613242"/>
                  <a:pt x="1929198" y="2718017"/>
                  <a:pt x="1702503" y="2764690"/>
                </a:cubicBezTo>
                <a:cubicBezTo>
                  <a:pt x="1589155" y="2788502"/>
                  <a:pt x="1473903" y="2797075"/>
                  <a:pt x="1358650" y="2793265"/>
                </a:cubicBezTo>
                <a:cubicBezTo>
                  <a:pt x="1300548" y="2792312"/>
                  <a:pt x="1243398" y="2785645"/>
                  <a:pt x="1186248" y="2777072"/>
                </a:cubicBezTo>
                <a:cubicBezTo>
                  <a:pt x="1171960" y="2775167"/>
                  <a:pt x="1157673" y="2772310"/>
                  <a:pt x="1143385" y="2769452"/>
                </a:cubicBezTo>
                <a:cubicBezTo>
                  <a:pt x="1130050" y="2766595"/>
                  <a:pt x="1115763" y="2764690"/>
                  <a:pt x="1101475" y="2760880"/>
                </a:cubicBezTo>
                <a:cubicBezTo>
                  <a:pt x="1072900" y="2753260"/>
                  <a:pt x="1045278" y="2747545"/>
                  <a:pt x="1017655" y="2738972"/>
                </a:cubicBezTo>
                <a:lnTo>
                  <a:pt x="976698" y="2726590"/>
                </a:lnTo>
                <a:lnTo>
                  <a:pt x="935740" y="2712302"/>
                </a:lnTo>
                <a:cubicBezTo>
                  <a:pt x="908118" y="2702777"/>
                  <a:pt x="881448" y="2691347"/>
                  <a:pt x="854778" y="2680870"/>
                </a:cubicBezTo>
                <a:cubicBezTo>
                  <a:pt x="841443" y="2675155"/>
                  <a:pt x="829060" y="2668487"/>
                  <a:pt x="815725" y="2662772"/>
                </a:cubicBezTo>
                <a:cubicBezTo>
                  <a:pt x="802390" y="2656105"/>
                  <a:pt x="789055" y="2650390"/>
                  <a:pt x="776673" y="2643722"/>
                </a:cubicBezTo>
                <a:cubicBezTo>
                  <a:pt x="750955" y="2630387"/>
                  <a:pt x="725238" y="2618005"/>
                  <a:pt x="700473" y="2602765"/>
                </a:cubicBezTo>
                <a:cubicBezTo>
                  <a:pt x="688090" y="2595145"/>
                  <a:pt x="675708" y="2588477"/>
                  <a:pt x="663325" y="2580857"/>
                </a:cubicBezTo>
                <a:lnTo>
                  <a:pt x="627130" y="2557045"/>
                </a:lnTo>
                <a:lnTo>
                  <a:pt x="609033" y="2545615"/>
                </a:lnTo>
                <a:lnTo>
                  <a:pt x="591888" y="2533232"/>
                </a:lnTo>
                <a:lnTo>
                  <a:pt x="556645" y="2507515"/>
                </a:lnTo>
                <a:cubicBezTo>
                  <a:pt x="510925" y="2472272"/>
                  <a:pt x="467110" y="2435125"/>
                  <a:pt x="426153" y="2395120"/>
                </a:cubicBezTo>
                <a:cubicBezTo>
                  <a:pt x="384243" y="2355115"/>
                  <a:pt x="346143" y="2312252"/>
                  <a:pt x="309948" y="2268437"/>
                </a:cubicBezTo>
                <a:cubicBezTo>
                  <a:pt x="274705" y="2223670"/>
                  <a:pt x="240415" y="2176997"/>
                  <a:pt x="210888" y="2128420"/>
                </a:cubicBezTo>
                <a:cubicBezTo>
                  <a:pt x="195648" y="2104607"/>
                  <a:pt x="182313" y="2078890"/>
                  <a:pt x="168025" y="2054125"/>
                </a:cubicBezTo>
                <a:cubicBezTo>
                  <a:pt x="160405" y="2041742"/>
                  <a:pt x="154690" y="2028407"/>
                  <a:pt x="148023" y="2016025"/>
                </a:cubicBezTo>
                <a:cubicBezTo>
                  <a:pt x="141355" y="2003642"/>
                  <a:pt x="134688" y="1991260"/>
                  <a:pt x="128973" y="1977925"/>
                </a:cubicBezTo>
                <a:lnTo>
                  <a:pt x="111828" y="1938872"/>
                </a:lnTo>
                <a:cubicBezTo>
                  <a:pt x="108970" y="1932205"/>
                  <a:pt x="106113" y="1925537"/>
                  <a:pt x="103255" y="1918870"/>
                </a:cubicBezTo>
                <a:lnTo>
                  <a:pt x="95635" y="1898867"/>
                </a:lnTo>
                <a:lnTo>
                  <a:pt x="80395" y="1858862"/>
                </a:lnTo>
                <a:cubicBezTo>
                  <a:pt x="75633" y="1845527"/>
                  <a:pt x="71823" y="1831240"/>
                  <a:pt x="67060" y="1817905"/>
                </a:cubicBezTo>
                <a:cubicBezTo>
                  <a:pt x="57535" y="1791235"/>
                  <a:pt x="50868" y="1763612"/>
                  <a:pt x="43248" y="1735990"/>
                </a:cubicBezTo>
                <a:cubicBezTo>
                  <a:pt x="39438" y="1721702"/>
                  <a:pt x="36580" y="1708367"/>
                  <a:pt x="33723" y="1694080"/>
                </a:cubicBezTo>
                <a:cubicBezTo>
                  <a:pt x="30865" y="1679792"/>
                  <a:pt x="28008" y="1666457"/>
                  <a:pt x="25150" y="1652170"/>
                </a:cubicBezTo>
                <a:cubicBezTo>
                  <a:pt x="14673" y="1595972"/>
                  <a:pt x="6100" y="1539775"/>
                  <a:pt x="3243" y="1482625"/>
                </a:cubicBezTo>
                <a:cubicBezTo>
                  <a:pt x="-4377" y="1369277"/>
                  <a:pt x="1338" y="1254977"/>
                  <a:pt x="21340" y="1142582"/>
                </a:cubicBezTo>
                <a:lnTo>
                  <a:pt x="28960" y="1100672"/>
                </a:lnTo>
                <a:cubicBezTo>
                  <a:pt x="31818" y="1086385"/>
                  <a:pt x="35628" y="1073050"/>
                  <a:pt x="38485" y="1058762"/>
                </a:cubicBezTo>
                <a:cubicBezTo>
                  <a:pt x="42295" y="1045427"/>
                  <a:pt x="45153" y="1031140"/>
                  <a:pt x="48963" y="1017805"/>
                </a:cubicBezTo>
                <a:lnTo>
                  <a:pt x="61345" y="976847"/>
                </a:lnTo>
                <a:cubicBezTo>
                  <a:pt x="63250" y="970180"/>
                  <a:pt x="65155" y="963512"/>
                  <a:pt x="67060" y="956845"/>
                </a:cubicBezTo>
                <a:lnTo>
                  <a:pt x="73728" y="935890"/>
                </a:lnTo>
                <a:lnTo>
                  <a:pt x="88015" y="895885"/>
                </a:lnTo>
                <a:cubicBezTo>
                  <a:pt x="93730" y="882550"/>
                  <a:pt x="98493" y="869215"/>
                  <a:pt x="104208" y="855880"/>
                </a:cubicBezTo>
                <a:cubicBezTo>
                  <a:pt x="108970" y="842545"/>
                  <a:pt x="114685" y="829210"/>
                  <a:pt x="120400" y="816827"/>
                </a:cubicBezTo>
                <a:cubicBezTo>
                  <a:pt x="132783" y="791110"/>
                  <a:pt x="144213" y="765392"/>
                  <a:pt x="157548" y="740627"/>
                </a:cubicBezTo>
                <a:cubicBezTo>
                  <a:pt x="164215" y="728245"/>
                  <a:pt x="170883" y="715862"/>
                  <a:pt x="177550" y="703480"/>
                </a:cubicBezTo>
                <a:lnTo>
                  <a:pt x="199458" y="666332"/>
                </a:lnTo>
                <a:cubicBezTo>
                  <a:pt x="207078" y="653950"/>
                  <a:pt x="214698" y="641567"/>
                  <a:pt x="222318" y="630137"/>
                </a:cubicBezTo>
                <a:lnTo>
                  <a:pt x="245178" y="594895"/>
                </a:lnTo>
                <a:lnTo>
                  <a:pt x="269943" y="560605"/>
                </a:lnTo>
                <a:cubicBezTo>
                  <a:pt x="278515" y="548222"/>
                  <a:pt x="287088" y="536792"/>
                  <a:pt x="295660" y="526315"/>
                </a:cubicBezTo>
                <a:cubicBezTo>
                  <a:pt x="365193" y="437732"/>
                  <a:pt x="445203" y="356770"/>
                  <a:pt x="533785" y="287237"/>
                </a:cubicBezTo>
                <a:cubicBezTo>
                  <a:pt x="623320" y="217705"/>
                  <a:pt x="720475" y="158650"/>
                  <a:pt x="823345" y="112930"/>
                </a:cubicBezTo>
                <a:close/>
                <a:moveTo>
                  <a:pt x="1879668" y="109120"/>
                </a:moveTo>
                <a:cubicBezTo>
                  <a:pt x="1896813" y="113882"/>
                  <a:pt x="1914910" y="118645"/>
                  <a:pt x="1932055" y="124360"/>
                </a:cubicBezTo>
                <a:lnTo>
                  <a:pt x="1984443" y="142457"/>
                </a:lnTo>
                <a:cubicBezTo>
                  <a:pt x="2144463" y="219610"/>
                  <a:pt x="2288290" y="328195"/>
                  <a:pt x="2406400" y="459640"/>
                </a:cubicBezTo>
                <a:lnTo>
                  <a:pt x="2376873" y="432970"/>
                </a:lnTo>
                <a:cubicBezTo>
                  <a:pt x="2366395" y="424397"/>
                  <a:pt x="2356870" y="415825"/>
                  <a:pt x="2346393" y="407252"/>
                </a:cubicBezTo>
                <a:cubicBezTo>
                  <a:pt x="2213043" y="277712"/>
                  <a:pt x="2053975" y="174842"/>
                  <a:pt x="1879668" y="109120"/>
                </a:cubicBezTo>
                <a:close/>
                <a:moveTo>
                  <a:pt x="1596775" y="107215"/>
                </a:moveTo>
                <a:lnTo>
                  <a:pt x="1618682" y="107215"/>
                </a:lnTo>
                <a:lnTo>
                  <a:pt x="1658687" y="114835"/>
                </a:lnTo>
                <a:lnTo>
                  <a:pt x="1698692" y="124360"/>
                </a:lnTo>
                <a:lnTo>
                  <a:pt x="1718695" y="129122"/>
                </a:lnTo>
                <a:cubicBezTo>
                  <a:pt x="1725362" y="131027"/>
                  <a:pt x="1732030" y="132932"/>
                  <a:pt x="1738697" y="134837"/>
                </a:cubicBezTo>
                <a:lnTo>
                  <a:pt x="1777750" y="146267"/>
                </a:lnTo>
                <a:cubicBezTo>
                  <a:pt x="1829185" y="163412"/>
                  <a:pt x="1880620" y="182462"/>
                  <a:pt x="1930150" y="206275"/>
                </a:cubicBezTo>
                <a:cubicBezTo>
                  <a:pt x="2030162" y="251995"/>
                  <a:pt x="2122555" y="312002"/>
                  <a:pt x="2206375" y="381535"/>
                </a:cubicBezTo>
                <a:cubicBezTo>
                  <a:pt x="2199707" y="377725"/>
                  <a:pt x="2192087" y="374867"/>
                  <a:pt x="2185420" y="371057"/>
                </a:cubicBezTo>
                <a:cubicBezTo>
                  <a:pt x="2182562" y="369152"/>
                  <a:pt x="2178752" y="367247"/>
                  <a:pt x="2175895" y="365342"/>
                </a:cubicBezTo>
                <a:cubicBezTo>
                  <a:pt x="1990157" y="222467"/>
                  <a:pt x="1764415" y="131980"/>
                  <a:pt x="1532005" y="108167"/>
                </a:cubicBezTo>
                <a:lnTo>
                  <a:pt x="1574867" y="108167"/>
                </a:lnTo>
                <a:close/>
                <a:moveTo>
                  <a:pt x="1399607" y="81497"/>
                </a:moveTo>
                <a:lnTo>
                  <a:pt x="1348172" y="89117"/>
                </a:lnTo>
                <a:lnTo>
                  <a:pt x="1334837" y="91022"/>
                </a:lnTo>
                <a:lnTo>
                  <a:pt x="1321502" y="93879"/>
                </a:lnTo>
                <a:lnTo>
                  <a:pt x="1295785" y="99594"/>
                </a:lnTo>
                <a:cubicBezTo>
                  <a:pt x="1142432" y="111977"/>
                  <a:pt x="991937" y="151982"/>
                  <a:pt x="853825" y="217704"/>
                </a:cubicBezTo>
                <a:cubicBezTo>
                  <a:pt x="715712" y="282474"/>
                  <a:pt x="589030" y="373914"/>
                  <a:pt x="482350" y="483452"/>
                </a:cubicBezTo>
                <a:cubicBezTo>
                  <a:pt x="525212" y="428207"/>
                  <a:pt x="572837" y="375819"/>
                  <a:pt x="626177" y="327242"/>
                </a:cubicBezTo>
                <a:cubicBezTo>
                  <a:pt x="681422" y="286284"/>
                  <a:pt x="741430" y="251042"/>
                  <a:pt x="802390" y="219609"/>
                </a:cubicBezTo>
                <a:cubicBezTo>
                  <a:pt x="833822" y="204369"/>
                  <a:pt x="865255" y="190082"/>
                  <a:pt x="896687" y="176747"/>
                </a:cubicBezTo>
                <a:lnTo>
                  <a:pt x="945265" y="158649"/>
                </a:lnTo>
                <a:cubicBezTo>
                  <a:pt x="960505" y="152934"/>
                  <a:pt x="977650" y="148172"/>
                  <a:pt x="993842" y="142457"/>
                </a:cubicBezTo>
                <a:cubicBezTo>
                  <a:pt x="1059565" y="122454"/>
                  <a:pt x="1127192" y="105309"/>
                  <a:pt x="1194820" y="95784"/>
                </a:cubicBezTo>
                <a:cubicBezTo>
                  <a:pt x="1262447" y="86259"/>
                  <a:pt x="1331027" y="81497"/>
                  <a:pt x="1399607" y="81497"/>
                </a:cubicBezTo>
                <a:close/>
                <a:moveTo>
                  <a:pt x="1362475" y="222"/>
                </a:moveTo>
                <a:cubicBezTo>
                  <a:pt x="1504681" y="-2323"/>
                  <a:pt x="1647020" y="16965"/>
                  <a:pt x="1783465" y="57685"/>
                </a:cubicBezTo>
                <a:cubicBezTo>
                  <a:pt x="1771083" y="55780"/>
                  <a:pt x="1758700" y="53875"/>
                  <a:pt x="1748223" y="51970"/>
                </a:cubicBezTo>
                <a:cubicBezTo>
                  <a:pt x="1735840" y="50065"/>
                  <a:pt x="1723458" y="49112"/>
                  <a:pt x="1711075" y="48160"/>
                </a:cubicBezTo>
                <a:cubicBezTo>
                  <a:pt x="1678690" y="39587"/>
                  <a:pt x="1645353" y="33872"/>
                  <a:pt x="1612015" y="28157"/>
                </a:cubicBezTo>
                <a:cubicBezTo>
                  <a:pt x="1594870" y="26252"/>
                  <a:pt x="1578678" y="23395"/>
                  <a:pt x="1561533" y="21490"/>
                </a:cubicBezTo>
                <a:cubicBezTo>
                  <a:pt x="1544388" y="19585"/>
                  <a:pt x="1528195" y="17680"/>
                  <a:pt x="1511050" y="16727"/>
                </a:cubicBezTo>
                <a:cubicBezTo>
                  <a:pt x="1493905" y="15775"/>
                  <a:pt x="1477713" y="12917"/>
                  <a:pt x="1460568" y="12917"/>
                </a:cubicBezTo>
                <a:lnTo>
                  <a:pt x="1410085" y="11012"/>
                </a:lnTo>
                <a:cubicBezTo>
                  <a:pt x="1392940" y="11012"/>
                  <a:pt x="1376748" y="11965"/>
                  <a:pt x="1359603" y="11965"/>
                </a:cubicBezTo>
                <a:lnTo>
                  <a:pt x="1333885" y="12917"/>
                </a:lnTo>
                <a:cubicBezTo>
                  <a:pt x="1326265" y="13870"/>
                  <a:pt x="1317693" y="13870"/>
                  <a:pt x="1309120" y="14822"/>
                </a:cubicBezTo>
                <a:cubicBezTo>
                  <a:pt x="1173865" y="22442"/>
                  <a:pt x="1040515" y="51017"/>
                  <a:pt x="913833" y="98642"/>
                </a:cubicBezTo>
                <a:cubicBezTo>
                  <a:pt x="921453" y="94832"/>
                  <a:pt x="927168" y="91975"/>
                  <a:pt x="931930" y="89117"/>
                </a:cubicBezTo>
                <a:cubicBezTo>
                  <a:pt x="936693" y="87212"/>
                  <a:pt x="941455" y="84355"/>
                  <a:pt x="946218" y="82450"/>
                </a:cubicBezTo>
                <a:cubicBezTo>
                  <a:pt x="955743" y="77687"/>
                  <a:pt x="965268" y="72925"/>
                  <a:pt x="982413" y="66257"/>
                </a:cubicBezTo>
                <a:cubicBezTo>
                  <a:pt x="990985" y="62447"/>
                  <a:pt x="1001463" y="58637"/>
                  <a:pt x="1013845" y="54827"/>
                </a:cubicBezTo>
                <a:cubicBezTo>
                  <a:pt x="1026228" y="51017"/>
                  <a:pt x="1041468" y="45302"/>
                  <a:pt x="1060518" y="40540"/>
                </a:cubicBezTo>
                <a:cubicBezTo>
                  <a:pt x="1079568" y="35777"/>
                  <a:pt x="1101475" y="30062"/>
                  <a:pt x="1128145" y="24347"/>
                </a:cubicBezTo>
                <a:cubicBezTo>
                  <a:pt x="1141480" y="22442"/>
                  <a:pt x="1155768" y="19585"/>
                  <a:pt x="1171008" y="16727"/>
                </a:cubicBezTo>
                <a:cubicBezTo>
                  <a:pt x="1178628" y="15775"/>
                  <a:pt x="1186248" y="13870"/>
                  <a:pt x="1194820" y="12917"/>
                </a:cubicBezTo>
                <a:cubicBezTo>
                  <a:pt x="1202440" y="11965"/>
                  <a:pt x="1211965" y="11012"/>
                  <a:pt x="1220538" y="10060"/>
                </a:cubicBezTo>
                <a:cubicBezTo>
                  <a:pt x="1267687" y="4345"/>
                  <a:pt x="1315074" y="1071"/>
                  <a:pt x="1362475" y="222"/>
                </a:cubicBezTo>
                <a:close/>
              </a:path>
            </a:pathLst>
          </a:custGeom>
          <a:solidFill>
            <a:schemeClr val="accent5"/>
          </a:solidFill>
          <a:ln w="9525" cap="flat">
            <a:noFill/>
            <a:prstDash val="solid"/>
            <a:miter/>
          </a:ln>
        </p:spPr>
        <p:txBody>
          <a:bodyPr rtlCol="0" anchor="ctr"/>
          <a:lstStyle/>
          <a:p>
            <a:endParaRPr lang="en-US" noProof="0"/>
          </a:p>
        </p:txBody>
      </p:sp>
      <p:sp>
        <p:nvSpPr>
          <p:cNvPr id="5" name="Text Placeholder 4">
            <a:extLst>
              <a:ext uri="{FF2B5EF4-FFF2-40B4-BE49-F238E27FC236}">
                <a16:creationId xmlns:a16="http://schemas.microsoft.com/office/drawing/2014/main" id="{D52B871F-F800-4B02-8408-FF5D438CFEC4}"/>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sp>
        <p:nvSpPr>
          <p:cNvPr id="17" name="Picture Placeholder 15">
            <a:extLst>
              <a:ext uri="{FF2B5EF4-FFF2-40B4-BE49-F238E27FC236}">
                <a16:creationId xmlns:a16="http://schemas.microsoft.com/office/drawing/2014/main" id="{9BEFB849-10AA-4702-9225-F101A3158C66}"/>
              </a:ext>
            </a:extLst>
          </p:cNvPr>
          <p:cNvSpPr>
            <a:spLocks noGrp="1"/>
          </p:cNvSpPr>
          <p:nvPr>
            <p:ph type="pic" sz="quarter" idx="41" hasCustomPrompt="1"/>
          </p:nvPr>
        </p:nvSpPr>
        <p:spPr>
          <a:xfrm>
            <a:off x="1494358" y="2719813"/>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6" name="Text Placeholder 8">
            <a:extLst>
              <a:ext uri="{FF2B5EF4-FFF2-40B4-BE49-F238E27FC236}">
                <a16:creationId xmlns:a16="http://schemas.microsoft.com/office/drawing/2014/main" id="{F1427EE8-A6A1-4664-99FB-B4F84FEE6037}"/>
              </a:ext>
            </a:extLst>
          </p:cNvPr>
          <p:cNvSpPr>
            <a:spLocks noGrp="1"/>
          </p:cNvSpPr>
          <p:nvPr>
            <p:ph type="body" sz="quarter" idx="17" hasCustomPrompt="1"/>
          </p:nvPr>
        </p:nvSpPr>
        <p:spPr>
          <a:xfrm>
            <a:off x="995254" y="395011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8" name="Text Placeholder 10">
            <a:extLst>
              <a:ext uri="{FF2B5EF4-FFF2-40B4-BE49-F238E27FC236}">
                <a16:creationId xmlns:a16="http://schemas.microsoft.com/office/drawing/2014/main" id="{A9EE837D-7E70-4B33-89AA-1B0A10FAEEFD}"/>
              </a:ext>
            </a:extLst>
          </p:cNvPr>
          <p:cNvSpPr>
            <a:spLocks noGrp="1"/>
          </p:cNvSpPr>
          <p:nvPr>
            <p:ph type="body" sz="quarter" idx="18" hasCustomPrompt="1"/>
          </p:nvPr>
        </p:nvSpPr>
        <p:spPr>
          <a:xfrm>
            <a:off x="995254" y="445067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28" name="Picture Placeholder 15">
            <a:extLst>
              <a:ext uri="{FF2B5EF4-FFF2-40B4-BE49-F238E27FC236}">
                <a16:creationId xmlns:a16="http://schemas.microsoft.com/office/drawing/2014/main" id="{950FDCA0-F98B-4045-84D2-96B0C07C3261}"/>
              </a:ext>
            </a:extLst>
          </p:cNvPr>
          <p:cNvSpPr>
            <a:spLocks noGrp="1"/>
          </p:cNvSpPr>
          <p:nvPr>
            <p:ph type="pic" sz="quarter" idx="47" hasCustomPrompt="1"/>
          </p:nvPr>
        </p:nvSpPr>
        <p:spPr>
          <a:xfrm>
            <a:off x="3625217" y="2719813"/>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9" name="Text Placeholder 8">
            <a:extLst>
              <a:ext uri="{FF2B5EF4-FFF2-40B4-BE49-F238E27FC236}">
                <a16:creationId xmlns:a16="http://schemas.microsoft.com/office/drawing/2014/main" id="{FAC72777-DABE-4857-9555-EC68421F02A3}"/>
              </a:ext>
            </a:extLst>
          </p:cNvPr>
          <p:cNvSpPr>
            <a:spLocks noGrp="1"/>
          </p:cNvSpPr>
          <p:nvPr>
            <p:ph type="body" sz="quarter" idx="33" hasCustomPrompt="1"/>
          </p:nvPr>
        </p:nvSpPr>
        <p:spPr>
          <a:xfrm>
            <a:off x="3126113" y="395011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0" name="Text Placeholder 10">
            <a:extLst>
              <a:ext uri="{FF2B5EF4-FFF2-40B4-BE49-F238E27FC236}">
                <a16:creationId xmlns:a16="http://schemas.microsoft.com/office/drawing/2014/main" id="{F5D4A1CD-8452-4E28-8B2B-1A89277B89BF}"/>
              </a:ext>
            </a:extLst>
          </p:cNvPr>
          <p:cNvSpPr>
            <a:spLocks noGrp="1"/>
          </p:cNvSpPr>
          <p:nvPr>
            <p:ph type="body" sz="quarter" idx="34" hasCustomPrompt="1"/>
          </p:nvPr>
        </p:nvSpPr>
        <p:spPr>
          <a:xfrm>
            <a:off x="3126113" y="445067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29" name="Picture Placeholder 15">
            <a:extLst>
              <a:ext uri="{FF2B5EF4-FFF2-40B4-BE49-F238E27FC236}">
                <a16:creationId xmlns:a16="http://schemas.microsoft.com/office/drawing/2014/main" id="{6C44DD27-06F8-5E4B-A3C6-697621E92BE8}"/>
              </a:ext>
            </a:extLst>
          </p:cNvPr>
          <p:cNvSpPr>
            <a:spLocks noGrp="1"/>
          </p:cNvSpPr>
          <p:nvPr>
            <p:ph type="pic" sz="quarter" idx="48" hasCustomPrompt="1"/>
          </p:nvPr>
        </p:nvSpPr>
        <p:spPr>
          <a:xfrm>
            <a:off x="5756076" y="2719813"/>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1" name="Text Placeholder 8">
            <a:extLst>
              <a:ext uri="{FF2B5EF4-FFF2-40B4-BE49-F238E27FC236}">
                <a16:creationId xmlns:a16="http://schemas.microsoft.com/office/drawing/2014/main" id="{86592013-2150-45F9-9877-1E4E3C1AFC32}"/>
              </a:ext>
            </a:extLst>
          </p:cNvPr>
          <p:cNvSpPr>
            <a:spLocks noGrp="1"/>
          </p:cNvSpPr>
          <p:nvPr>
            <p:ph type="body" sz="quarter" idx="35" hasCustomPrompt="1"/>
          </p:nvPr>
        </p:nvSpPr>
        <p:spPr>
          <a:xfrm>
            <a:off x="5256972" y="395011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2" name="Text Placeholder 10">
            <a:extLst>
              <a:ext uri="{FF2B5EF4-FFF2-40B4-BE49-F238E27FC236}">
                <a16:creationId xmlns:a16="http://schemas.microsoft.com/office/drawing/2014/main" id="{3A7F7E8E-86F4-45B9-8D2D-E2C1A4FF3612}"/>
              </a:ext>
            </a:extLst>
          </p:cNvPr>
          <p:cNvSpPr>
            <a:spLocks noGrp="1"/>
          </p:cNvSpPr>
          <p:nvPr>
            <p:ph type="body" sz="quarter" idx="36" hasCustomPrompt="1"/>
          </p:nvPr>
        </p:nvSpPr>
        <p:spPr>
          <a:xfrm>
            <a:off x="5256972" y="445067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0" name="Picture Placeholder 15">
            <a:extLst>
              <a:ext uri="{FF2B5EF4-FFF2-40B4-BE49-F238E27FC236}">
                <a16:creationId xmlns:a16="http://schemas.microsoft.com/office/drawing/2014/main" id="{B5386843-2347-C744-B933-1DD36A7C8E7D}"/>
              </a:ext>
            </a:extLst>
          </p:cNvPr>
          <p:cNvSpPr>
            <a:spLocks noGrp="1"/>
          </p:cNvSpPr>
          <p:nvPr>
            <p:ph type="pic" sz="quarter" idx="49" hasCustomPrompt="1"/>
          </p:nvPr>
        </p:nvSpPr>
        <p:spPr>
          <a:xfrm>
            <a:off x="7886935" y="2719813"/>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3" name="Text Placeholder 8">
            <a:extLst>
              <a:ext uri="{FF2B5EF4-FFF2-40B4-BE49-F238E27FC236}">
                <a16:creationId xmlns:a16="http://schemas.microsoft.com/office/drawing/2014/main" id="{B788C19C-2FDB-4A6C-969F-32022D374E97}"/>
              </a:ext>
            </a:extLst>
          </p:cNvPr>
          <p:cNvSpPr>
            <a:spLocks noGrp="1"/>
          </p:cNvSpPr>
          <p:nvPr>
            <p:ph type="body" sz="quarter" idx="37" hasCustomPrompt="1"/>
          </p:nvPr>
        </p:nvSpPr>
        <p:spPr>
          <a:xfrm>
            <a:off x="7387831" y="395011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4" name="Text Placeholder 10">
            <a:extLst>
              <a:ext uri="{FF2B5EF4-FFF2-40B4-BE49-F238E27FC236}">
                <a16:creationId xmlns:a16="http://schemas.microsoft.com/office/drawing/2014/main" id="{CCD08E75-AE8E-4E97-AD27-167DA938152E}"/>
              </a:ext>
            </a:extLst>
          </p:cNvPr>
          <p:cNvSpPr>
            <a:spLocks noGrp="1"/>
          </p:cNvSpPr>
          <p:nvPr>
            <p:ph type="body" sz="quarter" idx="38" hasCustomPrompt="1"/>
          </p:nvPr>
        </p:nvSpPr>
        <p:spPr>
          <a:xfrm>
            <a:off x="7387831" y="445067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1" name="Picture Placeholder 15">
            <a:extLst>
              <a:ext uri="{FF2B5EF4-FFF2-40B4-BE49-F238E27FC236}">
                <a16:creationId xmlns:a16="http://schemas.microsoft.com/office/drawing/2014/main" id="{A768E49A-CED3-8F42-97CF-C7E360393704}"/>
              </a:ext>
            </a:extLst>
          </p:cNvPr>
          <p:cNvSpPr>
            <a:spLocks noGrp="1"/>
          </p:cNvSpPr>
          <p:nvPr>
            <p:ph type="pic" sz="quarter" idx="50" hasCustomPrompt="1"/>
          </p:nvPr>
        </p:nvSpPr>
        <p:spPr>
          <a:xfrm>
            <a:off x="10017793" y="2719813"/>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5" name="Text Placeholder 8">
            <a:extLst>
              <a:ext uri="{FF2B5EF4-FFF2-40B4-BE49-F238E27FC236}">
                <a16:creationId xmlns:a16="http://schemas.microsoft.com/office/drawing/2014/main" id="{3A12930B-8731-45E4-B3E3-DC1419155EC3}"/>
              </a:ext>
            </a:extLst>
          </p:cNvPr>
          <p:cNvSpPr>
            <a:spLocks noGrp="1"/>
          </p:cNvSpPr>
          <p:nvPr>
            <p:ph type="body" sz="quarter" idx="39" hasCustomPrompt="1"/>
          </p:nvPr>
        </p:nvSpPr>
        <p:spPr>
          <a:xfrm>
            <a:off x="9518689" y="395011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6" name="Text Placeholder 10">
            <a:extLst>
              <a:ext uri="{FF2B5EF4-FFF2-40B4-BE49-F238E27FC236}">
                <a16:creationId xmlns:a16="http://schemas.microsoft.com/office/drawing/2014/main" id="{5E102C08-A9A7-47C6-82C1-58FFBD85289D}"/>
              </a:ext>
            </a:extLst>
          </p:cNvPr>
          <p:cNvSpPr>
            <a:spLocks noGrp="1"/>
          </p:cNvSpPr>
          <p:nvPr>
            <p:ph type="body" sz="quarter" idx="40" hasCustomPrompt="1"/>
          </p:nvPr>
        </p:nvSpPr>
        <p:spPr>
          <a:xfrm>
            <a:off x="9518689" y="445067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7" name="Footer Placeholder 6">
            <a:extLst>
              <a:ext uri="{FF2B5EF4-FFF2-40B4-BE49-F238E27FC236}">
                <a16:creationId xmlns:a16="http://schemas.microsoft.com/office/drawing/2014/main" id="{69623CB6-6560-48C0-ADDF-15C11E875859}"/>
              </a:ext>
            </a:extLst>
          </p:cNvPr>
          <p:cNvSpPr>
            <a:spLocks noGrp="1"/>
          </p:cNvSpPr>
          <p:nvPr>
            <p:ph type="ftr" sz="quarter" idx="51"/>
          </p:nvPr>
        </p:nvSpPr>
        <p:spPr/>
        <p:txBody>
          <a:bodyPr/>
          <a:lstStyle/>
          <a:p>
            <a:endParaRPr lang="en-US" noProof="0"/>
          </a:p>
        </p:txBody>
      </p:sp>
      <p:sp>
        <p:nvSpPr>
          <p:cNvPr id="18" name="Slide Number Placeholder 17">
            <a:extLst>
              <a:ext uri="{FF2B5EF4-FFF2-40B4-BE49-F238E27FC236}">
                <a16:creationId xmlns:a16="http://schemas.microsoft.com/office/drawing/2014/main" id="{495C810C-AE5F-4460-9E04-B9E70C479FE6}"/>
              </a:ext>
            </a:extLst>
          </p:cNvPr>
          <p:cNvSpPr>
            <a:spLocks noGrp="1"/>
          </p:cNvSpPr>
          <p:nvPr>
            <p:ph type="sldNum" sz="quarter" idx="52"/>
          </p:nvPr>
        </p:nvSpPr>
        <p:spPr/>
        <p:txBody>
          <a:bodyPr/>
          <a:lstStyle>
            <a:lvl1pPr algn="ctr">
              <a:defRPr/>
            </a:lvl1pPr>
          </a:lstStyle>
          <a:p>
            <a:fld id="{B67B645E-C5E5-4727-B977-D372A0AA71D9}" type="slidenum">
              <a:rPr lang="en-US" noProof="0" smtClean="0"/>
              <a:pPr/>
              <a:t>‹#›</a:t>
            </a:fld>
            <a:endParaRPr lang="en-US" noProof="0"/>
          </a:p>
        </p:txBody>
      </p:sp>
      <p:sp>
        <p:nvSpPr>
          <p:cNvPr id="19" name="Title 18">
            <a:extLst>
              <a:ext uri="{FF2B5EF4-FFF2-40B4-BE49-F238E27FC236}">
                <a16:creationId xmlns:a16="http://schemas.microsoft.com/office/drawing/2014/main" id="{38C3E6C6-AC4D-4596-8441-DAB1F5F85FC7}"/>
              </a:ext>
            </a:extLst>
          </p:cNvPr>
          <p:cNvSpPr>
            <a:spLocks noGrp="1"/>
          </p:cNvSpPr>
          <p:nvPr>
            <p:ph type="title"/>
          </p:nvPr>
        </p:nvSpPr>
        <p:spPr/>
        <p:txBody>
          <a:bodyPr/>
          <a:lstStyle/>
          <a:p>
            <a:r>
              <a:rPr lang="en-US" noProof="0"/>
              <a:t>Click to edit Master title style</a:t>
            </a:r>
          </a:p>
        </p:txBody>
      </p:sp>
    </p:spTree>
    <p:extLst>
      <p:ext uri="{BB962C8B-B14F-4D97-AF65-F5344CB8AC3E}">
        <p14:creationId xmlns:p14="http://schemas.microsoft.com/office/powerpoint/2010/main" val="79131101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Bullets as Icons 3X Option 1">
    <p:spTree>
      <p:nvGrpSpPr>
        <p:cNvPr id="1" name=""/>
        <p:cNvGrpSpPr/>
        <p:nvPr/>
      </p:nvGrpSpPr>
      <p:grpSpPr>
        <a:xfrm>
          <a:off x="0" y="0"/>
          <a:ext cx="0" cy="0"/>
          <a:chOff x="0" y="0"/>
          <a:chExt cx="0" cy="0"/>
        </a:xfrm>
      </p:grpSpPr>
      <p:sp>
        <p:nvSpPr>
          <p:cNvPr id="23" name="Freeform: Shape 22">
            <a:extLst>
              <a:ext uri="{FF2B5EF4-FFF2-40B4-BE49-F238E27FC236}">
                <a16:creationId xmlns:a16="http://schemas.microsoft.com/office/drawing/2014/main" id="{7CE00ECA-E657-40D0-AE56-3EC645DA4D07}"/>
              </a:ext>
            </a:extLst>
          </p:cNvPr>
          <p:cNvSpPr>
            <a:spLocks noChangeAspect="1"/>
          </p:cNvSpPr>
          <p:nvPr userDrawn="1"/>
        </p:nvSpPr>
        <p:spPr>
          <a:xfrm>
            <a:off x="2522438" y="2219689"/>
            <a:ext cx="1869427" cy="1844766"/>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3 w 2647519"/>
              <a:gd name="connsiteY9" fmla="*/ 2520821 h 2612594"/>
              <a:gd name="connsiteX10" fmla="*/ 1643881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2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1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2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3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5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0 w 2647519"/>
              <a:gd name="connsiteY143" fmla="*/ 2265793 h 2612594"/>
              <a:gd name="connsiteX144" fmla="*/ 2099801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79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59 w 2647519"/>
              <a:gd name="connsiteY154" fmla="*/ 2217355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5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6 h 2612594"/>
              <a:gd name="connsiteX166" fmla="*/ 477272 w 2647519"/>
              <a:gd name="connsiteY166" fmla="*/ 2155821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46888 w 2647519"/>
              <a:gd name="connsiteY180" fmla="*/ 2237422 h 2612594"/>
              <a:gd name="connsiteX181" fmla="*/ 478787 w 2647519"/>
              <a:gd name="connsiteY181" fmla="*/ 2272865 h 2612594"/>
              <a:gd name="connsiteX182" fmla="*/ 482130 w 2647519"/>
              <a:gd name="connsiteY182" fmla="*/ 2274569 h 2612594"/>
              <a:gd name="connsiteX183" fmla="*/ 492608 w 2647519"/>
              <a:gd name="connsiteY183" fmla="*/ 2265997 h 2612594"/>
              <a:gd name="connsiteX184" fmla="*/ 583095 w 2647519"/>
              <a:gd name="connsiteY184" fmla="*/ 2337434 h 2612594"/>
              <a:gd name="connsiteX185" fmla="*/ 564998 w 2647519"/>
              <a:gd name="connsiteY185" fmla="*/ 2343149 h 2612594"/>
              <a:gd name="connsiteX186" fmla="*/ 571665 w 2647519"/>
              <a:gd name="connsiteY186" fmla="*/ 2347912 h 2612594"/>
              <a:gd name="connsiteX187" fmla="*/ 544995 w 2647519"/>
              <a:gd name="connsiteY187" fmla="*/ 2348864 h 2612594"/>
              <a:gd name="connsiteX188" fmla="*/ 527850 w 2647519"/>
              <a:gd name="connsiteY188" fmla="*/ 2337434 h 2612594"/>
              <a:gd name="connsiteX189" fmla="*/ 511658 w 2647519"/>
              <a:gd name="connsiteY189" fmla="*/ 2325052 h 2612594"/>
              <a:gd name="connsiteX190" fmla="*/ 471653 w 2647519"/>
              <a:gd name="connsiteY190" fmla="*/ 2291714 h 2612594"/>
              <a:gd name="connsiteX191" fmla="*/ 434505 w 2647519"/>
              <a:gd name="connsiteY191" fmla="*/ 2258377 h 2612594"/>
              <a:gd name="connsiteX192" fmla="*/ 400215 w 2647519"/>
              <a:gd name="connsiteY192" fmla="*/ 2225039 h 2612594"/>
              <a:gd name="connsiteX193" fmla="*/ 384023 w 2647519"/>
              <a:gd name="connsiteY193" fmla="*/ 2208847 h 2612594"/>
              <a:gd name="connsiteX194" fmla="*/ 368783 w 2647519"/>
              <a:gd name="connsiteY194" fmla="*/ 2191702 h 2612594"/>
              <a:gd name="connsiteX195" fmla="*/ 374498 w 2647519"/>
              <a:gd name="connsiteY195" fmla="*/ 2184082 h 2612594"/>
              <a:gd name="connsiteX196" fmla="*/ 393548 w 2647519"/>
              <a:gd name="connsiteY196" fmla="*/ 2201227 h 2612594"/>
              <a:gd name="connsiteX197" fmla="*/ 414503 w 2647519"/>
              <a:gd name="connsiteY197" fmla="*/ 2217419 h 2612594"/>
              <a:gd name="connsiteX198" fmla="*/ 440220 w 2647519"/>
              <a:gd name="connsiteY198" fmla="*/ 2245042 h 2612594"/>
              <a:gd name="connsiteX199" fmla="*/ 442406 w 2647519"/>
              <a:gd name="connsiteY199" fmla="*/ 2246917 h 2612594"/>
              <a:gd name="connsiteX200" fmla="*/ 414503 w 2647519"/>
              <a:gd name="connsiteY200" fmla="*/ 2217419 h 2612594"/>
              <a:gd name="connsiteX201" fmla="*/ 394500 w 2647519"/>
              <a:gd name="connsiteY201" fmla="*/ 2201227 h 2612594"/>
              <a:gd name="connsiteX202" fmla="*/ 375450 w 2647519"/>
              <a:gd name="connsiteY202" fmla="*/ 2184082 h 2612594"/>
              <a:gd name="connsiteX203" fmla="*/ 354495 w 2647519"/>
              <a:gd name="connsiteY203" fmla="*/ 2158364 h 2612594"/>
              <a:gd name="connsiteX204" fmla="*/ 334493 w 2647519"/>
              <a:gd name="connsiteY204" fmla="*/ 2131694 h 2612594"/>
              <a:gd name="connsiteX205" fmla="*/ 2432850 w 2647519"/>
              <a:gd name="connsiteY205" fmla="*/ 1980247 h 2612594"/>
              <a:gd name="connsiteX206" fmla="*/ 2432367 w 2647519"/>
              <a:gd name="connsiteY206" fmla="*/ 1980454 h 2612594"/>
              <a:gd name="connsiteX207" fmla="*/ 2421963 w 2647519"/>
              <a:gd name="connsiteY207" fmla="*/ 2005422 h 2612594"/>
              <a:gd name="connsiteX208" fmla="*/ 2422850 w 2647519"/>
              <a:gd name="connsiteY208" fmla="*/ 1860918 h 2612594"/>
              <a:gd name="connsiteX209" fmla="*/ 2397608 w 2647519"/>
              <a:gd name="connsiteY209" fmla="*/ 1897379 h 2612594"/>
              <a:gd name="connsiteX210" fmla="*/ 2385225 w 2647519"/>
              <a:gd name="connsiteY210" fmla="*/ 1920239 h 2612594"/>
              <a:gd name="connsiteX211" fmla="*/ 2372843 w 2647519"/>
              <a:gd name="connsiteY211" fmla="*/ 1941194 h 2612594"/>
              <a:gd name="connsiteX212" fmla="*/ 2343315 w 2647519"/>
              <a:gd name="connsiteY212" fmla="*/ 1980247 h 2612594"/>
              <a:gd name="connsiteX213" fmla="*/ 2317598 w 2647519"/>
              <a:gd name="connsiteY213" fmla="*/ 2019299 h 2612594"/>
              <a:gd name="connsiteX214" fmla="*/ 2294738 w 2647519"/>
              <a:gd name="connsiteY214" fmla="*/ 2050732 h 2612594"/>
              <a:gd name="connsiteX215" fmla="*/ 2292831 w 2647519"/>
              <a:gd name="connsiteY215" fmla="*/ 2051897 h 2612594"/>
              <a:gd name="connsiteX216" fmla="*/ 2291271 w 2647519"/>
              <a:gd name="connsiteY216" fmla="*/ 2054208 h 2612594"/>
              <a:gd name="connsiteX217" fmla="*/ 2293785 w 2647519"/>
              <a:gd name="connsiteY217" fmla="*/ 2052637 h 2612594"/>
              <a:gd name="connsiteX218" fmla="*/ 2316645 w 2647519"/>
              <a:gd name="connsiteY218" fmla="*/ 2021205 h 2612594"/>
              <a:gd name="connsiteX219" fmla="*/ 2342363 w 2647519"/>
              <a:gd name="connsiteY219" fmla="*/ 1982152 h 2612594"/>
              <a:gd name="connsiteX220" fmla="*/ 2371890 w 2647519"/>
              <a:gd name="connsiteY220" fmla="*/ 1943100 h 2612594"/>
              <a:gd name="connsiteX221" fmla="*/ 2384273 w 2647519"/>
              <a:gd name="connsiteY221" fmla="*/ 1922145 h 2612594"/>
              <a:gd name="connsiteX222" fmla="*/ 2396655 w 2647519"/>
              <a:gd name="connsiteY222" fmla="*/ 1899285 h 2612594"/>
              <a:gd name="connsiteX223" fmla="*/ 2422373 w 2647519"/>
              <a:gd name="connsiteY223" fmla="*/ 1862137 h 2612594"/>
              <a:gd name="connsiteX224" fmla="*/ 2498930 w 2647519"/>
              <a:gd name="connsiteY224" fmla="*/ 1857612 h 2612594"/>
              <a:gd name="connsiteX225" fmla="*/ 2490953 w 2647519"/>
              <a:gd name="connsiteY225" fmla="*/ 1875472 h 2612594"/>
              <a:gd name="connsiteX226" fmla="*/ 2473808 w 2647519"/>
              <a:gd name="connsiteY226" fmla="*/ 1909762 h 2612594"/>
              <a:gd name="connsiteX227" fmla="*/ 2490953 w 2647519"/>
              <a:gd name="connsiteY227" fmla="*/ 1875472 h 2612594"/>
              <a:gd name="connsiteX228" fmla="*/ 2498930 w 2647519"/>
              <a:gd name="connsiteY228" fmla="*/ 1857612 h 2612594"/>
              <a:gd name="connsiteX229" fmla="*/ 2521433 w 2647519"/>
              <a:gd name="connsiteY229" fmla="*/ 1847850 h 2612594"/>
              <a:gd name="connsiteX230" fmla="*/ 2509050 w 2647519"/>
              <a:gd name="connsiteY230" fmla="*/ 1884997 h 2612594"/>
              <a:gd name="connsiteX231" fmla="*/ 2487143 w 2647519"/>
              <a:gd name="connsiteY231" fmla="*/ 1925002 h 2612594"/>
              <a:gd name="connsiteX232" fmla="*/ 2465235 w 2647519"/>
              <a:gd name="connsiteY232" fmla="*/ 1965960 h 2612594"/>
              <a:gd name="connsiteX233" fmla="*/ 2445233 w 2647519"/>
              <a:gd name="connsiteY233" fmla="*/ 1991677 h 2612594"/>
              <a:gd name="connsiteX234" fmla="*/ 2458568 w 2647519"/>
              <a:gd name="connsiteY234" fmla="*/ 1965007 h 2612594"/>
              <a:gd name="connsiteX235" fmla="*/ 2469998 w 2647519"/>
              <a:gd name="connsiteY235" fmla="*/ 1938337 h 2612594"/>
              <a:gd name="connsiteX236" fmla="*/ 2478570 w 2647519"/>
              <a:gd name="connsiteY236" fmla="*/ 1924050 h 2612594"/>
              <a:gd name="connsiteX237" fmla="*/ 2490000 w 2647519"/>
              <a:gd name="connsiteY237" fmla="*/ 1905000 h 2612594"/>
              <a:gd name="connsiteX238" fmla="*/ 2500478 w 2647519"/>
              <a:gd name="connsiteY238" fmla="*/ 1885950 h 2612594"/>
              <a:gd name="connsiteX239" fmla="*/ 2521433 w 2647519"/>
              <a:gd name="connsiteY239" fmla="*/ 1847850 h 2612594"/>
              <a:gd name="connsiteX240" fmla="*/ 2459780 w 2647519"/>
              <a:gd name="connsiteY240" fmla="*/ 1766202 h 2612594"/>
              <a:gd name="connsiteX241" fmla="*/ 2436660 w 2647519"/>
              <a:gd name="connsiteY241" fmla="*/ 1806892 h 2612594"/>
              <a:gd name="connsiteX242" fmla="*/ 2436235 w 2647519"/>
              <a:gd name="connsiteY242" fmla="*/ 1807870 h 2612594"/>
              <a:gd name="connsiteX243" fmla="*/ 2459520 w 2647519"/>
              <a:gd name="connsiteY243" fmla="*/ 1766887 h 2612594"/>
              <a:gd name="connsiteX244" fmla="*/ 2472460 w 2647519"/>
              <a:gd name="connsiteY244" fmla="*/ 1674043 h 2612594"/>
              <a:gd name="connsiteX245" fmla="*/ 2444672 w 2647519"/>
              <a:gd name="connsiteY245" fmla="*/ 1749965 h 2612594"/>
              <a:gd name="connsiteX246" fmla="*/ 2386218 w 2647519"/>
              <a:gd name="connsiteY246" fmla="*/ 1869449 h 2612594"/>
              <a:gd name="connsiteX247" fmla="*/ 2377659 w 2647519"/>
              <a:gd name="connsiteY247" fmla="*/ 1882980 h 2612594"/>
              <a:gd name="connsiteX248" fmla="*/ 2377605 w 2647519"/>
              <a:gd name="connsiteY248" fmla="*/ 1883092 h 2612594"/>
              <a:gd name="connsiteX249" fmla="*/ 2357602 w 2647519"/>
              <a:gd name="connsiteY249" fmla="*/ 1917382 h 2612594"/>
              <a:gd name="connsiteX250" fmla="*/ 2337600 w 2647519"/>
              <a:gd name="connsiteY250" fmla="*/ 1954530 h 2612594"/>
              <a:gd name="connsiteX251" fmla="*/ 2314740 w 2647519"/>
              <a:gd name="connsiteY251" fmla="*/ 1983105 h 2612594"/>
              <a:gd name="connsiteX252" fmla="*/ 2295690 w 2647519"/>
              <a:gd name="connsiteY252" fmla="*/ 2015490 h 2612594"/>
              <a:gd name="connsiteX253" fmla="*/ 2183295 w 2647519"/>
              <a:gd name="connsiteY253" fmla="*/ 2142172 h 2612594"/>
              <a:gd name="connsiteX254" fmla="*/ 2146147 w 2647519"/>
              <a:gd name="connsiteY254" fmla="*/ 2173605 h 2612594"/>
              <a:gd name="connsiteX255" fmla="*/ 2142583 w 2647519"/>
              <a:gd name="connsiteY255" fmla="*/ 2176314 h 2612594"/>
              <a:gd name="connsiteX256" fmla="*/ 2141045 w 2647519"/>
              <a:gd name="connsiteY256" fmla="*/ 2177871 h 2612594"/>
              <a:gd name="connsiteX257" fmla="*/ 2125512 w 2647519"/>
              <a:gd name="connsiteY257" fmla="*/ 2190534 h 2612594"/>
              <a:gd name="connsiteX258" fmla="*/ 2112810 w 2647519"/>
              <a:gd name="connsiteY258" fmla="*/ 2205037 h 2612594"/>
              <a:gd name="connsiteX259" fmla="*/ 2066137 w 2647519"/>
              <a:gd name="connsiteY259" fmla="*/ 2240280 h 2612594"/>
              <a:gd name="connsiteX260" fmla="*/ 2058824 w 2647519"/>
              <a:gd name="connsiteY260" fmla="*/ 2244899 h 2612594"/>
              <a:gd name="connsiteX261" fmla="*/ 2038960 w 2647519"/>
              <a:gd name="connsiteY261" fmla="*/ 2261093 h 2612594"/>
              <a:gd name="connsiteX262" fmla="*/ 2036091 w 2647519"/>
              <a:gd name="connsiteY262" fmla="*/ 2262956 h 2612594"/>
              <a:gd name="connsiteX263" fmla="*/ 2031847 w 2647519"/>
              <a:gd name="connsiteY263" fmla="*/ 2266950 h 2612594"/>
              <a:gd name="connsiteX264" fmla="*/ 1994700 w 2647519"/>
              <a:gd name="connsiteY264" fmla="*/ 2291715 h 2612594"/>
              <a:gd name="connsiteX265" fmla="*/ 1957552 w 2647519"/>
              <a:gd name="connsiteY265" fmla="*/ 2314575 h 2612594"/>
              <a:gd name="connsiteX266" fmla="*/ 1953301 w 2647519"/>
              <a:gd name="connsiteY266" fmla="*/ 2316730 h 2612594"/>
              <a:gd name="connsiteX267" fmla="*/ 1928148 w 2647519"/>
              <a:gd name="connsiteY267" fmla="*/ 2333067 h 2612594"/>
              <a:gd name="connsiteX268" fmla="*/ 1920350 w 2647519"/>
              <a:gd name="connsiteY268" fmla="*/ 2337000 h 2612594"/>
              <a:gd name="connsiteX269" fmla="*/ 1912785 w 2647519"/>
              <a:gd name="connsiteY269" fmla="*/ 2342197 h 2612594"/>
              <a:gd name="connsiteX270" fmla="*/ 1887067 w 2647519"/>
              <a:gd name="connsiteY270" fmla="*/ 2356485 h 2612594"/>
              <a:gd name="connsiteX271" fmla="*/ 1863039 w 2647519"/>
              <a:gd name="connsiteY271" fmla="*/ 2365908 h 2612594"/>
              <a:gd name="connsiteX272" fmla="*/ 1809482 w 2647519"/>
              <a:gd name="connsiteY272" fmla="*/ 2392922 h 2612594"/>
              <a:gd name="connsiteX273" fmla="*/ 1683836 w 2647519"/>
              <a:gd name="connsiteY273" fmla="*/ 2439784 h 2612594"/>
              <a:gd name="connsiteX274" fmla="*/ 1596280 w 2647519"/>
              <a:gd name="connsiteY274" fmla="*/ 2462297 h 2612594"/>
              <a:gd name="connsiteX275" fmla="*/ 1667040 w 2647519"/>
              <a:gd name="connsiteY275" fmla="*/ 2448877 h 2612594"/>
              <a:gd name="connsiteX276" fmla="*/ 1680375 w 2647519"/>
              <a:gd name="connsiteY276" fmla="*/ 2446019 h 2612594"/>
              <a:gd name="connsiteX277" fmla="*/ 1723237 w 2647519"/>
              <a:gd name="connsiteY277" fmla="*/ 2430779 h 2612594"/>
              <a:gd name="connsiteX278" fmla="*/ 1749907 w 2647519"/>
              <a:gd name="connsiteY278" fmla="*/ 2422207 h 2612594"/>
              <a:gd name="connsiteX279" fmla="*/ 1792770 w 2647519"/>
              <a:gd name="connsiteY279" fmla="*/ 2400299 h 2612594"/>
              <a:gd name="connsiteX280" fmla="*/ 1841347 w 2647519"/>
              <a:gd name="connsiteY280" fmla="*/ 2383154 h 2612594"/>
              <a:gd name="connsiteX281" fmla="*/ 1872470 w 2647519"/>
              <a:gd name="connsiteY281" fmla="*/ 2370949 h 2612594"/>
              <a:gd name="connsiteX282" fmla="*/ 1886115 w 2647519"/>
              <a:gd name="connsiteY282" fmla="*/ 2363152 h 2612594"/>
              <a:gd name="connsiteX283" fmla="*/ 1898496 w 2647519"/>
              <a:gd name="connsiteY283" fmla="*/ 2359343 h 2612594"/>
              <a:gd name="connsiteX284" fmla="*/ 1915642 w 2647519"/>
              <a:gd name="connsiteY284" fmla="*/ 2349817 h 2612594"/>
              <a:gd name="connsiteX285" fmla="*/ 1920147 w 2647519"/>
              <a:gd name="connsiteY285" fmla="*/ 2346686 h 2612594"/>
              <a:gd name="connsiteX286" fmla="*/ 1931835 w 2647519"/>
              <a:gd name="connsiteY286" fmla="*/ 2335530 h 2612594"/>
              <a:gd name="connsiteX287" fmla="*/ 1957552 w 2647519"/>
              <a:gd name="connsiteY287" fmla="*/ 2320290 h 2612594"/>
              <a:gd name="connsiteX288" fmla="*/ 1986810 w 2647519"/>
              <a:gd name="connsiteY288" fmla="*/ 2305948 h 2612594"/>
              <a:gd name="connsiteX289" fmla="*/ 1997557 w 2647519"/>
              <a:gd name="connsiteY289" fmla="*/ 2299334 h 2612594"/>
              <a:gd name="connsiteX290" fmla="*/ 2034705 w 2647519"/>
              <a:gd name="connsiteY290" fmla="*/ 2274569 h 2612594"/>
              <a:gd name="connsiteX291" fmla="*/ 2050897 w 2647519"/>
              <a:gd name="connsiteY291" fmla="*/ 2259329 h 2612594"/>
              <a:gd name="connsiteX292" fmla="*/ 2068995 w 2647519"/>
              <a:gd name="connsiteY292" fmla="*/ 2247899 h 2612594"/>
              <a:gd name="connsiteX293" fmla="*/ 2115667 w 2647519"/>
              <a:gd name="connsiteY293" fmla="*/ 2212657 h 2612594"/>
              <a:gd name="connsiteX294" fmla="*/ 2149005 w 2647519"/>
              <a:gd name="connsiteY294" fmla="*/ 2181224 h 2612594"/>
              <a:gd name="connsiteX295" fmla="*/ 2186152 w 2647519"/>
              <a:gd name="connsiteY295" fmla="*/ 2149792 h 2612594"/>
              <a:gd name="connsiteX296" fmla="*/ 2298547 w 2647519"/>
              <a:gd name="connsiteY296" fmla="*/ 2023109 h 2612594"/>
              <a:gd name="connsiteX297" fmla="*/ 2314015 w 2647519"/>
              <a:gd name="connsiteY297" fmla="*/ 1996814 h 2612594"/>
              <a:gd name="connsiteX298" fmla="*/ 2314740 w 2647519"/>
              <a:gd name="connsiteY298" fmla="*/ 1994534 h 2612594"/>
              <a:gd name="connsiteX299" fmla="*/ 2339505 w 2647519"/>
              <a:gd name="connsiteY299" fmla="*/ 1956434 h 2612594"/>
              <a:gd name="connsiteX300" fmla="*/ 2347125 w 2647519"/>
              <a:gd name="connsiteY300" fmla="*/ 1945004 h 2612594"/>
              <a:gd name="connsiteX301" fmla="*/ 2357257 w 2647519"/>
              <a:gd name="connsiteY301" fmla="*/ 1930951 h 2612594"/>
              <a:gd name="connsiteX302" fmla="*/ 2360460 w 2647519"/>
              <a:gd name="connsiteY302" fmla="*/ 1925002 h 2612594"/>
              <a:gd name="connsiteX303" fmla="*/ 2380462 w 2647519"/>
              <a:gd name="connsiteY303" fmla="*/ 1890712 h 2612594"/>
              <a:gd name="connsiteX304" fmla="*/ 2419515 w 2647519"/>
              <a:gd name="connsiteY304" fmla="*/ 1809749 h 2612594"/>
              <a:gd name="connsiteX305" fmla="*/ 2457615 w 2647519"/>
              <a:gd name="connsiteY305" fmla="*/ 1723072 h 2612594"/>
              <a:gd name="connsiteX306" fmla="*/ 2468807 w 2647519"/>
              <a:gd name="connsiteY306" fmla="*/ 1687829 h 2612594"/>
              <a:gd name="connsiteX307" fmla="*/ 2576677 w 2647519"/>
              <a:gd name="connsiteY307" fmla="*/ 1589722 h 2612594"/>
              <a:gd name="connsiteX308" fmla="*/ 2573820 w 2647519"/>
              <a:gd name="connsiteY308" fmla="*/ 1591627 h 2612594"/>
              <a:gd name="connsiteX309" fmla="*/ 2573820 w 2647519"/>
              <a:gd name="connsiteY309" fmla="*/ 1591627 h 2612594"/>
              <a:gd name="connsiteX310" fmla="*/ 2585674 w 2647519"/>
              <a:gd name="connsiteY310" fmla="*/ 1533271 h 2612594"/>
              <a:gd name="connsiteX311" fmla="*/ 2585332 w 2647519"/>
              <a:gd name="connsiteY311" fmla="*/ 1534956 h 2612594"/>
              <a:gd name="connsiteX312" fmla="*/ 2588107 w 2647519"/>
              <a:gd name="connsiteY312" fmla="*/ 1538287 h 2612594"/>
              <a:gd name="connsiteX313" fmla="*/ 2596680 w 2647519"/>
              <a:gd name="connsiteY313" fmla="*/ 1547812 h 2612594"/>
              <a:gd name="connsiteX314" fmla="*/ 2602395 w 2647519"/>
              <a:gd name="connsiteY314" fmla="*/ 1544002 h 2612594"/>
              <a:gd name="connsiteX315" fmla="*/ 2602539 w 2647519"/>
              <a:gd name="connsiteY315" fmla="*/ 1543271 h 2612594"/>
              <a:gd name="connsiteX316" fmla="*/ 2598585 w 2647519"/>
              <a:gd name="connsiteY316" fmla="*/ 1545907 h 2612594"/>
              <a:gd name="connsiteX317" fmla="*/ 2589060 w 2647519"/>
              <a:gd name="connsiteY317" fmla="*/ 1537334 h 2612594"/>
              <a:gd name="connsiteX318" fmla="*/ 2577184 w 2647519"/>
              <a:gd name="connsiteY318" fmla="*/ 1425070 h 2612594"/>
              <a:gd name="connsiteX319" fmla="*/ 2576519 w 2647519"/>
              <a:gd name="connsiteY319" fmla="*/ 1425107 h 2612594"/>
              <a:gd name="connsiteX320" fmla="*/ 2575314 w 2647519"/>
              <a:gd name="connsiteY320" fmla="*/ 1425174 h 2612594"/>
              <a:gd name="connsiteX321" fmla="*/ 2575725 w 2647519"/>
              <a:gd name="connsiteY321" fmla="*/ 1429702 h 2612594"/>
              <a:gd name="connsiteX322" fmla="*/ 2574773 w 2647519"/>
              <a:gd name="connsiteY322" fmla="*/ 1453515 h 2612594"/>
              <a:gd name="connsiteX323" fmla="*/ 2570963 w 2647519"/>
              <a:gd name="connsiteY323" fmla="*/ 1467802 h 2612594"/>
              <a:gd name="connsiteX324" fmla="*/ 2548103 w 2647519"/>
              <a:gd name="connsiteY324" fmla="*/ 1503997 h 2612594"/>
              <a:gd name="connsiteX325" fmla="*/ 2542388 w 2647519"/>
              <a:gd name="connsiteY325" fmla="*/ 1535430 h 2612594"/>
              <a:gd name="connsiteX326" fmla="*/ 2536673 w 2647519"/>
              <a:gd name="connsiteY326" fmla="*/ 1545907 h 2612594"/>
              <a:gd name="connsiteX327" fmla="*/ 2527148 w 2647519"/>
              <a:gd name="connsiteY327" fmla="*/ 1591627 h 2612594"/>
              <a:gd name="connsiteX328" fmla="*/ 2516670 w 2647519"/>
              <a:gd name="connsiteY328" fmla="*/ 1627822 h 2612594"/>
              <a:gd name="connsiteX329" fmla="*/ 2505240 w 2647519"/>
              <a:gd name="connsiteY329" fmla="*/ 1663065 h 2612594"/>
              <a:gd name="connsiteX330" fmla="*/ 2498573 w 2647519"/>
              <a:gd name="connsiteY330" fmla="*/ 1690687 h 2612594"/>
              <a:gd name="connsiteX331" fmla="*/ 2490953 w 2647519"/>
              <a:gd name="connsiteY331" fmla="*/ 1719262 h 2612594"/>
              <a:gd name="connsiteX332" fmla="*/ 2497030 w 2647519"/>
              <a:gd name="connsiteY332" fmla="*/ 1709809 h 2612594"/>
              <a:gd name="connsiteX333" fmla="*/ 2502383 w 2647519"/>
              <a:gd name="connsiteY333" fmla="*/ 1689734 h 2612594"/>
              <a:gd name="connsiteX334" fmla="*/ 2507145 w 2647519"/>
              <a:gd name="connsiteY334" fmla="*/ 1661159 h 2612594"/>
              <a:gd name="connsiteX335" fmla="*/ 2518575 w 2647519"/>
              <a:gd name="connsiteY335" fmla="*/ 1625917 h 2612594"/>
              <a:gd name="connsiteX336" fmla="*/ 2529053 w 2647519"/>
              <a:gd name="connsiteY336" fmla="*/ 1589722 h 2612594"/>
              <a:gd name="connsiteX337" fmla="*/ 2538578 w 2647519"/>
              <a:gd name="connsiteY337" fmla="*/ 1544002 h 2612594"/>
              <a:gd name="connsiteX338" fmla="*/ 2544293 w 2647519"/>
              <a:gd name="connsiteY338" fmla="*/ 1533524 h 2612594"/>
              <a:gd name="connsiteX339" fmla="*/ 2550008 w 2647519"/>
              <a:gd name="connsiteY339" fmla="*/ 1502092 h 2612594"/>
              <a:gd name="connsiteX340" fmla="*/ 2572868 w 2647519"/>
              <a:gd name="connsiteY340" fmla="*/ 1465897 h 2612594"/>
              <a:gd name="connsiteX341" fmla="*/ 2557628 w 2647519"/>
              <a:gd name="connsiteY341" fmla="*/ 1539239 h 2612594"/>
              <a:gd name="connsiteX342" fmla="*/ 2546198 w 2647519"/>
              <a:gd name="connsiteY342" fmla="*/ 1600199 h 2612594"/>
              <a:gd name="connsiteX343" fmla="*/ 2520480 w 2647519"/>
              <a:gd name="connsiteY343" fmla="*/ 1678304 h 2612594"/>
              <a:gd name="connsiteX344" fmla="*/ 2515392 w 2647519"/>
              <a:gd name="connsiteY344" fmla="*/ 1686218 h 2612594"/>
              <a:gd name="connsiteX345" fmla="*/ 2513217 w 2647519"/>
              <a:gd name="connsiteY345" fmla="*/ 1698069 h 2612594"/>
              <a:gd name="connsiteX346" fmla="*/ 2506193 w 2647519"/>
              <a:gd name="connsiteY346" fmla="*/ 1718310 h 2612594"/>
              <a:gd name="connsiteX347" fmla="*/ 2479523 w 2647519"/>
              <a:gd name="connsiteY347" fmla="*/ 1776412 h 2612594"/>
              <a:gd name="connsiteX348" fmla="*/ 2467140 w 2647519"/>
              <a:gd name="connsiteY348" fmla="*/ 1806892 h 2612594"/>
              <a:gd name="connsiteX349" fmla="*/ 2459520 w 2647519"/>
              <a:gd name="connsiteY349" fmla="*/ 1823085 h 2612594"/>
              <a:gd name="connsiteX350" fmla="*/ 2449995 w 2647519"/>
              <a:gd name="connsiteY350" fmla="*/ 1840230 h 2612594"/>
              <a:gd name="connsiteX351" fmla="*/ 2424278 w 2647519"/>
              <a:gd name="connsiteY351" fmla="*/ 1885950 h 2612594"/>
              <a:gd name="connsiteX352" fmla="*/ 2396655 w 2647519"/>
              <a:gd name="connsiteY352" fmla="*/ 1930717 h 2612594"/>
              <a:gd name="connsiteX353" fmla="*/ 2361413 w 2647519"/>
              <a:gd name="connsiteY353" fmla="*/ 1990725 h 2612594"/>
              <a:gd name="connsiteX354" fmla="*/ 2322360 w 2647519"/>
              <a:gd name="connsiteY354" fmla="*/ 2049780 h 2612594"/>
              <a:gd name="connsiteX355" fmla="*/ 2296643 w 2647519"/>
              <a:gd name="connsiteY355" fmla="*/ 2083117 h 2612594"/>
              <a:gd name="connsiteX356" fmla="*/ 2269020 w 2647519"/>
              <a:gd name="connsiteY356" fmla="*/ 2115502 h 2612594"/>
              <a:gd name="connsiteX357" fmla="*/ 2259495 w 2647519"/>
              <a:gd name="connsiteY357" fmla="*/ 2128837 h 2612594"/>
              <a:gd name="connsiteX358" fmla="*/ 2249018 w 2647519"/>
              <a:gd name="connsiteY358" fmla="*/ 2142172 h 2612594"/>
              <a:gd name="connsiteX359" fmla="*/ 2232825 w 2647519"/>
              <a:gd name="connsiteY359" fmla="*/ 2155507 h 2612594"/>
              <a:gd name="connsiteX360" fmla="*/ 2206342 w 2647519"/>
              <a:gd name="connsiteY360" fmla="*/ 2184829 h 2612594"/>
              <a:gd name="connsiteX361" fmla="*/ 2207107 w 2647519"/>
              <a:gd name="connsiteY361" fmla="*/ 2187892 h 2612594"/>
              <a:gd name="connsiteX362" fmla="*/ 2179485 w 2647519"/>
              <a:gd name="connsiteY362" fmla="*/ 2216467 h 2612594"/>
              <a:gd name="connsiteX363" fmla="*/ 2149957 w 2647519"/>
              <a:gd name="connsiteY363" fmla="*/ 2237422 h 2612594"/>
              <a:gd name="connsiteX364" fmla="*/ 2126145 w 2647519"/>
              <a:gd name="connsiteY364" fmla="*/ 2256472 h 2612594"/>
              <a:gd name="connsiteX365" fmla="*/ 2103587 w 2647519"/>
              <a:gd name="connsiteY365" fmla="*/ 2272957 h 2612594"/>
              <a:gd name="connsiteX366" fmla="*/ 2107095 w 2647519"/>
              <a:gd name="connsiteY366" fmla="*/ 2272665 h 2612594"/>
              <a:gd name="connsiteX367" fmla="*/ 2131860 w 2647519"/>
              <a:gd name="connsiteY367" fmla="*/ 2254567 h 2612594"/>
              <a:gd name="connsiteX368" fmla="*/ 2155673 w 2647519"/>
              <a:gd name="connsiteY368" fmla="*/ 2235517 h 2612594"/>
              <a:gd name="connsiteX369" fmla="*/ 2185200 w 2647519"/>
              <a:gd name="connsiteY369" fmla="*/ 2214562 h 2612594"/>
              <a:gd name="connsiteX370" fmla="*/ 2212823 w 2647519"/>
              <a:gd name="connsiteY370" fmla="*/ 2185987 h 2612594"/>
              <a:gd name="connsiteX371" fmla="*/ 2211870 w 2647519"/>
              <a:gd name="connsiteY371" fmla="*/ 2182177 h 2612594"/>
              <a:gd name="connsiteX372" fmla="*/ 2238540 w 2647519"/>
              <a:gd name="connsiteY372" fmla="*/ 2152650 h 2612594"/>
              <a:gd name="connsiteX373" fmla="*/ 2254733 w 2647519"/>
              <a:gd name="connsiteY373" fmla="*/ 2139315 h 2612594"/>
              <a:gd name="connsiteX374" fmla="*/ 2265210 w 2647519"/>
              <a:gd name="connsiteY374" fmla="*/ 2125980 h 2612594"/>
              <a:gd name="connsiteX375" fmla="*/ 2274735 w 2647519"/>
              <a:gd name="connsiteY375" fmla="*/ 2112645 h 2612594"/>
              <a:gd name="connsiteX376" fmla="*/ 2302358 w 2647519"/>
              <a:gd name="connsiteY376" fmla="*/ 2080260 h 2612594"/>
              <a:gd name="connsiteX377" fmla="*/ 2328075 w 2647519"/>
              <a:gd name="connsiteY377" fmla="*/ 2046922 h 2612594"/>
              <a:gd name="connsiteX378" fmla="*/ 2367128 w 2647519"/>
              <a:gd name="connsiteY378" fmla="*/ 1987867 h 2612594"/>
              <a:gd name="connsiteX379" fmla="*/ 2402370 w 2647519"/>
              <a:gd name="connsiteY379" fmla="*/ 1927860 h 2612594"/>
              <a:gd name="connsiteX380" fmla="*/ 2429993 w 2647519"/>
              <a:gd name="connsiteY380" fmla="*/ 1883092 h 2612594"/>
              <a:gd name="connsiteX381" fmla="*/ 2455710 w 2647519"/>
              <a:gd name="connsiteY381" fmla="*/ 1837372 h 2612594"/>
              <a:gd name="connsiteX382" fmla="*/ 2465235 w 2647519"/>
              <a:gd name="connsiteY382" fmla="*/ 1820227 h 2612594"/>
              <a:gd name="connsiteX383" fmla="*/ 2472855 w 2647519"/>
              <a:gd name="connsiteY383" fmla="*/ 1804035 h 2612594"/>
              <a:gd name="connsiteX384" fmla="*/ 2485238 w 2647519"/>
              <a:gd name="connsiteY384" fmla="*/ 1773555 h 2612594"/>
              <a:gd name="connsiteX385" fmla="*/ 2511908 w 2647519"/>
              <a:gd name="connsiteY385" fmla="*/ 1715452 h 2612594"/>
              <a:gd name="connsiteX386" fmla="*/ 2522385 w 2647519"/>
              <a:gd name="connsiteY386" fmla="*/ 1676400 h 2612594"/>
              <a:gd name="connsiteX387" fmla="*/ 2548103 w 2647519"/>
              <a:gd name="connsiteY387" fmla="*/ 1598295 h 2612594"/>
              <a:gd name="connsiteX388" fmla="*/ 2559533 w 2647519"/>
              <a:gd name="connsiteY388" fmla="*/ 1537335 h 2612594"/>
              <a:gd name="connsiteX389" fmla="*/ 2574773 w 2647519"/>
              <a:gd name="connsiteY389" fmla="*/ 1463992 h 2612594"/>
              <a:gd name="connsiteX390" fmla="*/ 2578209 w 2647519"/>
              <a:gd name="connsiteY390" fmla="*/ 1451109 h 2612594"/>
              <a:gd name="connsiteX391" fmla="*/ 2575725 w 2647519"/>
              <a:gd name="connsiteY391" fmla="*/ 1450657 h 2612594"/>
              <a:gd name="connsiteX392" fmla="*/ 2576677 w 2647519"/>
              <a:gd name="connsiteY392" fmla="*/ 1426845 h 2612594"/>
              <a:gd name="connsiteX393" fmla="*/ 2597632 w 2647519"/>
              <a:gd name="connsiteY393" fmla="*/ 1404937 h 2612594"/>
              <a:gd name="connsiteX394" fmla="*/ 2586540 w 2647519"/>
              <a:gd name="connsiteY394" fmla="*/ 1451152 h 2612594"/>
              <a:gd name="connsiteX395" fmla="*/ 2586541 w 2647519"/>
              <a:gd name="connsiteY395" fmla="*/ 1451152 h 2612594"/>
              <a:gd name="connsiteX396" fmla="*/ 2597633 w 2647519"/>
              <a:gd name="connsiteY396" fmla="*/ 1404938 h 2612594"/>
              <a:gd name="connsiteX397" fmla="*/ 2606205 w 2647519"/>
              <a:gd name="connsiteY397" fmla="*/ 1395412 h 2612594"/>
              <a:gd name="connsiteX398" fmla="*/ 2600490 w 2647519"/>
              <a:gd name="connsiteY398" fmla="*/ 1407795 h 2612594"/>
              <a:gd name="connsiteX399" fmla="*/ 2600490 w 2647519"/>
              <a:gd name="connsiteY399" fmla="*/ 1407795 h 2612594"/>
              <a:gd name="connsiteX400" fmla="*/ 2599180 w 2647519"/>
              <a:gd name="connsiteY400" fmla="*/ 1433750 h 2612594"/>
              <a:gd name="connsiteX401" fmla="*/ 2598585 w 2647519"/>
              <a:gd name="connsiteY401" fmla="*/ 1458277 h 2612594"/>
              <a:gd name="connsiteX402" fmla="*/ 2589060 w 2647519"/>
              <a:gd name="connsiteY402" fmla="*/ 1487586 h 2612594"/>
              <a:gd name="connsiteX403" fmla="*/ 2589060 w 2647519"/>
              <a:gd name="connsiteY403" fmla="*/ 1490934 h 2612594"/>
              <a:gd name="connsiteX404" fmla="*/ 2600490 w 2647519"/>
              <a:gd name="connsiteY404" fmla="*/ 1458277 h 2612594"/>
              <a:gd name="connsiteX405" fmla="*/ 2602395 w 2647519"/>
              <a:gd name="connsiteY405" fmla="*/ 1407794 h 2612594"/>
              <a:gd name="connsiteX406" fmla="*/ 2606836 w 2647519"/>
              <a:gd name="connsiteY406" fmla="*/ 1398173 h 2612594"/>
              <a:gd name="connsiteX407" fmla="*/ 2565247 w 2647519"/>
              <a:gd name="connsiteY407" fmla="*/ 1354454 h 2612594"/>
              <a:gd name="connsiteX408" fmla="*/ 2559005 w 2647519"/>
              <a:gd name="connsiteY408" fmla="*/ 1369208 h 2612594"/>
              <a:gd name="connsiteX409" fmla="*/ 2556675 w 2647519"/>
              <a:gd name="connsiteY409" fmla="*/ 1390650 h 2612594"/>
              <a:gd name="connsiteX410" fmla="*/ 2553670 w 2647519"/>
              <a:gd name="connsiteY410" fmla="*/ 1380633 h 2612594"/>
              <a:gd name="connsiteX411" fmla="*/ 2552571 w 2647519"/>
              <a:gd name="connsiteY411" fmla="*/ 1382047 h 2612594"/>
              <a:gd name="connsiteX412" fmla="*/ 2555723 w 2647519"/>
              <a:gd name="connsiteY412" fmla="*/ 1392555 h 2612594"/>
              <a:gd name="connsiteX413" fmla="*/ 2553818 w 2647519"/>
              <a:gd name="connsiteY413" fmla="*/ 1407795 h 2612594"/>
              <a:gd name="connsiteX414" fmla="*/ 2557628 w 2647519"/>
              <a:gd name="connsiteY414" fmla="*/ 1420177 h 2612594"/>
              <a:gd name="connsiteX415" fmla="*/ 2560581 w 2647519"/>
              <a:gd name="connsiteY415" fmla="*/ 1420013 h 2612594"/>
              <a:gd name="connsiteX416" fmla="*/ 2558580 w 2647519"/>
              <a:gd name="connsiteY416" fmla="*/ 1413509 h 2612594"/>
              <a:gd name="connsiteX417" fmla="*/ 2560485 w 2647519"/>
              <a:gd name="connsiteY417" fmla="*/ 1398269 h 2612594"/>
              <a:gd name="connsiteX418" fmla="*/ 2565247 w 2647519"/>
              <a:gd name="connsiteY418" fmla="*/ 1354454 h 2612594"/>
              <a:gd name="connsiteX419" fmla="*/ 2645258 w 2647519"/>
              <a:gd name="connsiteY419" fmla="*/ 1328737 h 2612594"/>
              <a:gd name="connsiteX420" fmla="*/ 2647163 w 2647519"/>
              <a:gd name="connsiteY420" fmla="*/ 1329689 h 2612594"/>
              <a:gd name="connsiteX421" fmla="*/ 2646210 w 2647519"/>
              <a:gd name="connsiteY421" fmla="*/ 1369694 h 2612594"/>
              <a:gd name="connsiteX422" fmla="*/ 2647163 w 2647519"/>
              <a:gd name="connsiteY422" fmla="*/ 1397317 h 2612594"/>
              <a:gd name="connsiteX423" fmla="*/ 2644305 w 2647519"/>
              <a:gd name="connsiteY423" fmla="*/ 1447799 h 2612594"/>
              <a:gd name="connsiteX424" fmla="*/ 2641448 w 2647519"/>
              <a:gd name="connsiteY424" fmla="*/ 1476374 h 2612594"/>
              <a:gd name="connsiteX425" fmla="*/ 2632875 w 2647519"/>
              <a:gd name="connsiteY425" fmla="*/ 1518284 h 2612594"/>
              <a:gd name="connsiteX426" fmla="*/ 2630018 w 2647519"/>
              <a:gd name="connsiteY426" fmla="*/ 1553527 h 2612594"/>
              <a:gd name="connsiteX427" fmla="*/ 2615730 w 2647519"/>
              <a:gd name="connsiteY427" fmla="*/ 1618297 h 2612594"/>
              <a:gd name="connsiteX428" fmla="*/ 2602395 w 2647519"/>
              <a:gd name="connsiteY428" fmla="*/ 1674494 h 2612594"/>
              <a:gd name="connsiteX429" fmla="*/ 2578583 w 2647519"/>
              <a:gd name="connsiteY429" fmla="*/ 1684972 h 2612594"/>
              <a:gd name="connsiteX430" fmla="*/ 2580488 w 2647519"/>
              <a:gd name="connsiteY430" fmla="*/ 1679257 h 2612594"/>
              <a:gd name="connsiteX431" fmla="*/ 2584298 w 2647519"/>
              <a:gd name="connsiteY431" fmla="*/ 1639252 h 2612594"/>
              <a:gd name="connsiteX432" fmla="*/ 2598585 w 2647519"/>
              <a:gd name="connsiteY432" fmla="*/ 1597342 h 2612594"/>
              <a:gd name="connsiteX433" fmla="*/ 2610015 w 2647519"/>
              <a:gd name="connsiteY433" fmla="*/ 1590675 h 2612594"/>
              <a:gd name="connsiteX434" fmla="*/ 2610015 w 2647519"/>
              <a:gd name="connsiteY434" fmla="*/ 1590674 h 2612594"/>
              <a:gd name="connsiteX435" fmla="*/ 2622398 w 2647519"/>
              <a:gd name="connsiteY435" fmla="*/ 1518284 h 2612594"/>
              <a:gd name="connsiteX436" fmla="*/ 2629065 w 2647519"/>
              <a:gd name="connsiteY436" fmla="*/ 1483994 h 2612594"/>
              <a:gd name="connsiteX437" fmla="*/ 2634780 w 2647519"/>
              <a:gd name="connsiteY437" fmla="*/ 1448752 h 2612594"/>
              <a:gd name="connsiteX438" fmla="*/ 2639543 w 2647519"/>
              <a:gd name="connsiteY438" fmla="*/ 1415414 h 2612594"/>
              <a:gd name="connsiteX439" fmla="*/ 2641448 w 2647519"/>
              <a:gd name="connsiteY439" fmla="*/ 1383982 h 2612594"/>
              <a:gd name="connsiteX440" fmla="*/ 2642400 w 2647519"/>
              <a:gd name="connsiteY440" fmla="*/ 1357312 h 2612594"/>
              <a:gd name="connsiteX441" fmla="*/ 2644305 w 2647519"/>
              <a:gd name="connsiteY441" fmla="*/ 1343024 h 2612594"/>
              <a:gd name="connsiteX442" fmla="*/ 2645258 w 2647519"/>
              <a:gd name="connsiteY442" fmla="*/ 1328737 h 2612594"/>
              <a:gd name="connsiteX443" fmla="*/ 134151 w 2647519"/>
              <a:gd name="connsiteY443" fmla="*/ 887095 h 2612594"/>
              <a:gd name="connsiteX444" fmla="*/ 134625 w 2647519"/>
              <a:gd name="connsiteY444" fmla="*/ 887332 h 2612594"/>
              <a:gd name="connsiteX445" fmla="*/ 134670 w 2647519"/>
              <a:gd name="connsiteY445" fmla="*/ 887199 h 2612594"/>
              <a:gd name="connsiteX446" fmla="*/ 191618 w 2647519"/>
              <a:gd name="connsiteY446" fmla="*/ 750570 h 2612594"/>
              <a:gd name="connsiteX447" fmla="*/ 170663 w 2647519"/>
              <a:gd name="connsiteY447" fmla="*/ 789622 h 2612594"/>
              <a:gd name="connsiteX448" fmla="*/ 153518 w 2647519"/>
              <a:gd name="connsiteY448" fmla="*/ 803910 h 2612594"/>
              <a:gd name="connsiteX449" fmla="*/ 153477 w 2647519"/>
              <a:gd name="connsiteY449" fmla="*/ 804822 h 2612594"/>
              <a:gd name="connsiteX450" fmla="*/ 151819 w 2647519"/>
              <a:gd name="connsiteY450" fmla="*/ 841286 h 2612594"/>
              <a:gd name="connsiteX451" fmla="*/ 151866 w 2647519"/>
              <a:gd name="connsiteY451" fmla="*/ 841199 h 2612594"/>
              <a:gd name="connsiteX452" fmla="*/ 153518 w 2647519"/>
              <a:gd name="connsiteY452" fmla="*/ 804862 h 2612594"/>
              <a:gd name="connsiteX453" fmla="*/ 170663 w 2647519"/>
              <a:gd name="connsiteY453" fmla="*/ 790574 h 2612594"/>
              <a:gd name="connsiteX454" fmla="*/ 191618 w 2647519"/>
              <a:gd name="connsiteY454" fmla="*/ 751522 h 2612594"/>
              <a:gd name="connsiteX455" fmla="*/ 192332 w 2647519"/>
              <a:gd name="connsiteY455" fmla="*/ 751998 h 2612594"/>
              <a:gd name="connsiteX456" fmla="*/ 192689 w 2647519"/>
              <a:gd name="connsiteY456" fmla="*/ 751284 h 2612594"/>
              <a:gd name="connsiteX457" fmla="*/ 203047 w 2647519"/>
              <a:gd name="connsiteY457" fmla="*/ 667702 h 2612594"/>
              <a:gd name="connsiteX458" fmla="*/ 189712 w 2647519"/>
              <a:gd name="connsiteY458" fmla="*/ 677227 h 2612594"/>
              <a:gd name="connsiteX459" fmla="*/ 169710 w 2647519"/>
              <a:gd name="connsiteY459" fmla="*/ 719137 h 2612594"/>
              <a:gd name="connsiteX460" fmla="*/ 174286 w 2647519"/>
              <a:gd name="connsiteY460" fmla="*/ 722798 h 2612594"/>
              <a:gd name="connsiteX461" fmla="*/ 174435 w 2647519"/>
              <a:gd name="connsiteY461" fmla="*/ 722155 h 2612594"/>
              <a:gd name="connsiteX462" fmla="*/ 170663 w 2647519"/>
              <a:gd name="connsiteY462" fmla="*/ 719137 h 2612594"/>
              <a:gd name="connsiteX463" fmla="*/ 190665 w 2647519"/>
              <a:gd name="connsiteY463" fmla="*/ 677227 h 2612594"/>
              <a:gd name="connsiteX464" fmla="*/ 202473 w 2647519"/>
              <a:gd name="connsiteY464" fmla="*/ 668793 h 2612594"/>
              <a:gd name="connsiteX465" fmla="*/ 276390 w 2647519"/>
              <a:gd name="connsiteY465" fmla="*/ 613410 h 2612594"/>
              <a:gd name="connsiteX466" fmla="*/ 275187 w 2647519"/>
              <a:gd name="connsiteY466" fmla="*/ 614373 h 2612594"/>
              <a:gd name="connsiteX467" fmla="*/ 270080 w 2647519"/>
              <a:gd name="connsiteY467" fmla="*/ 634008 h 2612594"/>
              <a:gd name="connsiteX468" fmla="*/ 266865 w 2647519"/>
              <a:gd name="connsiteY468" fmla="*/ 643890 h 2612594"/>
              <a:gd name="connsiteX469" fmla="*/ 179235 w 2647519"/>
              <a:gd name="connsiteY469" fmla="*/ 803910 h 2612594"/>
              <a:gd name="connsiteX470" fmla="*/ 166852 w 2647519"/>
              <a:gd name="connsiteY470" fmla="*/ 842962 h 2612594"/>
              <a:gd name="connsiteX471" fmla="*/ 155422 w 2647519"/>
              <a:gd name="connsiteY471" fmla="*/ 882967 h 2612594"/>
              <a:gd name="connsiteX472" fmla="*/ 130657 w 2647519"/>
              <a:gd name="connsiteY472" fmla="*/ 966787 h 2612594"/>
              <a:gd name="connsiteX473" fmla="*/ 114465 w 2647519"/>
              <a:gd name="connsiteY473" fmla="*/ 1023937 h 2612594"/>
              <a:gd name="connsiteX474" fmla="*/ 106845 w 2647519"/>
              <a:gd name="connsiteY474" fmla="*/ 1066800 h 2612594"/>
              <a:gd name="connsiteX475" fmla="*/ 103035 w 2647519"/>
              <a:gd name="connsiteY475" fmla="*/ 1088707 h 2612594"/>
              <a:gd name="connsiteX476" fmla="*/ 100177 w 2647519"/>
              <a:gd name="connsiteY476" fmla="*/ 1110615 h 2612594"/>
              <a:gd name="connsiteX477" fmla="*/ 91605 w 2647519"/>
              <a:gd name="connsiteY477" fmla="*/ 1169670 h 2612594"/>
              <a:gd name="connsiteX478" fmla="*/ 88747 w 2647519"/>
              <a:gd name="connsiteY478" fmla="*/ 1205865 h 2612594"/>
              <a:gd name="connsiteX479" fmla="*/ 93510 w 2647519"/>
              <a:gd name="connsiteY479" fmla="*/ 1243965 h 2612594"/>
              <a:gd name="connsiteX480" fmla="*/ 95742 w 2647519"/>
              <a:gd name="connsiteY480" fmla="*/ 1223205 h 2612594"/>
              <a:gd name="connsiteX481" fmla="*/ 95415 w 2647519"/>
              <a:gd name="connsiteY481" fmla="*/ 1216342 h 2612594"/>
              <a:gd name="connsiteX482" fmla="*/ 99225 w 2647519"/>
              <a:gd name="connsiteY482" fmla="*/ 1176337 h 2612594"/>
              <a:gd name="connsiteX483" fmla="*/ 107797 w 2647519"/>
              <a:gd name="connsiteY483" fmla="*/ 1117282 h 2612594"/>
              <a:gd name="connsiteX484" fmla="*/ 114596 w 2647519"/>
              <a:gd name="connsiteY484" fmla="*/ 1109123 h 2612594"/>
              <a:gd name="connsiteX485" fmla="*/ 124469 w 2647519"/>
              <a:gd name="connsiteY485" fmla="*/ 1043051 h 2612594"/>
              <a:gd name="connsiteX486" fmla="*/ 123990 w 2647519"/>
              <a:gd name="connsiteY486" fmla="*/ 1031557 h 2612594"/>
              <a:gd name="connsiteX487" fmla="*/ 133400 w 2647519"/>
              <a:gd name="connsiteY487" fmla="*/ 1004581 h 2612594"/>
              <a:gd name="connsiteX488" fmla="*/ 138999 w 2647519"/>
              <a:gd name="connsiteY488" fmla="*/ 981931 h 2612594"/>
              <a:gd name="connsiteX489" fmla="*/ 137325 w 2647519"/>
              <a:gd name="connsiteY489" fmla="*/ 985837 h 2612594"/>
              <a:gd name="connsiteX490" fmla="*/ 131610 w 2647519"/>
              <a:gd name="connsiteY490" fmla="*/ 983932 h 2612594"/>
              <a:gd name="connsiteX491" fmla="*/ 117322 w 2647519"/>
              <a:gd name="connsiteY491" fmla="*/ 1024890 h 2612594"/>
              <a:gd name="connsiteX492" fmla="*/ 118275 w 2647519"/>
              <a:gd name="connsiteY492" fmla="*/ 1047750 h 2612594"/>
              <a:gd name="connsiteX493" fmla="*/ 111607 w 2647519"/>
              <a:gd name="connsiteY493" fmla="*/ 1091565 h 2612594"/>
              <a:gd name="connsiteX494" fmla="*/ 110655 w 2647519"/>
              <a:gd name="connsiteY494" fmla="*/ 1099185 h 2612594"/>
              <a:gd name="connsiteX495" fmla="*/ 101130 w 2647519"/>
              <a:gd name="connsiteY495" fmla="*/ 1110615 h 2612594"/>
              <a:gd name="connsiteX496" fmla="*/ 103987 w 2647519"/>
              <a:gd name="connsiteY496" fmla="*/ 1088707 h 2612594"/>
              <a:gd name="connsiteX497" fmla="*/ 107797 w 2647519"/>
              <a:gd name="connsiteY497" fmla="*/ 1066800 h 2612594"/>
              <a:gd name="connsiteX498" fmla="*/ 115417 w 2647519"/>
              <a:gd name="connsiteY498" fmla="*/ 1023937 h 2612594"/>
              <a:gd name="connsiteX499" fmla="*/ 131610 w 2647519"/>
              <a:gd name="connsiteY499" fmla="*/ 966787 h 2612594"/>
              <a:gd name="connsiteX500" fmla="*/ 156375 w 2647519"/>
              <a:gd name="connsiteY500" fmla="*/ 882967 h 2612594"/>
              <a:gd name="connsiteX501" fmla="*/ 167805 w 2647519"/>
              <a:gd name="connsiteY501" fmla="*/ 842962 h 2612594"/>
              <a:gd name="connsiteX502" fmla="*/ 180187 w 2647519"/>
              <a:gd name="connsiteY502" fmla="*/ 803910 h 2612594"/>
              <a:gd name="connsiteX503" fmla="*/ 267817 w 2647519"/>
              <a:gd name="connsiteY503" fmla="*/ 643890 h 2612594"/>
              <a:gd name="connsiteX504" fmla="*/ 276390 w 2647519"/>
              <a:gd name="connsiteY504" fmla="*/ 613410 h 2612594"/>
              <a:gd name="connsiteX505" fmla="*/ 293536 w 2647519"/>
              <a:gd name="connsiteY505" fmla="*/ 518160 h 2612594"/>
              <a:gd name="connsiteX506" fmla="*/ 293535 w 2647519"/>
              <a:gd name="connsiteY506" fmla="*/ 518160 h 2612594"/>
              <a:gd name="connsiteX507" fmla="*/ 298297 w 2647519"/>
              <a:gd name="connsiteY507" fmla="*/ 521970 h 2612594"/>
              <a:gd name="connsiteX508" fmla="*/ 298297 w 2647519"/>
              <a:gd name="connsiteY508" fmla="*/ 521969 h 2612594"/>
              <a:gd name="connsiteX509" fmla="*/ 465169 w 2647519"/>
              <a:gd name="connsiteY509" fmla="*/ 382550 h 2612594"/>
              <a:gd name="connsiteX510" fmla="*/ 464986 w 2647519"/>
              <a:gd name="connsiteY510" fmla="*/ 382696 h 2612594"/>
              <a:gd name="connsiteX511" fmla="*/ 464431 w 2647519"/>
              <a:gd name="connsiteY511" fmla="*/ 383323 h 2612594"/>
              <a:gd name="connsiteX512" fmla="*/ 456650 w 2647519"/>
              <a:gd name="connsiteY512" fmla="*/ 391477 h 2612594"/>
              <a:gd name="connsiteX513" fmla="*/ 454683 w 2647519"/>
              <a:gd name="connsiteY513" fmla="*/ 394339 h 2612594"/>
              <a:gd name="connsiteX514" fmla="*/ 453399 w 2647519"/>
              <a:gd name="connsiteY514" fmla="*/ 395790 h 2612594"/>
              <a:gd name="connsiteX515" fmla="*/ 447840 w 2647519"/>
              <a:gd name="connsiteY515" fmla="*/ 403860 h 2612594"/>
              <a:gd name="connsiteX516" fmla="*/ 389738 w 2647519"/>
              <a:gd name="connsiteY516" fmla="*/ 472440 h 2612594"/>
              <a:gd name="connsiteX517" fmla="*/ 373545 w 2647519"/>
              <a:gd name="connsiteY517" fmla="*/ 491490 h 2612594"/>
              <a:gd name="connsiteX518" fmla="*/ 357353 w 2647519"/>
              <a:gd name="connsiteY518" fmla="*/ 511492 h 2612594"/>
              <a:gd name="connsiteX519" fmla="*/ 285782 w 2647519"/>
              <a:gd name="connsiteY519" fmla="*/ 590597 h 2612594"/>
              <a:gd name="connsiteX520" fmla="*/ 358305 w 2647519"/>
              <a:gd name="connsiteY520" fmla="*/ 510540 h 2612594"/>
              <a:gd name="connsiteX521" fmla="*/ 374497 w 2647519"/>
              <a:gd name="connsiteY521" fmla="*/ 490537 h 2612594"/>
              <a:gd name="connsiteX522" fmla="*/ 390690 w 2647519"/>
              <a:gd name="connsiteY522" fmla="*/ 471487 h 2612594"/>
              <a:gd name="connsiteX523" fmla="*/ 448792 w 2647519"/>
              <a:gd name="connsiteY523" fmla="*/ 402907 h 2612594"/>
              <a:gd name="connsiteX524" fmla="*/ 454683 w 2647519"/>
              <a:gd name="connsiteY524" fmla="*/ 394339 h 2612594"/>
              <a:gd name="connsiteX525" fmla="*/ 464431 w 2647519"/>
              <a:gd name="connsiteY525" fmla="*/ 383323 h 2612594"/>
              <a:gd name="connsiteX526" fmla="*/ 489348 w 2647519"/>
              <a:gd name="connsiteY526" fmla="*/ 316869 h 2612594"/>
              <a:gd name="connsiteX527" fmla="*/ 481127 w 2647519"/>
              <a:gd name="connsiteY527" fmla="*/ 319733 h 2612594"/>
              <a:gd name="connsiteX528" fmla="*/ 475013 w 2647519"/>
              <a:gd name="connsiteY528" fmla="*/ 322003 h 2612594"/>
              <a:gd name="connsiteX529" fmla="*/ 473558 w 2647519"/>
              <a:gd name="connsiteY529" fmla="*/ 323849 h 2612594"/>
              <a:gd name="connsiteX530" fmla="*/ 463080 w 2647519"/>
              <a:gd name="connsiteY530" fmla="*/ 333374 h 2612594"/>
              <a:gd name="connsiteX531" fmla="*/ 436410 w 2647519"/>
              <a:gd name="connsiteY531" fmla="*/ 350519 h 2612594"/>
              <a:gd name="connsiteX532" fmla="*/ 418313 w 2647519"/>
              <a:gd name="connsiteY532" fmla="*/ 370522 h 2612594"/>
              <a:gd name="connsiteX533" fmla="*/ 401168 w 2647519"/>
              <a:gd name="connsiteY533" fmla="*/ 390524 h 2612594"/>
              <a:gd name="connsiteX534" fmla="*/ 389738 w 2647519"/>
              <a:gd name="connsiteY534" fmla="*/ 401002 h 2612594"/>
              <a:gd name="connsiteX535" fmla="*/ 389349 w 2647519"/>
              <a:gd name="connsiteY535" fmla="*/ 400516 h 2612594"/>
              <a:gd name="connsiteX536" fmla="*/ 378546 w 2647519"/>
              <a:gd name="connsiteY536" fmla="*/ 413504 h 2612594"/>
              <a:gd name="connsiteX537" fmla="*/ 360210 w 2647519"/>
              <a:gd name="connsiteY537" fmla="*/ 436245 h 2612594"/>
              <a:gd name="connsiteX538" fmla="*/ 330683 w 2647519"/>
              <a:gd name="connsiteY538" fmla="*/ 468630 h 2612594"/>
              <a:gd name="connsiteX539" fmla="*/ 335445 w 2647519"/>
              <a:gd name="connsiteY539" fmla="*/ 474344 h 2612594"/>
              <a:gd name="connsiteX540" fmla="*/ 335536 w 2647519"/>
              <a:gd name="connsiteY540" fmla="*/ 474264 h 2612594"/>
              <a:gd name="connsiteX541" fmla="*/ 331635 w 2647519"/>
              <a:gd name="connsiteY541" fmla="*/ 469582 h 2612594"/>
              <a:gd name="connsiteX542" fmla="*/ 361162 w 2647519"/>
              <a:gd name="connsiteY542" fmla="*/ 437197 h 2612594"/>
              <a:gd name="connsiteX543" fmla="*/ 390690 w 2647519"/>
              <a:gd name="connsiteY543" fmla="*/ 401002 h 2612594"/>
              <a:gd name="connsiteX544" fmla="*/ 402120 w 2647519"/>
              <a:gd name="connsiteY544" fmla="*/ 390525 h 2612594"/>
              <a:gd name="connsiteX545" fmla="*/ 419265 w 2647519"/>
              <a:gd name="connsiteY545" fmla="*/ 370522 h 2612594"/>
              <a:gd name="connsiteX546" fmla="*/ 437362 w 2647519"/>
              <a:gd name="connsiteY546" fmla="*/ 350520 h 2612594"/>
              <a:gd name="connsiteX547" fmla="*/ 464032 w 2647519"/>
              <a:gd name="connsiteY547" fmla="*/ 333375 h 2612594"/>
              <a:gd name="connsiteX548" fmla="*/ 474510 w 2647519"/>
              <a:gd name="connsiteY548" fmla="*/ 323850 h 2612594"/>
              <a:gd name="connsiteX549" fmla="*/ 485940 w 2647519"/>
              <a:gd name="connsiteY549" fmla="*/ 319564 h 2612594"/>
              <a:gd name="connsiteX550" fmla="*/ 489548 w 2647519"/>
              <a:gd name="connsiteY550" fmla="*/ 318444 h 2612594"/>
              <a:gd name="connsiteX551" fmla="*/ 1868970 w 2647519"/>
              <a:gd name="connsiteY551" fmla="*/ 144780 h 2612594"/>
              <a:gd name="connsiteX552" fmla="*/ 1917547 w 2647519"/>
              <a:gd name="connsiteY552" fmla="*/ 166687 h 2612594"/>
              <a:gd name="connsiteX553" fmla="*/ 1938502 w 2647519"/>
              <a:gd name="connsiteY553" fmla="*/ 183832 h 2612594"/>
              <a:gd name="connsiteX554" fmla="*/ 1891830 w 2647519"/>
              <a:gd name="connsiteY554" fmla="*/ 160972 h 2612594"/>
              <a:gd name="connsiteX555" fmla="*/ 1868970 w 2647519"/>
              <a:gd name="connsiteY555" fmla="*/ 144780 h 2612594"/>
              <a:gd name="connsiteX556" fmla="*/ 1710855 w 2647519"/>
              <a:gd name="connsiteY556" fmla="*/ 75247 h 2612594"/>
              <a:gd name="connsiteX557" fmla="*/ 1748955 w 2647519"/>
              <a:gd name="connsiteY557" fmla="*/ 83819 h 2612594"/>
              <a:gd name="connsiteX558" fmla="*/ 1802295 w 2647519"/>
              <a:gd name="connsiteY558" fmla="*/ 110489 h 2612594"/>
              <a:gd name="connsiteX559" fmla="*/ 1710855 w 2647519"/>
              <a:gd name="connsiteY559" fmla="*/ 75247 h 2612594"/>
              <a:gd name="connsiteX560" fmla="*/ 1137451 w 2647519"/>
              <a:gd name="connsiteY560" fmla="*/ 68937 h 2612594"/>
              <a:gd name="connsiteX561" fmla="*/ 1117448 w 2647519"/>
              <a:gd name="connsiteY561" fmla="*/ 71437 h 2612594"/>
              <a:gd name="connsiteX562" fmla="*/ 1074585 w 2647519"/>
              <a:gd name="connsiteY562" fmla="*/ 77152 h 2612594"/>
              <a:gd name="connsiteX563" fmla="*/ 1032675 w 2647519"/>
              <a:gd name="connsiteY563" fmla="*/ 86677 h 2612594"/>
              <a:gd name="connsiteX564" fmla="*/ 1014578 w 2647519"/>
              <a:gd name="connsiteY564" fmla="*/ 92392 h 2612594"/>
              <a:gd name="connsiteX565" fmla="*/ 993623 w 2647519"/>
              <a:gd name="connsiteY565" fmla="*/ 98107 h 2612594"/>
              <a:gd name="connsiteX566" fmla="*/ 947769 w 2647519"/>
              <a:gd name="connsiteY566" fmla="*/ 107115 h 2612594"/>
              <a:gd name="connsiteX567" fmla="*/ 939330 w 2647519"/>
              <a:gd name="connsiteY567" fmla="*/ 110490 h 2612594"/>
              <a:gd name="connsiteX568" fmla="*/ 881228 w 2647519"/>
              <a:gd name="connsiteY568" fmla="*/ 130492 h 2612594"/>
              <a:gd name="connsiteX569" fmla="*/ 824078 w 2647519"/>
              <a:gd name="connsiteY569" fmla="*/ 153352 h 2612594"/>
              <a:gd name="connsiteX570" fmla="*/ 784073 w 2647519"/>
              <a:gd name="connsiteY570" fmla="*/ 171450 h 2612594"/>
              <a:gd name="connsiteX571" fmla="*/ 757403 w 2647519"/>
              <a:gd name="connsiteY571" fmla="*/ 181927 h 2612594"/>
              <a:gd name="connsiteX572" fmla="*/ 691680 w 2647519"/>
              <a:gd name="connsiteY572" fmla="*/ 212407 h 2612594"/>
              <a:gd name="connsiteX573" fmla="*/ 660248 w 2647519"/>
              <a:gd name="connsiteY573" fmla="*/ 232410 h 2612594"/>
              <a:gd name="connsiteX574" fmla="*/ 629768 w 2647519"/>
              <a:gd name="connsiteY574" fmla="*/ 252412 h 2612594"/>
              <a:gd name="connsiteX575" fmla="*/ 581190 w 2647519"/>
              <a:gd name="connsiteY575" fmla="*/ 288607 h 2612594"/>
              <a:gd name="connsiteX576" fmla="*/ 535470 w 2647519"/>
              <a:gd name="connsiteY576" fmla="*/ 324802 h 2612594"/>
              <a:gd name="connsiteX577" fmla="*/ 491713 w 2647519"/>
              <a:gd name="connsiteY577" fmla="*/ 362974 h 2612594"/>
              <a:gd name="connsiteX578" fmla="*/ 495465 w 2647519"/>
              <a:gd name="connsiteY578" fmla="*/ 367665 h 2612594"/>
              <a:gd name="connsiteX579" fmla="*/ 504752 w 2647519"/>
              <a:gd name="connsiteY579" fmla="*/ 361295 h 2612594"/>
              <a:gd name="connsiteX580" fmla="*/ 512656 w 2647519"/>
              <a:gd name="connsiteY580" fmla="*/ 355403 h 2612594"/>
              <a:gd name="connsiteX581" fmla="*/ 541185 w 2647519"/>
              <a:gd name="connsiteY581" fmla="*/ 330517 h 2612594"/>
              <a:gd name="connsiteX582" fmla="*/ 586905 w 2647519"/>
              <a:gd name="connsiteY582" fmla="*/ 294322 h 2612594"/>
              <a:gd name="connsiteX583" fmla="*/ 635482 w 2647519"/>
              <a:gd name="connsiteY583" fmla="*/ 258127 h 2612594"/>
              <a:gd name="connsiteX584" fmla="*/ 665962 w 2647519"/>
              <a:gd name="connsiteY584" fmla="*/ 238124 h 2612594"/>
              <a:gd name="connsiteX585" fmla="*/ 697395 w 2647519"/>
              <a:gd name="connsiteY585" fmla="*/ 218122 h 2612594"/>
              <a:gd name="connsiteX586" fmla="*/ 763117 w 2647519"/>
              <a:gd name="connsiteY586" fmla="*/ 187642 h 2612594"/>
              <a:gd name="connsiteX587" fmla="*/ 788835 w 2647519"/>
              <a:gd name="connsiteY587" fmla="*/ 174307 h 2612594"/>
              <a:gd name="connsiteX588" fmla="*/ 828840 w 2647519"/>
              <a:gd name="connsiteY588" fmla="*/ 156209 h 2612594"/>
              <a:gd name="connsiteX589" fmla="*/ 885990 w 2647519"/>
              <a:gd name="connsiteY589" fmla="*/ 133349 h 2612594"/>
              <a:gd name="connsiteX590" fmla="*/ 944092 w 2647519"/>
              <a:gd name="connsiteY590" fmla="*/ 113347 h 2612594"/>
              <a:gd name="connsiteX591" fmla="*/ 968499 w 2647519"/>
              <a:gd name="connsiteY591" fmla="*/ 108553 h 2612594"/>
              <a:gd name="connsiteX592" fmla="*/ 980289 w 2647519"/>
              <a:gd name="connsiteY592" fmla="*/ 104524 h 2612594"/>
              <a:gd name="connsiteX593" fmla="*/ 1140765 w 2647519"/>
              <a:gd name="connsiteY593" fmla="*/ 69904 h 2612594"/>
              <a:gd name="connsiteX594" fmla="*/ 1478087 w 2647519"/>
              <a:gd name="connsiteY594" fmla="*/ 48458 h 2612594"/>
              <a:gd name="connsiteX595" fmla="*/ 1498447 w 2647519"/>
              <a:gd name="connsiteY595" fmla="*/ 50482 h 2612594"/>
              <a:gd name="connsiteX596" fmla="*/ 1526070 w 2647519"/>
              <a:gd name="connsiteY596" fmla="*/ 60007 h 2612594"/>
              <a:gd name="connsiteX597" fmla="*/ 1505115 w 2647519"/>
              <a:gd name="connsiteY597" fmla="*/ 57150 h 2612594"/>
              <a:gd name="connsiteX598" fmla="*/ 1461300 w 2647519"/>
              <a:gd name="connsiteY598" fmla="*/ 48577 h 2612594"/>
              <a:gd name="connsiteX599" fmla="*/ 1478087 w 2647519"/>
              <a:gd name="connsiteY599" fmla="*/ 48458 h 2612594"/>
              <a:gd name="connsiteX600" fmla="*/ 1588935 w 2647519"/>
              <a:gd name="connsiteY600" fmla="*/ 40957 h 2612594"/>
              <a:gd name="connsiteX601" fmla="*/ 1627987 w 2647519"/>
              <a:gd name="connsiteY601" fmla="*/ 43814 h 2612594"/>
              <a:gd name="connsiteX602" fmla="*/ 1675612 w 2647519"/>
              <a:gd name="connsiteY602" fmla="*/ 62864 h 2612594"/>
              <a:gd name="connsiteX603" fmla="*/ 1616557 w 2647519"/>
              <a:gd name="connsiteY603" fmla="*/ 52387 h 2612594"/>
              <a:gd name="connsiteX604" fmla="*/ 1588935 w 2647519"/>
              <a:gd name="connsiteY604" fmla="*/ 40957 h 2612594"/>
              <a:gd name="connsiteX605" fmla="*/ 1270324 w 2647519"/>
              <a:gd name="connsiteY605" fmla="*/ 40719 h 2612594"/>
              <a:gd name="connsiteX606" fmla="*/ 1160310 w 2647519"/>
              <a:gd name="connsiteY606" fmla="*/ 46672 h 2612594"/>
              <a:gd name="connsiteX607" fmla="*/ 1084110 w 2647519"/>
              <a:gd name="connsiteY607" fmla="*/ 57149 h 2612594"/>
              <a:gd name="connsiteX608" fmla="*/ 1047915 w 2647519"/>
              <a:gd name="connsiteY608" fmla="*/ 66674 h 2612594"/>
              <a:gd name="connsiteX609" fmla="*/ 1016482 w 2647519"/>
              <a:gd name="connsiteY609" fmla="*/ 78104 h 2612594"/>
              <a:gd name="connsiteX610" fmla="*/ 972667 w 2647519"/>
              <a:gd name="connsiteY610" fmla="*/ 83819 h 2612594"/>
              <a:gd name="connsiteX611" fmla="*/ 806932 w 2647519"/>
              <a:gd name="connsiteY611" fmla="*/ 147637 h 2612594"/>
              <a:gd name="connsiteX612" fmla="*/ 746925 w 2647519"/>
              <a:gd name="connsiteY612" fmla="*/ 174307 h 2612594"/>
              <a:gd name="connsiteX613" fmla="*/ 728827 w 2647519"/>
              <a:gd name="connsiteY613" fmla="*/ 180974 h 2612594"/>
              <a:gd name="connsiteX614" fmla="*/ 712635 w 2647519"/>
              <a:gd name="connsiteY614" fmla="*/ 189547 h 2612594"/>
              <a:gd name="connsiteX615" fmla="*/ 682155 w 2647519"/>
              <a:gd name="connsiteY615" fmla="*/ 205739 h 2612594"/>
              <a:gd name="connsiteX616" fmla="*/ 634530 w 2647519"/>
              <a:gd name="connsiteY616" fmla="*/ 230504 h 2612594"/>
              <a:gd name="connsiteX617" fmla="*/ 598335 w 2647519"/>
              <a:gd name="connsiteY617" fmla="*/ 259079 h 2612594"/>
              <a:gd name="connsiteX618" fmla="*/ 493560 w 2647519"/>
              <a:gd name="connsiteY618" fmla="*/ 340994 h 2612594"/>
              <a:gd name="connsiteX619" fmla="*/ 471664 w 2647519"/>
              <a:gd name="connsiteY619" fmla="*/ 360034 h 2612594"/>
              <a:gd name="connsiteX620" fmla="*/ 450243 w 2647519"/>
              <a:gd name="connsiteY620" fmla="*/ 379593 h 2612594"/>
              <a:gd name="connsiteX621" fmla="*/ 450697 w 2647519"/>
              <a:gd name="connsiteY621" fmla="*/ 380047 h 2612594"/>
              <a:gd name="connsiteX622" fmla="*/ 285915 w 2647519"/>
              <a:gd name="connsiteY622" fmla="*/ 573404 h 2612594"/>
              <a:gd name="connsiteX623" fmla="*/ 252577 w 2647519"/>
              <a:gd name="connsiteY623" fmla="*/ 619124 h 2612594"/>
              <a:gd name="connsiteX624" fmla="*/ 237337 w 2647519"/>
              <a:gd name="connsiteY624" fmla="*/ 646747 h 2612594"/>
              <a:gd name="connsiteX625" fmla="*/ 222097 w 2647519"/>
              <a:gd name="connsiteY625" fmla="*/ 672464 h 2612594"/>
              <a:gd name="connsiteX626" fmla="*/ 193522 w 2647519"/>
              <a:gd name="connsiteY626" fmla="*/ 725804 h 2612594"/>
              <a:gd name="connsiteX627" fmla="*/ 162439 w 2647519"/>
              <a:gd name="connsiteY627" fmla="*/ 774784 h 2612594"/>
              <a:gd name="connsiteX628" fmla="*/ 162090 w 2647519"/>
              <a:gd name="connsiteY628" fmla="*/ 776287 h 2612594"/>
              <a:gd name="connsiteX629" fmla="*/ 151612 w 2647519"/>
              <a:gd name="connsiteY629" fmla="*/ 804862 h 2612594"/>
              <a:gd name="connsiteX630" fmla="*/ 143992 w 2647519"/>
              <a:gd name="connsiteY630" fmla="*/ 818197 h 2612594"/>
              <a:gd name="connsiteX631" fmla="*/ 142087 w 2647519"/>
              <a:gd name="connsiteY631" fmla="*/ 820102 h 2612594"/>
              <a:gd name="connsiteX632" fmla="*/ 133634 w 2647519"/>
              <a:gd name="connsiteY632" fmla="*/ 848201 h 2612594"/>
              <a:gd name="connsiteX633" fmla="*/ 131610 w 2647519"/>
              <a:gd name="connsiteY633" fmla="*/ 864870 h 2612594"/>
              <a:gd name="connsiteX634" fmla="*/ 129705 w 2647519"/>
              <a:gd name="connsiteY634" fmla="*/ 888682 h 2612594"/>
              <a:gd name="connsiteX635" fmla="*/ 116370 w 2647519"/>
              <a:gd name="connsiteY635" fmla="*/ 927735 h 2612594"/>
              <a:gd name="connsiteX636" fmla="*/ 103987 w 2647519"/>
              <a:gd name="connsiteY636" fmla="*/ 966787 h 2612594"/>
              <a:gd name="connsiteX637" fmla="*/ 90652 w 2647519"/>
              <a:gd name="connsiteY637" fmla="*/ 1023937 h 2612594"/>
              <a:gd name="connsiteX638" fmla="*/ 83032 w 2647519"/>
              <a:gd name="connsiteY638" fmla="*/ 1076325 h 2612594"/>
              <a:gd name="connsiteX639" fmla="*/ 78270 w 2647519"/>
              <a:gd name="connsiteY639" fmla="*/ 1128712 h 2612594"/>
              <a:gd name="connsiteX640" fmla="*/ 84937 w 2647519"/>
              <a:gd name="connsiteY640" fmla="*/ 1092517 h 2612594"/>
              <a:gd name="connsiteX641" fmla="*/ 85555 w 2647519"/>
              <a:gd name="connsiteY641" fmla="*/ 1089530 h 2612594"/>
              <a:gd name="connsiteX642" fmla="*/ 86842 w 2647519"/>
              <a:gd name="connsiteY642" fmla="*/ 1075372 h 2612594"/>
              <a:gd name="connsiteX643" fmla="*/ 94462 w 2647519"/>
              <a:gd name="connsiteY643" fmla="*/ 1022985 h 2612594"/>
              <a:gd name="connsiteX644" fmla="*/ 96848 w 2647519"/>
              <a:gd name="connsiteY644" fmla="*/ 1023781 h 2612594"/>
              <a:gd name="connsiteX645" fmla="*/ 97055 w 2647519"/>
              <a:gd name="connsiteY645" fmla="*/ 1022896 h 2612594"/>
              <a:gd name="connsiteX646" fmla="*/ 94463 w 2647519"/>
              <a:gd name="connsiteY646" fmla="*/ 1022032 h 2612594"/>
              <a:gd name="connsiteX647" fmla="*/ 107798 w 2647519"/>
              <a:gd name="connsiteY647" fmla="*/ 964882 h 2612594"/>
              <a:gd name="connsiteX648" fmla="*/ 120180 w 2647519"/>
              <a:gd name="connsiteY648" fmla="*/ 925829 h 2612594"/>
              <a:gd name="connsiteX649" fmla="*/ 133454 w 2647519"/>
              <a:gd name="connsiteY649" fmla="*/ 886956 h 2612594"/>
              <a:gd name="connsiteX650" fmla="*/ 132563 w 2647519"/>
              <a:gd name="connsiteY650" fmla="*/ 886777 h 2612594"/>
              <a:gd name="connsiteX651" fmla="*/ 134468 w 2647519"/>
              <a:gd name="connsiteY651" fmla="*/ 862965 h 2612594"/>
              <a:gd name="connsiteX652" fmla="*/ 144945 w 2647519"/>
              <a:gd name="connsiteY652" fmla="*/ 818197 h 2612594"/>
              <a:gd name="connsiteX653" fmla="*/ 152565 w 2647519"/>
              <a:gd name="connsiteY653" fmla="*/ 804862 h 2612594"/>
              <a:gd name="connsiteX654" fmla="*/ 152821 w 2647519"/>
              <a:gd name="connsiteY654" fmla="*/ 804166 h 2612594"/>
              <a:gd name="connsiteX655" fmla="*/ 163043 w 2647519"/>
              <a:gd name="connsiteY655" fmla="*/ 776287 h 2612594"/>
              <a:gd name="connsiteX656" fmla="*/ 194475 w 2647519"/>
              <a:gd name="connsiteY656" fmla="*/ 726757 h 2612594"/>
              <a:gd name="connsiteX657" fmla="*/ 223050 w 2647519"/>
              <a:gd name="connsiteY657" fmla="*/ 673417 h 2612594"/>
              <a:gd name="connsiteX658" fmla="*/ 238290 w 2647519"/>
              <a:gd name="connsiteY658" fmla="*/ 647700 h 2612594"/>
              <a:gd name="connsiteX659" fmla="*/ 253530 w 2647519"/>
              <a:gd name="connsiteY659" fmla="*/ 620077 h 2612594"/>
              <a:gd name="connsiteX660" fmla="*/ 286868 w 2647519"/>
              <a:gd name="connsiteY660" fmla="*/ 574357 h 2612594"/>
              <a:gd name="connsiteX661" fmla="*/ 451650 w 2647519"/>
              <a:gd name="connsiteY661" fmla="*/ 381000 h 2612594"/>
              <a:gd name="connsiteX662" fmla="*/ 495465 w 2647519"/>
              <a:gd name="connsiteY662" fmla="*/ 340995 h 2612594"/>
              <a:gd name="connsiteX663" fmla="*/ 600240 w 2647519"/>
              <a:gd name="connsiteY663" fmla="*/ 259080 h 2612594"/>
              <a:gd name="connsiteX664" fmla="*/ 636435 w 2647519"/>
              <a:gd name="connsiteY664" fmla="*/ 230505 h 2612594"/>
              <a:gd name="connsiteX665" fmla="*/ 684060 w 2647519"/>
              <a:gd name="connsiteY665" fmla="*/ 205740 h 2612594"/>
              <a:gd name="connsiteX666" fmla="*/ 714540 w 2647519"/>
              <a:gd name="connsiteY666" fmla="*/ 189547 h 2612594"/>
              <a:gd name="connsiteX667" fmla="*/ 730733 w 2647519"/>
              <a:gd name="connsiteY667" fmla="*/ 180975 h 2612594"/>
              <a:gd name="connsiteX668" fmla="*/ 748830 w 2647519"/>
              <a:gd name="connsiteY668" fmla="*/ 174307 h 2612594"/>
              <a:gd name="connsiteX669" fmla="*/ 808838 w 2647519"/>
              <a:gd name="connsiteY669" fmla="*/ 147637 h 2612594"/>
              <a:gd name="connsiteX670" fmla="*/ 974573 w 2647519"/>
              <a:gd name="connsiteY670" fmla="*/ 83820 h 2612594"/>
              <a:gd name="connsiteX671" fmla="*/ 1018388 w 2647519"/>
              <a:gd name="connsiteY671" fmla="*/ 78105 h 2612594"/>
              <a:gd name="connsiteX672" fmla="*/ 1049820 w 2647519"/>
              <a:gd name="connsiteY672" fmla="*/ 66675 h 2612594"/>
              <a:gd name="connsiteX673" fmla="*/ 1086015 w 2647519"/>
              <a:gd name="connsiteY673" fmla="*/ 57150 h 2612594"/>
              <a:gd name="connsiteX674" fmla="*/ 1162215 w 2647519"/>
              <a:gd name="connsiteY674" fmla="*/ 46672 h 2612594"/>
              <a:gd name="connsiteX675" fmla="*/ 1272229 w 2647519"/>
              <a:gd name="connsiteY675" fmla="*/ 41076 h 2612594"/>
              <a:gd name="connsiteX676" fmla="*/ 1360655 w 2647519"/>
              <a:gd name="connsiteY676" fmla="*/ 44043 h 2612594"/>
              <a:gd name="connsiteX677" fmla="*/ 1404150 w 2647519"/>
              <a:gd name="connsiteY677" fmla="*/ 0 h 2612594"/>
              <a:gd name="connsiteX678" fmla="*/ 1448917 w 2647519"/>
              <a:gd name="connsiteY678" fmla="*/ 2857 h 2612594"/>
              <a:gd name="connsiteX679" fmla="*/ 1494637 w 2647519"/>
              <a:gd name="connsiteY679" fmla="*/ 7620 h 2612594"/>
              <a:gd name="connsiteX680" fmla="*/ 1525117 w 2647519"/>
              <a:gd name="connsiteY680" fmla="*/ 15240 h 2612594"/>
              <a:gd name="connsiteX681" fmla="*/ 1545120 w 2647519"/>
              <a:gd name="connsiteY681" fmla="*/ 24765 h 2612594"/>
              <a:gd name="connsiteX682" fmla="*/ 1569885 w 2647519"/>
              <a:gd name="connsiteY682" fmla="*/ 20002 h 2612594"/>
              <a:gd name="connsiteX683" fmla="*/ 1607032 w 2647519"/>
              <a:gd name="connsiteY683" fmla="*/ 28575 h 2612594"/>
              <a:gd name="connsiteX684" fmla="*/ 1629892 w 2647519"/>
              <a:gd name="connsiteY684" fmla="*/ 35242 h 2612594"/>
              <a:gd name="connsiteX685" fmla="*/ 1628940 w 2647519"/>
              <a:gd name="connsiteY685" fmla="*/ 36195 h 2612594"/>
              <a:gd name="connsiteX686" fmla="*/ 1627987 w 2647519"/>
              <a:gd name="connsiteY686" fmla="*/ 42862 h 2612594"/>
              <a:gd name="connsiteX687" fmla="*/ 1588935 w 2647519"/>
              <a:gd name="connsiteY687" fmla="*/ 40005 h 2612594"/>
              <a:gd name="connsiteX688" fmla="*/ 1575600 w 2647519"/>
              <a:gd name="connsiteY688" fmla="*/ 36195 h 2612594"/>
              <a:gd name="connsiteX689" fmla="*/ 1562265 w 2647519"/>
              <a:gd name="connsiteY689" fmla="*/ 33337 h 2612594"/>
              <a:gd name="connsiteX690" fmla="*/ 1536547 w 2647519"/>
              <a:gd name="connsiteY690" fmla="*/ 27622 h 2612594"/>
              <a:gd name="connsiteX691" fmla="*/ 1510830 w 2647519"/>
              <a:gd name="connsiteY691" fmla="*/ 21907 h 2612594"/>
              <a:gd name="connsiteX692" fmla="*/ 1484160 w 2647519"/>
              <a:gd name="connsiteY692" fmla="*/ 18097 h 2612594"/>
              <a:gd name="connsiteX693" fmla="*/ 1454633 w 2647519"/>
              <a:gd name="connsiteY693" fmla="*/ 18097 h 2612594"/>
              <a:gd name="connsiteX694" fmla="*/ 1430820 w 2647519"/>
              <a:gd name="connsiteY694" fmla="*/ 18097 h 2612594"/>
              <a:gd name="connsiteX695" fmla="*/ 1393673 w 2647519"/>
              <a:gd name="connsiteY695" fmla="*/ 18097 h 2612594"/>
              <a:gd name="connsiteX696" fmla="*/ 1391928 w 2647519"/>
              <a:gd name="connsiteY696" fmla="*/ 17540 h 2612594"/>
              <a:gd name="connsiteX697" fmla="*/ 1375575 w 2647519"/>
              <a:gd name="connsiteY697" fmla="*/ 25717 h 2612594"/>
              <a:gd name="connsiteX698" fmla="*/ 1381290 w 2647519"/>
              <a:gd name="connsiteY698" fmla="*/ 35242 h 2612594"/>
              <a:gd name="connsiteX699" fmla="*/ 1438440 w 2647519"/>
              <a:gd name="connsiteY699" fmla="*/ 46672 h 2612594"/>
              <a:gd name="connsiteX700" fmla="*/ 1413008 w 2647519"/>
              <a:gd name="connsiteY700" fmla="*/ 47116 h 2612594"/>
              <a:gd name="connsiteX701" fmla="*/ 1413437 w 2647519"/>
              <a:gd name="connsiteY701" fmla="*/ 47149 h 2612594"/>
              <a:gd name="connsiteX702" fmla="*/ 1440345 w 2647519"/>
              <a:gd name="connsiteY702" fmla="*/ 46672 h 2612594"/>
              <a:gd name="connsiteX703" fmla="*/ 1463205 w 2647519"/>
              <a:gd name="connsiteY703" fmla="*/ 49530 h 2612594"/>
              <a:gd name="connsiteX704" fmla="*/ 1507020 w 2647519"/>
              <a:gd name="connsiteY704" fmla="*/ 58102 h 2612594"/>
              <a:gd name="connsiteX705" fmla="*/ 1527975 w 2647519"/>
              <a:gd name="connsiteY705" fmla="*/ 60960 h 2612594"/>
              <a:gd name="connsiteX706" fmla="*/ 1563218 w 2647519"/>
              <a:gd name="connsiteY706" fmla="*/ 68580 h 2612594"/>
              <a:gd name="connsiteX707" fmla="*/ 1599413 w 2647519"/>
              <a:gd name="connsiteY707" fmla="*/ 76200 h 2612594"/>
              <a:gd name="connsiteX708" fmla="*/ 1634655 w 2647519"/>
              <a:gd name="connsiteY708" fmla="*/ 84772 h 2612594"/>
              <a:gd name="connsiteX709" fmla="*/ 1669898 w 2647519"/>
              <a:gd name="connsiteY709" fmla="*/ 95250 h 2612594"/>
              <a:gd name="connsiteX710" fmla="*/ 1687043 w 2647519"/>
              <a:gd name="connsiteY710" fmla="*/ 100012 h 2612594"/>
              <a:gd name="connsiteX711" fmla="*/ 1704188 w 2647519"/>
              <a:gd name="connsiteY711" fmla="*/ 105727 h 2612594"/>
              <a:gd name="connsiteX712" fmla="*/ 1704409 w 2647519"/>
              <a:gd name="connsiteY712" fmla="*/ 105929 h 2612594"/>
              <a:gd name="connsiteX713" fmla="*/ 1716704 w 2647519"/>
              <a:gd name="connsiteY713" fmla="*/ 108049 h 2612594"/>
              <a:gd name="connsiteX714" fmla="*/ 1746499 w 2647519"/>
              <a:gd name="connsiteY714" fmla="*/ 119121 h 2612594"/>
              <a:gd name="connsiteX715" fmla="*/ 1750661 w 2647519"/>
              <a:gd name="connsiteY715" fmla="*/ 125427 h 2612594"/>
              <a:gd name="connsiteX716" fmla="*/ 1751813 w 2647519"/>
              <a:gd name="connsiteY716" fmla="*/ 125730 h 2612594"/>
              <a:gd name="connsiteX717" fmla="*/ 1778483 w 2647519"/>
              <a:gd name="connsiteY717" fmla="*/ 136207 h 2612594"/>
              <a:gd name="connsiteX718" fmla="*/ 1801343 w 2647519"/>
              <a:gd name="connsiteY718" fmla="*/ 145732 h 2612594"/>
              <a:gd name="connsiteX719" fmla="*/ 1824203 w 2647519"/>
              <a:gd name="connsiteY719" fmla="*/ 156210 h 2612594"/>
              <a:gd name="connsiteX720" fmla="*/ 1841348 w 2647519"/>
              <a:gd name="connsiteY720" fmla="*/ 165735 h 2612594"/>
              <a:gd name="connsiteX721" fmla="*/ 1852778 w 2647519"/>
              <a:gd name="connsiteY721" fmla="*/ 171450 h 2612594"/>
              <a:gd name="connsiteX722" fmla="*/ 1865160 w 2647519"/>
              <a:gd name="connsiteY722" fmla="*/ 178117 h 2612594"/>
              <a:gd name="connsiteX723" fmla="*/ 1907070 w 2647519"/>
              <a:gd name="connsiteY723" fmla="*/ 201930 h 2612594"/>
              <a:gd name="connsiteX724" fmla="*/ 1960410 w 2647519"/>
              <a:gd name="connsiteY724" fmla="*/ 236220 h 2612594"/>
              <a:gd name="connsiteX725" fmla="*/ 1988033 w 2647519"/>
              <a:gd name="connsiteY725" fmla="*/ 255270 h 2612594"/>
              <a:gd name="connsiteX726" fmla="*/ 1988832 w 2647519"/>
              <a:gd name="connsiteY726" fmla="*/ 255841 h 2612594"/>
              <a:gd name="connsiteX727" fmla="*/ 2002949 w 2647519"/>
              <a:gd name="connsiteY727" fmla="*/ 264417 h 2612594"/>
              <a:gd name="connsiteX728" fmla="*/ 2540483 w 2647519"/>
              <a:gd name="connsiteY728" fmla="*/ 1275397 h 2612594"/>
              <a:gd name="connsiteX729" fmla="*/ 2540080 w 2647519"/>
              <a:gd name="connsiteY729" fmla="*/ 1283368 h 2612594"/>
              <a:gd name="connsiteX730" fmla="*/ 2550960 w 2647519"/>
              <a:gd name="connsiteY730" fmla="*/ 1284922 h 2612594"/>
              <a:gd name="connsiteX731" fmla="*/ 2561437 w 2647519"/>
              <a:gd name="connsiteY731" fmla="*/ 1292542 h 2612594"/>
              <a:gd name="connsiteX732" fmla="*/ 2566200 w 2647519"/>
              <a:gd name="connsiteY732" fmla="*/ 1318259 h 2612594"/>
              <a:gd name="connsiteX733" fmla="*/ 2584297 w 2647519"/>
              <a:gd name="connsiteY733" fmla="*/ 1348739 h 2612594"/>
              <a:gd name="connsiteX734" fmla="*/ 2591918 w 2647519"/>
              <a:gd name="connsiteY734" fmla="*/ 1349432 h 2612594"/>
              <a:gd name="connsiteX735" fmla="*/ 2591918 w 2647519"/>
              <a:gd name="connsiteY735" fmla="*/ 1342072 h 2612594"/>
              <a:gd name="connsiteX736" fmla="*/ 2599661 w 2647519"/>
              <a:gd name="connsiteY736" fmla="*/ 1320563 h 2612594"/>
              <a:gd name="connsiteX737" fmla="*/ 2599537 w 2647519"/>
              <a:gd name="connsiteY737" fmla="*/ 1316355 h 2612594"/>
              <a:gd name="connsiteX738" fmla="*/ 2607157 w 2647519"/>
              <a:gd name="connsiteY738" fmla="*/ 1290637 h 2612594"/>
              <a:gd name="connsiteX739" fmla="*/ 2617635 w 2647519"/>
              <a:gd name="connsiteY739" fmla="*/ 1290637 h 2612594"/>
              <a:gd name="connsiteX740" fmla="*/ 2633827 w 2647519"/>
              <a:gd name="connsiteY740" fmla="*/ 1280160 h 2612594"/>
              <a:gd name="connsiteX741" fmla="*/ 2635732 w 2647519"/>
              <a:gd name="connsiteY741" fmla="*/ 1322070 h 2612594"/>
              <a:gd name="connsiteX742" fmla="*/ 2630970 w 2647519"/>
              <a:gd name="connsiteY742" fmla="*/ 1342072 h 2612594"/>
              <a:gd name="connsiteX743" fmla="*/ 2625255 w 2647519"/>
              <a:gd name="connsiteY743" fmla="*/ 1361122 h 2612594"/>
              <a:gd name="connsiteX744" fmla="*/ 2622397 w 2647519"/>
              <a:gd name="connsiteY744" fmla="*/ 1392555 h 2612594"/>
              <a:gd name="connsiteX745" fmla="*/ 2621445 w 2647519"/>
              <a:gd name="connsiteY745" fmla="*/ 1408747 h 2612594"/>
              <a:gd name="connsiteX746" fmla="*/ 2619540 w 2647519"/>
              <a:gd name="connsiteY746" fmla="*/ 1424940 h 2612594"/>
              <a:gd name="connsiteX747" fmla="*/ 2615478 w 2647519"/>
              <a:gd name="connsiteY747" fmla="*/ 1427648 h 2612594"/>
              <a:gd name="connsiteX748" fmla="*/ 2615730 w 2647519"/>
              <a:gd name="connsiteY748" fmla="*/ 1428749 h 2612594"/>
              <a:gd name="connsiteX749" fmla="*/ 2619621 w 2647519"/>
              <a:gd name="connsiteY749" fmla="*/ 1426155 h 2612594"/>
              <a:gd name="connsiteX750" fmla="*/ 2621445 w 2647519"/>
              <a:gd name="connsiteY750" fmla="*/ 1410652 h 2612594"/>
              <a:gd name="connsiteX751" fmla="*/ 2622397 w 2647519"/>
              <a:gd name="connsiteY751" fmla="*/ 1394460 h 2612594"/>
              <a:gd name="connsiteX752" fmla="*/ 2625255 w 2647519"/>
              <a:gd name="connsiteY752" fmla="*/ 1363027 h 2612594"/>
              <a:gd name="connsiteX753" fmla="*/ 2630970 w 2647519"/>
              <a:gd name="connsiteY753" fmla="*/ 1343977 h 2612594"/>
              <a:gd name="connsiteX754" fmla="*/ 2635732 w 2647519"/>
              <a:gd name="connsiteY754" fmla="*/ 1323975 h 2612594"/>
              <a:gd name="connsiteX755" fmla="*/ 2643352 w 2647519"/>
              <a:gd name="connsiteY755" fmla="*/ 1329690 h 2612594"/>
              <a:gd name="connsiteX756" fmla="*/ 2642400 w 2647519"/>
              <a:gd name="connsiteY756" fmla="*/ 1343977 h 2612594"/>
              <a:gd name="connsiteX757" fmla="*/ 2640495 w 2647519"/>
              <a:gd name="connsiteY757" fmla="*/ 1358265 h 2612594"/>
              <a:gd name="connsiteX758" fmla="*/ 2639542 w 2647519"/>
              <a:gd name="connsiteY758" fmla="*/ 1384935 h 2612594"/>
              <a:gd name="connsiteX759" fmla="*/ 2637637 w 2647519"/>
              <a:gd name="connsiteY759" fmla="*/ 1416367 h 2612594"/>
              <a:gd name="connsiteX760" fmla="*/ 2632875 w 2647519"/>
              <a:gd name="connsiteY760" fmla="*/ 1449705 h 2612594"/>
              <a:gd name="connsiteX761" fmla="*/ 2627160 w 2647519"/>
              <a:gd name="connsiteY761" fmla="*/ 1484947 h 2612594"/>
              <a:gd name="connsiteX762" fmla="*/ 2620492 w 2647519"/>
              <a:gd name="connsiteY762" fmla="*/ 1519237 h 2612594"/>
              <a:gd name="connsiteX763" fmla="*/ 2608110 w 2647519"/>
              <a:gd name="connsiteY763" fmla="*/ 1591627 h 2612594"/>
              <a:gd name="connsiteX764" fmla="*/ 2596680 w 2647519"/>
              <a:gd name="connsiteY764" fmla="*/ 1598295 h 2612594"/>
              <a:gd name="connsiteX765" fmla="*/ 2582392 w 2647519"/>
              <a:gd name="connsiteY765" fmla="*/ 1640205 h 2612594"/>
              <a:gd name="connsiteX766" fmla="*/ 2578582 w 2647519"/>
              <a:gd name="connsiteY766" fmla="*/ 1680210 h 2612594"/>
              <a:gd name="connsiteX767" fmla="*/ 2576677 w 2647519"/>
              <a:gd name="connsiteY767" fmla="*/ 1685925 h 2612594"/>
              <a:gd name="connsiteX768" fmla="*/ 2560485 w 2647519"/>
              <a:gd name="connsiteY768" fmla="*/ 1729740 h 2612594"/>
              <a:gd name="connsiteX769" fmla="*/ 2555722 w 2647519"/>
              <a:gd name="connsiteY769" fmla="*/ 1733550 h 2612594"/>
              <a:gd name="connsiteX770" fmla="*/ 2535720 w 2647519"/>
              <a:gd name="connsiteY770" fmla="*/ 1780222 h 2612594"/>
              <a:gd name="connsiteX771" fmla="*/ 2556675 w 2647519"/>
              <a:gd name="connsiteY771" fmla="*/ 1733550 h 2612594"/>
              <a:gd name="connsiteX772" fmla="*/ 2561437 w 2647519"/>
              <a:gd name="connsiteY772" fmla="*/ 1729740 h 2612594"/>
              <a:gd name="connsiteX773" fmla="*/ 2530957 w 2647519"/>
              <a:gd name="connsiteY773" fmla="*/ 1816417 h 2612594"/>
              <a:gd name="connsiteX774" fmla="*/ 2514765 w 2647519"/>
              <a:gd name="connsiteY774" fmla="*/ 1824990 h 2612594"/>
              <a:gd name="connsiteX775" fmla="*/ 2511407 w 2647519"/>
              <a:gd name="connsiteY775" fmla="*/ 1831707 h 2612594"/>
              <a:gd name="connsiteX776" fmla="*/ 2511908 w 2647519"/>
              <a:gd name="connsiteY776" fmla="*/ 1832609 h 2612594"/>
              <a:gd name="connsiteX777" fmla="*/ 2515718 w 2647519"/>
              <a:gd name="connsiteY777" fmla="*/ 1824989 h 2612594"/>
              <a:gd name="connsiteX778" fmla="*/ 2531910 w 2647519"/>
              <a:gd name="connsiteY778" fmla="*/ 1816417 h 2612594"/>
              <a:gd name="connsiteX779" fmla="*/ 2520480 w 2647519"/>
              <a:gd name="connsiteY779" fmla="*/ 1848802 h 2612594"/>
              <a:gd name="connsiteX780" fmla="*/ 2499525 w 2647519"/>
              <a:gd name="connsiteY780" fmla="*/ 1886902 h 2612594"/>
              <a:gd name="connsiteX781" fmla="*/ 2489048 w 2647519"/>
              <a:gd name="connsiteY781" fmla="*/ 1905952 h 2612594"/>
              <a:gd name="connsiteX782" fmla="*/ 2477618 w 2647519"/>
              <a:gd name="connsiteY782" fmla="*/ 1925002 h 2612594"/>
              <a:gd name="connsiteX783" fmla="*/ 2469045 w 2647519"/>
              <a:gd name="connsiteY783" fmla="*/ 1939289 h 2612594"/>
              <a:gd name="connsiteX784" fmla="*/ 2456663 w 2647519"/>
              <a:gd name="connsiteY784" fmla="*/ 1966912 h 2612594"/>
              <a:gd name="connsiteX785" fmla="*/ 2443328 w 2647519"/>
              <a:gd name="connsiteY785" fmla="*/ 1993582 h 2612594"/>
              <a:gd name="connsiteX786" fmla="*/ 2422373 w 2647519"/>
              <a:gd name="connsiteY786" fmla="*/ 2022157 h 2612594"/>
              <a:gd name="connsiteX787" fmla="*/ 2401418 w 2647519"/>
              <a:gd name="connsiteY787" fmla="*/ 2048827 h 2612594"/>
              <a:gd name="connsiteX788" fmla="*/ 2402291 w 2647519"/>
              <a:gd name="connsiteY788" fmla="*/ 2047029 h 2612594"/>
              <a:gd name="connsiteX789" fmla="*/ 2378557 w 2647519"/>
              <a:gd name="connsiteY789" fmla="*/ 2079307 h 2612594"/>
              <a:gd name="connsiteX790" fmla="*/ 2327122 w 2647519"/>
              <a:gd name="connsiteY790" fmla="*/ 2135505 h 2612594"/>
              <a:gd name="connsiteX791" fmla="*/ 2316995 w 2647519"/>
              <a:gd name="connsiteY791" fmla="*/ 2151085 h 2612594"/>
              <a:gd name="connsiteX792" fmla="*/ 2327122 w 2647519"/>
              <a:gd name="connsiteY792" fmla="*/ 2136457 h 2612594"/>
              <a:gd name="connsiteX793" fmla="*/ 2378557 w 2647519"/>
              <a:gd name="connsiteY793" fmla="*/ 2080259 h 2612594"/>
              <a:gd name="connsiteX794" fmla="*/ 2339505 w 2647519"/>
              <a:gd name="connsiteY794" fmla="*/ 2139314 h 2612594"/>
              <a:gd name="connsiteX795" fmla="*/ 2319383 w 2647519"/>
              <a:gd name="connsiteY795" fmla="*/ 2160388 h 2612594"/>
              <a:gd name="connsiteX796" fmla="*/ 2303229 w 2647519"/>
              <a:gd name="connsiteY796" fmla="*/ 2172263 h 2612594"/>
              <a:gd name="connsiteX797" fmla="*/ 2302357 w 2647519"/>
              <a:gd name="connsiteY797" fmla="*/ 2173605 h 2612594"/>
              <a:gd name="connsiteX798" fmla="*/ 2292258 w 2647519"/>
              <a:gd name="connsiteY798" fmla="*/ 2181374 h 2612594"/>
              <a:gd name="connsiteX799" fmla="*/ 2291880 w 2647519"/>
              <a:gd name="connsiteY799" fmla="*/ 2184082 h 2612594"/>
              <a:gd name="connsiteX800" fmla="*/ 2247112 w 2647519"/>
              <a:gd name="connsiteY800" fmla="*/ 2229802 h 2612594"/>
              <a:gd name="connsiteX801" fmla="*/ 2199487 w 2647519"/>
              <a:gd name="connsiteY801" fmla="*/ 2273617 h 2612594"/>
              <a:gd name="connsiteX802" fmla="*/ 2197284 w 2647519"/>
              <a:gd name="connsiteY802" fmla="*/ 2275215 h 2612594"/>
              <a:gd name="connsiteX803" fmla="*/ 2181390 w 2647519"/>
              <a:gd name="connsiteY803" fmla="*/ 2295524 h 2612594"/>
              <a:gd name="connsiteX804" fmla="*/ 2143290 w 2647519"/>
              <a:gd name="connsiteY804" fmla="*/ 2324099 h 2612594"/>
              <a:gd name="connsiteX805" fmla="*/ 2107680 w 2647519"/>
              <a:gd name="connsiteY805" fmla="*/ 2350806 h 2612594"/>
              <a:gd name="connsiteX806" fmla="*/ 2107553 w 2647519"/>
              <a:gd name="connsiteY806" fmla="*/ 2350961 h 2612594"/>
              <a:gd name="connsiteX807" fmla="*/ 2143290 w 2647519"/>
              <a:gd name="connsiteY807" fmla="*/ 2325052 h 2612594"/>
              <a:gd name="connsiteX808" fmla="*/ 2181390 w 2647519"/>
              <a:gd name="connsiteY808" fmla="*/ 2296477 h 2612594"/>
              <a:gd name="connsiteX809" fmla="*/ 2149957 w 2647519"/>
              <a:gd name="connsiteY809" fmla="*/ 2327909 h 2612594"/>
              <a:gd name="connsiteX810" fmla="*/ 2124359 w 2647519"/>
              <a:gd name="connsiteY810" fmla="*/ 2344578 h 2612594"/>
              <a:gd name="connsiteX811" fmla="*/ 2106651 w 2647519"/>
              <a:gd name="connsiteY811" fmla="*/ 2352057 h 2612594"/>
              <a:gd name="connsiteX812" fmla="*/ 2106142 w 2647519"/>
              <a:gd name="connsiteY812" fmla="*/ 2352675 h 2612594"/>
              <a:gd name="connsiteX813" fmla="*/ 2087092 w 2647519"/>
              <a:gd name="connsiteY813" fmla="*/ 2365057 h 2612594"/>
              <a:gd name="connsiteX814" fmla="*/ 2079913 w 2647519"/>
              <a:gd name="connsiteY814" fmla="*/ 2368384 h 2612594"/>
              <a:gd name="connsiteX815" fmla="*/ 2061852 w 2647519"/>
              <a:gd name="connsiteY815" fmla="*/ 2383036 h 2612594"/>
              <a:gd name="connsiteX816" fmla="*/ 2044230 w 2647519"/>
              <a:gd name="connsiteY816" fmla="*/ 2395537 h 2612594"/>
              <a:gd name="connsiteX817" fmla="*/ 2017560 w 2647519"/>
              <a:gd name="connsiteY817" fmla="*/ 2412682 h 2612594"/>
              <a:gd name="connsiteX818" fmla="*/ 2008988 w 2647519"/>
              <a:gd name="connsiteY818" fmla="*/ 2413635 h 2612594"/>
              <a:gd name="connsiteX819" fmla="*/ 1999459 w 2647519"/>
              <a:gd name="connsiteY819" fmla="*/ 2417870 h 2612594"/>
              <a:gd name="connsiteX820" fmla="*/ 1997978 w 2647519"/>
              <a:gd name="connsiteY820" fmla="*/ 2418994 h 2612594"/>
              <a:gd name="connsiteX821" fmla="*/ 2009940 w 2647519"/>
              <a:gd name="connsiteY821" fmla="*/ 2414587 h 2612594"/>
              <a:gd name="connsiteX822" fmla="*/ 2018513 w 2647519"/>
              <a:gd name="connsiteY822" fmla="*/ 2413635 h 2612594"/>
              <a:gd name="connsiteX823" fmla="*/ 1984223 w 2647519"/>
              <a:gd name="connsiteY823" fmla="*/ 2439352 h 2612594"/>
              <a:gd name="connsiteX824" fmla="*/ 1962315 w 2647519"/>
              <a:gd name="connsiteY824" fmla="*/ 2450783 h 2612594"/>
              <a:gd name="connsiteX825" fmla="*/ 1940408 w 2647519"/>
              <a:gd name="connsiteY825" fmla="*/ 2461260 h 2612594"/>
              <a:gd name="connsiteX826" fmla="*/ 1924934 w 2647519"/>
              <a:gd name="connsiteY826" fmla="*/ 2463581 h 2612594"/>
              <a:gd name="connsiteX827" fmla="*/ 1922310 w 2647519"/>
              <a:gd name="connsiteY827" fmla="*/ 2465070 h 2612594"/>
              <a:gd name="connsiteX828" fmla="*/ 1849920 w 2647519"/>
              <a:gd name="connsiteY828" fmla="*/ 2496502 h 2612594"/>
              <a:gd name="connsiteX829" fmla="*/ 1846229 w 2647519"/>
              <a:gd name="connsiteY829" fmla="*/ 2497341 h 2612594"/>
              <a:gd name="connsiteX830" fmla="*/ 1824203 w 2647519"/>
              <a:gd name="connsiteY830" fmla="*/ 2511742 h 2612594"/>
              <a:gd name="connsiteX831" fmla="*/ 1836585 w 2647519"/>
              <a:gd name="connsiteY831" fmla="*/ 2515552 h 2612594"/>
              <a:gd name="connsiteX832" fmla="*/ 1790865 w 2647519"/>
              <a:gd name="connsiteY832" fmla="*/ 2535555 h 2612594"/>
              <a:gd name="connsiteX833" fmla="*/ 1794675 w 2647519"/>
              <a:gd name="connsiteY833" fmla="*/ 2522220 h 2612594"/>
              <a:gd name="connsiteX834" fmla="*/ 1779435 w 2647519"/>
              <a:gd name="connsiteY834" fmla="*/ 2527935 h 2612594"/>
              <a:gd name="connsiteX835" fmla="*/ 1765148 w 2647519"/>
              <a:gd name="connsiteY835" fmla="*/ 2532697 h 2612594"/>
              <a:gd name="connsiteX836" fmla="*/ 1735620 w 2647519"/>
              <a:gd name="connsiteY836" fmla="*/ 2542222 h 2612594"/>
              <a:gd name="connsiteX837" fmla="*/ 1731675 w 2647519"/>
              <a:gd name="connsiteY837" fmla="*/ 2537487 h 2612594"/>
              <a:gd name="connsiteX838" fmla="*/ 1717522 w 2647519"/>
              <a:gd name="connsiteY838" fmla="*/ 2540317 h 2612594"/>
              <a:gd name="connsiteX839" fmla="*/ 1700377 w 2647519"/>
              <a:gd name="connsiteY839" fmla="*/ 2544127 h 2612594"/>
              <a:gd name="connsiteX840" fmla="*/ 1665135 w 2647519"/>
              <a:gd name="connsiteY840" fmla="*/ 2552700 h 2612594"/>
              <a:gd name="connsiteX841" fmla="*/ 1663973 w 2647519"/>
              <a:gd name="connsiteY841" fmla="*/ 2553240 h 2612594"/>
              <a:gd name="connsiteX842" fmla="*/ 1697520 w 2647519"/>
              <a:gd name="connsiteY842" fmla="*/ 2545079 h 2612594"/>
              <a:gd name="connsiteX843" fmla="*/ 1714665 w 2647519"/>
              <a:gd name="connsiteY843" fmla="*/ 2541269 h 2612594"/>
              <a:gd name="connsiteX844" fmla="*/ 1728952 w 2647519"/>
              <a:gd name="connsiteY844" fmla="*/ 2538412 h 2612594"/>
              <a:gd name="connsiteX845" fmla="*/ 1734667 w 2647519"/>
              <a:gd name="connsiteY845" fmla="*/ 2543174 h 2612594"/>
              <a:gd name="connsiteX846" fmla="*/ 1764195 w 2647519"/>
              <a:gd name="connsiteY846" fmla="*/ 2533649 h 2612594"/>
              <a:gd name="connsiteX847" fmla="*/ 1778482 w 2647519"/>
              <a:gd name="connsiteY847" fmla="*/ 2528887 h 2612594"/>
              <a:gd name="connsiteX848" fmla="*/ 1793722 w 2647519"/>
              <a:gd name="connsiteY848" fmla="*/ 2523172 h 2612594"/>
              <a:gd name="connsiteX849" fmla="*/ 1789912 w 2647519"/>
              <a:gd name="connsiteY849" fmla="*/ 2536507 h 2612594"/>
              <a:gd name="connsiteX850" fmla="*/ 1749907 w 2647519"/>
              <a:gd name="connsiteY850" fmla="*/ 2555557 h 2612594"/>
              <a:gd name="connsiteX851" fmla="*/ 1747946 w 2647519"/>
              <a:gd name="connsiteY851" fmla="*/ 2555008 h 2612594"/>
              <a:gd name="connsiteX852" fmla="*/ 1720380 w 2647519"/>
              <a:gd name="connsiteY852" fmla="*/ 2566034 h 2612594"/>
              <a:gd name="connsiteX853" fmla="*/ 1697520 w 2647519"/>
              <a:gd name="connsiteY853" fmla="*/ 2572702 h 2612594"/>
              <a:gd name="connsiteX854" fmla="*/ 1663230 w 2647519"/>
              <a:gd name="connsiteY854" fmla="*/ 2581274 h 2612594"/>
              <a:gd name="connsiteX855" fmla="*/ 1649062 w 2647519"/>
              <a:gd name="connsiteY855" fmla="*/ 2580084 h 2612594"/>
              <a:gd name="connsiteX856" fmla="*/ 1619428 w 2647519"/>
              <a:gd name="connsiteY856" fmla="*/ 2585850 h 2612594"/>
              <a:gd name="connsiteX857" fmla="*/ 1618462 w 2647519"/>
              <a:gd name="connsiteY857" fmla="*/ 2587942 h 2612594"/>
              <a:gd name="connsiteX858" fmla="*/ 1539405 w 2647519"/>
              <a:gd name="connsiteY858" fmla="*/ 2603182 h 2612594"/>
              <a:gd name="connsiteX859" fmla="*/ 1521307 w 2647519"/>
              <a:gd name="connsiteY859" fmla="*/ 2598419 h 2612594"/>
              <a:gd name="connsiteX860" fmla="*/ 1506067 w 2647519"/>
              <a:gd name="connsiteY860" fmla="*/ 2598419 h 2612594"/>
              <a:gd name="connsiteX861" fmla="*/ 1479397 w 2647519"/>
              <a:gd name="connsiteY861" fmla="*/ 2606992 h 2612594"/>
              <a:gd name="connsiteX862" fmla="*/ 1455585 w 2647519"/>
              <a:gd name="connsiteY862" fmla="*/ 2608897 h 2612594"/>
              <a:gd name="connsiteX863" fmla="*/ 1431772 w 2647519"/>
              <a:gd name="connsiteY863" fmla="*/ 2609849 h 2612594"/>
              <a:gd name="connsiteX864" fmla="*/ 1429185 w 2647519"/>
              <a:gd name="connsiteY864" fmla="*/ 2608741 h 2612594"/>
              <a:gd name="connsiteX865" fmla="*/ 1407484 w 2647519"/>
              <a:gd name="connsiteY865" fmla="*/ 2612588 h 2612594"/>
              <a:gd name="connsiteX866" fmla="*/ 1381290 w 2647519"/>
              <a:gd name="connsiteY866" fmla="*/ 2607944 h 2612594"/>
              <a:gd name="connsiteX867" fmla="*/ 1382243 w 2647519"/>
              <a:gd name="connsiteY867" fmla="*/ 2606992 h 2612594"/>
              <a:gd name="connsiteX868" fmla="*/ 1387005 w 2647519"/>
              <a:gd name="connsiteY868" fmla="*/ 2600324 h 2612594"/>
              <a:gd name="connsiteX869" fmla="*/ 1365098 w 2647519"/>
              <a:gd name="connsiteY869" fmla="*/ 2597467 h 2612594"/>
              <a:gd name="connsiteX870" fmla="*/ 1375575 w 2647519"/>
              <a:gd name="connsiteY870" fmla="*/ 2591752 h 2612594"/>
              <a:gd name="connsiteX871" fmla="*/ 1407008 w 2647519"/>
              <a:gd name="connsiteY871" fmla="*/ 2590799 h 2612594"/>
              <a:gd name="connsiteX872" fmla="*/ 1437488 w 2647519"/>
              <a:gd name="connsiteY872" fmla="*/ 2589847 h 2612594"/>
              <a:gd name="connsiteX873" fmla="*/ 1481302 w 2647519"/>
              <a:gd name="connsiteY873" fmla="*/ 2590799 h 2612594"/>
              <a:gd name="connsiteX874" fmla="*/ 1511782 w 2647519"/>
              <a:gd name="connsiteY874" fmla="*/ 2587942 h 2612594"/>
              <a:gd name="connsiteX875" fmla="*/ 1568932 w 2647519"/>
              <a:gd name="connsiteY875" fmla="*/ 2575559 h 2612594"/>
              <a:gd name="connsiteX876" fmla="*/ 1607032 w 2647519"/>
              <a:gd name="connsiteY876" fmla="*/ 2566987 h 2612594"/>
              <a:gd name="connsiteX877" fmla="*/ 1635607 w 2647519"/>
              <a:gd name="connsiteY877" fmla="*/ 2566034 h 2612594"/>
              <a:gd name="connsiteX878" fmla="*/ 1637595 w 2647519"/>
              <a:gd name="connsiteY878" fmla="*/ 2565111 h 2612594"/>
              <a:gd name="connsiteX879" fmla="*/ 1609890 w 2647519"/>
              <a:gd name="connsiteY879" fmla="*/ 2566035 h 2612594"/>
              <a:gd name="connsiteX880" fmla="*/ 1571790 w 2647519"/>
              <a:gd name="connsiteY880" fmla="*/ 2574607 h 2612594"/>
              <a:gd name="connsiteX881" fmla="*/ 1514640 w 2647519"/>
              <a:gd name="connsiteY881" fmla="*/ 2586990 h 2612594"/>
              <a:gd name="connsiteX882" fmla="*/ 1484160 w 2647519"/>
              <a:gd name="connsiteY882" fmla="*/ 2589847 h 2612594"/>
              <a:gd name="connsiteX883" fmla="*/ 1440345 w 2647519"/>
              <a:gd name="connsiteY883" fmla="*/ 2588895 h 2612594"/>
              <a:gd name="connsiteX884" fmla="*/ 1409865 w 2647519"/>
              <a:gd name="connsiteY884" fmla="*/ 2589847 h 2612594"/>
              <a:gd name="connsiteX885" fmla="*/ 1378432 w 2647519"/>
              <a:gd name="connsiteY885" fmla="*/ 2590800 h 2612594"/>
              <a:gd name="connsiteX886" fmla="*/ 1379385 w 2647519"/>
              <a:gd name="connsiteY886" fmla="*/ 2586990 h 2612594"/>
              <a:gd name="connsiteX887" fmla="*/ 1386052 w 2647519"/>
              <a:gd name="connsiteY887" fmla="*/ 2577465 h 2612594"/>
              <a:gd name="connsiteX888" fmla="*/ 1679422 w 2647519"/>
              <a:gd name="connsiteY888" fmla="*/ 2528887 h 2612594"/>
              <a:gd name="connsiteX889" fmla="*/ 1878495 w 2647519"/>
              <a:gd name="connsiteY889" fmla="*/ 2453640 h 2612594"/>
              <a:gd name="connsiteX890" fmla="*/ 1930882 w 2647519"/>
              <a:gd name="connsiteY890" fmla="*/ 2426017 h 2612594"/>
              <a:gd name="connsiteX891" fmla="*/ 1960410 w 2647519"/>
              <a:gd name="connsiteY891" fmla="*/ 2410777 h 2612594"/>
              <a:gd name="connsiteX892" fmla="*/ 1990890 w 2647519"/>
              <a:gd name="connsiteY892" fmla="*/ 2394585 h 2612594"/>
              <a:gd name="connsiteX893" fmla="*/ 2048040 w 2647519"/>
              <a:gd name="connsiteY893" fmla="*/ 2360295 h 2612594"/>
              <a:gd name="connsiteX894" fmla="*/ 2093760 w 2647519"/>
              <a:gd name="connsiteY894" fmla="*/ 2325052 h 2612594"/>
              <a:gd name="connsiteX895" fmla="*/ 2179485 w 2647519"/>
              <a:gd name="connsiteY895" fmla="*/ 2258377 h 2612594"/>
              <a:gd name="connsiteX896" fmla="*/ 2203297 w 2647519"/>
              <a:gd name="connsiteY896" fmla="*/ 2239327 h 2612594"/>
              <a:gd name="connsiteX897" fmla="*/ 2226157 w 2647519"/>
              <a:gd name="connsiteY897" fmla="*/ 2219325 h 2612594"/>
              <a:gd name="connsiteX898" fmla="*/ 2260447 w 2647519"/>
              <a:gd name="connsiteY898" fmla="*/ 2187892 h 2612594"/>
              <a:gd name="connsiteX899" fmla="*/ 2274735 w 2647519"/>
              <a:gd name="connsiteY899" fmla="*/ 2164080 h 2612594"/>
              <a:gd name="connsiteX900" fmla="*/ 2295258 w 2647519"/>
              <a:gd name="connsiteY900" fmla="*/ 2145267 h 2612594"/>
              <a:gd name="connsiteX901" fmla="*/ 2295423 w 2647519"/>
              <a:gd name="connsiteY901" fmla="*/ 2144085 h 2612594"/>
              <a:gd name="connsiteX902" fmla="*/ 2275688 w 2647519"/>
              <a:gd name="connsiteY902" fmla="*/ 2162175 h 2612594"/>
              <a:gd name="connsiteX903" fmla="*/ 2261400 w 2647519"/>
              <a:gd name="connsiteY903" fmla="*/ 2185987 h 2612594"/>
              <a:gd name="connsiteX904" fmla="*/ 2227110 w 2647519"/>
              <a:gd name="connsiteY904" fmla="*/ 2217420 h 2612594"/>
              <a:gd name="connsiteX905" fmla="*/ 2204250 w 2647519"/>
              <a:gd name="connsiteY905" fmla="*/ 2237422 h 2612594"/>
              <a:gd name="connsiteX906" fmla="*/ 2180438 w 2647519"/>
              <a:gd name="connsiteY906" fmla="*/ 2256472 h 2612594"/>
              <a:gd name="connsiteX907" fmla="*/ 2094713 w 2647519"/>
              <a:gd name="connsiteY907" fmla="*/ 2323147 h 2612594"/>
              <a:gd name="connsiteX908" fmla="*/ 2048993 w 2647519"/>
              <a:gd name="connsiteY908" fmla="*/ 2358390 h 2612594"/>
              <a:gd name="connsiteX909" fmla="*/ 1991843 w 2647519"/>
              <a:gd name="connsiteY909" fmla="*/ 2392680 h 2612594"/>
              <a:gd name="connsiteX910" fmla="*/ 1961363 w 2647519"/>
              <a:gd name="connsiteY910" fmla="*/ 2408872 h 2612594"/>
              <a:gd name="connsiteX911" fmla="*/ 1931835 w 2647519"/>
              <a:gd name="connsiteY911" fmla="*/ 2424112 h 2612594"/>
              <a:gd name="connsiteX912" fmla="*/ 1879448 w 2647519"/>
              <a:gd name="connsiteY912" fmla="*/ 2451735 h 2612594"/>
              <a:gd name="connsiteX913" fmla="*/ 1680375 w 2647519"/>
              <a:gd name="connsiteY913" fmla="*/ 2526982 h 2612594"/>
              <a:gd name="connsiteX914" fmla="*/ 1387005 w 2647519"/>
              <a:gd name="connsiteY914" fmla="*/ 2575560 h 2612594"/>
              <a:gd name="connsiteX915" fmla="*/ 1365098 w 2647519"/>
              <a:gd name="connsiteY915" fmla="*/ 2575560 h 2612594"/>
              <a:gd name="connsiteX916" fmla="*/ 1362240 w 2647519"/>
              <a:gd name="connsiteY916" fmla="*/ 2567940 h 2612594"/>
              <a:gd name="connsiteX917" fmla="*/ 1339380 w 2647519"/>
              <a:gd name="connsiteY917" fmla="*/ 2566987 h 2612594"/>
              <a:gd name="connsiteX918" fmla="*/ 1318425 w 2647519"/>
              <a:gd name="connsiteY918" fmla="*/ 2575560 h 2612594"/>
              <a:gd name="connsiteX919" fmla="*/ 1257465 w 2647519"/>
              <a:gd name="connsiteY919" fmla="*/ 2576512 h 2612594"/>
              <a:gd name="connsiteX920" fmla="*/ 1212698 w 2647519"/>
              <a:gd name="connsiteY920" fmla="*/ 2574607 h 2612594"/>
              <a:gd name="connsiteX921" fmla="*/ 1190790 w 2647519"/>
              <a:gd name="connsiteY921" fmla="*/ 2572702 h 2612594"/>
              <a:gd name="connsiteX922" fmla="*/ 1168883 w 2647519"/>
              <a:gd name="connsiteY922" fmla="*/ 2568892 h 2612594"/>
              <a:gd name="connsiteX923" fmla="*/ 1182079 w 2647519"/>
              <a:gd name="connsiteY923" fmla="*/ 2554816 h 2612594"/>
              <a:gd name="connsiteX924" fmla="*/ 1179360 w 2647519"/>
              <a:gd name="connsiteY924" fmla="*/ 2555557 h 2612594"/>
              <a:gd name="connsiteX925" fmla="*/ 1130192 w 2647519"/>
              <a:gd name="connsiteY925" fmla="*/ 2546452 h 2612594"/>
              <a:gd name="connsiteX926" fmla="*/ 1127925 w 2647519"/>
              <a:gd name="connsiteY926" fmla="*/ 2546985 h 2612594"/>
              <a:gd name="connsiteX927" fmla="*/ 1033628 w 2647519"/>
              <a:gd name="connsiteY927" fmla="*/ 2529840 h 2612594"/>
              <a:gd name="connsiteX928" fmla="*/ 996480 w 2647519"/>
              <a:gd name="connsiteY928" fmla="*/ 2522220 h 2612594"/>
              <a:gd name="connsiteX929" fmla="*/ 964095 w 2647519"/>
              <a:gd name="connsiteY929" fmla="*/ 2516505 h 2612594"/>
              <a:gd name="connsiteX930" fmla="*/ 925043 w 2647519"/>
              <a:gd name="connsiteY930" fmla="*/ 2498407 h 2612594"/>
              <a:gd name="connsiteX931" fmla="*/ 876465 w 2647519"/>
              <a:gd name="connsiteY931" fmla="*/ 2480310 h 2612594"/>
              <a:gd name="connsiteX932" fmla="*/ 825983 w 2647519"/>
              <a:gd name="connsiteY932" fmla="*/ 2460307 h 2612594"/>
              <a:gd name="connsiteX933" fmla="*/ 834555 w 2647519"/>
              <a:gd name="connsiteY933" fmla="*/ 2453640 h 2612594"/>
              <a:gd name="connsiteX934" fmla="*/ 869798 w 2647519"/>
              <a:gd name="connsiteY934" fmla="*/ 2460307 h 2612594"/>
              <a:gd name="connsiteX935" fmla="*/ 885038 w 2647519"/>
              <a:gd name="connsiteY935" fmla="*/ 2473642 h 2612594"/>
              <a:gd name="connsiteX936" fmla="*/ 937425 w 2647519"/>
              <a:gd name="connsiteY936" fmla="*/ 2488882 h 2612594"/>
              <a:gd name="connsiteX937" fmla="*/ 1041248 w 2647519"/>
              <a:gd name="connsiteY937" fmla="*/ 2515552 h 2612594"/>
              <a:gd name="connsiteX938" fmla="*/ 1066965 w 2647519"/>
              <a:gd name="connsiteY938" fmla="*/ 2520315 h 2612594"/>
              <a:gd name="connsiteX939" fmla="*/ 1094588 w 2647519"/>
              <a:gd name="connsiteY939" fmla="*/ 2525077 h 2612594"/>
              <a:gd name="connsiteX940" fmla="*/ 1125068 w 2647519"/>
              <a:gd name="connsiteY940" fmla="*/ 2531745 h 2612594"/>
              <a:gd name="connsiteX941" fmla="*/ 1158657 w 2647519"/>
              <a:gd name="connsiteY941" fmla="*/ 2539008 h 2612594"/>
              <a:gd name="connsiteX942" fmla="*/ 1161262 w 2647519"/>
              <a:gd name="connsiteY942" fmla="*/ 2538412 h 2612594"/>
              <a:gd name="connsiteX943" fmla="*/ 1192695 w 2647519"/>
              <a:gd name="connsiteY943" fmla="*/ 2543175 h 2612594"/>
              <a:gd name="connsiteX944" fmla="*/ 1193647 w 2647519"/>
              <a:gd name="connsiteY944" fmla="*/ 2541270 h 2612594"/>
              <a:gd name="connsiteX945" fmla="*/ 1239367 w 2647519"/>
              <a:gd name="connsiteY945" fmla="*/ 2543175 h 2612594"/>
              <a:gd name="connsiteX946" fmla="*/ 1246987 w 2647519"/>
              <a:gd name="connsiteY946" fmla="*/ 2544127 h 2612594"/>
              <a:gd name="connsiteX947" fmla="*/ 1317472 w 2647519"/>
              <a:gd name="connsiteY947" fmla="*/ 2544127 h 2612594"/>
              <a:gd name="connsiteX948" fmla="*/ 1368907 w 2647519"/>
              <a:gd name="connsiteY948" fmla="*/ 2546032 h 2612594"/>
              <a:gd name="connsiteX949" fmla="*/ 1429867 w 2647519"/>
              <a:gd name="connsiteY949" fmla="*/ 2541270 h 2612594"/>
              <a:gd name="connsiteX950" fmla="*/ 1437487 w 2647519"/>
              <a:gd name="connsiteY950" fmla="*/ 2541270 h 2612594"/>
              <a:gd name="connsiteX951" fmla="*/ 1440345 w 2647519"/>
              <a:gd name="connsiteY951" fmla="*/ 2548890 h 2612594"/>
              <a:gd name="connsiteX952" fmla="*/ 1500352 w 2647519"/>
              <a:gd name="connsiteY952" fmla="*/ 2541270 h 2612594"/>
              <a:gd name="connsiteX953" fmla="*/ 1540357 w 2647519"/>
              <a:gd name="connsiteY953" fmla="*/ 2531745 h 2612594"/>
              <a:gd name="connsiteX954" fmla="*/ 1563217 w 2647519"/>
              <a:gd name="connsiteY954" fmla="*/ 2527935 h 2612594"/>
              <a:gd name="connsiteX955" fmla="*/ 1577505 w 2647519"/>
              <a:gd name="connsiteY955" fmla="*/ 2526030 h 2612594"/>
              <a:gd name="connsiteX956" fmla="*/ 1608937 w 2647519"/>
              <a:gd name="connsiteY956" fmla="*/ 2518410 h 2612594"/>
              <a:gd name="connsiteX957" fmla="*/ 1634655 w 2647519"/>
              <a:gd name="connsiteY957" fmla="*/ 2512695 h 2612594"/>
              <a:gd name="connsiteX958" fmla="*/ 1660372 w 2647519"/>
              <a:gd name="connsiteY958" fmla="*/ 2506027 h 2612594"/>
              <a:gd name="connsiteX959" fmla="*/ 1707545 w 2647519"/>
              <a:gd name="connsiteY959" fmla="*/ 2497863 h 2612594"/>
              <a:gd name="connsiteX960" fmla="*/ 1713713 w 2647519"/>
              <a:gd name="connsiteY960" fmla="*/ 2495550 h 2612594"/>
              <a:gd name="connsiteX961" fmla="*/ 1664183 w 2647519"/>
              <a:gd name="connsiteY961" fmla="*/ 2504122 h 2612594"/>
              <a:gd name="connsiteX962" fmla="*/ 1638465 w 2647519"/>
              <a:gd name="connsiteY962" fmla="*/ 2510790 h 2612594"/>
              <a:gd name="connsiteX963" fmla="*/ 1612748 w 2647519"/>
              <a:gd name="connsiteY963" fmla="*/ 2516505 h 2612594"/>
              <a:gd name="connsiteX964" fmla="*/ 1581315 w 2647519"/>
              <a:gd name="connsiteY964" fmla="*/ 2524125 h 2612594"/>
              <a:gd name="connsiteX965" fmla="*/ 1567028 w 2647519"/>
              <a:gd name="connsiteY965" fmla="*/ 2526030 h 2612594"/>
              <a:gd name="connsiteX966" fmla="*/ 1544168 w 2647519"/>
              <a:gd name="connsiteY966" fmla="*/ 2529840 h 2612594"/>
              <a:gd name="connsiteX967" fmla="*/ 1482255 w 2647519"/>
              <a:gd name="connsiteY967" fmla="*/ 2535555 h 2612594"/>
              <a:gd name="connsiteX968" fmla="*/ 1440345 w 2647519"/>
              <a:gd name="connsiteY968" fmla="*/ 2539365 h 2612594"/>
              <a:gd name="connsiteX969" fmla="*/ 1432725 w 2647519"/>
              <a:gd name="connsiteY969" fmla="*/ 2539365 h 2612594"/>
              <a:gd name="connsiteX970" fmla="*/ 1371765 w 2647519"/>
              <a:gd name="connsiteY970" fmla="*/ 2544127 h 2612594"/>
              <a:gd name="connsiteX971" fmla="*/ 1320330 w 2647519"/>
              <a:gd name="connsiteY971" fmla="*/ 2542222 h 2612594"/>
              <a:gd name="connsiteX972" fmla="*/ 1249845 w 2647519"/>
              <a:gd name="connsiteY972" fmla="*/ 2542222 h 2612594"/>
              <a:gd name="connsiteX973" fmla="*/ 1242225 w 2647519"/>
              <a:gd name="connsiteY973" fmla="*/ 2541270 h 2612594"/>
              <a:gd name="connsiteX974" fmla="*/ 1212698 w 2647519"/>
              <a:gd name="connsiteY974" fmla="*/ 2528887 h 2612594"/>
              <a:gd name="connsiteX975" fmla="*/ 1196505 w 2647519"/>
              <a:gd name="connsiteY975" fmla="*/ 2539365 h 2612594"/>
              <a:gd name="connsiteX976" fmla="*/ 1196464 w 2647519"/>
              <a:gd name="connsiteY976" fmla="*/ 2539447 h 2612594"/>
              <a:gd name="connsiteX977" fmla="*/ 1209840 w 2647519"/>
              <a:gd name="connsiteY977" fmla="*/ 2530792 h 2612594"/>
              <a:gd name="connsiteX978" fmla="*/ 1239368 w 2647519"/>
              <a:gd name="connsiteY978" fmla="*/ 2543174 h 2612594"/>
              <a:gd name="connsiteX979" fmla="*/ 1193648 w 2647519"/>
              <a:gd name="connsiteY979" fmla="*/ 2541269 h 2612594"/>
              <a:gd name="connsiteX980" fmla="*/ 1194008 w 2647519"/>
              <a:gd name="connsiteY980" fmla="*/ 2541036 h 2612594"/>
              <a:gd name="connsiteX981" fmla="*/ 1164120 w 2647519"/>
              <a:gd name="connsiteY981" fmla="*/ 2536507 h 2612594"/>
              <a:gd name="connsiteX982" fmla="*/ 1128878 w 2647519"/>
              <a:gd name="connsiteY982" fmla="*/ 2528887 h 2612594"/>
              <a:gd name="connsiteX983" fmla="*/ 1098398 w 2647519"/>
              <a:gd name="connsiteY983" fmla="*/ 2522220 h 2612594"/>
              <a:gd name="connsiteX984" fmla="*/ 1070775 w 2647519"/>
              <a:gd name="connsiteY984" fmla="*/ 2517457 h 2612594"/>
              <a:gd name="connsiteX985" fmla="*/ 1045058 w 2647519"/>
              <a:gd name="connsiteY985" fmla="*/ 2512695 h 2612594"/>
              <a:gd name="connsiteX986" fmla="*/ 941235 w 2647519"/>
              <a:gd name="connsiteY986" fmla="*/ 2486025 h 2612594"/>
              <a:gd name="connsiteX987" fmla="*/ 888848 w 2647519"/>
              <a:gd name="connsiteY987" fmla="*/ 2470785 h 2612594"/>
              <a:gd name="connsiteX988" fmla="*/ 873608 w 2647519"/>
              <a:gd name="connsiteY988" fmla="*/ 2457450 h 2612594"/>
              <a:gd name="connsiteX989" fmla="*/ 838365 w 2647519"/>
              <a:gd name="connsiteY989" fmla="*/ 2450782 h 2612594"/>
              <a:gd name="connsiteX990" fmla="*/ 785978 w 2647519"/>
              <a:gd name="connsiteY990" fmla="*/ 2424112 h 2612594"/>
              <a:gd name="connsiteX991" fmla="*/ 770738 w 2647519"/>
              <a:gd name="connsiteY991" fmla="*/ 2425065 h 2612594"/>
              <a:gd name="connsiteX992" fmla="*/ 716445 w 2647519"/>
              <a:gd name="connsiteY992" fmla="*/ 2397442 h 2612594"/>
              <a:gd name="connsiteX993" fmla="*/ 706920 w 2647519"/>
              <a:gd name="connsiteY993" fmla="*/ 2380297 h 2612594"/>
              <a:gd name="connsiteX994" fmla="*/ 708825 w 2647519"/>
              <a:gd name="connsiteY994" fmla="*/ 2379345 h 2612594"/>
              <a:gd name="connsiteX995" fmla="*/ 742163 w 2647519"/>
              <a:gd name="connsiteY995" fmla="*/ 2397442 h 2612594"/>
              <a:gd name="connsiteX996" fmla="*/ 775500 w 2647519"/>
              <a:gd name="connsiteY996" fmla="*/ 2415540 h 2612594"/>
              <a:gd name="connsiteX997" fmla="*/ 785025 w 2647519"/>
              <a:gd name="connsiteY997" fmla="*/ 2409825 h 2612594"/>
              <a:gd name="connsiteX998" fmla="*/ 745973 w 2647519"/>
              <a:gd name="connsiteY998" fmla="*/ 2384107 h 2612594"/>
              <a:gd name="connsiteX999" fmla="*/ 713588 w 2647519"/>
              <a:gd name="connsiteY999" fmla="*/ 2369820 h 2612594"/>
              <a:gd name="connsiteX1000" fmla="*/ 668820 w 2647519"/>
              <a:gd name="connsiteY1000" fmla="*/ 2344102 h 2612594"/>
              <a:gd name="connsiteX1001" fmla="*/ 630720 w 2647519"/>
              <a:gd name="connsiteY1001" fmla="*/ 2319337 h 2612594"/>
              <a:gd name="connsiteX1002" fmla="*/ 570713 w 2647519"/>
              <a:gd name="connsiteY1002" fmla="*/ 2293620 h 2612594"/>
              <a:gd name="connsiteX1003" fmla="*/ 547853 w 2647519"/>
              <a:gd name="connsiteY1003" fmla="*/ 2274570 h 2612594"/>
              <a:gd name="connsiteX1004" fmla="*/ 552615 w 2647519"/>
              <a:gd name="connsiteY1004" fmla="*/ 2272665 h 2612594"/>
              <a:gd name="connsiteX1005" fmla="*/ 575475 w 2647519"/>
              <a:gd name="connsiteY1005" fmla="*/ 2279332 h 2612594"/>
              <a:gd name="connsiteX1006" fmla="*/ 527850 w 2647519"/>
              <a:gd name="connsiteY1006" fmla="*/ 2229802 h 2612594"/>
              <a:gd name="connsiteX1007" fmla="*/ 501180 w 2647519"/>
              <a:gd name="connsiteY1007" fmla="*/ 2207895 h 2612594"/>
              <a:gd name="connsiteX1008" fmla="*/ 476415 w 2647519"/>
              <a:gd name="connsiteY1008" fmla="*/ 2185987 h 2612594"/>
              <a:gd name="connsiteX1009" fmla="*/ 444983 w 2647519"/>
              <a:gd name="connsiteY1009" fmla="*/ 2160270 h 2612594"/>
              <a:gd name="connsiteX1010" fmla="*/ 399263 w 2647519"/>
              <a:gd name="connsiteY1010" fmla="*/ 2109787 h 2612594"/>
              <a:gd name="connsiteX1011" fmla="*/ 396126 w 2647519"/>
              <a:gd name="connsiteY1011" fmla="*/ 2099983 h 2612594"/>
              <a:gd name="connsiteX1012" fmla="*/ 386880 w 2647519"/>
              <a:gd name="connsiteY1012" fmla="*/ 2090737 h 2612594"/>
              <a:gd name="connsiteX1013" fmla="*/ 355448 w 2647519"/>
              <a:gd name="connsiteY1013" fmla="*/ 2056447 h 2612594"/>
              <a:gd name="connsiteX1014" fmla="*/ 351638 w 2647519"/>
              <a:gd name="connsiteY1014" fmla="*/ 2039302 h 2612594"/>
              <a:gd name="connsiteX1015" fmla="*/ 339255 w 2647519"/>
              <a:gd name="connsiteY1015" fmla="*/ 2022157 h 2612594"/>
              <a:gd name="connsiteX1016" fmla="*/ 337780 w 2647519"/>
              <a:gd name="connsiteY1016" fmla="*/ 2019844 h 2612594"/>
              <a:gd name="connsiteX1017" fmla="*/ 323062 w 2647519"/>
              <a:gd name="connsiteY1017" fmla="*/ 2009774 h 2612594"/>
              <a:gd name="connsiteX1018" fmla="*/ 294487 w 2647519"/>
              <a:gd name="connsiteY1018" fmla="*/ 1968817 h 2612594"/>
              <a:gd name="connsiteX1019" fmla="*/ 278295 w 2647519"/>
              <a:gd name="connsiteY1019" fmla="*/ 1930717 h 2612594"/>
              <a:gd name="connsiteX1020" fmla="*/ 276390 w 2647519"/>
              <a:gd name="connsiteY1020" fmla="*/ 1930717 h 2612594"/>
              <a:gd name="connsiteX1021" fmla="*/ 254483 w 2647519"/>
              <a:gd name="connsiteY1021" fmla="*/ 1888807 h 2612594"/>
              <a:gd name="connsiteX1022" fmla="*/ 233528 w 2647519"/>
              <a:gd name="connsiteY1022" fmla="*/ 1846897 h 2612594"/>
              <a:gd name="connsiteX1023" fmla="*/ 211620 w 2647519"/>
              <a:gd name="connsiteY1023" fmla="*/ 1798320 h 2612594"/>
              <a:gd name="connsiteX1024" fmla="*/ 191618 w 2647519"/>
              <a:gd name="connsiteY1024" fmla="*/ 1748790 h 2612594"/>
              <a:gd name="connsiteX1025" fmla="*/ 211620 w 2647519"/>
              <a:gd name="connsiteY1025" fmla="*/ 1782127 h 2612594"/>
              <a:gd name="connsiteX1026" fmla="*/ 231623 w 2647519"/>
              <a:gd name="connsiteY1026" fmla="*/ 1824037 h 2612594"/>
              <a:gd name="connsiteX1027" fmla="*/ 238290 w 2647519"/>
              <a:gd name="connsiteY1027" fmla="*/ 1846897 h 2612594"/>
              <a:gd name="connsiteX1028" fmla="*/ 241045 w 2647519"/>
              <a:gd name="connsiteY1028" fmla="*/ 1850938 h 2612594"/>
              <a:gd name="connsiteX1029" fmla="*/ 237654 w 2647519"/>
              <a:gd name="connsiteY1029" fmla="*/ 1833304 h 2612594"/>
              <a:gd name="connsiteX1030" fmla="*/ 228808 w 2647519"/>
              <a:gd name="connsiteY1030" fmla="*/ 1817251 h 2612594"/>
              <a:gd name="connsiteX1031" fmla="*/ 214410 w 2647519"/>
              <a:gd name="connsiteY1031" fmla="*/ 1784873 h 2612594"/>
              <a:gd name="connsiteX1032" fmla="*/ 197332 w 2647519"/>
              <a:gd name="connsiteY1032" fmla="*/ 1756409 h 2612594"/>
              <a:gd name="connsiteX1033" fmla="*/ 176377 w 2647519"/>
              <a:gd name="connsiteY1033" fmla="*/ 1699259 h 2612594"/>
              <a:gd name="connsiteX1034" fmla="*/ 158426 w 2647519"/>
              <a:gd name="connsiteY1034" fmla="*/ 1640679 h 2612594"/>
              <a:gd name="connsiteX1035" fmla="*/ 152529 w 2647519"/>
              <a:gd name="connsiteY1035" fmla="*/ 1623596 h 2612594"/>
              <a:gd name="connsiteX1036" fmla="*/ 126853 w 2647519"/>
              <a:gd name="connsiteY1036" fmla="*/ 1521108 h 2612594"/>
              <a:gd name="connsiteX1037" fmla="*/ 115498 w 2647519"/>
              <a:gd name="connsiteY1037" fmla="*/ 1446707 h 2612594"/>
              <a:gd name="connsiteX1038" fmla="*/ 115417 w 2647519"/>
              <a:gd name="connsiteY1038" fmla="*/ 1448752 h 2612594"/>
              <a:gd name="connsiteX1039" fmla="*/ 116370 w 2647519"/>
              <a:gd name="connsiteY1039" fmla="*/ 1463992 h 2612594"/>
              <a:gd name="connsiteX1040" fmla="*/ 121132 w 2647519"/>
              <a:gd name="connsiteY1040" fmla="*/ 1499235 h 2612594"/>
              <a:gd name="connsiteX1041" fmla="*/ 126847 w 2647519"/>
              <a:gd name="connsiteY1041" fmla="*/ 1535430 h 2612594"/>
              <a:gd name="connsiteX1042" fmla="*/ 117322 w 2647519"/>
              <a:gd name="connsiteY1042" fmla="*/ 1503997 h 2612594"/>
              <a:gd name="connsiteX1043" fmla="*/ 110655 w 2647519"/>
              <a:gd name="connsiteY1043" fmla="*/ 1463992 h 2612594"/>
              <a:gd name="connsiteX1044" fmla="*/ 103035 w 2647519"/>
              <a:gd name="connsiteY1044" fmla="*/ 1463992 h 2612594"/>
              <a:gd name="connsiteX1045" fmla="*/ 98272 w 2647519"/>
              <a:gd name="connsiteY1045" fmla="*/ 1427797 h 2612594"/>
              <a:gd name="connsiteX1046" fmla="*/ 91605 w 2647519"/>
              <a:gd name="connsiteY1046" fmla="*/ 1404937 h 2612594"/>
              <a:gd name="connsiteX1047" fmla="*/ 85890 w 2647519"/>
              <a:gd name="connsiteY1047" fmla="*/ 1383030 h 2612594"/>
              <a:gd name="connsiteX1048" fmla="*/ 69697 w 2647519"/>
              <a:gd name="connsiteY1048" fmla="*/ 1365885 h 2612594"/>
              <a:gd name="connsiteX1049" fmla="*/ 64935 w 2647519"/>
              <a:gd name="connsiteY1049" fmla="*/ 1365885 h 2612594"/>
              <a:gd name="connsiteX1050" fmla="*/ 60172 w 2647519"/>
              <a:gd name="connsiteY1050" fmla="*/ 1342072 h 2612594"/>
              <a:gd name="connsiteX1051" fmla="*/ 58267 w 2647519"/>
              <a:gd name="connsiteY1051" fmla="*/ 1311592 h 2612594"/>
              <a:gd name="connsiteX1052" fmla="*/ 62077 w 2647519"/>
              <a:gd name="connsiteY1052" fmla="*/ 1268730 h 2612594"/>
              <a:gd name="connsiteX1053" fmla="*/ 63982 w 2647519"/>
              <a:gd name="connsiteY1053" fmla="*/ 1253490 h 2612594"/>
              <a:gd name="connsiteX1054" fmla="*/ 67226 w 2647519"/>
              <a:gd name="connsiteY1054" fmla="*/ 1243037 h 2612594"/>
              <a:gd name="connsiteX1055" fmla="*/ 65649 w 2647519"/>
              <a:gd name="connsiteY1055" fmla="*/ 1219200 h 2612594"/>
              <a:gd name="connsiteX1056" fmla="*/ 67792 w 2647519"/>
              <a:gd name="connsiteY1056" fmla="*/ 1183957 h 2612594"/>
              <a:gd name="connsiteX1057" fmla="*/ 71602 w 2647519"/>
              <a:gd name="connsiteY1057" fmla="*/ 1176814 h 2612594"/>
              <a:gd name="connsiteX1058" fmla="*/ 71602 w 2647519"/>
              <a:gd name="connsiteY1058" fmla="*/ 1172527 h 2612594"/>
              <a:gd name="connsiteX1059" fmla="*/ 63982 w 2647519"/>
              <a:gd name="connsiteY1059" fmla="*/ 1186815 h 2612594"/>
              <a:gd name="connsiteX1060" fmla="*/ 57315 w 2647519"/>
              <a:gd name="connsiteY1060" fmla="*/ 1177290 h 2612594"/>
              <a:gd name="connsiteX1061" fmla="*/ 44932 w 2647519"/>
              <a:gd name="connsiteY1061" fmla="*/ 1160145 h 2612594"/>
              <a:gd name="connsiteX1062" fmla="*/ 42670 w 2647519"/>
              <a:gd name="connsiteY1062" fmla="*/ 1146572 h 2612594"/>
              <a:gd name="connsiteX1063" fmla="*/ 42075 w 2647519"/>
              <a:gd name="connsiteY1063" fmla="*/ 1147762 h 2612594"/>
              <a:gd name="connsiteX1064" fmla="*/ 38265 w 2647519"/>
              <a:gd name="connsiteY1064" fmla="*/ 1185862 h 2612594"/>
              <a:gd name="connsiteX1065" fmla="*/ 35407 w 2647519"/>
              <a:gd name="connsiteY1065" fmla="*/ 1223962 h 2612594"/>
              <a:gd name="connsiteX1066" fmla="*/ 32550 w 2647519"/>
              <a:gd name="connsiteY1066" fmla="*/ 1253490 h 2612594"/>
              <a:gd name="connsiteX1067" fmla="*/ 32550 w 2647519"/>
              <a:gd name="connsiteY1067" fmla="*/ 1314449 h 2612594"/>
              <a:gd name="connsiteX1068" fmla="*/ 33502 w 2647519"/>
              <a:gd name="connsiteY1068" fmla="*/ 1345882 h 2612594"/>
              <a:gd name="connsiteX1069" fmla="*/ 35407 w 2647519"/>
              <a:gd name="connsiteY1069" fmla="*/ 1377314 h 2612594"/>
              <a:gd name="connsiteX1070" fmla="*/ 26835 w 2647519"/>
              <a:gd name="connsiteY1070" fmla="*/ 1406842 h 2612594"/>
              <a:gd name="connsiteX1071" fmla="*/ 24930 w 2647519"/>
              <a:gd name="connsiteY1071" fmla="*/ 1406842 h 2612594"/>
              <a:gd name="connsiteX1072" fmla="*/ 19215 w 2647519"/>
              <a:gd name="connsiteY1072" fmla="*/ 1349692 h 2612594"/>
              <a:gd name="connsiteX1073" fmla="*/ 19215 w 2647519"/>
              <a:gd name="connsiteY1073" fmla="*/ 1290637 h 2612594"/>
              <a:gd name="connsiteX1074" fmla="*/ 23977 w 2647519"/>
              <a:gd name="connsiteY1074" fmla="*/ 1244917 h 2612594"/>
              <a:gd name="connsiteX1075" fmla="*/ 32546 w 2647519"/>
              <a:gd name="connsiteY1075" fmla="*/ 1253485 h 2612594"/>
              <a:gd name="connsiteX1076" fmla="*/ 24930 w 2647519"/>
              <a:gd name="connsiteY1076" fmla="*/ 1243965 h 2612594"/>
              <a:gd name="connsiteX1077" fmla="*/ 23025 w 2647519"/>
              <a:gd name="connsiteY1077" fmla="*/ 1209675 h 2612594"/>
              <a:gd name="connsiteX1078" fmla="*/ 24930 w 2647519"/>
              <a:gd name="connsiteY1078" fmla="*/ 1157287 h 2612594"/>
              <a:gd name="connsiteX1079" fmla="*/ 25882 w 2647519"/>
              <a:gd name="connsiteY1079" fmla="*/ 1143000 h 2612594"/>
              <a:gd name="connsiteX1080" fmla="*/ 28740 w 2647519"/>
              <a:gd name="connsiteY1080" fmla="*/ 1119187 h 2612594"/>
              <a:gd name="connsiteX1081" fmla="*/ 40170 w 2647519"/>
              <a:gd name="connsiteY1081" fmla="*/ 1076325 h 2612594"/>
              <a:gd name="connsiteX1082" fmla="*/ 45865 w 2647519"/>
              <a:gd name="connsiteY1082" fmla="*/ 1047851 h 2612594"/>
              <a:gd name="connsiteX1083" fmla="*/ 43980 w 2647519"/>
              <a:gd name="connsiteY1083" fmla="*/ 1041082 h 2612594"/>
              <a:gd name="connsiteX1084" fmla="*/ 37312 w 2647519"/>
              <a:gd name="connsiteY1084" fmla="*/ 1079182 h 2612594"/>
              <a:gd name="connsiteX1085" fmla="*/ 25882 w 2647519"/>
              <a:gd name="connsiteY1085" fmla="*/ 1122045 h 2612594"/>
              <a:gd name="connsiteX1086" fmla="*/ 23025 w 2647519"/>
              <a:gd name="connsiteY1086" fmla="*/ 1145857 h 2612594"/>
              <a:gd name="connsiteX1087" fmla="*/ 22072 w 2647519"/>
              <a:gd name="connsiteY1087" fmla="*/ 1160145 h 2612594"/>
              <a:gd name="connsiteX1088" fmla="*/ 20167 w 2647519"/>
              <a:gd name="connsiteY1088" fmla="*/ 1212532 h 2612594"/>
              <a:gd name="connsiteX1089" fmla="*/ 22072 w 2647519"/>
              <a:gd name="connsiteY1089" fmla="*/ 1246822 h 2612594"/>
              <a:gd name="connsiteX1090" fmla="*/ 17310 w 2647519"/>
              <a:gd name="connsiteY1090" fmla="*/ 1292542 h 2612594"/>
              <a:gd name="connsiteX1091" fmla="*/ 17310 w 2647519"/>
              <a:gd name="connsiteY1091" fmla="*/ 1351597 h 2612594"/>
              <a:gd name="connsiteX1092" fmla="*/ 23025 w 2647519"/>
              <a:gd name="connsiteY1092" fmla="*/ 1408747 h 2612594"/>
              <a:gd name="connsiteX1093" fmla="*/ 24930 w 2647519"/>
              <a:gd name="connsiteY1093" fmla="*/ 1408747 h 2612594"/>
              <a:gd name="connsiteX1094" fmla="*/ 37312 w 2647519"/>
              <a:gd name="connsiteY1094" fmla="*/ 1463040 h 2612594"/>
              <a:gd name="connsiteX1095" fmla="*/ 43980 w 2647519"/>
              <a:gd name="connsiteY1095" fmla="*/ 1507807 h 2612594"/>
              <a:gd name="connsiteX1096" fmla="*/ 58267 w 2647519"/>
              <a:gd name="connsiteY1096" fmla="*/ 1553527 h 2612594"/>
              <a:gd name="connsiteX1097" fmla="*/ 80770 w 2647519"/>
              <a:gd name="connsiteY1097" fmla="*/ 1651843 h 2612594"/>
              <a:gd name="connsiteX1098" fmla="*/ 82734 w 2647519"/>
              <a:gd name="connsiteY1098" fmla="*/ 1670685 h 2612594"/>
              <a:gd name="connsiteX1099" fmla="*/ 86843 w 2647519"/>
              <a:gd name="connsiteY1099" fmla="*/ 1670685 h 2612594"/>
              <a:gd name="connsiteX1100" fmla="*/ 107798 w 2647519"/>
              <a:gd name="connsiteY1100" fmla="*/ 1721167 h 2612594"/>
              <a:gd name="connsiteX1101" fmla="*/ 115418 w 2647519"/>
              <a:gd name="connsiteY1101" fmla="*/ 1746885 h 2612594"/>
              <a:gd name="connsiteX1102" fmla="*/ 101130 w 2647519"/>
              <a:gd name="connsiteY1102" fmla="*/ 1724977 h 2612594"/>
              <a:gd name="connsiteX1103" fmla="*/ 85890 w 2647519"/>
              <a:gd name="connsiteY1103" fmla="*/ 1690687 h 2612594"/>
              <a:gd name="connsiteX1104" fmla="*/ 84938 w 2647519"/>
              <a:gd name="connsiteY1104" fmla="*/ 1700212 h 2612594"/>
              <a:gd name="connsiteX1105" fmla="*/ 76651 w 2647519"/>
              <a:gd name="connsiteY1105" fmla="*/ 1674524 h 2612594"/>
              <a:gd name="connsiteX1106" fmla="*/ 70650 w 2647519"/>
              <a:gd name="connsiteY1106" fmla="*/ 1675447 h 2612594"/>
              <a:gd name="connsiteX1107" fmla="*/ 63982 w 2647519"/>
              <a:gd name="connsiteY1107" fmla="*/ 1653540 h 2612594"/>
              <a:gd name="connsiteX1108" fmla="*/ 41122 w 2647519"/>
              <a:gd name="connsiteY1108" fmla="*/ 1601152 h 2612594"/>
              <a:gd name="connsiteX1109" fmla="*/ 26835 w 2647519"/>
              <a:gd name="connsiteY1109" fmla="*/ 1554480 h 2612594"/>
              <a:gd name="connsiteX1110" fmla="*/ 25882 w 2647519"/>
              <a:gd name="connsiteY1110" fmla="*/ 1515427 h 2612594"/>
              <a:gd name="connsiteX1111" fmla="*/ 19215 w 2647519"/>
              <a:gd name="connsiteY1111" fmla="*/ 1469707 h 2612594"/>
              <a:gd name="connsiteX1112" fmla="*/ 14452 w 2647519"/>
              <a:gd name="connsiteY1112" fmla="*/ 1423987 h 2612594"/>
              <a:gd name="connsiteX1113" fmla="*/ 3975 w 2647519"/>
              <a:gd name="connsiteY1113" fmla="*/ 1390650 h 2612594"/>
              <a:gd name="connsiteX1114" fmla="*/ 10642 w 2647519"/>
              <a:gd name="connsiteY1114" fmla="*/ 1213485 h 2612594"/>
              <a:gd name="connsiteX1115" fmla="*/ 17310 w 2647519"/>
              <a:gd name="connsiteY1115" fmla="*/ 1167765 h 2612594"/>
              <a:gd name="connsiteX1116" fmla="*/ 11595 w 2647519"/>
              <a:gd name="connsiteY1116" fmla="*/ 1143000 h 2612594"/>
              <a:gd name="connsiteX1117" fmla="*/ 23025 w 2647519"/>
              <a:gd name="connsiteY1117" fmla="*/ 1074420 h 2612594"/>
              <a:gd name="connsiteX1118" fmla="*/ 25882 w 2647519"/>
              <a:gd name="connsiteY1118" fmla="*/ 1058227 h 2612594"/>
              <a:gd name="connsiteX1119" fmla="*/ 33502 w 2647519"/>
              <a:gd name="connsiteY1119" fmla="*/ 1002982 h 2612594"/>
              <a:gd name="connsiteX1120" fmla="*/ 53505 w 2647519"/>
              <a:gd name="connsiteY1120" fmla="*/ 962977 h 2612594"/>
              <a:gd name="connsiteX1121" fmla="*/ 48742 w 2647519"/>
              <a:gd name="connsiteY1121" fmla="*/ 1017270 h 2612594"/>
              <a:gd name="connsiteX1122" fmla="*/ 53503 w 2647519"/>
              <a:gd name="connsiteY1122" fmla="*/ 1007964 h 2612594"/>
              <a:gd name="connsiteX1123" fmla="*/ 56362 w 2647519"/>
              <a:gd name="connsiteY1123" fmla="*/ 985718 h 2612594"/>
              <a:gd name="connsiteX1124" fmla="*/ 57315 w 2647519"/>
              <a:gd name="connsiteY1124" fmla="*/ 961072 h 2612594"/>
              <a:gd name="connsiteX1125" fmla="*/ 65887 w 2647519"/>
              <a:gd name="connsiteY1125" fmla="*/ 929639 h 2612594"/>
              <a:gd name="connsiteX1126" fmla="*/ 79222 w 2647519"/>
              <a:gd name="connsiteY1126" fmla="*/ 882014 h 2612594"/>
              <a:gd name="connsiteX1127" fmla="*/ 95415 w 2647519"/>
              <a:gd name="connsiteY1127" fmla="*/ 833437 h 2612594"/>
              <a:gd name="connsiteX1128" fmla="*/ 96628 w 2647519"/>
              <a:gd name="connsiteY1128" fmla="*/ 832072 h 2612594"/>
              <a:gd name="connsiteX1129" fmla="*/ 103988 w 2647519"/>
              <a:gd name="connsiteY1129" fmla="*/ 793432 h 2612594"/>
              <a:gd name="connsiteX1130" fmla="*/ 114465 w 2647519"/>
              <a:gd name="connsiteY1130" fmla="*/ 765809 h 2612594"/>
              <a:gd name="connsiteX1131" fmla="*/ 126848 w 2647519"/>
              <a:gd name="connsiteY1131" fmla="*/ 742949 h 2612594"/>
              <a:gd name="connsiteX1132" fmla="*/ 151613 w 2647519"/>
              <a:gd name="connsiteY1132" fmla="*/ 695324 h 2612594"/>
              <a:gd name="connsiteX1133" fmla="*/ 171615 w 2647519"/>
              <a:gd name="connsiteY1133" fmla="*/ 652462 h 2612594"/>
              <a:gd name="connsiteX1134" fmla="*/ 200190 w 2647519"/>
              <a:gd name="connsiteY1134" fmla="*/ 597217 h 2612594"/>
              <a:gd name="connsiteX1135" fmla="*/ 221145 w 2647519"/>
              <a:gd name="connsiteY1135" fmla="*/ 573404 h 2612594"/>
              <a:gd name="connsiteX1136" fmla="*/ 238290 w 2647519"/>
              <a:gd name="connsiteY1136" fmla="*/ 540067 h 2612594"/>
              <a:gd name="connsiteX1137" fmla="*/ 252578 w 2647519"/>
              <a:gd name="connsiteY1137" fmla="*/ 519112 h 2612594"/>
              <a:gd name="connsiteX1138" fmla="*/ 267818 w 2647519"/>
              <a:gd name="connsiteY1138" fmla="*/ 511492 h 2612594"/>
              <a:gd name="connsiteX1139" fmla="*/ 271628 w 2647519"/>
              <a:gd name="connsiteY1139" fmla="*/ 505777 h 2612594"/>
              <a:gd name="connsiteX1140" fmla="*/ 286868 w 2647519"/>
              <a:gd name="connsiteY1140" fmla="*/ 475297 h 2612594"/>
              <a:gd name="connsiteX1141" fmla="*/ 316395 w 2647519"/>
              <a:gd name="connsiteY1141" fmla="*/ 441007 h 2612594"/>
              <a:gd name="connsiteX1142" fmla="*/ 317199 w 2647519"/>
              <a:gd name="connsiteY1142" fmla="*/ 455339 h 2612594"/>
              <a:gd name="connsiteX1143" fmla="*/ 315045 w 2647519"/>
              <a:gd name="connsiteY1143" fmla="*/ 461363 h 2612594"/>
              <a:gd name="connsiteX1144" fmla="*/ 345922 w 2647519"/>
              <a:gd name="connsiteY1144" fmla="*/ 429577 h 2612594"/>
              <a:gd name="connsiteX1145" fmla="*/ 361162 w 2647519"/>
              <a:gd name="connsiteY1145" fmla="*/ 409575 h 2612594"/>
              <a:gd name="connsiteX1146" fmla="*/ 381165 w 2647519"/>
              <a:gd name="connsiteY1146" fmla="*/ 390525 h 2612594"/>
              <a:gd name="connsiteX1147" fmla="*/ 382888 w 2647519"/>
              <a:gd name="connsiteY1147" fmla="*/ 392440 h 2612594"/>
              <a:gd name="connsiteX1148" fmla="*/ 382118 w 2647519"/>
              <a:gd name="connsiteY1148" fmla="*/ 391477 h 2612594"/>
              <a:gd name="connsiteX1149" fmla="*/ 406883 w 2647519"/>
              <a:gd name="connsiteY1149" fmla="*/ 366712 h 2612594"/>
              <a:gd name="connsiteX1150" fmla="*/ 431648 w 2647519"/>
              <a:gd name="connsiteY1150" fmla="*/ 343852 h 2612594"/>
              <a:gd name="connsiteX1151" fmla="*/ 458318 w 2647519"/>
              <a:gd name="connsiteY1151" fmla="*/ 315277 h 2612594"/>
              <a:gd name="connsiteX1152" fmla="*/ 495465 w 2647519"/>
              <a:gd name="connsiteY1152" fmla="*/ 287654 h 2612594"/>
              <a:gd name="connsiteX1153" fmla="*/ 535470 w 2647519"/>
              <a:gd name="connsiteY1153" fmla="*/ 258127 h 2612594"/>
              <a:gd name="connsiteX1154" fmla="*/ 559389 w 2647519"/>
              <a:gd name="connsiteY1154" fmla="*/ 241440 h 2612594"/>
              <a:gd name="connsiteX1155" fmla="*/ 575475 w 2647519"/>
              <a:gd name="connsiteY1155" fmla="*/ 226694 h 2612594"/>
              <a:gd name="connsiteX1156" fmla="*/ 604050 w 2647519"/>
              <a:gd name="connsiteY1156" fmla="*/ 209549 h 2612594"/>
              <a:gd name="connsiteX1157" fmla="*/ 634530 w 2647519"/>
              <a:gd name="connsiteY1157" fmla="*/ 193357 h 2612594"/>
              <a:gd name="connsiteX1158" fmla="*/ 638565 w 2647519"/>
              <a:gd name="connsiteY1158" fmla="*/ 191282 h 2612594"/>
              <a:gd name="connsiteX1159" fmla="*/ 648937 w 2647519"/>
              <a:gd name="connsiteY1159" fmla="*/ 181094 h 2612594"/>
              <a:gd name="connsiteX1160" fmla="*/ 665963 w 2647519"/>
              <a:gd name="connsiteY1160" fmla="*/ 168592 h 2612594"/>
              <a:gd name="connsiteX1161" fmla="*/ 684656 w 2647519"/>
              <a:gd name="connsiteY1161" fmla="*/ 159067 h 2612594"/>
              <a:gd name="connsiteX1162" fmla="*/ 697880 w 2647519"/>
              <a:gd name="connsiteY1162" fmla="*/ 156023 h 2612594"/>
              <a:gd name="connsiteX1163" fmla="*/ 700252 w 2647519"/>
              <a:gd name="connsiteY1163" fmla="*/ 154304 h 2612594"/>
              <a:gd name="connsiteX1164" fmla="*/ 959332 w 2647519"/>
              <a:gd name="connsiteY1164" fmla="*/ 49529 h 2612594"/>
              <a:gd name="connsiteX1165" fmla="*/ 968944 w 2647519"/>
              <a:gd name="connsiteY1165" fmla="*/ 47439 h 2612594"/>
              <a:gd name="connsiteX1166" fmla="*/ 995527 w 2647519"/>
              <a:gd name="connsiteY1166" fmla="*/ 38099 h 2612594"/>
              <a:gd name="connsiteX1167" fmla="*/ 1013863 w 2647519"/>
              <a:gd name="connsiteY1167" fmla="*/ 34408 h 2612594"/>
              <a:gd name="connsiteX1168" fmla="*/ 1023424 w 2647519"/>
              <a:gd name="connsiteY1168" fmla="*/ 34327 h 2612594"/>
              <a:gd name="connsiteX1169" fmla="*/ 1026960 w 2647519"/>
              <a:gd name="connsiteY1169" fmla="*/ 33337 h 2612594"/>
              <a:gd name="connsiteX1170" fmla="*/ 1244130 w 2647519"/>
              <a:gd name="connsiteY1170" fmla="*/ 4762 h 2612594"/>
              <a:gd name="connsiteX1171" fmla="*/ 1305804 w 2647519"/>
              <a:gd name="connsiteY1171" fmla="*/ 4524 h 2612594"/>
              <a:gd name="connsiteX1172" fmla="*/ 1371765 w 2647519"/>
              <a:gd name="connsiteY1172" fmla="*/ 5714 h 2612594"/>
              <a:gd name="connsiteX1173" fmla="*/ 1372993 w 2647519"/>
              <a:gd name="connsiteY1173" fmla="*/ 6635 h 2612594"/>
              <a:gd name="connsiteX1174" fmla="*/ 1405103 w 2647519"/>
              <a:gd name="connsiteY1174" fmla="*/ 2857 h 2612594"/>
              <a:gd name="connsiteX1175" fmla="*/ 1434630 w 2647519"/>
              <a:gd name="connsiteY1175" fmla="*/ 7619 h 2612594"/>
              <a:gd name="connsiteX1176" fmla="*/ 1464158 w 2647519"/>
              <a:gd name="connsiteY1176" fmla="*/ 13334 h 2612594"/>
              <a:gd name="connsiteX1177" fmla="*/ 1479392 w 2647519"/>
              <a:gd name="connsiteY1177" fmla="*/ 16797 h 2612594"/>
              <a:gd name="connsiteX1178" fmla="*/ 1463205 w 2647519"/>
              <a:gd name="connsiteY1178" fmla="*/ 12382 h 2612594"/>
              <a:gd name="connsiteX1179" fmla="*/ 1433677 w 2647519"/>
              <a:gd name="connsiteY1179" fmla="*/ 6667 h 2612594"/>
              <a:gd name="connsiteX1180" fmla="*/ 1404150 w 2647519"/>
              <a:gd name="connsiteY1180" fmla="*/ 1905 h 2612594"/>
              <a:gd name="connsiteX1181" fmla="*/ 1404150 w 2647519"/>
              <a:gd name="connsiteY1181"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3" y="2520821"/>
                </a:moveTo>
                <a:lnTo>
                  <a:pt x="1643881"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2"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1"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5"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2"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3"/>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5"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0" y="2265793"/>
                </a:lnTo>
                <a:close/>
                <a:moveTo>
                  <a:pt x="2099801" y="2237197"/>
                </a:moveTo>
                <a:lnTo>
                  <a:pt x="2099475" y="2237422"/>
                </a:lnTo>
                <a:lnTo>
                  <a:pt x="2099475" y="2237694"/>
                </a:lnTo>
                <a:lnTo>
                  <a:pt x="2100989" y="2237910"/>
                </a:lnTo>
                <a:lnTo>
                  <a:pt x="2101380" y="2237422"/>
                </a:lnTo>
                <a:close/>
                <a:moveTo>
                  <a:pt x="2120379" y="2222979"/>
                </a:moveTo>
                <a:lnTo>
                  <a:pt x="2114756" y="2226864"/>
                </a:lnTo>
                <a:lnTo>
                  <a:pt x="2113762" y="2227897"/>
                </a:lnTo>
                <a:lnTo>
                  <a:pt x="2117618" y="2225429"/>
                </a:lnTo>
                <a:close/>
                <a:moveTo>
                  <a:pt x="382287" y="2175002"/>
                </a:moveTo>
                <a:lnTo>
                  <a:pt x="418259" y="2217355"/>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5"/>
                </a:lnTo>
                <a:lnTo>
                  <a:pt x="2171865" y="2197417"/>
                </a:lnTo>
                <a:cubicBezTo>
                  <a:pt x="2175675" y="2192655"/>
                  <a:pt x="2179485" y="2187892"/>
                  <a:pt x="2187105" y="2180272"/>
                </a:cubicBezTo>
                <a:cubicBezTo>
                  <a:pt x="2188296" y="2177177"/>
                  <a:pt x="2188474" y="2175510"/>
                  <a:pt x="2187820" y="2174974"/>
                </a:cubicBezTo>
                <a:close/>
                <a:moveTo>
                  <a:pt x="475386" y="2153526"/>
                </a:moveTo>
                <a:lnTo>
                  <a:pt x="477272" y="2155821"/>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3"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1" y="2051897"/>
                </a:lnTo>
                <a:lnTo>
                  <a:pt x="2291271"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498930" y="1857612"/>
                </a:moveTo>
                <a:cubicBezTo>
                  <a:pt x="2494525" y="1865709"/>
                  <a:pt x="2490953" y="1872615"/>
                  <a:pt x="2490953" y="1875472"/>
                </a:cubicBezTo>
                <a:cubicBezTo>
                  <a:pt x="2486190" y="1885949"/>
                  <a:pt x="2480475" y="1898332"/>
                  <a:pt x="2473808" y="1909762"/>
                </a:cubicBezTo>
                <a:cubicBezTo>
                  <a:pt x="2480475" y="1897379"/>
                  <a:pt x="2486190" y="1885949"/>
                  <a:pt x="2490953" y="1875472"/>
                </a:cubicBezTo>
                <a:cubicBezTo>
                  <a:pt x="2490953" y="1872615"/>
                  <a:pt x="2494525" y="1865709"/>
                  <a:pt x="2498930" y="1857612"/>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0" y="1790989"/>
                  <a:pt x="2407787" y="1830865"/>
                  <a:pt x="2386218" y="1869449"/>
                </a:cubicBezTo>
                <a:lnTo>
                  <a:pt x="2377659"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4"/>
                </a:lnTo>
                <a:lnTo>
                  <a:pt x="2141045" y="2177871"/>
                </a:lnTo>
                <a:lnTo>
                  <a:pt x="2125512" y="2190534"/>
                </a:lnTo>
                <a:lnTo>
                  <a:pt x="2112810" y="2205037"/>
                </a:lnTo>
                <a:cubicBezTo>
                  <a:pt x="2097570" y="2217420"/>
                  <a:pt x="2082330" y="2228850"/>
                  <a:pt x="2066137" y="2240280"/>
                </a:cubicBezTo>
                <a:lnTo>
                  <a:pt x="2058824" y="2244899"/>
                </a:lnTo>
                <a:lnTo>
                  <a:pt x="2038960" y="2261093"/>
                </a:lnTo>
                <a:lnTo>
                  <a:pt x="2036091" y="2262956"/>
                </a:lnTo>
                <a:lnTo>
                  <a:pt x="2031847" y="2266950"/>
                </a:lnTo>
                <a:cubicBezTo>
                  <a:pt x="2019465" y="2275522"/>
                  <a:pt x="2007082" y="2284095"/>
                  <a:pt x="1994700" y="2291715"/>
                </a:cubicBezTo>
                <a:cubicBezTo>
                  <a:pt x="1982317" y="2299335"/>
                  <a:pt x="1969935" y="2306955"/>
                  <a:pt x="1957552" y="2314575"/>
                </a:cubicBezTo>
                <a:lnTo>
                  <a:pt x="1953301" y="2316730"/>
                </a:lnTo>
                <a:lnTo>
                  <a:pt x="1928148" y="2333067"/>
                </a:lnTo>
                <a:lnTo>
                  <a:pt x="1920350" y="2337000"/>
                </a:lnTo>
                <a:lnTo>
                  <a:pt x="1912785" y="2342197"/>
                </a:lnTo>
                <a:cubicBezTo>
                  <a:pt x="1905165" y="2346960"/>
                  <a:pt x="1896592" y="2351722"/>
                  <a:pt x="1887067" y="2356485"/>
                </a:cubicBezTo>
                <a:lnTo>
                  <a:pt x="1863039" y="2365908"/>
                </a:lnTo>
                <a:lnTo>
                  <a:pt x="1809482" y="2392922"/>
                </a:lnTo>
                <a:cubicBezTo>
                  <a:pt x="1768715" y="2410757"/>
                  <a:pt x="1726784"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09"/>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2" y="1686218"/>
                </a:lnTo>
                <a:lnTo>
                  <a:pt x="2513217"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0" y="1451152"/>
                </a:lnTo>
                <a:lnTo>
                  <a:pt x="2586541" y="1451152"/>
                </a:lnTo>
                <a:lnTo>
                  <a:pt x="2597633" y="1404938"/>
                </a:lnTo>
                <a:close/>
                <a:moveTo>
                  <a:pt x="2606205" y="1395412"/>
                </a:moveTo>
                <a:cubicBezTo>
                  <a:pt x="2604300" y="1399222"/>
                  <a:pt x="2602395" y="1402080"/>
                  <a:pt x="2600490" y="1407795"/>
                </a:cubicBezTo>
                <a:lnTo>
                  <a:pt x="2600490" y="1407795"/>
                </a:lnTo>
                <a:lnTo>
                  <a:pt x="2599180"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5" y="1369208"/>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6"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1"/>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1" y="383323"/>
                </a:lnTo>
                <a:lnTo>
                  <a:pt x="456650" y="391477"/>
                </a:lnTo>
                <a:lnTo>
                  <a:pt x="454683" y="394339"/>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82" y="590597"/>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3" y="394339"/>
                </a:lnTo>
                <a:lnTo>
                  <a:pt x="464431" y="383323"/>
                </a:lnTo>
                <a:close/>
                <a:moveTo>
                  <a:pt x="489348" y="316869"/>
                </a:moveTo>
                <a:cubicBezTo>
                  <a:pt x="487763" y="316669"/>
                  <a:pt x="484470" y="318175"/>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49"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3" y="364272"/>
                  <a:pt x="504752" y="361295"/>
                </a:cubicBezTo>
                <a:lnTo>
                  <a:pt x="512656"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7"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7"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2"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4"/>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6"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2" y="255841"/>
                </a:lnTo>
                <a:lnTo>
                  <a:pt x="2002949" y="264417"/>
                </a:lnTo>
                <a:cubicBezTo>
                  <a:pt x="2327258" y="483516"/>
                  <a:pt x="2540483" y="854556"/>
                  <a:pt x="2540483" y="1275397"/>
                </a:cubicBezTo>
                <a:lnTo>
                  <a:pt x="2540080"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8"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lnTo>
                  <a:pt x="2514765" y="1824990"/>
                </a:ln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5" y="2151085"/>
                </a:lnTo>
                <a:lnTo>
                  <a:pt x="2327122" y="2136457"/>
                </a:lnTo>
                <a:cubicBezTo>
                  <a:pt x="2341410" y="2120264"/>
                  <a:pt x="2372842" y="2075497"/>
                  <a:pt x="2378557" y="2080259"/>
                </a:cubicBezTo>
                <a:cubicBezTo>
                  <a:pt x="2375700" y="2100262"/>
                  <a:pt x="2348077" y="2125979"/>
                  <a:pt x="2339505" y="2139314"/>
                </a:cubicBezTo>
                <a:cubicBezTo>
                  <a:pt x="2331885" y="2148363"/>
                  <a:pt x="2325455" y="2155031"/>
                  <a:pt x="2319383" y="2160388"/>
                </a:cubicBezTo>
                <a:lnTo>
                  <a:pt x="2303229"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4" y="2275215"/>
                </a:lnTo>
                <a:lnTo>
                  <a:pt x="2181390" y="2295524"/>
                </a:lnTo>
                <a:cubicBezTo>
                  <a:pt x="2169960" y="2306002"/>
                  <a:pt x="2156625" y="2314574"/>
                  <a:pt x="2143290" y="2324099"/>
                </a:cubicBezTo>
                <a:lnTo>
                  <a:pt x="2107680"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3"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59" y="2417870"/>
                </a:lnTo>
                <a:lnTo>
                  <a:pt x="1997978" y="2418994"/>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79"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5" y="1850938"/>
                </a:lnTo>
                <a:lnTo>
                  <a:pt x="237654" y="1833304"/>
                </a:lnTo>
                <a:lnTo>
                  <a:pt x="228808" y="1817251"/>
                </a:lnTo>
                <a:lnTo>
                  <a:pt x="214410" y="1784873"/>
                </a:lnTo>
                <a:lnTo>
                  <a:pt x="197332" y="1756409"/>
                </a:lnTo>
                <a:cubicBezTo>
                  <a:pt x="190665" y="1737359"/>
                  <a:pt x="183045" y="1718309"/>
                  <a:pt x="176377" y="1699259"/>
                </a:cubicBezTo>
                <a:lnTo>
                  <a:pt x="158426" y="1640679"/>
                </a:lnTo>
                <a:lnTo>
                  <a:pt x="152529" y="1623596"/>
                </a:lnTo>
                <a:cubicBezTo>
                  <a:pt x="142540" y="1590017"/>
                  <a:pt x="133958"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7"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1"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8"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4"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solidFill>
            <a:schemeClr val="accent3"/>
          </a:solidFill>
          <a:ln w="9525" cap="flat">
            <a:noFill/>
            <a:prstDash val="solid"/>
            <a:miter/>
          </a:ln>
        </p:spPr>
        <p:txBody>
          <a:bodyPr rtlCol="0" anchor="ctr"/>
          <a:lstStyle/>
          <a:p>
            <a:endParaRPr lang="en-US" noProof="0"/>
          </a:p>
        </p:txBody>
      </p:sp>
      <p:sp>
        <p:nvSpPr>
          <p:cNvPr id="24" name="Freeform: Shape 23">
            <a:extLst>
              <a:ext uri="{FF2B5EF4-FFF2-40B4-BE49-F238E27FC236}">
                <a16:creationId xmlns:a16="http://schemas.microsoft.com/office/drawing/2014/main" id="{A5314C01-4824-49ED-B262-EE250BE8A44C}"/>
              </a:ext>
            </a:extLst>
          </p:cNvPr>
          <p:cNvSpPr>
            <a:spLocks noChangeAspect="1"/>
          </p:cNvSpPr>
          <p:nvPr userDrawn="1"/>
        </p:nvSpPr>
        <p:spPr>
          <a:xfrm>
            <a:off x="4866707" y="1914380"/>
            <a:ext cx="2458587" cy="2455384"/>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2"/>
          </a:solidFill>
          <a:ln w="9525" cap="flat">
            <a:noFill/>
            <a:prstDash val="solid"/>
            <a:miter/>
          </a:ln>
        </p:spPr>
        <p:txBody>
          <a:bodyPr rtlCol="0" anchor="ctr"/>
          <a:lstStyle/>
          <a:p>
            <a:endParaRPr lang="en-US" noProof="0"/>
          </a:p>
        </p:txBody>
      </p:sp>
      <p:sp>
        <p:nvSpPr>
          <p:cNvPr id="25" name="Freeform: Shape 24">
            <a:extLst>
              <a:ext uri="{FF2B5EF4-FFF2-40B4-BE49-F238E27FC236}">
                <a16:creationId xmlns:a16="http://schemas.microsoft.com/office/drawing/2014/main" id="{0A68FBC7-3201-4DFF-B7E8-E2047CA06AA2}"/>
              </a:ext>
            </a:extLst>
          </p:cNvPr>
          <p:cNvSpPr>
            <a:spLocks noChangeAspect="1"/>
          </p:cNvSpPr>
          <p:nvPr userDrawn="1"/>
        </p:nvSpPr>
        <p:spPr>
          <a:xfrm>
            <a:off x="7827046" y="2219689"/>
            <a:ext cx="1815606" cy="1844766"/>
          </a:xfrm>
          <a:custGeom>
            <a:avLst/>
            <a:gdLst>
              <a:gd name="connsiteX0" fmla="*/ 83529 w 2539572"/>
              <a:gd name="connsiteY0" fmla="*/ 1757461 h 2580358"/>
              <a:gd name="connsiteX1" fmla="*/ 92056 w 2539572"/>
              <a:gd name="connsiteY1" fmla="*/ 1778680 h 2580358"/>
              <a:gd name="connsiteX2" fmla="*/ 93553 w 2539572"/>
              <a:gd name="connsiteY2" fmla="*/ 1784068 h 2580358"/>
              <a:gd name="connsiteX3" fmla="*/ 109745 w 2539572"/>
              <a:gd name="connsiteY3" fmla="*/ 1825025 h 2580358"/>
              <a:gd name="connsiteX4" fmla="*/ 93553 w 2539572"/>
              <a:gd name="connsiteY4" fmla="*/ 1785020 h 2580358"/>
              <a:gd name="connsiteX5" fmla="*/ 85933 w 2539572"/>
              <a:gd name="connsiteY5" fmla="*/ 1765018 h 2580358"/>
              <a:gd name="connsiteX6" fmla="*/ 208 w 2539572"/>
              <a:gd name="connsiteY6" fmla="*/ 1280195 h 2580358"/>
              <a:gd name="connsiteX7" fmla="*/ 13305 w 2539572"/>
              <a:gd name="connsiteY7" fmla="*/ 1471767 h 2580358"/>
              <a:gd name="connsiteX8" fmla="*/ 31565 w 2539572"/>
              <a:gd name="connsiteY8" fmla="*/ 1557721 h 2580358"/>
              <a:gd name="connsiteX9" fmla="*/ 35450 w 2539572"/>
              <a:gd name="connsiteY9" fmla="*/ 1582138 h 2580358"/>
              <a:gd name="connsiteX10" fmla="*/ 44975 w 2539572"/>
              <a:gd name="connsiteY10" fmla="*/ 1623095 h 2580358"/>
              <a:gd name="connsiteX11" fmla="*/ 47799 w 2539572"/>
              <a:gd name="connsiteY11" fmla="*/ 1634133 h 2580358"/>
              <a:gd name="connsiteX12" fmla="*/ 53548 w 2539572"/>
              <a:gd name="connsiteY12" fmla="*/ 1661195 h 2580358"/>
              <a:gd name="connsiteX13" fmla="*/ 64978 w 2539572"/>
              <a:gd name="connsiteY13" fmla="*/ 1703105 h 2580358"/>
              <a:gd name="connsiteX14" fmla="*/ 79265 w 2539572"/>
              <a:gd name="connsiteY14" fmla="*/ 1744063 h 2580358"/>
              <a:gd name="connsiteX15" fmla="*/ 83529 w 2539572"/>
              <a:gd name="connsiteY15" fmla="*/ 1757461 h 2580358"/>
              <a:gd name="connsiteX16" fmla="*/ 73550 w 2539572"/>
              <a:gd name="connsiteY16" fmla="*/ 1732633 h 2580358"/>
              <a:gd name="connsiteX17" fmla="*/ 208 w 2539572"/>
              <a:gd name="connsiteY17" fmla="*/ 1280195 h 2580358"/>
              <a:gd name="connsiteX18" fmla="*/ 18782 w 2539572"/>
              <a:gd name="connsiteY18" fmla="*/ 1278529 h 2580358"/>
              <a:gd name="connsiteX19" fmla="*/ 11638 w 2539572"/>
              <a:gd name="connsiteY19" fmla="*/ 1288768 h 2580358"/>
              <a:gd name="connsiteX20" fmla="*/ 44975 w 2539572"/>
              <a:gd name="connsiteY20" fmla="*/ 1584043 h 2580358"/>
              <a:gd name="connsiteX21" fmla="*/ 136415 w 2539572"/>
              <a:gd name="connsiteY21" fmla="*/ 1857410 h 2580358"/>
              <a:gd name="connsiteX22" fmla="*/ 207853 w 2539572"/>
              <a:gd name="connsiteY22" fmla="*/ 1986950 h 2580358"/>
              <a:gd name="connsiteX23" fmla="*/ 316438 w 2539572"/>
              <a:gd name="connsiteY23" fmla="*/ 2127920 h 2580358"/>
              <a:gd name="connsiteX24" fmla="*/ 416450 w 2539572"/>
              <a:gd name="connsiteY24" fmla="*/ 2220313 h 2580358"/>
              <a:gd name="connsiteX25" fmla="*/ 445025 w 2539572"/>
              <a:gd name="connsiteY25" fmla="*/ 2226980 h 2580358"/>
              <a:gd name="connsiteX26" fmla="*/ 263098 w 2539572"/>
              <a:gd name="connsiteY26" fmla="*/ 2046005 h 2580358"/>
              <a:gd name="connsiteX27" fmla="*/ 164038 w 2539572"/>
              <a:gd name="connsiteY27" fmla="*/ 1885985 h 2580358"/>
              <a:gd name="connsiteX28" fmla="*/ 89743 w 2539572"/>
              <a:gd name="connsiteY28" fmla="*/ 1703105 h 2580358"/>
              <a:gd name="connsiteX29" fmla="*/ 46880 w 2539572"/>
              <a:gd name="connsiteY29" fmla="*/ 1524988 h 2580358"/>
              <a:gd name="connsiteX30" fmla="*/ 41165 w 2539572"/>
              <a:gd name="connsiteY30" fmla="*/ 1484030 h 2580358"/>
              <a:gd name="connsiteX31" fmla="*/ 36403 w 2539572"/>
              <a:gd name="connsiteY31" fmla="*/ 1445930 h 2580358"/>
              <a:gd name="connsiteX32" fmla="*/ 32593 w 2539572"/>
              <a:gd name="connsiteY32" fmla="*/ 1410688 h 2580358"/>
              <a:gd name="connsiteX33" fmla="*/ 30688 w 2539572"/>
              <a:gd name="connsiteY33" fmla="*/ 1394495 h 2580358"/>
              <a:gd name="connsiteX34" fmla="*/ 29735 w 2539572"/>
              <a:gd name="connsiteY34" fmla="*/ 1379255 h 2580358"/>
              <a:gd name="connsiteX35" fmla="*/ 25925 w 2539572"/>
              <a:gd name="connsiteY35" fmla="*/ 1326868 h 2580358"/>
              <a:gd name="connsiteX36" fmla="*/ 23068 w 2539572"/>
              <a:gd name="connsiteY36" fmla="*/ 1292578 h 2580358"/>
              <a:gd name="connsiteX37" fmla="*/ 18782 w 2539572"/>
              <a:gd name="connsiteY37" fmla="*/ 1278529 h 2580358"/>
              <a:gd name="connsiteX38" fmla="*/ 200352 w 2539572"/>
              <a:gd name="connsiteY38" fmla="*/ 622568 h 2580358"/>
              <a:gd name="connsiteX39" fmla="*/ 197535 w 2539572"/>
              <a:gd name="connsiteY39" fmla="*/ 622949 h 2580358"/>
              <a:gd name="connsiteX40" fmla="*/ 153917 w 2539572"/>
              <a:gd name="connsiteY40" fmla="*/ 696269 h 2580358"/>
              <a:gd name="connsiteX41" fmla="*/ 61286 w 2539572"/>
              <a:gd name="connsiteY41" fmla="*/ 917874 h 2580358"/>
              <a:gd name="connsiteX42" fmla="*/ 34698 w 2539572"/>
              <a:gd name="connsiteY42" fmla="*/ 1020824 h 2580358"/>
              <a:gd name="connsiteX43" fmla="*/ 36283 w 2539572"/>
              <a:gd name="connsiteY43" fmla="*/ 1016472 h 2580358"/>
              <a:gd name="connsiteX44" fmla="*/ 42118 w 2539572"/>
              <a:gd name="connsiteY44" fmla="*/ 999208 h 2580358"/>
              <a:gd name="connsiteX45" fmla="*/ 104983 w 2539572"/>
              <a:gd name="connsiteY45" fmla="*/ 818233 h 2580358"/>
              <a:gd name="connsiteX46" fmla="*/ 182135 w 2539572"/>
              <a:gd name="connsiteY46" fmla="*/ 657260 h 2580358"/>
              <a:gd name="connsiteX47" fmla="*/ 200352 w 2539572"/>
              <a:gd name="connsiteY47" fmla="*/ 622568 h 2580358"/>
              <a:gd name="connsiteX48" fmla="*/ 243577 w 2539572"/>
              <a:gd name="connsiteY48" fmla="*/ 554053 h 2580358"/>
              <a:gd name="connsiteX49" fmla="*/ 214520 w 2539572"/>
              <a:gd name="connsiteY49" fmla="*/ 594396 h 2580358"/>
              <a:gd name="connsiteX50" fmla="*/ 199898 w 2539572"/>
              <a:gd name="connsiteY50" fmla="*/ 618976 h 2580358"/>
              <a:gd name="connsiteX51" fmla="*/ 208805 w 2539572"/>
              <a:gd name="connsiteY51" fmla="*/ 604873 h 2580358"/>
              <a:gd name="connsiteX52" fmla="*/ 221188 w 2539572"/>
              <a:gd name="connsiteY52" fmla="*/ 586775 h 2580358"/>
              <a:gd name="connsiteX53" fmla="*/ 2007705 w 2539572"/>
              <a:gd name="connsiteY53" fmla="*/ 351233 h 2580358"/>
              <a:gd name="connsiteX54" fmla="*/ 2008155 w 2539572"/>
              <a:gd name="connsiteY54" fmla="*/ 351570 h 2580358"/>
              <a:gd name="connsiteX55" fmla="*/ 2015698 w 2539572"/>
              <a:gd name="connsiteY55" fmla="*/ 356270 h 2580358"/>
              <a:gd name="connsiteX56" fmla="*/ 504641 w 2539572"/>
              <a:gd name="connsiteY56" fmla="*/ 345323 h 2580358"/>
              <a:gd name="connsiteX57" fmla="*/ 504080 w 2539572"/>
              <a:gd name="connsiteY57" fmla="*/ 345793 h 2580358"/>
              <a:gd name="connsiteX58" fmla="*/ 457407 w 2539572"/>
              <a:gd name="connsiteY58" fmla="*/ 391513 h 2580358"/>
              <a:gd name="connsiteX59" fmla="*/ 416450 w 2539572"/>
              <a:gd name="connsiteY59" fmla="*/ 426755 h 2580358"/>
              <a:gd name="connsiteX60" fmla="*/ 485015 w 2539572"/>
              <a:gd name="connsiteY60" fmla="*/ 360869 h 2580358"/>
              <a:gd name="connsiteX61" fmla="*/ 550941 w 2539572"/>
              <a:gd name="connsiteY61" fmla="*/ 308646 h 2580358"/>
              <a:gd name="connsiteX62" fmla="*/ 504641 w 2539572"/>
              <a:gd name="connsiteY62" fmla="*/ 345323 h 2580358"/>
              <a:gd name="connsiteX63" fmla="*/ 533607 w 2539572"/>
              <a:gd name="connsiteY63" fmla="*/ 321028 h 2580358"/>
              <a:gd name="connsiteX64" fmla="*/ 484512 w 2539572"/>
              <a:gd name="connsiteY64" fmla="*/ 297418 h 2580358"/>
              <a:gd name="connsiteX65" fmla="*/ 443968 w 2539572"/>
              <a:gd name="connsiteY65" fmla="*/ 329988 h 2580358"/>
              <a:gd name="connsiteX66" fmla="*/ 283145 w 2539572"/>
              <a:gd name="connsiteY66" fmla="*/ 499116 h 2580358"/>
              <a:gd name="connsiteX67" fmla="*/ 247248 w 2539572"/>
              <a:gd name="connsiteY67" fmla="*/ 548956 h 2580358"/>
              <a:gd name="connsiteX68" fmla="*/ 302150 w 2539572"/>
              <a:gd name="connsiteY68" fmla="*/ 480095 h 2580358"/>
              <a:gd name="connsiteX69" fmla="*/ 362158 w 2539572"/>
              <a:gd name="connsiteY69" fmla="*/ 412468 h 2580358"/>
              <a:gd name="connsiteX70" fmla="*/ 393590 w 2539572"/>
              <a:gd name="connsiteY70" fmla="*/ 381035 h 2580358"/>
              <a:gd name="connsiteX71" fmla="*/ 408830 w 2539572"/>
              <a:gd name="connsiteY71" fmla="*/ 365795 h 2580358"/>
              <a:gd name="connsiteX72" fmla="*/ 424070 w 2539572"/>
              <a:gd name="connsiteY72" fmla="*/ 351508 h 2580358"/>
              <a:gd name="connsiteX73" fmla="*/ 450740 w 2539572"/>
              <a:gd name="connsiteY73" fmla="*/ 326743 h 2580358"/>
              <a:gd name="connsiteX74" fmla="*/ 478363 w 2539572"/>
              <a:gd name="connsiteY74" fmla="*/ 302930 h 2580358"/>
              <a:gd name="connsiteX75" fmla="*/ 2013752 w 2539572"/>
              <a:gd name="connsiteY75" fmla="*/ 242312 h 2580358"/>
              <a:gd name="connsiteX76" fmla="*/ 2018645 w 2539572"/>
              <a:gd name="connsiteY76" fmla="*/ 242923 h 2580358"/>
              <a:gd name="connsiteX77" fmla="*/ 2044273 w 2539572"/>
              <a:gd name="connsiteY77" fmla="*/ 253400 h 2580358"/>
              <a:gd name="connsiteX78" fmla="*/ 2041415 w 2539572"/>
              <a:gd name="connsiteY78" fmla="*/ 260068 h 2580358"/>
              <a:gd name="connsiteX79" fmla="*/ 2013752 w 2539572"/>
              <a:gd name="connsiteY79" fmla="*/ 242312 h 2580358"/>
              <a:gd name="connsiteX80" fmla="*/ 1728809 w 2539572"/>
              <a:gd name="connsiteY80" fmla="*/ 191917 h 2580358"/>
              <a:gd name="connsiteX81" fmla="*/ 1760428 w 2539572"/>
              <a:gd name="connsiteY81" fmla="*/ 204823 h 2580358"/>
              <a:gd name="connsiteX82" fmla="*/ 1809006 w 2539572"/>
              <a:gd name="connsiteY82" fmla="*/ 226730 h 2580358"/>
              <a:gd name="connsiteX83" fmla="*/ 1855678 w 2539572"/>
              <a:gd name="connsiteY83" fmla="*/ 250543 h 2580358"/>
              <a:gd name="connsiteX84" fmla="*/ 1812815 w 2539572"/>
              <a:gd name="connsiteY84" fmla="*/ 226730 h 2580358"/>
              <a:gd name="connsiteX85" fmla="*/ 1796238 w 2539572"/>
              <a:gd name="connsiteY85" fmla="*/ 218802 h 2580358"/>
              <a:gd name="connsiteX86" fmla="*/ 1759055 w 2539572"/>
              <a:gd name="connsiteY86" fmla="*/ 202956 h 2580358"/>
              <a:gd name="connsiteX87" fmla="*/ 1741377 w 2539572"/>
              <a:gd name="connsiteY87" fmla="*/ 196251 h 2580358"/>
              <a:gd name="connsiteX88" fmla="*/ 749825 w 2539572"/>
              <a:gd name="connsiteY88" fmla="*/ 187678 h 2580358"/>
              <a:gd name="connsiteX89" fmla="*/ 566945 w 2539572"/>
              <a:gd name="connsiteY89" fmla="*/ 297215 h 2580358"/>
              <a:gd name="connsiteX90" fmla="*/ 550941 w 2539572"/>
              <a:gd name="connsiteY90" fmla="*/ 308646 h 2580358"/>
              <a:gd name="connsiteX91" fmla="*/ 564921 w 2539572"/>
              <a:gd name="connsiteY91" fmla="*/ 297573 h 2580358"/>
              <a:gd name="connsiteX92" fmla="*/ 749825 w 2539572"/>
              <a:gd name="connsiteY92" fmla="*/ 187678 h 2580358"/>
              <a:gd name="connsiteX93" fmla="*/ 880093 w 2539572"/>
              <a:gd name="connsiteY93" fmla="*/ 178541 h 2580358"/>
              <a:gd name="connsiteX94" fmla="*/ 862220 w 2539572"/>
              <a:gd name="connsiteY94" fmla="*/ 184820 h 2580358"/>
              <a:gd name="connsiteX95" fmla="*/ 858031 w 2539572"/>
              <a:gd name="connsiteY95" fmla="*/ 186616 h 2580358"/>
              <a:gd name="connsiteX96" fmla="*/ 662195 w 2539572"/>
              <a:gd name="connsiteY96" fmla="*/ 169581 h 2580358"/>
              <a:gd name="connsiteX97" fmla="*/ 614570 w 2539572"/>
              <a:gd name="connsiteY97" fmla="*/ 200061 h 2580358"/>
              <a:gd name="connsiteX98" fmla="*/ 568850 w 2539572"/>
              <a:gd name="connsiteY98" fmla="*/ 227683 h 2580358"/>
              <a:gd name="connsiteX99" fmla="*/ 596472 w 2539572"/>
              <a:gd name="connsiteY99" fmla="*/ 206728 h 2580358"/>
              <a:gd name="connsiteX100" fmla="*/ 662195 w 2539572"/>
              <a:gd name="connsiteY100" fmla="*/ 169581 h 2580358"/>
              <a:gd name="connsiteX101" fmla="*/ 1525269 w 2539572"/>
              <a:gd name="connsiteY101" fmla="*/ 129667 h 2580358"/>
              <a:gd name="connsiteX102" fmla="*/ 1666131 w 2539572"/>
              <a:gd name="connsiteY102" fmla="*/ 167675 h 2580358"/>
              <a:gd name="connsiteX103" fmla="*/ 1594693 w 2539572"/>
              <a:gd name="connsiteY103" fmla="*/ 148625 h 2580358"/>
              <a:gd name="connsiteX104" fmla="*/ 1558498 w 2539572"/>
              <a:gd name="connsiteY104" fmla="*/ 141005 h 2580358"/>
              <a:gd name="connsiteX105" fmla="*/ 1538908 w 2539572"/>
              <a:gd name="connsiteY105" fmla="*/ 137397 h 2580358"/>
              <a:gd name="connsiteX106" fmla="*/ 1643873 w 2539572"/>
              <a:gd name="connsiteY106" fmla="*/ 164386 h 2580358"/>
              <a:gd name="connsiteX107" fmla="*/ 1669839 w 2539572"/>
              <a:gd name="connsiteY107" fmla="*/ 173890 h 2580358"/>
              <a:gd name="connsiteX108" fmla="*/ 1703094 w 2539572"/>
              <a:gd name="connsiteY108" fmla="*/ 182888 h 2580358"/>
              <a:gd name="connsiteX109" fmla="*/ 1666130 w 2539572"/>
              <a:gd name="connsiteY109" fmla="*/ 169581 h 2580358"/>
              <a:gd name="connsiteX110" fmla="*/ 1701372 w 2539572"/>
              <a:gd name="connsiteY110" fmla="*/ 180058 h 2580358"/>
              <a:gd name="connsiteX111" fmla="*/ 1706502 w 2539572"/>
              <a:gd name="connsiteY111" fmla="*/ 181860 h 2580358"/>
              <a:gd name="connsiteX112" fmla="*/ 1691847 w 2539572"/>
              <a:gd name="connsiteY112" fmla="*/ 176248 h 2580358"/>
              <a:gd name="connsiteX113" fmla="*/ 1648032 w 2539572"/>
              <a:gd name="connsiteY113" fmla="*/ 161008 h 2580358"/>
              <a:gd name="connsiteX114" fmla="*/ 1558497 w 2539572"/>
              <a:gd name="connsiteY114" fmla="*/ 136243 h 2580358"/>
              <a:gd name="connsiteX115" fmla="*/ 1383314 w 2539572"/>
              <a:gd name="connsiteY115" fmla="*/ 109513 h 2580358"/>
              <a:gd name="connsiteX116" fmla="*/ 1514856 w 2539572"/>
              <a:gd name="connsiteY116" fmla="*/ 127606 h 2580358"/>
              <a:gd name="connsiteX117" fmla="*/ 1467057 w 2539572"/>
              <a:gd name="connsiteY117" fmla="*/ 118146 h 2580358"/>
              <a:gd name="connsiteX118" fmla="*/ 1193178 w 2539572"/>
              <a:gd name="connsiteY118" fmla="*/ 109308 h 2580358"/>
              <a:gd name="connsiteX119" fmla="*/ 1187975 w 2539572"/>
              <a:gd name="connsiteY119" fmla="*/ 109573 h 2580358"/>
              <a:gd name="connsiteX120" fmla="*/ 1160283 w 2539572"/>
              <a:gd name="connsiteY120" fmla="*/ 112682 h 2580358"/>
              <a:gd name="connsiteX121" fmla="*/ 1181308 w 2539572"/>
              <a:gd name="connsiteY121" fmla="*/ 110525 h 2580358"/>
              <a:gd name="connsiteX122" fmla="*/ 1281320 w 2539572"/>
              <a:gd name="connsiteY122" fmla="*/ 104811 h 2580358"/>
              <a:gd name="connsiteX123" fmla="*/ 1241193 w 2539572"/>
              <a:gd name="connsiteY123" fmla="*/ 106858 h 2580358"/>
              <a:gd name="connsiteX124" fmla="*/ 1347929 w 2539572"/>
              <a:gd name="connsiteY124" fmla="*/ 107530 h 2580358"/>
              <a:gd name="connsiteX125" fmla="*/ 1748045 w 2539572"/>
              <a:gd name="connsiteY125" fmla="*/ 102906 h 2580358"/>
              <a:gd name="connsiteX126" fmla="*/ 1794717 w 2539572"/>
              <a:gd name="connsiteY126" fmla="*/ 116241 h 2580358"/>
              <a:gd name="connsiteX127" fmla="*/ 1845200 w 2539572"/>
              <a:gd name="connsiteY127" fmla="*/ 135291 h 2580358"/>
              <a:gd name="connsiteX128" fmla="*/ 2080467 w 2539572"/>
              <a:gd name="connsiteY128" fmla="*/ 266736 h 2580358"/>
              <a:gd name="connsiteX129" fmla="*/ 2092850 w 2539572"/>
              <a:gd name="connsiteY129" fmla="*/ 276261 h 2580358"/>
              <a:gd name="connsiteX130" fmla="*/ 2043320 w 2539572"/>
              <a:gd name="connsiteY130" fmla="*/ 252448 h 2580358"/>
              <a:gd name="connsiteX131" fmla="*/ 2021412 w 2539572"/>
              <a:gd name="connsiteY131" fmla="*/ 238161 h 2580358"/>
              <a:gd name="connsiteX132" fmla="*/ 1990932 w 2539572"/>
              <a:gd name="connsiteY132" fmla="*/ 220063 h 2580358"/>
              <a:gd name="connsiteX133" fmla="*/ 1898540 w 2539572"/>
              <a:gd name="connsiteY133" fmla="*/ 172438 h 2580358"/>
              <a:gd name="connsiteX134" fmla="*/ 1823292 w 2539572"/>
              <a:gd name="connsiteY134" fmla="*/ 135291 h 2580358"/>
              <a:gd name="connsiteX135" fmla="*/ 1786145 w 2539572"/>
              <a:gd name="connsiteY135" fmla="*/ 118146 h 2580358"/>
              <a:gd name="connsiteX136" fmla="*/ 849838 w 2539572"/>
              <a:gd name="connsiteY136" fmla="*/ 98143 h 2580358"/>
              <a:gd name="connsiteX137" fmla="*/ 630763 w 2539572"/>
              <a:gd name="connsiteY137" fmla="*/ 204823 h 2580358"/>
              <a:gd name="connsiteX138" fmla="*/ 849838 w 2539572"/>
              <a:gd name="connsiteY138" fmla="*/ 98143 h 2580358"/>
              <a:gd name="connsiteX139" fmla="*/ 1143606 w 2539572"/>
              <a:gd name="connsiteY139" fmla="*/ 67159 h 2580358"/>
              <a:gd name="connsiteX140" fmla="*/ 1102012 w 2539572"/>
              <a:gd name="connsiteY140" fmla="*/ 71353 h 2580358"/>
              <a:gd name="connsiteX141" fmla="*/ 1042243 w 2539572"/>
              <a:gd name="connsiteY141" fmla="*/ 81950 h 2580358"/>
              <a:gd name="connsiteX142" fmla="*/ 995297 w 2539572"/>
              <a:gd name="connsiteY142" fmla="*/ 94264 h 2580358"/>
              <a:gd name="connsiteX143" fmla="*/ 1073080 w 2539572"/>
              <a:gd name="connsiteY143" fmla="*/ 77664 h 2580358"/>
              <a:gd name="connsiteX144" fmla="*/ 1204168 w 2539572"/>
              <a:gd name="connsiteY144" fmla="*/ 62900 h 2580358"/>
              <a:gd name="connsiteX145" fmla="*/ 1166571 w 2539572"/>
              <a:gd name="connsiteY145" fmla="*/ 64690 h 2580358"/>
              <a:gd name="connsiteX146" fmla="*/ 1173688 w 2539572"/>
              <a:gd name="connsiteY146" fmla="*/ 63853 h 2580358"/>
              <a:gd name="connsiteX147" fmla="*/ 1164163 w 2539572"/>
              <a:gd name="connsiteY147" fmla="*/ 64805 h 2580358"/>
              <a:gd name="connsiteX148" fmla="*/ 1166571 w 2539572"/>
              <a:gd name="connsiteY148" fmla="*/ 64690 h 2580358"/>
              <a:gd name="connsiteX149" fmla="*/ 1165588 w 2539572"/>
              <a:gd name="connsiteY149" fmla="*/ 64806 h 2580358"/>
              <a:gd name="connsiteX150" fmla="*/ 1166067 w 2539572"/>
              <a:gd name="connsiteY150" fmla="*/ 64806 h 2580358"/>
              <a:gd name="connsiteX151" fmla="*/ 965090 w 2539572"/>
              <a:gd name="connsiteY151" fmla="*/ 106716 h 2580358"/>
              <a:gd name="connsiteX152" fmla="*/ 749825 w 2539572"/>
              <a:gd name="connsiteY152" fmla="*/ 187678 h 2580358"/>
              <a:gd name="connsiteX153" fmla="*/ 867221 w 2539572"/>
              <a:gd name="connsiteY153" fmla="*/ 135529 h 2580358"/>
              <a:gd name="connsiteX154" fmla="*/ 981025 w 2539572"/>
              <a:gd name="connsiteY154" fmla="*/ 97898 h 2580358"/>
              <a:gd name="connsiteX155" fmla="*/ 963185 w 2539572"/>
              <a:gd name="connsiteY155" fmla="*/ 101953 h 2580358"/>
              <a:gd name="connsiteX156" fmla="*/ 945088 w 2539572"/>
              <a:gd name="connsiteY156" fmla="*/ 107668 h 2580358"/>
              <a:gd name="connsiteX157" fmla="*/ 904130 w 2539572"/>
              <a:gd name="connsiteY157" fmla="*/ 120050 h 2580358"/>
              <a:gd name="connsiteX158" fmla="*/ 863173 w 2539572"/>
              <a:gd name="connsiteY158" fmla="*/ 134338 h 2580358"/>
              <a:gd name="connsiteX159" fmla="*/ 843170 w 2539572"/>
              <a:gd name="connsiteY159" fmla="*/ 141958 h 2580358"/>
              <a:gd name="connsiteX160" fmla="*/ 823168 w 2539572"/>
              <a:gd name="connsiteY160" fmla="*/ 150530 h 2580358"/>
              <a:gd name="connsiteX161" fmla="*/ 669815 w 2539572"/>
              <a:gd name="connsiteY161" fmla="*/ 225778 h 2580358"/>
              <a:gd name="connsiteX162" fmla="*/ 633620 w 2539572"/>
              <a:gd name="connsiteY162" fmla="*/ 247685 h 2580358"/>
              <a:gd name="connsiteX163" fmla="*/ 598378 w 2539572"/>
              <a:gd name="connsiteY163" fmla="*/ 270545 h 2580358"/>
              <a:gd name="connsiteX164" fmla="*/ 531703 w 2539572"/>
              <a:gd name="connsiteY164" fmla="*/ 319123 h 2580358"/>
              <a:gd name="connsiteX165" fmla="*/ 415498 w 2539572"/>
              <a:gd name="connsiteY165" fmla="*/ 426755 h 2580358"/>
              <a:gd name="connsiteX166" fmla="*/ 384065 w 2539572"/>
              <a:gd name="connsiteY166" fmla="*/ 461045 h 2580358"/>
              <a:gd name="connsiteX167" fmla="*/ 354538 w 2539572"/>
              <a:gd name="connsiteY167" fmla="*/ 495335 h 2580358"/>
              <a:gd name="connsiteX168" fmla="*/ 302150 w 2539572"/>
              <a:gd name="connsiteY168" fmla="*/ 565820 h 2580358"/>
              <a:gd name="connsiteX169" fmla="*/ 254525 w 2539572"/>
              <a:gd name="connsiteY169" fmla="*/ 639163 h 2580358"/>
              <a:gd name="connsiteX170" fmla="*/ 210710 w 2539572"/>
              <a:gd name="connsiteY170" fmla="*/ 718220 h 2580358"/>
              <a:gd name="connsiteX171" fmla="*/ 225950 w 2539572"/>
              <a:gd name="connsiteY171" fmla="*/ 692503 h 2580358"/>
              <a:gd name="connsiteX172" fmla="*/ 244048 w 2539572"/>
              <a:gd name="connsiteY172" fmla="*/ 664880 h 2580358"/>
              <a:gd name="connsiteX173" fmla="*/ 262145 w 2539572"/>
              <a:gd name="connsiteY173" fmla="*/ 637258 h 2580358"/>
              <a:gd name="connsiteX174" fmla="*/ 281195 w 2539572"/>
              <a:gd name="connsiteY174" fmla="*/ 615350 h 2580358"/>
              <a:gd name="connsiteX175" fmla="*/ 330725 w 2539572"/>
              <a:gd name="connsiteY175" fmla="*/ 542960 h 2580358"/>
              <a:gd name="connsiteX176" fmla="*/ 386923 w 2539572"/>
              <a:gd name="connsiteY176" fmla="*/ 474380 h 2580358"/>
              <a:gd name="connsiteX177" fmla="*/ 448835 w 2539572"/>
              <a:gd name="connsiteY177" fmla="*/ 409610 h 2580358"/>
              <a:gd name="connsiteX178" fmla="*/ 516463 w 2539572"/>
              <a:gd name="connsiteY178" fmla="*/ 349603 h 2580358"/>
              <a:gd name="connsiteX179" fmla="*/ 551705 w 2539572"/>
              <a:gd name="connsiteY179" fmla="*/ 321028 h 2580358"/>
              <a:gd name="connsiteX180" fmla="*/ 587900 w 2539572"/>
              <a:gd name="connsiteY180" fmla="*/ 294358 h 2580358"/>
              <a:gd name="connsiteX181" fmla="*/ 625048 w 2539572"/>
              <a:gd name="connsiteY181" fmla="*/ 268640 h 2580358"/>
              <a:gd name="connsiteX182" fmla="*/ 663148 w 2539572"/>
              <a:gd name="connsiteY182" fmla="*/ 244828 h 2580358"/>
              <a:gd name="connsiteX183" fmla="*/ 682198 w 2539572"/>
              <a:gd name="connsiteY183" fmla="*/ 233398 h 2580358"/>
              <a:gd name="connsiteX184" fmla="*/ 702200 w 2539572"/>
              <a:gd name="connsiteY184" fmla="*/ 222920 h 2580358"/>
              <a:gd name="connsiteX185" fmla="*/ 741253 w 2539572"/>
              <a:gd name="connsiteY185" fmla="*/ 201965 h 2580358"/>
              <a:gd name="connsiteX186" fmla="*/ 821263 w 2539572"/>
              <a:gd name="connsiteY186" fmla="*/ 164818 h 2580358"/>
              <a:gd name="connsiteX187" fmla="*/ 1087963 w 2539572"/>
              <a:gd name="connsiteY187" fmla="*/ 90523 h 2580358"/>
              <a:gd name="connsiteX188" fmla="*/ 1351806 w 2539572"/>
              <a:gd name="connsiteY188" fmla="*/ 70520 h 2580358"/>
              <a:gd name="connsiteX189" fmla="*/ 1351806 w 2539572"/>
              <a:gd name="connsiteY189" fmla="*/ 64805 h 2580358"/>
              <a:gd name="connsiteX190" fmla="*/ 1333708 w 2539572"/>
              <a:gd name="connsiteY190" fmla="*/ 65758 h 2580358"/>
              <a:gd name="connsiteX191" fmla="*/ 1287988 w 2539572"/>
              <a:gd name="connsiteY191" fmla="*/ 63853 h 2580358"/>
              <a:gd name="connsiteX192" fmla="*/ 1245125 w 2539572"/>
              <a:gd name="connsiteY192" fmla="*/ 62900 h 2580358"/>
              <a:gd name="connsiteX193" fmla="*/ 1204168 w 2539572"/>
              <a:gd name="connsiteY193" fmla="*/ 62900 h 2580358"/>
              <a:gd name="connsiteX194" fmla="*/ 1248102 w 2539572"/>
              <a:gd name="connsiteY194" fmla="*/ 1583 h 2580358"/>
              <a:gd name="connsiteX195" fmla="*/ 1407050 w 2539572"/>
              <a:gd name="connsiteY195" fmla="*/ 2893 h 2580358"/>
              <a:gd name="connsiteX196" fmla="*/ 1727090 w 2539572"/>
              <a:gd name="connsiteY196" fmla="*/ 65758 h 2580358"/>
              <a:gd name="connsiteX197" fmla="*/ 2039511 w 2539572"/>
              <a:gd name="connsiteY197" fmla="*/ 222920 h 2580358"/>
              <a:gd name="connsiteX198" fmla="*/ 1573738 w 2539572"/>
              <a:gd name="connsiteY198" fmla="*/ 36230 h 2580358"/>
              <a:gd name="connsiteX199" fmla="*/ 1335613 w 2539572"/>
              <a:gd name="connsiteY199" fmla="*/ 4798 h 2580358"/>
              <a:gd name="connsiteX200" fmla="*/ 1123205 w 2539572"/>
              <a:gd name="connsiteY200" fmla="*/ 21943 h 2580358"/>
              <a:gd name="connsiteX201" fmla="*/ 1078438 w 2539572"/>
              <a:gd name="connsiteY201" fmla="*/ 30515 h 2580358"/>
              <a:gd name="connsiteX202" fmla="*/ 1034623 w 2539572"/>
              <a:gd name="connsiteY202" fmla="*/ 40993 h 2580358"/>
              <a:gd name="connsiteX203" fmla="*/ 1573738 w 2539572"/>
              <a:gd name="connsiteY203" fmla="*/ 37183 h 2580358"/>
              <a:gd name="connsiteX204" fmla="*/ 1851868 w 2539572"/>
              <a:gd name="connsiteY204" fmla="*/ 136243 h 2580358"/>
              <a:gd name="connsiteX205" fmla="*/ 1846153 w 2539572"/>
              <a:gd name="connsiteY205" fmla="*/ 134338 h 2580358"/>
              <a:gd name="connsiteX206" fmla="*/ 1626125 w 2539572"/>
              <a:gd name="connsiteY206" fmla="*/ 60043 h 2580358"/>
              <a:gd name="connsiteX207" fmla="*/ 1416575 w 2539572"/>
              <a:gd name="connsiteY207" fmla="*/ 20990 h 2580358"/>
              <a:gd name="connsiteX208" fmla="*/ 1223218 w 2539572"/>
              <a:gd name="connsiteY208" fmla="*/ 20990 h 2580358"/>
              <a:gd name="connsiteX209" fmla="*/ 1179403 w 2539572"/>
              <a:gd name="connsiteY209" fmla="*/ 26705 h 2580358"/>
              <a:gd name="connsiteX210" fmla="*/ 1090820 w 2539572"/>
              <a:gd name="connsiteY210" fmla="*/ 40993 h 2580358"/>
              <a:gd name="connsiteX211" fmla="*/ 1423243 w 2539572"/>
              <a:gd name="connsiteY211" fmla="*/ 26705 h 2580358"/>
              <a:gd name="connsiteX212" fmla="*/ 1626125 w 2539572"/>
              <a:gd name="connsiteY212" fmla="*/ 60043 h 2580358"/>
              <a:gd name="connsiteX213" fmla="*/ 1748998 w 2539572"/>
              <a:gd name="connsiteY213" fmla="*/ 101000 h 2580358"/>
              <a:gd name="connsiteX214" fmla="*/ 1735663 w 2539572"/>
              <a:gd name="connsiteY214" fmla="*/ 97190 h 2580358"/>
              <a:gd name="connsiteX215" fmla="*/ 1698515 w 2539572"/>
              <a:gd name="connsiteY215" fmla="*/ 89570 h 2580358"/>
              <a:gd name="connsiteX216" fmla="*/ 1656606 w 2539572"/>
              <a:gd name="connsiteY216" fmla="*/ 84808 h 2580358"/>
              <a:gd name="connsiteX217" fmla="*/ 1644223 w 2539572"/>
              <a:gd name="connsiteY217" fmla="*/ 98143 h 2580358"/>
              <a:gd name="connsiteX218" fmla="*/ 1855678 w 2539572"/>
              <a:gd name="connsiteY218" fmla="*/ 180058 h 2580358"/>
              <a:gd name="connsiteX219" fmla="*/ 2046178 w 2539572"/>
              <a:gd name="connsiteY219" fmla="*/ 293405 h 2580358"/>
              <a:gd name="connsiteX220" fmla="*/ 2120473 w 2539572"/>
              <a:gd name="connsiteY220" fmla="*/ 351508 h 2580358"/>
              <a:gd name="connsiteX221" fmla="*/ 2150953 w 2539572"/>
              <a:gd name="connsiteY221" fmla="*/ 377225 h 2580358"/>
              <a:gd name="connsiteX222" fmla="*/ 2176671 w 2539572"/>
              <a:gd name="connsiteY222" fmla="*/ 401038 h 2580358"/>
              <a:gd name="connsiteX223" fmla="*/ 2211913 w 2539572"/>
              <a:gd name="connsiteY223" fmla="*/ 435328 h 2580358"/>
              <a:gd name="connsiteX224" fmla="*/ 2221438 w 2539572"/>
              <a:gd name="connsiteY224" fmla="*/ 444853 h 2580358"/>
              <a:gd name="connsiteX225" fmla="*/ 2224296 w 2539572"/>
              <a:gd name="connsiteY225" fmla="*/ 448663 h 2580358"/>
              <a:gd name="connsiteX226" fmla="*/ 2211913 w 2539572"/>
              <a:gd name="connsiteY226" fmla="*/ 440090 h 2580358"/>
              <a:gd name="connsiteX227" fmla="*/ 2174766 w 2539572"/>
              <a:gd name="connsiteY227" fmla="*/ 406753 h 2580358"/>
              <a:gd name="connsiteX228" fmla="*/ 2148096 w 2539572"/>
              <a:gd name="connsiteY228" fmla="*/ 383893 h 2580358"/>
              <a:gd name="connsiteX229" fmla="*/ 2117616 w 2539572"/>
              <a:gd name="connsiteY229" fmla="*/ 359128 h 2580358"/>
              <a:gd name="connsiteX230" fmla="*/ 2049036 w 2539572"/>
              <a:gd name="connsiteY230" fmla="*/ 307693 h 2580358"/>
              <a:gd name="connsiteX231" fmla="*/ 1913781 w 2539572"/>
              <a:gd name="connsiteY231" fmla="*/ 223873 h 2580358"/>
              <a:gd name="connsiteX232" fmla="*/ 1888063 w 2539572"/>
              <a:gd name="connsiteY232" fmla="*/ 210538 h 2580358"/>
              <a:gd name="connsiteX233" fmla="*/ 1869013 w 2539572"/>
              <a:gd name="connsiteY233" fmla="*/ 201013 h 2580358"/>
              <a:gd name="connsiteX234" fmla="*/ 1855678 w 2539572"/>
              <a:gd name="connsiteY234" fmla="*/ 195298 h 2580358"/>
              <a:gd name="connsiteX235" fmla="*/ 1890920 w 2539572"/>
              <a:gd name="connsiteY235" fmla="*/ 215300 h 2580358"/>
              <a:gd name="connsiteX236" fmla="*/ 1925211 w 2539572"/>
              <a:gd name="connsiteY236" fmla="*/ 236255 h 2580358"/>
              <a:gd name="connsiteX237" fmla="*/ 1858536 w 2539572"/>
              <a:gd name="connsiteY237" fmla="*/ 204823 h 2580358"/>
              <a:gd name="connsiteX238" fmla="*/ 1819483 w 2539572"/>
              <a:gd name="connsiteY238" fmla="*/ 185773 h 2580358"/>
              <a:gd name="connsiteX239" fmla="*/ 1778525 w 2539572"/>
              <a:gd name="connsiteY239" fmla="*/ 167675 h 2580358"/>
              <a:gd name="connsiteX240" fmla="*/ 1739473 w 2539572"/>
              <a:gd name="connsiteY240" fmla="*/ 152435 h 2580358"/>
              <a:gd name="connsiteX241" fmla="*/ 1708040 w 2539572"/>
              <a:gd name="connsiteY241" fmla="*/ 141958 h 2580358"/>
              <a:gd name="connsiteX242" fmla="*/ 1511825 w 2539572"/>
              <a:gd name="connsiteY242" fmla="*/ 98143 h 2580358"/>
              <a:gd name="connsiteX243" fmla="*/ 1486108 w 2539572"/>
              <a:gd name="connsiteY243" fmla="*/ 94333 h 2580358"/>
              <a:gd name="connsiteX244" fmla="*/ 1459438 w 2539572"/>
              <a:gd name="connsiteY244" fmla="*/ 90523 h 2580358"/>
              <a:gd name="connsiteX245" fmla="*/ 1406098 w 2539572"/>
              <a:gd name="connsiteY245" fmla="*/ 84808 h 2580358"/>
              <a:gd name="connsiteX246" fmla="*/ 1352758 w 2539572"/>
              <a:gd name="connsiteY246" fmla="*/ 81950 h 2580358"/>
              <a:gd name="connsiteX247" fmla="*/ 1299418 w 2539572"/>
              <a:gd name="connsiteY247" fmla="*/ 82903 h 2580358"/>
              <a:gd name="connsiteX248" fmla="*/ 1282273 w 2539572"/>
              <a:gd name="connsiteY248" fmla="*/ 83855 h 2580358"/>
              <a:gd name="connsiteX249" fmla="*/ 1265128 w 2539572"/>
              <a:gd name="connsiteY249" fmla="*/ 85760 h 2580358"/>
              <a:gd name="connsiteX250" fmla="*/ 1229886 w 2539572"/>
              <a:gd name="connsiteY250" fmla="*/ 88618 h 2580358"/>
              <a:gd name="connsiteX251" fmla="*/ 1192738 w 2539572"/>
              <a:gd name="connsiteY251" fmla="*/ 93380 h 2580358"/>
              <a:gd name="connsiteX252" fmla="*/ 1155590 w 2539572"/>
              <a:gd name="connsiteY252" fmla="*/ 99095 h 2580358"/>
              <a:gd name="connsiteX253" fmla="*/ 1002238 w 2539572"/>
              <a:gd name="connsiteY253" fmla="*/ 136243 h 2580358"/>
              <a:gd name="connsiteX254" fmla="*/ 979378 w 2539572"/>
              <a:gd name="connsiteY254" fmla="*/ 144815 h 2580358"/>
              <a:gd name="connsiteX255" fmla="*/ 969853 w 2539572"/>
              <a:gd name="connsiteY255" fmla="*/ 150530 h 2580358"/>
              <a:gd name="connsiteX256" fmla="*/ 954028 w 2539572"/>
              <a:gd name="connsiteY256" fmla="*/ 155319 h 2580358"/>
              <a:gd name="connsiteX257" fmla="*/ 1035609 w 2539572"/>
              <a:gd name="connsiteY257" fmla="*/ 134343 h 2580358"/>
              <a:gd name="connsiteX258" fmla="*/ 1049467 w 2539572"/>
              <a:gd name="connsiteY258" fmla="*/ 132228 h 2580358"/>
              <a:gd name="connsiteX259" fmla="*/ 1071770 w 2539572"/>
              <a:gd name="connsiteY259" fmla="*/ 126718 h 2580358"/>
              <a:gd name="connsiteX260" fmla="*/ 1141506 w 2539572"/>
              <a:gd name="connsiteY260" fmla="*/ 114789 h 2580358"/>
              <a:gd name="connsiteX261" fmla="*/ 1094630 w 2539572"/>
              <a:gd name="connsiteY261" fmla="*/ 120051 h 2580358"/>
              <a:gd name="connsiteX262" fmla="*/ 1001285 w 2539572"/>
              <a:gd name="connsiteY262" fmla="*/ 138148 h 2580358"/>
              <a:gd name="connsiteX263" fmla="*/ 1530875 w 2539572"/>
              <a:gd name="connsiteY263" fmla="*/ 106716 h 2580358"/>
              <a:gd name="connsiteX264" fmla="*/ 1810910 w 2539572"/>
              <a:gd name="connsiteY264" fmla="*/ 191488 h 2580358"/>
              <a:gd name="connsiteX265" fmla="*/ 2044272 w 2539572"/>
              <a:gd name="connsiteY265" fmla="*/ 321981 h 2580358"/>
              <a:gd name="connsiteX266" fmla="*/ 2050940 w 2539572"/>
              <a:gd name="connsiteY266" fmla="*/ 326743 h 2580358"/>
              <a:gd name="connsiteX267" fmla="*/ 2385267 w 2539572"/>
              <a:gd name="connsiteY267" fmla="*/ 709648 h 2580358"/>
              <a:gd name="connsiteX268" fmla="*/ 2539572 w 2539572"/>
              <a:gd name="connsiteY268" fmla="*/ 1194471 h 2580358"/>
              <a:gd name="connsiteX269" fmla="*/ 2523380 w 2539572"/>
              <a:gd name="connsiteY269" fmla="*/ 1197328 h 2580358"/>
              <a:gd name="connsiteX270" fmla="*/ 2382410 w 2539572"/>
              <a:gd name="connsiteY270" fmla="*/ 745843 h 2580358"/>
              <a:gd name="connsiteX271" fmla="*/ 2092850 w 2539572"/>
              <a:gd name="connsiteY271" fmla="*/ 394371 h 2580358"/>
              <a:gd name="connsiteX272" fmla="*/ 2020460 w 2539572"/>
              <a:gd name="connsiteY272" fmla="*/ 341031 h 2580358"/>
              <a:gd name="connsiteX273" fmla="*/ 1977026 w 2539572"/>
              <a:gd name="connsiteY273" fmla="*/ 313885 h 2580358"/>
              <a:gd name="connsiteX274" fmla="*/ 2054751 w 2539572"/>
              <a:gd name="connsiteY274" fmla="*/ 366986 h 2580358"/>
              <a:gd name="connsiteX275" fmla="*/ 2156668 w 2539572"/>
              <a:gd name="connsiteY275" fmla="*/ 455330 h 2580358"/>
              <a:gd name="connsiteX276" fmla="*/ 2329071 w 2539572"/>
              <a:gd name="connsiteY276" fmla="*/ 665833 h 2580358"/>
              <a:gd name="connsiteX277" fmla="*/ 2511950 w 2539572"/>
              <a:gd name="connsiteY277" fmla="*/ 1176373 h 2580358"/>
              <a:gd name="connsiteX278" fmla="*/ 2502425 w 2539572"/>
              <a:gd name="connsiteY278" fmla="*/ 1153513 h 2580358"/>
              <a:gd name="connsiteX279" fmla="*/ 2438608 w 2539572"/>
              <a:gd name="connsiteY279" fmla="*/ 904910 h 2580358"/>
              <a:gd name="connsiteX280" fmla="*/ 2330975 w 2539572"/>
              <a:gd name="connsiteY280" fmla="*/ 700123 h 2580358"/>
              <a:gd name="connsiteX281" fmla="*/ 2365266 w 2539572"/>
              <a:gd name="connsiteY281" fmla="*/ 761083 h 2580358"/>
              <a:gd name="connsiteX282" fmla="*/ 2394793 w 2539572"/>
              <a:gd name="connsiteY282" fmla="*/ 818233 h 2580358"/>
              <a:gd name="connsiteX283" fmla="*/ 2408128 w 2539572"/>
              <a:gd name="connsiteY283" fmla="*/ 846808 h 2580358"/>
              <a:gd name="connsiteX284" fmla="*/ 2420511 w 2539572"/>
              <a:gd name="connsiteY284" fmla="*/ 876335 h 2580358"/>
              <a:gd name="connsiteX285" fmla="*/ 2432893 w 2539572"/>
              <a:gd name="connsiteY285" fmla="*/ 906815 h 2580358"/>
              <a:gd name="connsiteX286" fmla="*/ 2444323 w 2539572"/>
              <a:gd name="connsiteY286" fmla="*/ 940153 h 2580358"/>
              <a:gd name="connsiteX287" fmla="*/ 2438608 w 2539572"/>
              <a:gd name="connsiteY287" fmla="*/ 934438 h 2580358"/>
              <a:gd name="connsiteX288" fmla="*/ 2492900 w 2539572"/>
              <a:gd name="connsiteY288" fmla="*/ 1130653 h 2580358"/>
              <a:gd name="connsiteX289" fmla="*/ 2477116 w 2539572"/>
              <a:gd name="connsiteY289" fmla="*/ 1092007 h 2580358"/>
              <a:gd name="connsiteX290" fmla="*/ 2494226 w 2539572"/>
              <a:gd name="connsiteY290" fmla="*/ 1204117 h 2580358"/>
              <a:gd name="connsiteX291" fmla="*/ 2500520 w 2539572"/>
              <a:gd name="connsiteY291" fmla="*/ 1328773 h 2580358"/>
              <a:gd name="connsiteX292" fmla="*/ 2404709 w 2539572"/>
              <a:gd name="connsiteY292" fmla="*/ 1803341 h 2580358"/>
              <a:gd name="connsiteX293" fmla="*/ 2390217 w 2539572"/>
              <a:gd name="connsiteY293" fmla="*/ 1833425 h 2580358"/>
              <a:gd name="connsiteX294" fmla="*/ 2385149 w 2539572"/>
              <a:gd name="connsiteY294" fmla="*/ 1849791 h 2580358"/>
              <a:gd name="connsiteX295" fmla="*/ 2387173 w 2539572"/>
              <a:gd name="connsiteY295" fmla="*/ 1858363 h 2580358"/>
              <a:gd name="connsiteX296" fmla="*/ 2410986 w 2539572"/>
              <a:gd name="connsiteY296" fmla="*/ 1808833 h 2580358"/>
              <a:gd name="connsiteX297" fmla="*/ 2425273 w 2539572"/>
              <a:gd name="connsiteY297" fmla="*/ 1768828 h 2580358"/>
              <a:gd name="connsiteX298" fmla="*/ 2432893 w 2539572"/>
              <a:gd name="connsiteY298" fmla="*/ 1745968 h 2580358"/>
              <a:gd name="connsiteX299" fmla="*/ 2439561 w 2539572"/>
              <a:gd name="connsiteY299" fmla="*/ 1722155 h 2580358"/>
              <a:gd name="connsiteX300" fmla="*/ 2445275 w 2539572"/>
              <a:gd name="connsiteY300" fmla="*/ 1709773 h 2580358"/>
              <a:gd name="connsiteX301" fmla="*/ 2439561 w 2539572"/>
              <a:gd name="connsiteY301" fmla="*/ 1749778 h 2580358"/>
              <a:gd name="connsiteX302" fmla="*/ 2441466 w 2539572"/>
              <a:gd name="connsiteY302" fmla="*/ 1765018 h 2580358"/>
              <a:gd name="connsiteX303" fmla="*/ 2350025 w 2539572"/>
              <a:gd name="connsiteY303" fmla="*/ 1959328 h 2580358"/>
              <a:gd name="connsiteX304" fmla="*/ 2228106 w 2539572"/>
              <a:gd name="connsiteY304" fmla="*/ 2131730 h 2580358"/>
              <a:gd name="connsiteX305" fmla="*/ 2194768 w 2539572"/>
              <a:gd name="connsiteY305" fmla="*/ 2169830 h 2580358"/>
              <a:gd name="connsiteX306" fmla="*/ 2159525 w 2539572"/>
              <a:gd name="connsiteY306" fmla="*/ 2206978 h 2580358"/>
              <a:gd name="connsiteX307" fmla="*/ 2123331 w 2539572"/>
              <a:gd name="connsiteY307" fmla="*/ 2242220 h 2580358"/>
              <a:gd name="connsiteX308" fmla="*/ 2086183 w 2539572"/>
              <a:gd name="connsiteY308" fmla="*/ 2275558 h 2580358"/>
              <a:gd name="connsiteX309" fmla="*/ 1924258 w 2539572"/>
              <a:gd name="connsiteY309" fmla="*/ 2395573 h 2580358"/>
              <a:gd name="connsiteX310" fmla="*/ 1737568 w 2539572"/>
              <a:gd name="connsiteY310" fmla="*/ 2491775 h 2580358"/>
              <a:gd name="connsiteX311" fmla="*/ 1702325 w 2539572"/>
              <a:gd name="connsiteY311" fmla="*/ 2506063 h 2580358"/>
              <a:gd name="connsiteX312" fmla="*/ 1504206 w 2539572"/>
              <a:gd name="connsiteY312" fmla="*/ 2561308 h 2580358"/>
              <a:gd name="connsiteX313" fmla="*/ 1403240 w 2539572"/>
              <a:gd name="connsiteY313" fmla="*/ 2575595 h 2580358"/>
              <a:gd name="connsiteX314" fmla="*/ 1352758 w 2539572"/>
              <a:gd name="connsiteY314" fmla="*/ 2579405 h 2580358"/>
              <a:gd name="connsiteX315" fmla="*/ 1301323 w 2539572"/>
              <a:gd name="connsiteY315" fmla="*/ 2580358 h 2580358"/>
              <a:gd name="connsiteX316" fmla="*/ 1327993 w 2539572"/>
              <a:gd name="connsiteY316" fmla="*/ 2575595 h 2580358"/>
              <a:gd name="connsiteX317" fmla="*/ 999380 w 2539572"/>
              <a:gd name="connsiteY317" fmla="*/ 2546068 h 2580358"/>
              <a:gd name="connsiteX318" fmla="*/ 618380 w 2539572"/>
              <a:gd name="connsiteY318" fmla="*/ 2401288 h 2580358"/>
              <a:gd name="connsiteX319" fmla="*/ 295483 w 2539572"/>
              <a:gd name="connsiteY319" fmla="*/ 2126968 h 2580358"/>
              <a:gd name="connsiteX320" fmla="*/ 115862 w 2539572"/>
              <a:gd name="connsiteY320" fmla="*/ 1837914 h 2580358"/>
              <a:gd name="connsiteX321" fmla="*/ 92056 w 2539572"/>
              <a:gd name="connsiteY321" fmla="*/ 1778680 h 2580358"/>
              <a:gd name="connsiteX322" fmla="*/ 88790 w 2539572"/>
              <a:gd name="connsiteY322" fmla="*/ 1766923 h 2580358"/>
              <a:gd name="connsiteX323" fmla="*/ 82123 w 2539572"/>
              <a:gd name="connsiteY323" fmla="*/ 1745968 h 2580358"/>
              <a:gd name="connsiteX324" fmla="*/ 67835 w 2539572"/>
              <a:gd name="connsiteY324" fmla="*/ 1705010 h 2580358"/>
              <a:gd name="connsiteX325" fmla="*/ 55453 w 2539572"/>
              <a:gd name="connsiteY325" fmla="*/ 1664053 h 2580358"/>
              <a:gd name="connsiteX326" fmla="*/ 47799 w 2539572"/>
              <a:gd name="connsiteY326" fmla="*/ 1634133 h 2580358"/>
              <a:gd name="connsiteX327" fmla="*/ 31565 w 2539572"/>
              <a:gd name="connsiteY327" fmla="*/ 1557721 h 2580358"/>
              <a:gd name="connsiteX328" fmla="*/ 22115 w 2539572"/>
              <a:gd name="connsiteY328" fmla="*/ 1498318 h 2580358"/>
              <a:gd name="connsiteX329" fmla="*/ 17353 w 2539572"/>
              <a:gd name="connsiteY329" fmla="*/ 1456408 h 2580358"/>
              <a:gd name="connsiteX330" fmla="*/ 14495 w 2539572"/>
              <a:gd name="connsiteY330" fmla="*/ 1414498 h 2580358"/>
              <a:gd name="connsiteX331" fmla="*/ 12590 w 2539572"/>
              <a:gd name="connsiteY331" fmla="*/ 1393543 h 2580358"/>
              <a:gd name="connsiteX332" fmla="*/ 11638 w 2539572"/>
              <a:gd name="connsiteY332" fmla="*/ 1372588 h 2580358"/>
              <a:gd name="connsiteX333" fmla="*/ 9733 w 2539572"/>
              <a:gd name="connsiteY333" fmla="*/ 1331630 h 2580358"/>
              <a:gd name="connsiteX334" fmla="*/ 14733 w 2539572"/>
              <a:gd name="connsiteY334" fmla="*/ 1175539 h 2580358"/>
              <a:gd name="connsiteX335" fmla="*/ 28991 w 2539572"/>
              <a:gd name="connsiteY335" fmla="*/ 1041443 h 2580358"/>
              <a:gd name="connsiteX336" fmla="*/ 28782 w 2539572"/>
              <a:gd name="connsiteY336" fmla="*/ 1042071 h 2580358"/>
              <a:gd name="connsiteX337" fmla="*/ 3065 w 2539572"/>
              <a:gd name="connsiteY337" fmla="*/ 1282101 h 2580358"/>
              <a:gd name="connsiteX338" fmla="*/ 107840 w 2539572"/>
              <a:gd name="connsiteY338" fmla="*/ 787753 h 2580358"/>
              <a:gd name="connsiteX339" fmla="*/ 162132 w 2539572"/>
              <a:gd name="connsiteY339" fmla="*/ 668691 h 2580358"/>
              <a:gd name="connsiteX340" fmla="*/ 331677 w 2539572"/>
              <a:gd name="connsiteY340" fmla="*/ 426756 h 2580358"/>
              <a:gd name="connsiteX341" fmla="*/ 357395 w 2539572"/>
              <a:gd name="connsiteY341" fmla="*/ 399133 h 2580358"/>
              <a:gd name="connsiteX342" fmla="*/ 385017 w 2539572"/>
              <a:gd name="connsiteY342" fmla="*/ 372463 h 2580358"/>
              <a:gd name="connsiteX343" fmla="*/ 399305 w 2539572"/>
              <a:gd name="connsiteY343" fmla="*/ 359128 h 2580358"/>
              <a:gd name="connsiteX344" fmla="*/ 413592 w 2539572"/>
              <a:gd name="connsiteY344" fmla="*/ 346746 h 2580358"/>
              <a:gd name="connsiteX345" fmla="*/ 443120 w 2539572"/>
              <a:gd name="connsiteY345" fmla="*/ 321028 h 2580358"/>
              <a:gd name="connsiteX346" fmla="*/ 473600 w 2539572"/>
              <a:gd name="connsiteY346" fmla="*/ 296263 h 2580358"/>
              <a:gd name="connsiteX347" fmla="*/ 505032 w 2539572"/>
              <a:gd name="connsiteY347" fmla="*/ 272451 h 2580358"/>
              <a:gd name="connsiteX348" fmla="*/ 569802 w 2539572"/>
              <a:gd name="connsiteY348" fmla="*/ 228636 h 2580358"/>
              <a:gd name="connsiteX349" fmla="*/ 554387 w 2539572"/>
              <a:gd name="connsiteY349" fmla="*/ 240806 h 2580358"/>
              <a:gd name="connsiteX350" fmla="*/ 660529 w 2539572"/>
              <a:gd name="connsiteY350" fmla="*/ 171604 h 2580358"/>
              <a:gd name="connsiteX351" fmla="*/ 797450 w 2539572"/>
              <a:gd name="connsiteY351" fmla="*/ 103858 h 2580358"/>
              <a:gd name="connsiteX352" fmla="*/ 1092725 w 2539572"/>
              <a:gd name="connsiteY352" fmla="*/ 18133 h 2580358"/>
              <a:gd name="connsiteX353" fmla="*/ 1248102 w 2539572"/>
              <a:gd name="connsiteY353" fmla="*/ 1583 h 258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Lst>
            <a:rect l="l" t="t" r="r" b="b"/>
            <a:pathLst>
              <a:path w="2539572" h="2580358">
                <a:moveTo>
                  <a:pt x="83529" y="1757461"/>
                </a:moveTo>
                <a:lnTo>
                  <a:pt x="92056" y="1778680"/>
                </a:lnTo>
                <a:lnTo>
                  <a:pt x="93553" y="1784068"/>
                </a:lnTo>
                <a:cubicBezTo>
                  <a:pt x="99268" y="1797403"/>
                  <a:pt x="104030" y="1811690"/>
                  <a:pt x="109745" y="1825025"/>
                </a:cubicBezTo>
                <a:cubicBezTo>
                  <a:pt x="104030" y="1811690"/>
                  <a:pt x="99268" y="1798355"/>
                  <a:pt x="93553" y="1785020"/>
                </a:cubicBezTo>
                <a:cubicBezTo>
                  <a:pt x="91648" y="1778353"/>
                  <a:pt x="88790" y="1771685"/>
                  <a:pt x="85933" y="1765018"/>
                </a:cubicBezTo>
                <a:close/>
                <a:moveTo>
                  <a:pt x="208" y="1280195"/>
                </a:moveTo>
                <a:cubicBezTo>
                  <a:pt x="208" y="1344489"/>
                  <a:pt x="4494" y="1408307"/>
                  <a:pt x="13305" y="1471767"/>
                </a:cubicBezTo>
                <a:lnTo>
                  <a:pt x="31565" y="1557721"/>
                </a:lnTo>
                <a:lnTo>
                  <a:pt x="35450" y="1582138"/>
                </a:lnTo>
                <a:cubicBezTo>
                  <a:pt x="38308" y="1595473"/>
                  <a:pt x="42118" y="1609760"/>
                  <a:pt x="44975" y="1623095"/>
                </a:cubicBezTo>
                <a:lnTo>
                  <a:pt x="47799" y="1634133"/>
                </a:lnTo>
                <a:lnTo>
                  <a:pt x="53548" y="1661195"/>
                </a:lnTo>
                <a:cubicBezTo>
                  <a:pt x="57358" y="1675483"/>
                  <a:pt x="61168" y="1689770"/>
                  <a:pt x="64978" y="1703105"/>
                </a:cubicBezTo>
                <a:cubicBezTo>
                  <a:pt x="69740" y="1717393"/>
                  <a:pt x="74503" y="1730728"/>
                  <a:pt x="79265" y="1744063"/>
                </a:cubicBezTo>
                <a:lnTo>
                  <a:pt x="83529" y="1757461"/>
                </a:lnTo>
                <a:lnTo>
                  <a:pt x="73550" y="1732633"/>
                </a:lnTo>
                <a:cubicBezTo>
                  <a:pt x="24020" y="1589758"/>
                  <a:pt x="-2650" y="1437358"/>
                  <a:pt x="208" y="1280195"/>
                </a:cubicBezTo>
                <a:close/>
                <a:moveTo>
                  <a:pt x="18782" y="1278529"/>
                </a:moveTo>
                <a:cubicBezTo>
                  <a:pt x="16877" y="1277814"/>
                  <a:pt x="14495" y="1281148"/>
                  <a:pt x="11638" y="1288768"/>
                </a:cubicBezTo>
                <a:cubicBezTo>
                  <a:pt x="12590" y="1384970"/>
                  <a:pt x="23068" y="1486888"/>
                  <a:pt x="44975" y="1584043"/>
                </a:cubicBezTo>
                <a:cubicBezTo>
                  <a:pt x="66883" y="1681198"/>
                  <a:pt x="99268" y="1774543"/>
                  <a:pt x="136415" y="1857410"/>
                </a:cubicBezTo>
                <a:cubicBezTo>
                  <a:pt x="151655" y="1890748"/>
                  <a:pt x="176420" y="1937420"/>
                  <a:pt x="207853" y="1986950"/>
                </a:cubicBezTo>
                <a:cubicBezTo>
                  <a:pt x="239285" y="2036480"/>
                  <a:pt x="278338" y="2086010"/>
                  <a:pt x="316438" y="2127920"/>
                </a:cubicBezTo>
                <a:cubicBezTo>
                  <a:pt x="355490" y="2168878"/>
                  <a:pt x="391685" y="2202215"/>
                  <a:pt x="416450" y="2220313"/>
                </a:cubicBezTo>
                <a:cubicBezTo>
                  <a:pt x="441215" y="2238410"/>
                  <a:pt x="453598" y="2243173"/>
                  <a:pt x="445025" y="2226980"/>
                </a:cubicBezTo>
                <a:cubicBezTo>
                  <a:pt x="405973" y="2205073"/>
                  <a:pt x="332630" y="2140303"/>
                  <a:pt x="263098" y="2046005"/>
                </a:cubicBezTo>
                <a:cubicBezTo>
                  <a:pt x="227855" y="1998380"/>
                  <a:pt x="193565" y="1944088"/>
                  <a:pt x="164038" y="1885985"/>
                </a:cubicBezTo>
                <a:cubicBezTo>
                  <a:pt x="134510" y="1826930"/>
                  <a:pt x="108793" y="1765018"/>
                  <a:pt x="89743" y="1703105"/>
                </a:cubicBezTo>
                <a:cubicBezTo>
                  <a:pt x="70693" y="1641193"/>
                  <a:pt x="56405" y="1580233"/>
                  <a:pt x="46880" y="1524988"/>
                </a:cubicBezTo>
                <a:cubicBezTo>
                  <a:pt x="44975" y="1510700"/>
                  <a:pt x="43070" y="1497365"/>
                  <a:pt x="41165" y="1484030"/>
                </a:cubicBezTo>
                <a:cubicBezTo>
                  <a:pt x="39260" y="1470695"/>
                  <a:pt x="37355" y="1458313"/>
                  <a:pt x="36403" y="1445930"/>
                </a:cubicBezTo>
                <a:cubicBezTo>
                  <a:pt x="35450" y="1433548"/>
                  <a:pt x="34498" y="1422118"/>
                  <a:pt x="32593" y="1410688"/>
                </a:cubicBezTo>
                <a:cubicBezTo>
                  <a:pt x="31640" y="1404973"/>
                  <a:pt x="31640" y="1399258"/>
                  <a:pt x="30688" y="1394495"/>
                </a:cubicBezTo>
                <a:cubicBezTo>
                  <a:pt x="30688" y="1388780"/>
                  <a:pt x="29735" y="1384018"/>
                  <a:pt x="29735" y="1379255"/>
                </a:cubicBezTo>
                <a:cubicBezTo>
                  <a:pt x="28783" y="1359253"/>
                  <a:pt x="26878" y="1342108"/>
                  <a:pt x="25925" y="1326868"/>
                </a:cubicBezTo>
                <a:cubicBezTo>
                  <a:pt x="24973" y="1312580"/>
                  <a:pt x="24020" y="1301150"/>
                  <a:pt x="23068" y="1292578"/>
                </a:cubicBezTo>
                <a:cubicBezTo>
                  <a:pt x="22115" y="1284006"/>
                  <a:pt x="20687" y="1279243"/>
                  <a:pt x="18782" y="1278529"/>
                </a:cubicBezTo>
                <a:close/>
                <a:moveTo>
                  <a:pt x="200352" y="622568"/>
                </a:moveTo>
                <a:lnTo>
                  <a:pt x="197535" y="622949"/>
                </a:lnTo>
                <a:lnTo>
                  <a:pt x="153917" y="696269"/>
                </a:lnTo>
                <a:cubicBezTo>
                  <a:pt x="116531" y="766307"/>
                  <a:pt x="85337" y="840453"/>
                  <a:pt x="61286" y="917874"/>
                </a:cubicBezTo>
                <a:lnTo>
                  <a:pt x="34698" y="1020824"/>
                </a:lnTo>
                <a:lnTo>
                  <a:pt x="36283" y="1016472"/>
                </a:lnTo>
                <a:cubicBezTo>
                  <a:pt x="38069" y="1012067"/>
                  <a:pt x="39736" y="1007781"/>
                  <a:pt x="42118" y="999208"/>
                </a:cubicBezTo>
                <a:cubicBezTo>
                  <a:pt x="58310" y="936343"/>
                  <a:pt x="81170" y="875383"/>
                  <a:pt x="104983" y="818233"/>
                </a:cubicBezTo>
                <a:cubicBezTo>
                  <a:pt x="128795" y="761083"/>
                  <a:pt x="156418" y="707743"/>
                  <a:pt x="182135" y="657260"/>
                </a:cubicBezTo>
                <a:cubicBezTo>
                  <a:pt x="180706" y="656546"/>
                  <a:pt x="197494" y="630114"/>
                  <a:pt x="200352" y="622568"/>
                </a:cubicBezTo>
                <a:close/>
                <a:moveTo>
                  <a:pt x="243577" y="554053"/>
                </a:moveTo>
                <a:lnTo>
                  <a:pt x="214520" y="594396"/>
                </a:lnTo>
                <a:lnTo>
                  <a:pt x="199898" y="618976"/>
                </a:lnTo>
                <a:lnTo>
                  <a:pt x="208805" y="604873"/>
                </a:lnTo>
                <a:cubicBezTo>
                  <a:pt x="212615" y="599158"/>
                  <a:pt x="217378" y="593443"/>
                  <a:pt x="221188" y="586775"/>
                </a:cubicBezTo>
                <a:close/>
                <a:moveTo>
                  <a:pt x="2007705" y="351233"/>
                </a:moveTo>
                <a:lnTo>
                  <a:pt x="2008155" y="351570"/>
                </a:lnTo>
                <a:lnTo>
                  <a:pt x="2015698" y="356270"/>
                </a:lnTo>
                <a:close/>
                <a:moveTo>
                  <a:pt x="504641" y="345323"/>
                </a:moveTo>
                <a:lnTo>
                  <a:pt x="504080" y="345793"/>
                </a:lnTo>
                <a:cubicBezTo>
                  <a:pt x="485030" y="361985"/>
                  <a:pt x="469790" y="378178"/>
                  <a:pt x="457407" y="391513"/>
                </a:cubicBezTo>
                <a:cubicBezTo>
                  <a:pt x="444072" y="402943"/>
                  <a:pt x="429785" y="414373"/>
                  <a:pt x="416450" y="426755"/>
                </a:cubicBezTo>
                <a:cubicBezTo>
                  <a:pt x="437167" y="404610"/>
                  <a:pt x="460146" y="382524"/>
                  <a:pt x="485015" y="360869"/>
                </a:cubicBezTo>
                <a:close/>
                <a:moveTo>
                  <a:pt x="550941" y="308646"/>
                </a:moveTo>
                <a:lnTo>
                  <a:pt x="504641" y="345323"/>
                </a:lnTo>
                <a:lnTo>
                  <a:pt x="533607" y="321028"/>
                </a:lnTo>
                <a:close/>
                <a:moveTo>
                  <a:pt x="484512" y="297418"/>
                </a:moveTo>
                <a:lnTo>
                  <a:pt x="443968" y="329988"/>
                </a:lnTo>
                <a:cubicBezTo>
                  <a:pt x="385657" y="381245"/>
                  <a:pt x="331692" y="437859"/>
                  <a:pt x="283145" y="499116"/>
                </a:cubicBezTo>
                <a:lnTo>
                  <a:pt x="247248" y="548956"/>
                </a:lnTo>
                <a:lnTo>
                  <a:pt x="302150" y="480095"/>
                </a:lnTo>
                <a:cubicBezTo>
                  <a:pt x="321200" y="456283"/>
                  <a:pt x="342155" y="434375"/>
                  <a:pt x="362158" y="412468"/>
                </a:cubicBezTo>
                <a:cubicBezTo>
                  <a:pt x="372635" y="401990"/>
                  <a:pt x="383113" y="391513"/>
                  <a:pt x="393590" y="381035"/>
                </a:cubicBezTo>
                <a:cubicBezTo>
                  <a:pt x="398353" y="376273"/>
                  <a:pt x="404068" y="370558"/>
                  <a:pt x="408830" y="365795"/>
                </a:cubicBezTo>
                <a:cubicBezTo>
                  <a:pt x="414545" y="361033"/>
                  <a:pt x="419308" y="356270"/>
                  <a:pt x="424070" y="351508"/>
                </a:cubicBezTo>
                <a:cubicBezTo>
                  <a:pt x="432643" y="342935"/>
                  <a:pt x="442168" y="335315"/>
                  <a:pt x="450740" y="326743"/>
                </a:cubicBezTo>
                <a:lnTo>
                  <a:pt x="478363" y="302930"/>
                </a:lnTo>
                <a:close/>
                <a:moveTo>
                  <a:pt x="2013752" y="242312"/>
                </a:moveTo>
                <a:cubicBezTo>
                  <a:pt x="2013717" y="241695"/>
                  <a:pt x="2015185" y="241807"/>
                  <a:pt x="2018645" y="242923"/>
                </a:cubicBezTo>
                <a:cubicBezTo>
                  <a:pt x="2023259" y="244411"/>
                  <a:pt x="2031414" y="247685"/>
                  <a:pt x="2044273" y="253400"/>
                </a:cubicBezTo>
                <a:cubicBezTo>
                  <a:pt x="2091898" y="285785"/>
                  <a:pt x="2065228" y="274355"/>
                  <a:pt x="2041415" y="260068"/>
                </a:cubicBezTo>
                <a:cubicBezTo>
                  <a:pt x="2027485" y="252567"/>
                  <a:pt x="2013856" y="244162"/>
                  <a:pt x="2013752" y="242312"/>
                </a:cubicBezTo>
                <a:close/>
                <a:moveTo>
                  <a:pt x="1728809" y="191917"/>
                </a:moveTo>
                <a:lnTo>
                  <a:pt x="1760428" y="204823"/>
                </a:lnTo>
                <a:lnTo>
                  <a:pt x="1809006" y="226730"/>
                </a:lnTo>
                <a:lnTo>
                  <a:pt x="1855678" y="250543"/>
                </a:lnTo>
                <a:cubicBezTo>
                  <a:pt x="1841390" y="242923"/>
                  <a:pt x="1827103" y="235303"/>
                  <a:pt x="1812815" y="226730"/>
                </a:cubicBezTo>
                <a:lnTo>
                  <a:pt x="1796238" y="218802"/>
                </a:lnTo>
                <a:lnTo>
                  <a:pt x="1759055" y="202956"/>
                </a:lnTo>
                <a:lnTo>
                  <a:pt x="1741377" y="196251"/>
                </a:lnTo>
                <a:close/>
                <a:moveTo>
                  <a:pt x="749825" y="187678"/>
                </a:moveTo>
                <a:cubicBezTo>
                  <a:pt x="686960" y="219110"/>
                  <a:pt x="625047" y="256258"/>
                  <a:pt x="566945" y="297215"/>
                </a:cubicBezTo>
                <a:lnTo>
                  <a:pt x="550941" y="308646"/>
                </a:lnTo>
                <a:lnTo>
                  <a:pt x="564921" y="297573"/>
                </a:lnTo>
                <a:cubicBezTo>
                  <a:pt x="621476" y="256734"/>
                  <a:pt x="684103" y="219111"/>
                  <a:pt x="749825" y="187678"/>
                </a:cubicBezTo>
                <a:close/>
                <a:moveTo>
                  <a:pt x="880093" y="178541"/>
                </a:moveTo>
                <a:lnTo>
                  <a:pt x="862220" y="184820"/>
                </a:lnTo>
                <a:lnTo>
                  <a:pt x="858031" y="186616"/>
                </a:lnTo>
                <a:close/>
                <a:moveTo>
                  <a:pt x="662195" y="169581"/>
                </a:moveTo>
                <a:cubicBezTo>
                  <a:pt x="646002" y="179106"/>
                  <a:pt x="630762" y="190536"/>
                  <a:pt x="614570" y="200061"/>
                </a:cubicBezTo>
                <a:cubicBezTo>
                  <a:pt x="598377" y="208633"/>
                  <a:pt x="584090" y="218158"/>
                  <a:pt x="568850" y="227683"/>
                </a:cubicBezTo>
                <a:cubicBezTo>
                  <a:pt x="578375" y="221016"/>
                  <a:pt x="586947" y="214348"/>
                  <a:pt x="596472" y="206728"/>
                </a:cubicBezTo>
                <a:cubicBezTo>
                  <a:pt x="612665" y="197203"/>
                  <a:pt x="645050" y="178153"/>
                  <a:pt x="662195" y="169581"/>
                </a:cubicBezTo>
                <a:close/>
                <a:moveTo>
                  <a:pt x="1525269" y="129667"/>
                </a:moveTo>
                <a:lnTo>
                  <a:pt x="1666131" y="167675"/>
                </a:lnTo>
                <a:cubicBezTo>
                  <a:pt x="1642318" y="160055"/>
                  <a:pt x="1618506" y="154340"/>
                  <a:pt x="1594693" y="148625"/>
                </a:cubicBezTo>
                <a:cubicBezTo>
                  <a:pt x="1583263" y="145768"/>
                  <a:pt x="1570881" y="143863"/>
                  <a:pt x="1558498" y="141005"/>
                </a:cubicBezTo>
                <a:lnTo>
                  <a:pt x="1538908" y="137397"/>
                </a:lnTo>
                <a:lnTo>
                  <a:pt x="1643873" y="164386"/>
                </a:lnTo>
                <a:lnTo>
                  <a:pt x="1669839" y="173890"/>
                </a:lnTo>
                <a:lnTo>
                  <a:pt x="1703094" y="182888"/>
                </a:lnTo>
                <a:lnTo>
                  <a:pt x="1666130" y="169581"/>
                </a:lnTo>
                <a:cubicBezTo>
                  <a:pt x="1677560" y="173391"/>
                  <a:pt x="1689942" y="177201"/>
                  <a:pt x="1701372" y="180058"/>
                </a:cubicBezTo>
                <a:lnTo>
                  <a:pt x="1706502" y="181860"/>
                </a:lnTo>
                <a:lnTo>
                  <a:pt x="1691847" y="176248"/>
                </a:lnTo>
                <a:cubicBezTo>
                  <a:pt x="1677560" y="171486"/>
                  <a:pt x="1662320" y="165771"/>
                  <a:pt x="1648032" y="161008"/>
                </a:cubicBezTo>
                <a:cubicBezTo>
                  <a:pt x="1618505" y="152436"/>
                  <a:pt x="1588977" y="142911"/>
                  <a:pt x="1558497" y="136243"/>
                </a:cubicBezTo>
                <a:close/>
                <a:moveTo>
                  <a:pt x="1383314" y="109513"/>
                </a:moveTo>
                <a:lnTo>
                  <a:pt x="1514856" y="127606"/>
                </a:lnTo>
                <a:lnTo>
                  <a:pt x="1467057" y="118146"/>
                </a:lnTo>
                <a:close/>
                <a:moveTo>
                  <a:pt x="1193178" y="109308"/>
                </a:moveTo>
                <a:lnTo>
                  <a:pt x="1187975" y="109573"/>
                </a:lnTo>
                <a:lnTo>
                  <a:pt x="1160283" y="112682"/>
                </a:lnTo>
                <a:lnTo>
                  <a:pt x="1181308" y="110525"/>
                </a:lnTo>
                <a:close/>
                <a:moveTo>
                  <a:pt x="1281320" y="104811"/>
                </a:moveTo>
                <a:lnTo>
                  <a:pt x="1241193" y="106858"/>
                </a:lnTo>
                <a:lnTo>
                  <a:pt x="1347929" y="107530"/>
                </a:lnTo>
                <a:close/>
                <a:moveTo>
                  <a:pt x="1748045" y="102906"/>
                </a:moveTo>
                <a:cubicBezTo>
                  <a:pt x="1762332" y="106716"/>
                  <a:pt x="1778525" y="110526"/>
                  <a:pt x="1794717" y="116241"/>
                </a:cubicBezTo>
                <a:cubicBezTo>
                  <a:pt x="1810910" y="122908"/>
                  <a:pt x="1828055" y="128623"/>
                  <a:pt x="1845200" y="135291"/>
                </a:cubicBezTo>
                <a:cubicBezTo>
                  <a:pt x="1929020" y="171486"/>
                  <a:pt x="2007125" y="215301"/>
                  <a:pt x="2080467" y="266736"/>
                </a:cubicBezTo>
                <a:cubicBezTo>
                  <a:pt x="2084277" y="269593"/>
                  <a:pt x="2089040" y="273403"/>
                  <a:pt x="2092850" y="276261"/>
                </a:cubicBezTo>
                <a:cubicBezTo>
                  <a:pt x="2071895" y="264831"/>
                  <a:pt x="2055702" y="258163"/>
                  <a:pt x="2043320" y="252448"/>
                </a:cubicBezTo>
                <a:cubicBezTo>
                  <a:pt x="2037605" y="248638"/>
                  <a:pt x="2029985" y="243876"/>
                  <a:pt x="2021412" y="238161"/>
                </a:cubicBezTo>
                <a:cubicBezTo>
                  <a:pt x="2012840" y="232446"/>
                  <a:pt x="2002362" y="226731"/>
                  <a:pt x="1990932" y="220063"/>
                </a:cubicBezTo>
                <a:cubicBezTo>
                  <a:pt x="1968072" y="205776"/>
                  <a:pt x="1936640" y="190536"/>
                  <a:pt x="1898540" y="172438"/>
                </a:cubicBezTo>
                <a:cubicBezTo>
                  <a:pt x="1873775" y="160056"/>
                  <a:pt x="1849962" y="147673"/>
                  <a:pt x="1823292" y="135291"/>
                </a:cubicBezTo>
                <a:cubicBezTo>
                  <a:pt x="1810910" y="129576"/>
                  <a:pt x="1798527" y="123861"/>
                  <a:pt x="1786145" y="118146"/>
                </a:cubicBezTo>
                <a:close/>
                <a:moveTo>
                  <a:pt x="849838" y="98143"/>
                </a:moveTo>
                <a:cubicBezTo>
                  <a:pt x="773638" y="126718"/>
                  <a:pt x="700295" y="162913"/>
                  <a:pt x="630763" y="204823"/>
                </a:cubicBezTo>
                <a:cubicBezTo>
                  <a:pt x="707915" y="161008"/>
                  <a:pt x="776495" y="127670"/>
                  <a:pt x="849838" y="98143"/>
                </a:cubicBezTo>
                <a:close/>
                <a:moveTo>
                  <a:pt x="1143606" y="67159"/>
                </a:moveTo>
                <a:lnTo>
                  <a:pt x="1102012" y="71353"/>
                </a:lnTo>
                <a:cubicBezTo>
                  <a:pt x="1082963" y="73854"/>
                  <a:pt x="1063198" y="77187"/>
                  <a:pt x="1042243" y="81950"/>
                </a:cubicBezTo>
                <a:lnTo>
                  <a:pt x="995297" y="94264"/>
                </a:lnTo>
                <a:lnTo>
                  <a:pt x="1073080" y="77664"/>
                </a:lnTo>
                <a:close/>
                <a:moveTo>
                  <a:pt x="1204168" y="62900"/>
                </a:moveTo>
                <a:lnTo>
                  <a:pt x="1166571" y="64690"/>
                </a:lnTo>
                <a:lnTo>
                  <a:pt x="1173688" y="63853"/>
                </a:lnTo>
                <a:cubicBezTo>
                  <a:pt x="1170830" y="63853"/>
                  <a:pt x="1167020" y="64805"/>
                  <a:pt x="1164163" y="64805"/>
                </a:cubicBezTo>
                <a:lnTo>
                  <a:pt x="1166571" y="64690"/>
                </a:lnTo>
                <a:lnTo>
                  <a:pt x="1165588" y="64806"/>
                </a:lnTo>
                <a:lnTo>
                  <a:pt x="1166067" y="64806"/>
                </a:lnTo>
                <a:cubicBezTo>
                  <a:pt x="1106060" y="73378"/>
                  <a:pt x="1037480" y="86713"/>
                  <a:pt x="965090" y="106716"/>
                </a:cubicBezTo>
                <a:cubicBezTo>
                  <a:pt x="894605" y="126718"/>
                  <a:pt x="820310" y="153388"/>
                  <a:pt x="749825" y="187678"/>
                </a:cubicBezTo>
                <a:cubicBezTo>
                  <a:pt x="788401" y="168152"/>
                  <a:pt x="827692" y="150769"/>
                  <a:pt x="867221" y="135529"/>
                </a:cubicBezTo>
                <a:lnTo>
                  <a:pt x="981025" y="97898"/>
                </a:lnTo>
                <a:lnTo>
                  <a:pt x="963185" y="101953"/>
                </a:lnTo>
                <a:lnTo>
                  <a:pt x="945088" y="107668"/>
                </a:lnTo>
                <a:cubicBezTo>
                  <a:pt x="931753" y="111478"/>
                  <a:pt x="917465" y="116240"/>
                  <a:pt x="904130" y="120050"/>
                </a:cubicBezTo>
                <a:lnTo>
                  <a:pt x="863173" y="134338"/>
                </a:lnTo>
                <a:cubicBezTo>
                  <a:pt x="856505" y="137195"/>
                  <a:pt x="849838" y="139100"/>
                  <a:pt x="843170" y="141958"/>
                </a:cubicBezTo>
                <a:lnTo>
                  <a:pt x="823168" y="150530"/>
                </a:lnTo>
                <a:cubicBezTo>
                  <a:pt x="769828" y="171485"/>
                  <a:pt x="718393" y="198155"/>
                  <a:pt x="669815" y="225778"/>
                </a:cubicBezTo>
                <a:cubicBezTo>
                  <a:pt x="657433" y="233398"/>
                  <a:pt x="646003" y="240065"/>
                  <a:pt x="633620" y="247685"/>
                </a:cubicBezTo>
                <a:cubicBezTo>
                  <a:pt x="621238" y="255305"/>
                  <a:pt x="610760" y="262925"/>
                  <a:pt x="598378" y="270545"/>
                </a:cubicBezTo>
                <a:cubicBezTo>
                  <a:pt x="575518" y="285785"/>
                  <a:pt x="553610" y="302930"/>
                  <a:pt x="531703" y="319123"/>
                </a:cubicBezTo>
                <a:cubicBezTo>
                  <a:pt x="489793" y="353413"/>
                  <a:pt x="449788" y="388655"/>
                  <a:pt x="415498" y="426755"/>
                </a:cubicBezTo>
                <a:cubicBezTo>
                  <a:pt x="404068" y="438185"/>
                  <a:pt x="393590" y="449615"/>
                  <a:pt x="384065" y="461045"/>
                </a:cubicBezTo>
                <a:cubicBezTo>
                  <a:pt x="374540" y="472475"/>
                  <a:pt x="364063" y="483905"/>
                  <a:pt x="354538" y="495335"/>
                </a:cubicBezTo>
                <a:cubicBezTo>
                  <a:pt x="336440" y="519148"/>
                  <a:pt x="318343" y="542008"/>
                  <a:pt x="302150" y="565820"/>
                </a:cubicBezTo>
                <a:cubicBezTo>
                  <a:pt x="285005" y="589633"/>
                  <a:pt x="270718" y="614398"/>
                  <a:pt x="254525" y="639163"/>
                </a:cubicBezTo>
                <a:cubicBezTo>
                  <a:pt x="240238" y="664880"/>
                  <a:pt x="224998" y="690598"/>
                  <a:pt x="210710" y="718220"/>
                </a:cubicBezTo>
                <a:cubicBezTo>
                  <a:pt x="215473" y="710600"/>
                  <a:pt x="220235" y="702028"/>
                  <a:pt x="225950" y="692503"/>
                </a:cubicBezTo>
                <a:cubicBezTo>
                  <a:pt x="231665" y="683930"/>
                  <a:pt x="237380" y="674405"/>
                  <a:pt x="244048" y="664880"/>
                </a:cubicBezTo>
                <a:cubicBezTo>
                  <a:pt x="249763" y="655355"/>
                  <a:pt x="256430" y="646783"/>
                  <a:pt x="262145" y="637258"/>
                </a:cubicBezTo>
                <a:cubicBezTo>
                  <a:pt x="270718" y="631543"/>
                  <a:pt x="276433" y="622970"/>
                  <a:pt x="281195" y="615350"/>
                </a:cubicBezTo>
                <a:cubicBezTo>
                  <a:pt x="296435" y="590585"/>
                  <a:pt x="313580" y="567725"/>
                  <a:pt x="330725" y="542960"/>
                </a:cubicBezTo>
                <a:cubicBezTo>
                  <a:pt x="348823" y="520100"/>
                  <a:pt x="366920" y="496288"/>
                  <a:pt x="386923" y="474380"/>
                </a:cubicBezTo>
                <a:cubicBezTo>
                  <a:pt x="405973" y="451520"/>
                  <a:pt x="427880" y="430565"/>
                  <a:pt x="448835" y="409610"/>
                </a:cubicBezTo>
                <a:cubicBezTo>
                  <a:pt x="470743" y="389608"/>
                  <a:pt x="492650" y="368653"/>
                  <a:pt x="516463" y="349603"/>
                </a:cubicBezTo>
                <a:cubicBezTo>
                  <a:pt x="527893" y="340078"/>
                  <a:pt x="539323" y="330553"/>
                  <a:pt x="551705" y="321028"/>
                </a:cubicBezTo>
                <a:cubicBezTo>
                  <a:pt x="564088" y="312455"/>
                  <a:pt x="575518" y="302930"/>
                  <a:pt x="587900" y="294358"/>
                </a:cubicBezTo>
                <a:cubicBezTo>
                  <a:pt x="600283" y="285785"/>
                  <a:pt x="612665" y="277213"/>
                  <a:pt x="625048" y="268640"/>
                </a:cubicBezTo>
                <a:cubicBezTo>
                  <a:pt x="637430" y="260068"/>
                  <a:pt x="650765" y="252448"/>
                  <a:pt x="663148" y="244828"/>
                </a:cubicBezTo>
                <a:lnTo>
                  <a:pt x="682198" y="233398"/>
                </a:lnTo>
                <a:cubicBezTo>
                  <a:pt x="688865" y="229588"/>
                  <a:pt x="695533" y="225778"/>
                  <a:pt x="702200" y="222920"/>
                </a:cubicBezTo>
                <a:cubicBezTo>
                  <a:pt x="715535" y="216253"/>
                  <a:pt x="727918" y="208633"/>
                  <a:pt x="741253" y="201965"/>
                </a:cubicBezTo>
                <a:cubicBezTo>
                  <a:pt x="767923" y="188630"/>
                  <a:pt x="794593" y="175295"/>
                  <a:pt x="821263" y="164818"/>
                </a:cubicBezTo>
                <a:cubicBezTo>
                  <a:pt x="904130" y="128623"/>
                  <a:pt x="996523" y="104810"/>
                  <a:pt x="1087963" y="90523"/>
                </a:cubicBezTo>
                <a:cubicBezTo>
                  <a:pt x="1179403" y="76235"/>
                  <a:pt x="1269890" y="72425"/>
                  <a:pt x="1351806" y="70520"/>
                </a:cubicBezTo>
                <a:lnTo>
                  <a:pt x="1351806" y="64805"/>
                </a:lnTo>
                <a:cubicBezTo>
                  <a:pt x="1346090" y="64805"/>
                  <a:pt x="1339423" y="65758"/>
                  <a:pt x="1333708" y="65758"/>
                </a:cubicBezTo>
                <a:cubicBezTo>
                  <a:pt x="1317515" y="64805"/>
                  <a:pt x="1302275" y="63853"/>
                  <a:pt x="1287988" y="63853"/>
                </a:cubicBezTo>
                <a:cubicBezTo>
                  <a:pt x="1273700" y="62900"/>
                  <a:pt x="1259413" y="62900"/>
                  <a:pt x="1245125" y="62900"/>
                </a:cubicBezTo>
                <a:cubicBezTo>
                  <a:pt x="1230838" y="62900"/>
                  <a:pt x="1217503" y="61948"/>
                  <a:pt x="1204168" y="62900"/>
                </a:cubicBezTo>
                <a:close/>
                <a:moveTo>
                  <a:pt x="1248102" y="1583"/>
                </a:moveTo>
                <a:cubicBezTo>
                  <a:pt x="1300609" y="-917"/>
                  <a:pt x="1353710" y="-441"/>
                  <a:pt x="1407050" y="2893"/>
                </a:cubicBezTo>
                <a:cubicBezTo>
                  <a:pt x="1513731" y="10513"/>
                  <a:pt x="1621363" y="31468"/>
                  <a:pt x="1727090" y="65758"/>
                </a:cubicBezTo>
                <a:cubicBezTo>
                  <a:pt x="1832818" y="100048"/>
                  <a:pt x="1947118" y="159103"/>
                  <a:pt x="2039511" y="222920"/>
                </a:cubicBezTo>
                <a:cubicBezTo>
                  <a:pt x="1900445" y="134338"/>
                  <a:pt x="1741378" y="68615"/>
                  <a:pt x="1573738" y="36230"/>
                </a:cubicBezTo>
                <a:cubicBezTo>
                  <a:pt x="1492775" y="17180"/>
                  <a:pt x="1412765" y="6703"/>
                  <a:pt x="1335613" y="4798"/>
                </a:cubicBezTo>
                <a:cubicBezTo>
                  <a:pt x="1259413" y="1940"/>
                  <a:pt x="1187023" y="9560"/>
                  <a:pt x="1123205" y="21943"/>
                </a:cubicBezTo>
                <a:cubicBezTo>
                  <a:pt x="1107965" y="24800"/>
                  <a:pt x="1093678" y="27658"/>
                  <a:pt x="1078438" y="30515"/>
                </a:cubicBezTo>
                <a:cubicBezTo>
                  <a:pt x="1064150" y="34325"/>
                  <a:pt x="1048911" y="37183"/>
                  <a:pt x="1034623" y="40993"/>
                </a:cubicBezTo>
                <a:cubicBezTo>
                  <a:pt x="1212740" y="2893"/>
                  <a:pt x="1397525" y="1940"/>
                  <a:pt x="1573738" y="37183"/>
                </a:cubicBezTo>
                <a:cubicBezTo>
                  <a:pt x="1668988" y="59090"/>
                  <a:pt x="1763286" y="93380"/>
                  <a:pt x="1851868" y="136243"/>
                </a:cubicBezTo>
                <a:cubicBezTo>
                  <a:pt x="1849963" y="135290"/>
                  <a:pt x="1848058" y="135290"/>
                  <a:pt x="1846153" y="134338"/>
                </a:cubicBezTo>
                <a:cubicBezTo>
                  <a:pt x="1775668" y="102905"/>
                  <a:pt x="1702325" y="79093"/>
                  <a:pt x="1626125" y="60043"/>
                </a:cubicBezTo>
                <a:cubicBezTo>
                  <a:pt x="1555640" y="40040"/>
                  <a:pt x="1485156" y="27658"/>
                  <a:pt x="1416575" y="20990"/>
                </a:cubicBezTo>
                <a:cubicBezTo>
                  <a:pt x="1347995" y="15275"/>
                  <a:pt x="1283225" y="15275"/>
                  <a:pt x="1223218" y="20990"/>
                </a:cubicBezTo>
                <a:cubicBezTo>
                  <a:pt x="1207978" y="21943"/>
                  <a:pt x="1193690" y="24800"/>
                  <a:pt x="1179403" y="26705"/>
                </a:cubicBezTo>
                <a:cubicBezTo>
                  <a:pt x="1149875" y="30515"/>
                  <a:pt x="1120348" y="36230"/>
                  <a:pt x="1090820" y="40993"/>
                </a:cubicBezTo>
                <a:cubicBezTo>
                  <a:pt x="1200358" y="22895"/>
                  <a:pt x="1312753" y="18133"/>
                  <a:pt x="1423243" y="26705"/>
                </a:cubicBezTo>
                <a:cubicBezTo>
                  <a:pt x="1491823" y="32420"/>
                  <a:pt x="1559450" y="43850"/>
                  <a:pt x="1626125" y="60043"/>
                </a:cubicBezTo>
                <a:cubicBezTo>
                  <a:pt x="1667083" y="71473"/>
                  <a:pt x="1708993" y="85760"/>
                  <a:pt x="1748998" y="101000"/>
                </a:cubicBezTo>
                <a:cubicBezTo>
                  <a:pt x="1744236" y="100048"/>
                  <a:pt x="1739473" y="98143"/>
                  <a:pt x="1735663" y="97190"/>
                </a:cubicBezTo>
                <a:cubicBezTo>
                  <a:pt x="1727090" y="94333"/>
                  <a:pt x="1712803" y="91475"/>
                  <a:pt x="1698515" y="89570"/>
                </a:cubicBezTo>
                <a:cubicBezTo>
                  <a:pt x="1684228" y="87665"/>
                  <a:pt x="1668988" y="84808"/>
                  <a:pt x="1656606" y="84808"/>
                </a:cubicBezTo>
                <a:cubicBezTo>
                  <a:pt x="1631840" y="84808"/>
                  <a:pt x="1618506" y="87665"/>
                  <a:pt x="1644223" y="98143"/>
                </a:cubicBezTo>
                <a:cubicBezTo>
                  <a:pt x="1712803" y="118145"/>
                  <a:pt x="1786145" y="145768"/>
                  <a:pt x="1855678" y="180058"/>
                </a:cubicBezTo>
                <a:cubicBezTo>
                  <a:pt x="1925211" y="214348"/>
                  <a:pt x="1990933" y="254353"/>
                  <a:pt x="2046178" y="293405"/>
                </a:cubicBezTo>
                <a:cubicBezTo>
                  <a:pt x="2072848" y="313408"/>
                  <a:pt x="2098566" y="332458"/>
                  <a:pt x="2120473" y="351508"/>
                </a:cubicBezTo>
                <a:cubicBezTo>
                  <a:pt x="2130950" y="361033"/>
                  <a:pt x="2141428" y="368653"/>
                  <a:pt x="2150953" y="377225"/>
                </a:cubicBezTo>
                <a:cubicBezTo>
                  <a:pt x="2160478" y="385798"/>
                  <a:pt x="2169050" y="393418"/>
                  <a:pt x="2176671" y="401038"/>
                </a:cubicBezTo>
                <a:cubicBezTo>
                  <a:pt x="2191911" y="415325"/>
                  <a:pt x="2203341" y="427708"/>
                  <a:pt x="2211913" y="435328"/>
                </a:cubicBezTo>
                <a:cubicBezTo>
                  <a:pt x="2215723" y="439138"/>
                  <a:pt x="2218581" y="442948"/>
                  <a:pt x="2221438" y="444853"/>
                </a:cubicBezTo>
                <a:cubicBezTo>
                  <a:pt x="2223343" y="446758"/>
                  <a:pt x="2224296" y="448663"/>
                  <a:pt x="2224296" y="448663"/>
                </a:cubicBezTo>
                <a:cubicBezTo>
                  <a:pt x="2225248" y="450568"/>
                  <a:pt x="2220486" y="447710"/>
                  <a:pt x="2211913" y="440090"/>
                </a:cubicBezTo>
                <a:cubicBezTo>
                  <a:pt x="2203341" y="432470"/>
                  <a:pt x="2190958" y="420088"/>
                  <a:pt x="2174766" y="406753"/>
                </a:cubicBezTo>
                <a:cubicBezTo>
                  <a:pt x="2167146" y="400085"/>
                  <a:pt x="2157621" y="392465"/>
                  <a:pt x="2148096" y="383893"/>
                </a:cubicBezTo>
                <a:cubicBezTo>
                  <a:pt x="2138571" y="375320"/>
                  <a:pt x="2128093" y="367700"/>
                  <a:pt x="2117616" y="359128"/>
                </a:cubicBezTo>
                <a:cubicBezTo>
                  <a:pt x="2096661" y="341983"/>
                  <a:pt x="2072848" y="324838"/>
                  <a:pt x="2049036" y="307693"/>
                </a:cubicBezTo>
                <a:cubicBezTo>
                  <a:pt x="2001411" y="274355"/>
                  <a:pt x="1951881" y="243875"/>
                  <a:pt x="1913781" y="223873"/>
                </a:cubicBezTo>
                <a:cubicBezTo>
                  <a:pt x="1904256" y="219110"/>
                  <a:pt x="1895683" y="214348"/>
                  <a:pt x="1888063" y="210538"/>
                </a:cubicBezTo>
                <a:cubicBezTo>
                  <a:pt x="1880443" y="206728"/>
                  <a:pt x="1873775" y="203870"/>
                  <a:pt x="1869013" y="201013"/>
                </a:cubicBezTo>
                <a:cubicBezTo>
                  <a:pt x="1858536" y="196250"/>
                  <a:pt x="1853773" y="194345"/>
                  <a:pt x="1855678" y="195298"/>
                </a:cubicBezTo>
                <a:cubicBezTo>
                  <a:pt x="1867108" y="201965"/>
                  <a:pt x="1879490" y="207680"/>
                  <a:pt x="1890920" y="215300"/>
                </a:cubicBezTo>
                <a:cubicBezTo>
                  <a:pt x="1902350" y="221968"/>
                  <a:pt x="1913781" y="229588"/>
                  <a:pt x="1925211" y="236255"/>
                </a:cubicBezTo>
                <a:cubicBezTo>
                  <a:pt x="1902350" y="224825"/>
                  <a:pt x="1879490" y="213395"/>
                  <a:pt x="1858536" y="204823"/>
                </a:cubicBezTo>
                <a:cubicBezTo>
                  <a:pt x="1846153" y="199108"/>
                  <a:pt x="1832818" y="192440"/>
                  <a:pt x="1819483" y="185773"/>
                </a:cubicBezTo>
                <a:cubicBezTo>
                  <a:pt x="1806148" y="180058"/>
                  <a:pt x="1791861" y="173390"/>
                  <a:pt x="1778525" y="167675"/>
                </a:cubicBezTo>
                <a:cubicBezTo>
                  <a:pt x="1765190" y="161960"/>
                  <a:pt x="1751856" y="157198"/>
                  <a:pt x="1739473" y="152435"/>
                </a:cubicBezTo>
                <a:cubicBezTo>
                  <a:pt x="1727090" y="148625"/>
                  <a:pt x="1716613" y="143863"/>
                  <a:pt x="1708040" y="141958"/>
                </a:cubicBezTo>
                <a:cubicBezTo>
                  <a:pt x="1646128" y="125765"/>
                  <a:pt x="1580406" y="109573"/>
                  <a:pt x="1511825" y="98143"/>
                </a:cubicBezTo>
                <a:cubicBezTo>
                  <a:pt x="1503253" y="97190"/>
                  <a:pt x="1494681" y="95285"/>
                  <a:pt x="1486108" y="94333"/>
                </a:cubicBezTo>
                <a:cubicBezTo>
                  <a:pt x="1477536" y="92428"/>
                  <a:pt x="1468963" y="91475"/>
                  <a:pt x="1459438" y="90523"/>
                </a:cubicBezTo>
                <a:cubicBezTo>
                  <a:pt x="1442293" y="88618"/>
                  <a:pt x="1424195" y="86713"/>
                  <a:pt x="1406098" y="84808"/>
                </a:cubicBezTo>
                <a:cubicBezTo>
                  <a:pt x="1388000" y="83855"/>
                  <a:pt x="1370856" y="82903"/>
                  <a:pt x="1352758" y="81950"/>
                </a:cubicBezTo>
                <a:cubicBezTo>
                  <a:pt x="1334661" y="80998"/>
                  <a:pt x="1316563" y="81950"/>
                  <a:pt x="1299418" y="82903"/>
                </a:cubicBezTo>
                <a:cubicBezTo>
                  <a:pt x="1293703" y="82903"/>
                  <a:pt x="1287988" y="82903"/>
                  <a:pt x="1282273" y="83855"/>
                </a:cubicBezTo>
                <a:cubicBezTo>
                  <a:pt x="1276558" y="84808"/>
                  <a:pt x="1270843" y="84808"/>
                  <a:pt x="1265128" y="85760"/>
                </a:cubicBezTo>
                <a:cubicBezTo>
                  <a:pt x="1253698" y="86713"/>
                  <a:pt x="1241315" y="87665"/>
                  <a:pt x="1229886" y="88618"/>
                </a:cubicBezTo>
                <a:cubicBezTo>
                  <a:pt x="1217503" y="89570"/>
                  <a:pt x="1205120" y="91475"/>
                  <a:pt x="1192738" y="93380"/>
                </a:cubicBezTo>
                <a:cubicBezTo>
                  <a:pt x="1180355" y="95285"/>
                  <a:pt x="1167973" y="97190"/>
                  <a:pt x="1155590" y="99095"/>
                </a:cubicBezTo>
                <a:cubicBezTo>
                  <a:pt x="1105108" y="108620"/>
                  <a:pt x="1052720" y="120050"/>
                  <a:pt x="1002238" y="136243"/>
                </a:cubicBezTo>
                <a:cubicBezTo>
                  <a:pt x="1002238" y="138148"/>
                  <a:pt x="989855" y="141005"/>
                  <a:pt x="979378" y="144815"/>
                </a:cubicBezTo>
                <a:cubicBezTo>
                  <a:pt x="968900" y="147673"/>
                  <a:pt x="960328" y="151483"/>
                  <a:pt x="969853" y="150530"/>
                </a:cubicBezTo>
                <a:lnTo>
                  <a:pt x="954028" y="155319"/>
                </a:lnTo>
                <a:lnTo>
                  <a:pt x="1035609" y="134343"/>
                </a:lnTo>
                <a:lnTo>
                  <a:pt x="1049467" y="132228"/>
                </a:lnTo>
                <a:lnTo>
                  <a:pt x="1071770" y="126718"/>
                </a:lnTo>
                <a:lnTo>
                  <a:pt x="1141506" y="114789"/>
                </a:lnTo>
                <a:lnTo>
                  <a:pt x="1094630" y="120051"/>
                </a:lnTo>
                <a:cubicBezTo>
                  <a:pt x="1063197" y="125766"/>
                  <a:pt x="1031765" y="130528"/>
                  <a:pt x="1001285" y="138148"/>
                </a:cubicBezTo>
                <a:cubicBezTo>
                  <a:pt x="1170830" y="88618"/>
                  <a:pt x="1352757" y="81951"/>
                  <a:pt x="1530875" y="106716"/>
                </a:cubicBezTo>
                <a:cubicBezTo>
                  <a:pt x="1620410" y="120051"/>
                  <a:pt x="1720422" y="150531"/>
                  <a:pt x="1810910" y="191488"/>
                </a:cubicBezTo>
                <a:cubicBezTo>
                  <a:pt x="1902350" y="231493"/>
                  <a:pt x="1983312" y="281976"/>
                  <a:pt x="2044272" y="321981"/>
                </a:cubicBezTo>
                <a:cubicBezTo>
                  <a:pt x="2046177" y="323886"/>
                  <a:pt x="2049035" y="324838"/>
                  <a:pt x="2050940" y="326743"/>
                </a:cubicBezTo>
                <a:cubicBezTo>
                  <a:pt x="2185242" y="431518"/>
                  <a:pt x="2300495" y="561058"/>
                  <a:pt x="2385267" y="709648"/>
                </a:cubicBezTo>
                <a:cubicBezTo>
                  <a:pt x="2470992" y="857286"/>
                  <a:pt x="2525285" y="1023973"/>
                  <a:pt x="2539572" y="1194471"/>
                </a:cubicBezTo>
                <a:cubicBezTo>
                  <a:pt x="2535762" y="1206853"/>
                  <a:pt x="2530047" y="1205901"/>
                  <a:pt x="2523380" y="1197328"/>
                </a:cubicBezTo>
                <a:cubicBezTo>
                  <a:pt x="2506235" y="1043023"/>
                  <a:pt x="2457657" y="885861"/>
                  <a:pt x="2382410" y="745843"/>
                </a:cubicBezTo>
                <a:cubicBezTo>
                  <a:pt x="2307162" y="605826"/>
                  <a:pt x="2204292" y="483906"/>
                  <a:pt x="2092850" y="394371"/>
                </a:cubicBezTo>
                <a:cubicBezTo>
                  <a:pt x="2069037" y="375321"/>
                  <a:pt x="2044272" y="358176"/>
                  <a:pt x="2020460" y="341031"/>
                </a:cubicBezTo>
                <a:lnTo>
                  <a:pt x="1977026" y="313885"/>
                </a:lnTo>
                <a:lnTo>
                  <a:pt x="2054751" y="366986"/>
                </a:lnTo>
                <a:cubicBezTo>
                  <a:pt x="2090231" y="394370"/>
                  <a:pt x="2124283" y="423898"/>
                  <a:pt x="2156668" y="455330"/>
                </a:cubicBezTo>
                <a:cubicBezTo>
                  <a:pt x="2221438" y="518195"/>
                  <a:pt x="2279541" y="589633"/>
                  <a:pt x="2329071" y="665833"/>
                </a:cubicBezTo>
                <a:cubicBezTo>
                  <a:pt x="2429083" y="818233"/>
                  <a:pt x="2491948" y="996350"/>
                  <a:pt x="2511950" y="1176373"/>
                </a:cubicBezTo>
                <a:cubicBezTo>
                  <a:pt x="2509093" y="1169705"/>
                  <a:pt x="2505283" y="1162085"/>
                  <a:pt x="2502425" y="1153513"/>
                </a:cubicBezTo>
                <a:cubicBezTo>
                  <a:pt x="2490043" y="1067788"/>
                  <a:pt x="2468135" y="983015"/>
                  <a:pt x="2438608" y="904910"/>
                </a:cubicBezTo>
                <a:cubicBezTo>
                  <a:pt x="2409081" y="827758"/>
                  <a:pt x="2371933" y="757273"/>
                  <a:pt x="2330975" y="700123"/>
                </a:cubicBezTo>
                <a:cubicBezTo>
                  <a:pt x="2343358" y="722030"/>
                  <a:pt x="2355741" y="741080"/>
                  <a:pt x="2365266" y="761083"/>
                </a:cubicBezTo>
                <a:cubicBezTo>
                  <a:pt x="2375743" y="780133"/>
                  <a:pt x="2386221" y="799183"/>
                  <a:pt x="2394793" y="818233"/>
                </a:cubicBezTo>
                <a:cubicBezTo>
                  <a:pt x="2399556" y="827758"/>
                  <a:pt x="2403366" y="837283"/>
                  <a:pt x="2408128" y="846808"/>
                </a:cubicBezTo>
                <a:cubicBezTo>
                  <a:pt x="2412891" y="856333"/>
                  <a:pt x="2416700" y="865858"/>
                  <a:pt x="2420511" y="876335"/>
                </a:cubicBezTo>
                <a:cubicBezTo>
                  <a:pt x="2424321" y="885860"/>
                  <a:pt x="2429083" y="896338"/>
                  <a:pt x="2432893" y="906815"/>
                </a:cubicBezTo>
                <a:cubicBezTo>
                  <a:pt x="2436703" y="917293"/>
                  <a:pt x="2440513" y="928723"/>
                  <a:pt x="2444323" y="940153"/>
                </a:cubicBezTo>
                <a:cubicBezTo>
                  <a:pt x="2443371" y="940153"/>
                  <a:pt x="2442418" y="942058"/>
                  <a:pt x="2438608" y="934438"/>
                </a:cubicBezTo>
                <a:cubicBezTo>
                  <a:pt x="2460516" y="991588"/>
                  <a:pt x="2481471" y="1061120"/>
                  <a:pt x="2492900" y="1130653"/>
                </a:cubicBezTo>
                <a:lnTo>
                  <a:pt x="2477116" y="1092007"/>
                </a:lnTo>
                <a:lnTo>
                  <a:pt x="2494226" y="1204117"/>
                </a:lnTo>
                <a:cubicBezTo>
                  <a:pt x="2498388" y="1245103"/>
                  <a:pt x="2500520" y="1286689"/>
                  <a:pt x="2500520" y="1328773"/>
                </a:cubicBezTo>
                <a:cubicBezTo>
                  <a:pt x="2500520" y="1497109"/>
                  <a:pt x="2466404" y="1657477"/>
                  <a:pt x="2404709" y="1803341"/>
                </a:cubicBezTo>
                <a:lnTo>
                  <a:pt x="2390217" y="1833425"/>
                </a:lnTo>
                <a:lnTo>
                  <a:pt x="2385149" y="1849791"/>
                </a:lnTo>
                <a:cubicBezTo>
                  <a:pt x="2382649" y="1859316"/>
                  <a:pt x="2382887" y="1863126"/>
                  <a:pt x="2387173" y="1858363"/>
                </a:cubicBezTo>
                <a:cubicBezTo>
                  <a:pt x="2392888" y="1850743"/>
                  <a:pt x="2401461" y="1832645"/>
                  <a:pt x="2410986" y="1808833"/>
                </a:cubicBezTo>
                <a:cubicBezTo>
                  <a:pt x="2415748" y="1796450"/>
                  <a:pt x="2420511" y="1783115"/>
                  <a:pt x="2425273" y="1768828"/>
                </a:cubicBezTo>
                <a:cubicBezTo>
                  <a:pt x="2428131" y="1761208"/>
                  <a:pt x="2430988" y="1754540"/>
                  <a:pt x="2432893" y="1745968"/>
                </a:cubicBezTo>
                <a:cubicBezTo>
                  <a:pt x="2434798" y="1738348"/>
                  <a:pt x="2437656" y="1730728"/>
                  <a:pt x="2439561" y="1722155"/>
                </a:cubicBezTo>
                <a:cubicBezTo>
                  <a:pt x="2441466" y="1718345"/>
                  <a:pt x="2443371" y="1714535"/>
                  <a:pt x="2445275" y="1709773"/>
                </a:cubicBezTo>
                <a:cubicBezTo>
                  <a:pt x="2431941" y="1751683"/>
                  <a:pt x="2434798" y="1752635"/>
                  <a:pt x="2439561" y="1749778"/>
                </a:cubicBezTo>
                <a:cubicBezTo>
                  <a:pt x="2443371" y="1746920"/>
                  <a:pt x="2450991" y="1739300"/>
                  <a:pt x="2441466" y="1765018"/>
                </a:cubicBezTo>
                <a:cubicBezTo>
                  <a:pt x="2416700" y="1831693"/>
                  <a:pt x="2387173" y="1897415"/>
                  <a:pt x="2350025" y="1959328"/>
                </a:cubicBezTo>
                <a:cubicBezTo>
                  <a:pt x="2312878" y="2022193"/>
                  <a:pt x="2271921" y="2079343"/>
                  <a:pt x="2228106" y="2131730"/>
                </a:cubicBezTo>
                <a:cubicBezTo>
                  <a:pt x="2216675" y="2145065"/>
                  <a:pt x="2206198" y="2158400"/>
                  <a:pt x="2194768" y="2169830"/>
                </a:cubicBezTo>
                <a:cubicBezTo>
                  <a:pt x="2183338" y="2182213"/>
                  <a:pt x="2171908" y="2194595"/>
                  <a:pt x="2159525" y="2206978"/>
                </a:cubicBezTo>
                <a:cubicBezTo>
                  <a:pt x="2147143" y="2218408"/>
                  <a:pt x="2135713" y="2230790"/>
                  <a:pt x="2123331" y="2242220"/>
                </a:cubicBezTo>
                <a:cubicBezTo>
                  <a:pt x="2110948" y="2253650"/>
                  <a:pt x="2098566" y="2264128"/>
                  <a:pt x="2086183" y="2275558"/>
                </a:cubicBezTo>
                <a:cubicBezTo>
                  <a:pt x="2035700" y="2319373"/>
                  <a:pt x="1981408" y="2359378"/>
                  <a:pt x="1924258" y="2395573"/>
                </a:cubicBezTo>
                <a:cubicBezTo>
                  <a:pt x="1866156" y="2431768"/>
                  <a:pt x="1804243" y="2463200"/>
                  <a:pt x="1737568" y="2491775"/>
                </a:cubicBezTo>
                <a:cubicBezTo>
                  <a:pt x="1726138" y="2496538"/>
                  <a:pt x="1714708" y="2502253"/>
                  <a:pt x="1702325" y="2506063"/>
                </a:cubicBezTo>
                <a:cubicBezTo>
                  <a:pt x="1636603" y="2530828"/>
                  <a:pt x="1570881" y="2548925"/>
                  <a:pt x="1504206" y="2561308"/>
                </a:cubicBezTo>
                <a:cubicBezTo>
                  <a:pt x="1470868" y="2567975"/>
                  <a:pt x="1437531" y="2571785"/>
                  <a:pt x="1403240" y="2575595"/>
                </a:cubicBezTo>
                <a:cubicBezTo>
                  <a:pt x="1386095" y="2576548"/>
                  <a:pt x="1368950" y="2578453"/>
                  <a:pt x="1352758" y="2579405"/>
                </a:cubicBezTo>
                <a:cubicBezTo>
                  <a:pt x="1335613" y="2580358"/>
                  <a:pt x="1318468" y="2580358"/>
                  <a:pt x="1301323" y="2580358"/>
                </a:cubicBezTo>
                <a:cubicBezTo>
                  <a:pt x="1309895" y="2579405"/>
                  <a:pt x="1319420" y="2577500"/>
                  <a:pt x="1327993" y="2575595"/>
                </a:cubicBezTo>
                <a:cubicBezTo>
                  <a:pt x="1218455" y="2578453"/>
                  <a:pt x="1107965" y="2568928"/>
                  <a:pt x="999380" y="2546068"/>
                </a:cubicBezTo>
                <a:cubicBezTo>
                  <a:pt x="866983" y="2520350"/>
                  <a:pt x="738395" y="2470820"/>
                  <a:pt x="618380" y="2401288"/>
                </a:cubicBezTo>
                <a:cubicBezTo>
                  <a:pt x="498365" y="2330803"/>
                  <a:pt x="388828" y="2239363"/>
                  <a:pt x="295483" y="2126968"/>
                </a:cubicBezTo>
                <a:cubicBezTo>
                  <a:pt x="222617" y="2038386"/>
                  <a:pt x="162609" y="1941231"/>
                  <a:pt x="115862" y="1837914"/>
                </a:cubicBezTo>
                <a:lnTo>
                  <a:pt x="92056" y="1778680"/>
                </a:lnTo>
                <a:lnTo>
                  <a:pt x="88790" y="1766923"/>
                </a:lnTo>
                <a:lnTo>
                  <a:pt x="82123" y="1745968"/>
                </a:lnTo>
                <a:cubicBezTo>
                  <a:pt x="77360" y="1732633"/>
                  <a:pt x="72598" y="1718345"/>
                  <a:pt x="67835" y="1705010"/>
                </a:cubicBezTo>
                <a:cubicBezTo>
                  <a:pt x="64025" y="1691675"/>
                  <a:pt x="60215" y="1677388"/>
                  <a:pt x="55453" y="1664053"/>
                </a:cubicBezTo>
                <a:lnTo>
                  <a:pt x="47799" y="1634133"/>
                </a:lnTo>
                <a:lnTo>
                  <a:pt x="31565" y="1557721"/>
                </a:lnTo>
                <a:lnTo>
                  <a:pt x="22115" y="1498318"/>
                </a:lnTo>
                <a:cubicBezTo>
                  <a:pt x="20210" y="1484030"/>
                  <a:pt x="18305" y="1470695"/>
                  <a:pt x="17353" y="1456408"/>
                </a:cubicBezTo>
                <a:cubicBezTo>
                  <a:pt x="16400" y="1442120"/>
                  <a:pt x="15448" y="1428785"/>
                  <a:pt x="14495" y="1414498"/>
                </a:cubicBezTo>
                <a:cubicBezTo>
                  <a:pt x="13543" y="1407830"/>
                  <a:pt x="13543" y="1401163"/>
                  <a:pt x="12590" y="1393543"/>
                </a:cubicBezTo>
                <a:cubicBezTo>
                  <a:pt x="12590" y="1386875"/>
                  <a:pt x="12590" y="1380208"/>
                  <a:pt x="11638" y="1372588"/>
                </a:cubicBezTo>
                <a:cubicBezTo>
                  <a:pt x="10685" y="1359253"/>
                  <a:pt x="10685" y="1344965"/>
                  <a:pt x="9733" y="1331630"/>
                </a:cubicBezTo>
                <a:cubicBezTo>
                  <a:pt x="8780" y="1277814"/>
                  <a:pt x="10923" y="1225427"/>
                  <a:pt x="14733" y="1175539"/>
                </a:cubicBezTo>
                <a:lnTo>
                  <a:pt x="28991" y="1041443"/>
                </a:lnTo>
                <a:lnTo>
                  <a:pt x="28782" y="1042071"/>
                </a:lnTo>
                <a:cubicBezTo>
                  <a:pt x="12590" y="1123033"/>
                  <a:pt x="4017" y="1203043"/>
                  <a:pt x="3065" y="1282101"/>
                </a:cubicBezTo>
                <a:cubicBezTo>
                  <a:pt x="4017" y="1117318"/>
                  <a:pt x="35450" y="948726"/>
                  <a:pt x="107840" y="787753"/>
                </a:cubicBezTo>
                <a:cubicBezTo>
                  <a:pt x="123080" y="754416"/>
                  <a:pt x="144987" y="702028"/>
                  <a:pt x="162132" y="668691"/>
                </a:cubicBezTo>
                <a:cubicBezTo>
                  <a:pt x="205947" y="583918"/>
                  <a:pt x="263097" y="502003"/>
                  <a:pt x="331677" y="426756"/>
                </a:cubicBezTo>
                <a:cubicBezTo>
                  <a:pt x="340250" y="418183"/>
                  <a:pt x="347870" y="407706"/>
                  <a:pt x="357395" y="399133"/>
                </a:cubicBezTo>
                <a:cubicBezTo>
                  <a:pt x="366920" y="390561"/>
                  <a:pt x="375492" y="381036"/>
                  <a:pt x="385017" y="372463"/>
                </a:cubicBezTo>
                <a:lnTo>
                  <a:pt x="399305" y="359128"/>
                </a:lnTo>
                <a:lnTo>
                  <a:pt x="413592" y="346746"/>
                </a:lnTo>
                <a:cubicBezTo>
                  <a:pt x="424070" y="338173"/>
                  <a:pt x="433595" y="329601"/>
                  <a:pt x="443120" y="321028"/>
                </a:cubicBezTo>
                <a:cubicBezTo>
                  <a:pt x="452645" y="312456"/>
                  <a:pt x="463122" y="304836"/>
                  <a:pt x="473600" y="296263"/>
                </a:cubicBezTo>
                <a:cubicBezTo>
                  <a:pt x="484077" y="288643"/>
                  <a:pt x="494555" y="280071"/>
                  <a:pt x="505032" y="272451"/>
                </a:cubicBezTo>
                <a:cubicBezTo>
                  <a:pt x="526940" y="258163"/>
                  <a:pt x="547895" y="241971"/>
                  <a:pt x="569802" y="228636"/>
                </a:cubicBezTo>
                <a:lnTo>
                  <a:pt x="554387" y="240806"/>
                </a:lnTo>
                <a:lnTo>
                  <a:pt x="660529" y="171604"/>
                </a:lnTo>
                <a:cubicBezTo>
                  <a:pt x="704582" y="146482"/>
                  <a:pt x="750302" y="123861"/>
                  <a:pt x="797450" y="103858"/>
                </a:cubicBezTo>
                <a:cubicBezTo>
                  <a:pt x="890795" y="63853"/>
                  <a:pt x="989855" y="34325"/>
                  <a:pt x="1092725" y="18133"/>
                </a:cubicBezTo>
                <a:cubicBezTo>
                  <a:pt x="1143684" y="9560"/>
                  <a:pt x="1195596" y="4083"/>
                  <a:pt x="1248102" y="1583"/>
                </a:cubicBezTo>
                <a:close/>
              </a:path>
            </a:pathLst>
          </a:custGeom>
          <a:solidFill>
            <a:schemeClr val="accent1"/>
          </a:solidFill>
          <a:ln w="9525" cap="flat">
            <a:noFill/>
            <a:prstDash val="solid"/>
            <a:miter/>
          </a:ln>
        </p:spPr>
        <p:txBody>
          <a:bodyPr rtlCol="0" anchor="ctr"/>
          <a:lstStyle/>
          <a:p>
            <a:endParaRPr lang="en-US" noProof="0"/>
          </a:p>
        </p:txBody>
      </p:sp>
      <p:sp>
        <p:nvSpPr>
          <p:cNvPr id="20" name="Picture Placeholder 15">
            <a:extLst>
              <a:ext uri="{FF2B5EF4-FFF2-40B4-BE49-F238E27FC236}">
                <a16:creationId xmlns:a16="http://schemas.microsoft.com/office/drawing/2014/main" id="{24F79A85-3789-254D-AF3D-5265B6140421}"/>
              </a:ext>
            </a:extLst>
          </p:cNvPr>
          <p:cNvSpPr>
            <a:spLocks noGrp="1"/>
          </p:cNvSpPr>
          <p:nvPr>
            <p:ph type="pic" sz="quarter" idx="47" hasCustomPrompt="1"/>
          </p:nvPr>
        </p:nvSpPr>
        <p:spPr>
          <a:xfrm>
            <a:off x="3146255" y="2831176"/>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6" name="Text Placeholder 8">
            <a:extLst>
              <a:ext uri="{FF2B5EF4-FFF2-40B4-BE49-F238E27FC236}">
                <a16:creationId xmlns:a16="http://schemas.microsoft.com/office/drawing/2014/main" id="{9FBB7671-0660-45EB-8712-824ACCFDD4C4}"/>
              </a:ext>
            </a:extLst>
          </p:cNvPr>
          <p:cNvSpPr>
            <a:spLocks noGrp="1"/>
          </p:cNvSpPr>
          <p:nvPr>
            <p:ph type="body" sz="quarter" idx="17" hasCustomPrompt="1"/>
          </p:nvPr>
        </p:nvSpPr>
        <p:spPr>
          <a:xfrm>
            <a:off x="2647151" y="421788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8" name="Text Placeholder 10">
            <a:extLst>
              <a:ext uri="{FF2B5EF4-FFF2-40B4-BE49-F238E27FC236}">
                <a16:creationId xmlns:a16="http://schemas.microsoft.com/office/drawing/2014/main" id="{1014D08D-BF9C-44A1-8635-70B551FEFA4C}"/>
              </a:ext>
            </a:extLst>
          </p:cNvPr>
          <p:cNvSpPr>
            <a:spLocks noGrp="1"/>
          </p:cNvSpPr>
          <p:nvPr>
            <p:ph type="body" sz="quarter" idx="18" hasCustomPrompt="1"/>
          </p:nvPr>
        </p:nvSpPr>
        <p:spPr>
          <a:xfrm>
            <a:off x="2647151" y="471844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21" name="Picture Placeholder 15">
            <a:extLst>
              <a:ext uri="{FF2B5EF4-FFF2-40B4-BE49-F238E27FC236}">
                <a16:creationId xmlns:a16="http://schemas.microsoft.com/office/drawing/2014/main" id="{3826F102-F281-614F-8445-F1FD4CA62E4A}"/>
              </a:ext>
            </a:extLst>
          </p:cNvPr>
          <p:cNvSpPr>
            <a:spLocks noGrp="1"/>
          </p:cNvSpPr>
          <p:nvPr>
            <p:ph type="pic" sz="quarter" idx="48" hasCustomPrompt="1"/>
          </p:nvPr>
        </p:nvSpPr>
        <p:spPr>
          <a:xfrm>
            <a:off x="5785104" y="2831176"/>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9" name="Text Placeholder 8">
            <a:extLst>
              <a:ext uri="{FF2B5EF4-FFF2-40B4-BE49-F238E27FC236}">
                <a16:creationId xmlns:a16="http://schemas.microsoft.com/office/drawing/2014/main" id="{4339CB16-5C66-4617-AF19-7700AD97524A}"/>
              </a:ext>
            </a:extLst>
          </p:cNvPr>
          <p:cNvSpPr>
            <a:spLocks noGrp="1"/>
          </p:cNvSpPr>
          <p:nvPr>
            <p:ph type="body" sz="quarter" idx="33" hasCustomPrompt="1"/>
          </p:nvPr>
        </p:nvSpPr>
        <p:spPr>
          <a:xfrm>
            <a:off x="5286000" y="4490958"/>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0" name="Text Placeholder 10">
            <a:extLst>
              <a:ext uri="{FF2B5EF4-FFF2-40B4-BE49-F238E27FC236}">
                <a16:creationId xmlns:a16="http://schemas.microsoft.com/office/drawing/2014/main" id="{8DFFD868-459F-47BA-BA47-B6CC7A09E8E9}"/>
              </a:ext>
            </a:extLst>
          </p:cNvPr>
          <p:cNvSpPr>
            <a:spLocks noGrp="1"/>
          </p:cNvSpPr>
          <p:nvPr>
            <p:ph type="body" sz="quarter" idx="34" hasCustomPrompt="1"/>
          </p:nvPr>
        </p:nvSpPr>
        <p:spPr>
          <a:xfrm>
            <a:off x="5286000" y="4991513"/>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22" name="Picture Placeholder 15">
            <a:extLst>
              <a:ext uri="{FF2B5EF4-FFF2-40B4-BE49-F238E27FC236}">
                <a16:creationId xmlns:a16="http://schemas.microsoft.com/office/drawing/2014/main" id="{CD06C66D-CFA0-9B4B-8F90-2B01B8C524BE}"/>
              </a:ext>
            </a:extLst>
          </p:cNvPr>
          <p:cNvSpPr>
            <a:spLocks noGrp="1"/>
          </p:cNvSpPr>
          <p:nvPr>
            <p:ph type="pic" sz="quarter" idx="49" hasCustomPrompt="1"/>
          </p:nvPr>
        </p:nvSpPr>
        <p:spPr>
          <a:xfrm>
            <a:off x="8423953" y="2831176"/>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1" name="Text Placeholder 8">
            <a:extLst>
              <a:ext uri="{FF2B5EF4-FFF2-40B4-BE49-F238E27FC236}">
                <a16:creationId xmlns:a16="http://schemas.microsoft.com/office/drawing/2014/main" id="{2C2CF09F-AE9E-47DD-899E-02CEAEFE3CC1}"/>
              </a:ext>
            </a:extLst>
          </p:cNvPr>
          <p:cNvSpPr>
            <a:spLocks noGrp="1"/>
          </p:cNvSpPr>
          <p:nvPr>
            <p:ph type="body" sz="quarter" idx="35" hasCustomPrompt="1"/>
          </p:nvPr>
        </p:nvSpPr>
        <p:spPr>
          <a:xfrm>
            <a:off x="7924849" y="4217885"/>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2" name="Text Placeholder 10">
            <a:extLst>
              <a:ext uri="{FF2B5EF4-FFF2-40B4-BE49-F238E27FC236}">
                <a16:creationId xmlns:a16="http://schemas.microsoft.com/office/drawing/2014/main" id="{7AA959D8-F91C-4891-A16D-51CF31166B71}"/>
              </a:ext>
            </a:extLst>
          </p:cNvPr>
          <p:cNvSpPr>
            <a:spLocks noGrp="1"/>
          </p:cNvSpPr>
          <p:nvPr>
            <p:ph type="body" sz="quarter" idx="36" hasCustomPrompt="1"/>
          </p:nvPr>
        </p:nvSpPr>
        <p:spPr>
          <a:xfrm>
            <a:off x="7924849" y="4718440"/>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4" name="Title 3">
            <a:extLst>
              <a:ext uri="{FF2B5EF4-FFF2-40B4-BE49-F238E27FC236}">
                <a16:creationId xmlns:a16="http://schemas.microsoft.com/office/drawing/2014/main" id="{1B6D07DD-F1C7-4A36-AF98-6B5500A11EC4}"/>
              </a:ext>
            </a:extLst>
          </p:cNvPr>
          <p:cNvSpPr>
            <a:spLocks noGrp="1"/>
          </p:cNvSpPr>
          <p:nvPr>
            <p:ph type="title"/>
          </p:nvPr>
        </p:nvSpPr>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D25C17B0-42A8-446A-BBCA-2ED0DE1F70E1}"/>
              </a:ext>
            </a:extLst>
          </p:cNvPr>
          <p:cNvSpPr>
            <a:spLocks noGrp="1"/>
          </p:cNvSpPr>
          <p:nvPr>
            <p:ph type="ftr" sz="quarter" idx="50"/>
          </p:nvPr>
        </p:nvSpPr>
        <p:spPr/>
        <p:txBody>
          <a:bodyPr/>
          <a:lstStyle/>
          <a:p>
            <a:endParaRPr lang="en-US" noProof="0"/>
          </a:p>
        </p:txBody>
      </p:sp>
      <p:sp>
        <p:nvSpPr>
          <p:cNvPr id="13" name="Slide Number Placeholder 12">
            <a:extLst>
              <a:ext uri="{FF2B5EF4-FFF2-40B4-BE49-F238E27FC236}">
                <a16:creationId xmlns:a16="http://schemas.microsoft.com/office/drawing/2014/main" id="{170FBC51-A53D-41AF-9EF3-17C1C64384C3}"/>
              </a:ext>
            </a:extLst>
          </p:cNvPr>
          <p:cNvSpPr>
            <a:spLocks noGrp="1"/>
          </p:cNvSpPr>
          <p:nvPr>
            <p:ph type="sldNum" sz="quarter" idx="51"/>
          </p:nvPr>
        </p:nvSpPr>
        <p:spPr/>
        <p:txBody>
          <a:bodyPr/>
          <a:lstStyle>
            <a:lvl1pPr algn="ctr">
              <a:defRPr/>
            </a:lvl1pPr>
          </a:lstStyle>
          <a:p>
            <a:fld id="{B67B645E-C5E5-4727-B977-D372A0AA71D9}" type="slidenum">
              <a:rPr lang="en-US" noProof="0" smtClean="0"/>
              <a:pPr/>
              <a:t>‹#›</a:t>
            </a:fld>
            <a:endParaRPr lang="en-US" noProof="0"/>
          </a:p>
        </p:txBody>
      </p:sp>
      <p:sp>
        <p:nvSpPr>
          <p:cNvPr id="26" name="Text Placeholder 4">
            <a:extLst>
              <a:ext uri="{FF2B5EF4-FFF2-40B4-BE49-F238E27FC236}">
                <a16:creationId xmlns:a16="http://schemas.microsoft.com/office/drawing/2014/main" id="{CA52831F-541E-4880-AEF7-C2F6C97FAF72}"/>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spTree>
    <p:extLst>
      <p:ext uri="{BB962C8B-B14F-4D97-AF65-F5344CB8AC3E}">
        <p14:creationId xmlns:p14="http://schemas.microsoft.com/office/powerpoint/2010/main" val="127038323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Bullets as Icons 3X Option 2">
    <p:bg>
      <p:bgPr>
        <a:solidFill>
          <a:schemeClr val="bg1">
            <a:lumMod val="95000"/>
          </a:schemeClr>
        </a:solidFill>
        <a:effectLst/>
      </p:bgPr>
    </p:bg>
    <p:spTree>
      <p:nvGrpSpPr>
        <p:cNvPr id="1" name=""/>
        <p:cNvGrpSpPr/>
        <p:nvPr/>
      </p:nvGrpSpPr>
      <p:grpSpPr>
        <a:xfrm>
          <a:off x="0" y="0"/>
          <a:ext cx="0" cy="0"/>
          <a:chOff x="0" y="0"/>
          <a:chExt cx="0" cy="0"/>
        </a:xfrm>
      </p:grpSpPr>
      <p:sp>
        <p:nvSpPr>
          <p:cNvPr id="43" name="Freeform: Shape 42">
            <a:extLst>
              <a:ext uri="{FF2B5EF4-FFF2-40B4-BE49-F238E27FC236}">
                <a16:creationId xmlns:a16="http://schemas.microsoft.com/office/drawing/2014/main" id="{21E6B2EE-94FF-4E25-9CFC-F43E65B96870}"/>
              </a:ext>
            </a:extLst>
          </p:cNvPr>
          <p:cNvSpPr/>
          <p:nvPr userDrawn="1"/>
        </p:nvSpPr>
        <p:spPr>
          <a:xfrm>
            <a:off x="6133652" y="0"/>
            <a:ext cx="6058348" cy="6858000"/>
          </a:xfrm>
          <a:custGeom>
            <a:avLst/>
            <a:gdLst>
              <a:gd name="connsiteX0" fmla="*/ 5775314 w 6058348"/>
              <a:gd name="connsiteY0" fmla="*/ 6830929 h 6858000"/>
              <a:gd name="connsiteX1" fmla="*/ 5755157 w 6058348"/>
              <a:gd name="connsiteY1" fmla="*/ 6838228 h 6858000"/>
              <a:gd name="connsiteX2" fmla="*/ 5751312 w 6058348"/>
              <a:gd name="connsiteY2" fmla="*/ 6840574 h 6858000"/>
              <a:gd name="connsiteX3" fmla="*/ 5764972 w 6058348"/>
              <a:gd name="connsiteY3" fmla="*/ 6836167 h 6858000"/>
              <a:gd name="connsiteX4" fmla="*/ 6058348 w 6058348"/>
              <a:gd name="connsiteY4" fmla="*/ 6809240 h 6858000"/>
              <a:gd name="connsiteX5" fmla="*/ 6058348 w 6058348"/>
              <a:gd name="connsiteY5" fmla="*/ 6858000 h 6858000"/>
              <a:gd name="connsiteX6" fmla="*/ 5977136 w 6058348"/>
              <a:gd name="connsiteY6" fmla="*/ 6858000 h 6858000"/>
              <a:gd name="connsiteX7" fmla="*/ 5977921 w 6058348"/>
              <a:gd name="connsiteY7" fmla="*/ 6857705 h 6858000"/>
              <a:gd name="connsiteX8" fmla="*/ 6025527 w 6058348"/>
              <a:gd name="connsiteY8" fmla="*/ 6829598 h 6858000"/>
              <a:gd name="connsiteX9" fmla="*/ 6018182 w 6058348"/>
              <a:gd name="connsiteY9" fmla="*/ 6739091 h 6858000"/>
              <a:gd name="connsiteX10" fmla="*/ 6017901 w 6058348"/>
              <a:gd name="connsiteY10" fmla="*/ 6739114 h 6858000"/>
              <a:gd name="connsiteX11" fmla="*/ 6012472 w 6058348"/>
              <a:gd name="connsiteY11" fmla="*/ 6751767 h 6858000"/>
              <a:gd name="connsiteX12" fmla="*/ 5952444 w 6058348"/>
              <a:gd name="connsiteY12" fmla="*/ 6791725 h 6858000"/>
              <a:gd name="connsiteX13" fmla="*/ 5881449 w 6058348"/>
              <a:gd name="connsiteY13" fmla="*/ 6838083 h 6858000"/>
              <a:gd name="connsiteX14" fmla="*/ 5884949 w 6058348"/>
              <a:gd name="connsiteY14" fmla="*/ 6838200 h 6858000"/>
              <a:gd name="connsiteX15" fmla="*/ 5951666 w 6058348"/>
              <a:gd name="connsiteY15" fmla="*/ 6794627 h 6858000"/>
              <a:gd name="connsiteX16" fmla="*/ 6011694 w 6058348"/>
              <a:gd name="connsiteY16" fmla="*/ 6754670 h 6858000"/>
              <a:gd name="connsiteX17" fmla="*/ 6018182 w 6058348"/>
              <a:gd name="connsiteY17" fmla="*/ 6739091 h 6858000"/>
              <a:gd name="connsiteX18" fmla="*/ 1828503 w 6058348"/>
              <a:gd name="connsiteY18" fmla="*/ 6699175 h 6858000"/>
              <a:gd name="connsiteX19" fmla="*/ 1858008 w 6058348"/>
              <a:gd name="connsiteY19" fmla="*/ 6708052 h 6858000"/>
              <a:gd name="connsiteX20" fmla="*/ 1977044 w 6058348"/>
              <a:gd name="connsiteY20" fmla="*/ 6775753 h 6858000"/>
              <a:gd name="connsiteX21" fmla="*/ 2030914 w 6058348"/>
              <a:gd name="connsiteY21" fmla="*/ 6793299 h 6858000"/>
              <a:gd name="connsiteX22" fmla="*/ 2104411 w 6058348"/>
              <a:gd name="connsiteY22" fmla="*/ 6858000 h 6858000"/>
              <a:gd name="connsiteX23" fmla="*/ 2029236 w 6058348"/>
              <a:gd name="connsiteY23" fmla="*/ 6858000 h 6858000"/>
              <a:gd name="connsiteX24" fmla="*/ 1978430 w 6058348"/>
              <a:gd name="connsiteY24" fmla="*/ 6816601 h 6858000"/>
              <a:gd name="connsiteX25" fmla="*/ 1897054 w 6058348"/>
              <a:gd name="connsiteY25" fmla="*/ 6763661 h 6858000"/>
              <a:gd name="connsiteX26" fmla="*/ 1813581 w 6058348"/>
              <a:gd name="connsiteY26" fmla="*/ 6707045 h 6858000"/>
              <a:gd name="connsiteX27" fmla="*/ 1828503 w 6058348"/>
              <a:gd name="connsiteY27" fmla="*/ 6699175 h 6858000"/>
              <a:gd name="connsiteX28" fmla="*/ 6058348 w 6058348"/>
              <a:gd name="connsiteY28" fmla="*/ 6646154 h 6858000"/>
              <a:gd name="connsiteX29" fmla="*/ 6058348 w 6058348"/>
              <a:gd name="connsiteY29" fmla="*/ 6798878 h 6858000"/>
              <a:gd name="connsiteX30" fmla="*/ 6007790 w 6058348"/>
              <a:gd name="connsiteY30" fmla="*/ 6831072 h 6858000"/>
              <a:gd name="connsiteX31" fmla="*/ 5960666 w 6058348"/>
              <a:gd name="connsiteY31" fmla="*/ 6858000 h 6858000"/>
              <a:gd name="connsiteX32" fmla="*/ 5702396 w 6058348"/>
              <a:gd name="connsiteY32" fmla="*/ 6858000 h 6858000"/>
              <a:gd name="connsiteX33" fmla="*/ 5701558 w 6058348"/>
              <a:gd name="connsiteY33" fmla="*/ 6857641 h 6858000"/>
              <a:gd name="connsiteX34" fmla="*/ 5700561 w 6058348"/>
              <a:gd name="connsiteY34" fmla="*/ 6858000 h 6858000"/>
              <a:gd name="connsiteX35" fmla="*/ 5617693 w 6058348"/>
              <a:gd name="connsiteY35" fmla="*/ 6858000 h 6858000"/>
              <a:gd name="connsiteX36" fmla="*/ 5769518 w 6058348"/>
              <a:gd name="connsiteY36" fmla="*/ 6795637 h 6858000"/>
              <a:gd name="connsiteX37" fmla="*/ 5895870 w 6058348"/>
              <a:gd name="connsiteY37" fmla="*/ 6726747 h 6858000"/>
              <a:gd name="connsiteX38" fmla="*/ 6033724 w 6058348"/>
              <a:gd name="connsiteY38" fmla="*/ 6660942 h 6858000"/>
              <a:gd name="connsiteX39" fmla="*/ 1704192 w 6058348"/>
              <a:gd name="connsiteY39" fmla="*/ 6494042 h 6858000"/>
              <a:gd name="connsiteX40" fmla="*/ 1805163 w 6058348"/>
              <a:gd name="connsiteY40" fmla="*/ 6542890 h 6858000"/>
              <a:gd name="connsiteX41" fmla="*/ 1840284 w 6058348"/>
              <a:gd name="connsiteY41" fmla="*/ 6595890 h 6858000"/>
              <a:gd name="connsiteX42" fmla="*/ 1986015 w 6058348"/>
              <a:gd name="connsiteY42" fmla="*/ 6684753 h 6858000"/>
              <a:gd name="connsiteX43" fmla="*/ 2277722 w 6058348"/>
              <a:gd name="connsiteY43" fmla="*/ 6850092 h 6858000"/>
              <a:gd name="connsiteX44" fmla="*/ 2294231 w 6058348"/>
              <a:gd name="connsiteY44" fmla="*/ 6858000 h 6858000"/>
              <a:gd name="connsiteX45" fmla="*/ 2184392 w 6058348"/>
              <a:gd name="connsiteY45" fmla="*/ 6858000 h 6858000"/>
              <a:gd name="connsiteX46" fmla="*/ 2137094 w 6058348"/>
              <a:gd name="connsiteY46" fmla="*/ 6834206 h 6858000"/>
              <a:gd name="connsiteX47" fmla="*/ 2043974 w 6058348"/>
              <a:gd name="connsiteY47" fmla="*/ 6790575 h 6858000"/>
              <a:gd name="connsiteX48" fmla="*/ 1940844 w 6058348"/>
              <a:gd name="connsiteY48" fmla="*/ 6703784 h 6858000"/>
              <a:gd name="connsiteX49" fmla="*/ 1808948 w 6058348"/>
              <a:gd name="connsiteY49" fmla="*/ 6609289 h 6858000"/>
              <a:gd name="connsiteX50" fmla="*/ 1672861 w 6058348"/>
              <a:gd name="connsiteY50" fmla="*/ 6507439 h 6858000"/>
              <a:gd name="connsiteX51" fmla="*/ 1704192 w 6058348"/>
              <a:gd name="connsiteY51" fmla="*/ 6494042 h 6858000"/>
              <a:gd name="connsiteX52" fmla="*/ 1413162 w 6058348"/>
              <a:gd name="connsiteY52" fmla="*/ 6406719 h 6858000"/>
              <a:gd name="connsiteX53" fmla="*/ 1705777 w 6058348"/>
              <a:gd name="connsiteY53" fmla="*/ 6637683 h 6858000"/>
              <a:gd name="connsiteX54" fmla="*/ 1813581 w 6058348"/>
              <a:gd name="connsiteY54" fmla="*/ 6707045 h 6858000"/>
              <a:gd name="connsiteX55" fmla="*/ 1894178 w 6058348"/>
              <a:gd name="connsiteY55" fmla="*/ 6762888 h 6858000"/>
              <a:gd name="connsiteX56" fmla="*/ 1975555 w 6058348"/>
              <a:gd name="connsiteY56" fmla="*/ 6815827 h 6858000"/>
              <a:gd name="connsiteX57" fmla="*/ 2027311 w 6058348"/>
              <a:gd name="connsiteY57" fmla="*/ 6858000 h 6858000"/>
              <a:gd name="connsiteX58" fmla="*/ 1975650 w 6058348"/>
              <a:gd name="connsiteY58" fmla="*/ 6858000 h 6858000"/>
              <a:gd name="connsiteX59" fmla="*/ 1904949 w 6058348"/>
              <a:gd name="connsiteY59" fmla="*/ 6808974 h 6858000"/>
              <a:gd name="connsiteX60" fmla="*/ 1831444 w 6058348"/>
              <a:gd name="connsiteY60" fmla="*/ 6755421 h 6858000"/>
              <a:gd name="connsiteX61" fmla="*/ 1759476 w 6058348"/>
              <a:gd name="connsiteY61" fmla="*/ 6701886 h 6858000"/>
              <a:gd name="connsiteX62" fmla="*/ 1688284 w 6058348"/>
              <a:gd name="connsiteY62" fmla="*/ 6645449 h 6858000"/>
              <a:gd name="connsiteX63" fmla="*/ 1591984 w 6058348"/>
              <a:gd name="connsiteY63" fmla="*/ 6579173 h 6858000"/>
              <a:gd name="connsiteX64" fmla="*/ 1510844 w 6058348"/>
              <a:gd name="connsiteY64" fmla="*/ 6513843 h 6858000"/>
              <a:gd name="connsiteX65" fmla="*/ 1449063 w 6058348"/>
              <a:gd name="connsiteY65" fmla="*/ 6456811 h 6858000"/>
              <a:gd name="connsiteX66" fmla="*/ 1413162 w 6058348"/>
              <a:gd name="connsiteY66" fmla="*/ 6406719 h 6858000"/>
              <a:gd name="connsiteX67" fmla="*/ 1521005 w 6058348"/>
              <a:gd name="connsiteY67" fmla="*/ 6360893 h 6858000"/>
              <a:gd name="connsiteX68" fmla="*/ 1567801 w 6058348"/>
              <a:gd name="connsiteY68" fmla="*/ 6370320 h 6858000"/>
              <a:gd name="connsiteX69" fmla="*/ 1704192 w 6058348"/>
              <a:gd name="connsiteY69" fmla="*/ 6494042 h 6858000"/>
              <a:gd name="connsiteX70" fmla="*/ 1680948 w 6058348"/>
              <a:gd name="connsiteY70" fmla="*/ 6500268 h 6858000"/>
              <a:gd name="connsiteX71" fmla="*/ 1521005 w 6058348"/>
              <a:gd name="connsiteY71" fmla="*/ 6360893 h 6858000"/>
              <a:gd name="connsiteX72" fmla="*/ 1399798 w 6058348"/>
              <a:gd name="connsiteY72" fmla="*/ 6033698 h 6858000"/>
              <a:gd name="connsiteX73" fmla="*/ 1399604 w 6058348"/>
              <a:gd name="connsiteY73" fmla="*/ 6034532 h 6858000"/>
              <a:gd name="connsiteX74" fmla="*/ 1406136 w 6058348"/>
              <a:gd name="connsiteY74" fmla="*/ 6049010 h 6858000"/>
              <a:gd name="connsiteX75" fmla="*/ 1408539 w 6058348"/>
              <a:gd name="connsiteY75" fmla="*/ 6044319 h 6858000"/>
              <a:gd name="connsiteX76" fmla="*/ 1036872 w 6058348"/>
              <a:gd name="connsiteY76" fmla="*/ 6016343 h 6858000"/>
              <a:gd name="connsiteX77" fmla="*/ 1202872 w 6058348"/>
              <a:gd name="connsiteY77" fmla="*/ 6179134 h 6858000"/>
              <a:gd name="connsiteX78" fmla="*/ 1230684 w 6058348"/>
              <a:gd name="connsiteY78" fmla="*/ 6236401 h 6858000"/>
              <a:gd name="connsiteX79" fmla="*/ 1151880 w 6058348"/>
              <a:gd name="connsiteY79" fmla="*/ 6162355 h 6858000"/>
              <a:gd name="connsiteX80" fmla="*/ 1094528 w 6058348"/>
              <a:gd name="connsiteY80" fmla="*/ 6100288 h 6858000"/>
              <a:gd name="connsiteX81" fmla="*/ 1036872 w 6058348"/>
              <a:gd name="connsiteY81" fmla="*/ 6016343 h 6858000"/>
              <a:gd name="connsiteX82" fmla="*/ 729934 w 6058348"/>
              <a:gd name="connsiteY82" fmla="*/ 5606776 h 6858000"/>
              <a:gd name="connsiteX83" fmla="*/ 738318 w 6058348"/>
              <a:gd name="connsiteY83" fmla="*/ 5619162 h 6858000"/>
              <a:gd name="connsiteX84" fmla="*/ 741534 w 6058348"/>
              <a:gd name="connsiteY84" fmla="*/ 5622080 h 6858000"/>
              <a:gd name="connsiteX85" fmla="*/ 864907 w 6058348"/>
              <a:gd name="connsiteY85" fmla="*/ 5288164 h 6858000"/>
              <a:gd name="connsiteX86" fmla="*/ 868725 w 6058348"/>
              <a:gd name="connsiteY86" fmla="*/ 5296695 h 6858000"/>
              <a:gd name="connsiteX87" fmla="*/ 869268 w 6058348"/>
              <a:gd name="connsiteY87" fmla="*/ 5295812 h 6858000"/>
              <a:gd name="connsiteX88" fmla="*/ 566239 w 6058348"/>
              <a:gd name="connsiteY88" fmla="*/ 5278338 h 6858000"/>
              <a:gd name="connsiteX89" fmla="*/ 640251 w 6058348"/>
              <a:gd name="connsiteY89" fmla="*/ 5436620 h 6858000"/>
              <a:gd name="connsiteX90" fmla="*/ 582093 w 6058348"/>
              <a:gd name="connsiteY90" fmla="*/ 5309152 h 6858000"/>
              <a:gd name="connsiteX91" fmla="*/ 457312 w 6058348"/>
              <a:gd name="connsiteY91" fmla="*/ 5107590 h 6858000"/>
              <a:gd name="connsiteX92" fmla="*/ 518858 w 6058348"/>
              <a:gd name="connsiteY92" fmla="*/ 5177012 h 6858000"/>
              <a:gd name="connsiteX93" fmla="*/ 521360 w 6058348"/>
              <a:gd name="connsiteY93" fmla="*/ 5182362 h 6858000"/>
              <a:gd name="connsiteX94" fmla="*/ 553395 w 6058348"/>
              <a:gd name="connsiteY94" fmla="*/ 5199108 h 6858000"/>
              <a:gd name="connsiteX95" fmla="*/ 611329 w 6058348"/>
              <a:gd name="connsiteY95" fmla="*/ 5292077 h 6858000"/>
              <a:gd name="connsiteX96" fmla="*/ 694396 w 6058348"/>
              <a:gd name="connsiteY96" fmla="*/ 5407740 h 6858000"/>
              <a:gd name="connsiteX97" fmla="*/ 723291 w 6058348"/>
              <a:gd name="connsiteY97" fmla="*/ 5483977 h 6858000"/>
              <a:gd name="connsiteX98" fmla="*/ 740612 w 6058348"/>
              <a:gd name="connsiteY98" fmla="*/ 5522869 h 6858000"/>
              <a:gd name="connsiteX99" fmla="*/ 824997 w 6058348"/>
              <a:gd name="connsiteY99" fmla="*/ 5645110 h 6858000"/>
              <a:gd name="connsiteX100" fmla="*/ 824949 w 6058348"/>
              <a:gd name="connsiteY100" fmla="*/ 5645134 h 6858000"/>
              <a:gd name="connsiteX101" fmla="*/ 786356 w 6058348"/>
              <a:gd name="connsiteY101" fmla="*/ 5662776 h 6858000"/>
              <a:gd name="connsiteX102" fmla="*/ 715179 w 6058348"/>
              <a:gd name="connsiteY102" fmla="*/ 5521277 h 6858000"/>
              <a:gd name="connsiteX103" fmla="*/ 710297 w 6058348"/>
              <a:gd name="connsiteY103" fmla="*/ 5520972 h 6858000"/>
              <a:gd name="connsiteX104" fmla="*/ 777654 w 6058348"/>
              <a:gd name="connsiteY104" fmla="*/ 5654875 h 6858000"/>
              <a:gd name="connsiteX105" fmla="*/ 786356 w 6058348"/>
              <a:gd name="connsiteY105" fmla="*/ 5662776 h 6858000"/>
              <a:gd name="connsiteX106" fmla="*/ 805384 w 6058348"/>
              <a:gd name="connsiteY106" fmla="*/ 5655033 h 6858000"/>
              <a:gd name="connsiteX107" fmla="*/ 824949 w 6058348"/>
              <a:gd name="connsiteY107" fmla="*/ 5645134 h 6858000"/>
              <a:gd name="connsiteX108" fmla="*/ 825000 w 6058348"/>
              <a:gd name="connsiteY108" fmla="*/ 5645111 h 6858000"/>
              <a:gd name="connsiteX109" fmla="*/ 1039854 w 6058348"/>
              <a:gd name="connsiteY109" fmla="*/ 5936188 h 6858000"/>
              <a:gd name="connsiteX110" fmla="*/ 980539 w 6058348"/>
              <a:gd name="connsiteY110" fmla="*/ 5938976 h 6858000"/>
              <a:gd name="connsiteX111" fmla="*/ 996779 w 6058348"/>
              <a:gd name="connsiteY111" fmla="*/ 5958896 h 6858000"/>
              <a:gd name="connsiteX112" fmla="*/ 915468 w 6058348"/>
              <a:gd name="connsiteY112" fmla="*/ 5940222 h 6858000"/>
              <a:gd name="connsiteX113" fmla="*/ 873038 w 6058348"/>
              <a:gd name="connsiteY113" fmla="*/ 5891490 h 6858000"/>
              <a:gd name="connsiteX114" fmla="*/ 834264 w 6058348"/>
              <a:gd name="connsiteY114" fmla="*/ 5840627 h 6858000"/>
              <a:gd name="connsiteX115" fmla="*/ 740709 w 6058348"/>
              <a:gd name="connsiteY115" fmla="*/ 5706587 h 6858000"/>
              <a:gd name="connsiteX116" fmla="*/ 655781 w 6058348"/>
              <a:gd name="connsiteY116" fmla="*/ 5574860 h 6858000"/>
              <a:gd name="connsiteX117" fmla="*/ 579484 w 6058348"/>
              <a:gd name="connsiteY117" fmla="*/ 5445444 h 6858000"/>
              <a:gd name="connsiteX118" fmla="*/ 543822 w 6058348"/>
              <a:gd name="connsiteY118" fmla="*/ 5382962 h 6858000"/>
              <a:gd name="connsiteX119" fmla="*/ 511815 w 6058348"/>
              <a:gd name="connsiteY119" fmla="*/ 5318344 h 6858000"/>
              <a:gd name="connsiteX120" fmla="*/ 535299 w 6058348"/>
              <a:gd name="connsiteY120" fmla="*/ 5299729 h 6858000"/>
              <a:gd name="connsiteX121" fmla="*/ 578811 w 6058348"/>
              <a:gd name="connsiteY121" fmla="*/ 5367430 h 6858000"/>
              <a:gd name="connsiteX122" fmla="*/ 628854 w 6058348"/>
              <a:gd name="connsiteY122" fmla="*/ 5433765 h 6858000"/>
              <a:gd name="connsiteX123" fmla="*/ 683935 w 6058348"/>
              <a:gd name="connsiteY123" fmla="*/ 5538817 h 6858000"/>
              <a:gd name="connsiteX124" fmla="*/ 689004 w 6058348"/>
              <a:gd name="connsiteY124" fmla="*/ 5546303 h 6858000"/>
              <a:gd name="connsiteX125" fmla="*/ 628854 w 6058348"/>
              <a:gd name="connsiteY125" fmla="*/ 5433765 h 6858000"/>
              <a:gd name="connsiteX126" fmla="*/ 581686 w 6058348"/>
              <a:gd name="connsiteY126" fmla="*/ 5368200 h 6858000"/>
              <a:gd name="connsiteX127" fmla="*/ 538174 w 6058348"/>
              <a:gd name="connsiteY127" fmla="*/ 5300498 h 6858000"/>
              <a:gd name="connsiteX128" fmla="*/ 495914 w 6058348"/>
              <a:gd name="connsiteY128" fmla="*/ 5205110 h 6858000"/>
              <a:gd name="connsiteX129" fmla="*/ 457312 w 6058348"/>
              <a:gd name="connsiteY129" fmla="*/ 5107590 h 6858000"/>
              <a:gd name="connsiteX130" fmla="*/ 869428 w 6058348"/>
              <a:gd name="connsiteY130" fmla="*/ 1149768 h 6858000"/>
              <a:gd name="connsiteX131" fmla="*/ 870666 w 6058348"/>
              <a:gd name="connsiteY131" fmla="*/ 1150875 h 6858000"/>
              <a:gd name="connsiteX132" fmla="*/ 870910 w 6058348"/>
              <a:gd name="connsiteY132" fmla="*/ 1150505 h 6858000"/>
              <a:gd name="connsiteX133" fmla="*/ 1154519 w 6058348"/>
              <a:gd name="connsiteY133" fmla="*/ 779895 h 6858000"/>
              <a:gd name="connsiteX134" fmla="*/ 1059331 w 6058348"/>
              <a:gd name="connsiteY134" fmla="*/ 882040 h 6858000"/>
              <a:gd name="connsiteX135" fmla="*/ 1030096 w 6058348"/>
              <a:gd name="connsiteY135" fmla="*/ 899115 h 6858000"/>
              <a:gd name="connsiteX136" fmla="*/ 1026538 w 6058348"/>
              <a:gd name="connsiteY136" fmla="*/ 900885 h 6858000"/>
              <a:gd name="connsiteX137" fmla="*/ 1026381 w 6058348"/>
              <a:gd name="connsiteY137" fmla="*/ 900955 h 6858000"/>
              <a:gd name="connsiteX138" fmla="*/ 995885 w 6058348"/>
              <a:gd name="connsiteY138" fmla="*/ 911744 h 6858000"/>
              <a:gd name="connsiteX139" fmla="*/ 995016 w 6058348"/>
              <a:gd name="connsiteY139" fmla="*/ 914492 h 6858000"/>
              <a:gd name="connsiteX140" fmla="*/ 960212 w 6058348"/>
              <a:gd name="connsiteY140" fmla="*/ 1024357 h 6858000"/>
              <a:gd name="connsiteX141" fmla="*/ 960428 w 6058348"/>
              <a:gd name="connsiteY141" fmla="*/ 1024130 h 6858000"/>
              <a:gd name="connsiteX142" fmla="*/ 995107 w 6058348"/>
              <a:gd name="connsiteY142" fmla="*/ 914646 h 6858000"/>
              <a:gd name="connsiteX143" fmla="*/ 1026381 w 6058348"/>
              <a:gd name="connsiteY143" fmla="*/ 900955 h 6858000"/>
              <a:gd name="connsiteX144" fmla="*/ 1027811 w 6058348"/>
              <a:gd name="connsiteY144" fmla="*/ 900448 h 6858000"/>
              <a:gd name="connsiteX145" fmla="*/ 1030096 w 6058348"/>
              <a:gd name="connsiteY145" fmla="*/ 899115 h 6858000"/>
              <a:gd name="connsiteX146" fmla="*/ 1058554 w 6058348"/>
              <a:gd name="connsiteY146" fmla="*/ 884944 h 6858000"/>
              <a:gd name="connsiteX147" fmla="*/ 1153741 w 6058348"/>
              <a:gd name="connsiteY147" fmla="*/ 782799 h 6858000"/>
              <a:gd name="connsiteX148" fmla="*/ 1155508 w 6058348"/>
              <a:gd name="connsiteY148" fmla="*/ 784829 h 6858000"/>
              <a:gd name="connsiteX149" fmla="*/ 1157170 w 6058348"/>
              <a:gd name="connsiteY149" fmla="*/ 782939 h 6858000"/>
              <a:gd name="connsiteX150" fmla="*/ 1256748 w 6058348"/>
              <a:gd name="connsiteY150" fmla="*/ 536415 h 6858000"/>
              <a:gd name="connsiteX151" fmla="*/ 1208698 w 6058348"/>
              <a:gd name="connsiteY151" fmla="*/ 554675 h 6858000"/>
              <a:gd name="connsiteX152" fmla="*/ 1114053 w 6058348"/>
              <a:gd name="connsiteY152" fmla="*/ 666307 h 6858000"/>
              <a:gd name="connsiteX153" fmla="*/ 1124878 w 6058348"/>
              <a:gd name="connsiteY153" fmla="*/ 681175 h 6858000"/>
              <a:gd name="connsiteX154" fmla="*/ 1125854 w 6058348"/>
              <a:gd name="connsiteY154" fmla="*/ 679334 h 6858000"/>
              <a:gd name="connsiteX155" fmla="*/ 1116931 w 6058348"/>
              <a:gd name="connsiteY155" fmla="*/ 667078 h 6858000"/>
              <a:gd name="connsiteX156" fmla="*/ 1211575 w 6058348"/>
              <a:gd name="connsiteY156" fmla="*/ 555446 h 6858000"/>
              <a:gd name="connsiteX157" fmla="*/ 1254123 w 6058348"/>
              <a:gd name="connsiteY157" fmla="*/ 539278 h 6858000"/>
              <a:gd name="connsiteX158" fmla="*/ 1522578 w 6058348"/>
              <a:gd name="connsiteY158" fmla="*/ 430179 h 6858000"/>
              <a:gd name="connsiteX159" fmla="*/ 1518158 w 6058348"/>
              <a:gd name="connsiteY159" fmla="*/ 432143 h 6858000"/>
              <a:gd name="connsiteX160" fmla="*/ 1486693 w 6058348"/>
              <a:gd name="connsiteY160" fmla="*/ 487893 h 6858000"/>
              <a:gd name="connsiteX161" fmla="*/ 1468909 w 6058348"/>
              <a:gd name="connsiteY161" fmla="*/ 515429 h 6858000"/>
              <a:gd name="connsiteX162" fmla="*/ 1073539 w 6058348"/>
              <a:gd name="connsiteY162" fmla="*/ 932551 h 6858000"/>
              <a:gd name="connsiteX163" fmla="*/ 1004235 w 6058348"/>
              <a:gd name="connsiteY163" fmla="*/ 1041631 h 6858000"/>
              <a:gd name="connsiteX164" fmla="*/ 937031 w 6058348"/>
              <a:gd name="connsiteY164" fmla="*/ 1154389 h 6858000"/>
              <a:gd name="connsiteX165" fmla="*/ 793754 w 6058348"/>
              <a:gd name="connsiteY165" fmla="*/ 1389983 h 6858000"/>
              <a:gd name="connsiteX166" fmla="*/ 698160 w 6058348"/>
              <a:gd name="connsiteY166" fmla="*/ 1551175 h 6858000"/>
              <a:gd name="connsiteX167" fmla="*/ 640124 w 6058348"/>
              <a:gd name="connsiteY167" fmla="*/ 1675732 h 6858000"/>
              <a:gd name="connsiteX168" fmla="*/ 610718 w 6058348"/>
              <a:gd name="connsiteY168" fmla="*/ 1739460 h 6858000"/>
              <a:gd name="connsiteX169" fmla="*/ 584185 w 6058348"/>
              <a:gd name="connsiteY169" fmla="*/ 1803962 h 6858000"/>
              <a:gd name="connsiteX170" fmla="*/ 510043 w 6058348"/>
              <a:gd name="connsiteY170" fmla="*/ 1977130 h 6858000"/>
              <a:gd name="connsiteX171" fmla="*/ 471836 w 6058348"/>
              <a:gd name="connsiteY171" fmla="*/ 2085204 h 6858000"/>
              <a:gd name="connsiteX172" fmla="*/ 455083 w 6058348"/>
              <a:gd name="connsiteY172" fmla="*/ 2205254 h 6858000"/>
              <a:gd name="connsiteX173" fmla="*/ 478787 w 6058348"/>
              <a:gd name="connsiteY173" fmla="*/ 2143746 h 6858000"/>
              <a:gd name="connsiteX174" fmla="*/ 483408 w 6058348"/>
              <a:gd name="connsiteY174" fmla="*/ 2122551 h 6858000"/>
              <a:gd name="connsiteX175" fmla="*/ 527603 w 6058348"/>
              <a:gd name="connsiteY175" fmla="*/ 2003628 h 6858000"/>
              <a:gd name="connsiteX176" fmla="*/ 601746 w 6058348"/>
              <a:gd name="connsiteY176" fmla="*/ 1830460 h 6858000"/>
              <a:gd name="connsiteX177" fmla="*/ 628944 w 6058348"/>
              <a:gd name="connsiteY177" fmla="*/ 1811079 h 6858000"/>
              <a:gd name="connsiteX178" fmla="*/ 712748 w 6058348"/>
              <a:gd name="connsiteY178" fmla="*/ 1617563 h 6858000"/>
              <a:gd name="connsiteX179" fmla="*/ 720695 w 6058348"/>
              <a:gd name="connsiteY179" fmla="*/ 1582121 h 6858000"/>
              <a:gd name="connsiteX180" fmla="*/ 771153 w 6058348"/>
              <a:gd name="connsiteY180" fmla="*/ 1507462 h 6858000"/>
              <a:gd name="connsiteX181" fmla="*/ 806568 w 6058348"/>
              <a:gd name="connsiteY181" fmla="*/ 1442918 h 6858000"/>
              <a:gd name="connsiteX182" fmla="*/ 798322 w 6058348"/>
              <a:gd name="connsiteY182" fmla="*/ 1453475 h 6858000"/>
              <a:gd name="connsiteX183" fmla="*/ 782622 w 6058348"/>
              <a:gd name="connsiteY183" fmla="*/ 1443042 h 6858000"/>
              <a:gd name="connsiteX184" fmla="*/ 706008 w 6058348"/>
              <a:gd name="connsiteY184" fmla="*/ 1556393 h 6858000"/>
              <a:gd name="connsiteX185" fmla="*/ 690205 w 6058348"/>
              <a:gd name="connsiteY185" fmla="*/ 1626882 h 6858000"/>
              <a:gd name="connsiteX186" fmla="*/ 634266 w 6058348"/>
              <a:gd name="connsiteY186" fmla="*/ 1755113 h 6858000"/>
              <a:gd name="connsiteX187" fmla="*/ 625165 w 6058348"/>
              <a:gd name="connsiteY187" fmla="*/ 1777582 h 6858000"/>
              <a:gd name="connsiteX188" fmla="*/ 587063 w 6058348"/>
              <a:gd name="connsiteY188" fmla="*/ 1804734 h 6858000"/>
              <a:gd name="connsiteX189" fmla="*/ 613593 w 6058348"/>
              <a:gd name="connsiteY189" fmla="*/ 1740230 h 6858000"/>
              <a:gd name="connsiteX190" fmla="*/ 642999 w 6058348"/>
              <a:gd name="connsiteY190" fmla="*/ 1676502 h 6858000"/>
              <a:gd name="connsiteX191" fmla="*/ 701035 w 6058348"/>
              <a:gd name="connsiteY191" fmla="*/ 1551945 h 6858000"/>
              <a:gd name="connsiteX192" fmla="*/ 796633 w 6058348"/>
              <a:gd name="connsiteY192" fmla="*/ 1390754 h 6858000"/>
              <a:gd name="connsiteX193" fmla="*/ 939908 w 6058348"/>
              <a:gd name="connsiteY193" fmla="*/ 1155160 h 6858000"/>
              <a:gd name="connsiteX194" fmla="*/ 1007113 w 6058348"/>
              <a:gd name="connsiteY194" fmla="*/ 1042402 h 6858000"/>
              <a:gd name="connsiteX195" fmla="*/ 1076414 w 6058348"/>
              <a:gd name="connsiteY195" fmla="*/ 933321 h 6858000"/>
              <a:gd name="connsiteX196" fmla="*/ 1471783 w 6058348"/>
              <a:gd name="connsiteY196" fmla="*/ 516199 h 6858000"/>
              <a:gd name="connsiteX197" fmla="*/ 1522578 w 6058348"/>
              <a:gd name="connsiteY197" fmla="*/ 430179 h 6858000"/>
              <a:gd name="connsiteX198" fmla="*/ 1652184 w 6058348"/>
              <a:gd name="connsiteY198" fmla="*/ 153561 h 6858000"/>
              <a:gd name="connsiteX199" fmla="*/ 1663450 w 6058348"/>
              <a:gd name="connsiteY199" fmla="*/ 169033 h 6858000"/>
              <a:gd name="connsiteX200" fmla="*/ 1663451 w 6058348"/>
              <a:gd name="connsiteY200" fmla="*/ 169031 h 6858000"/>
              <a:gd name="connsiteX201" fmla="*/ 1652188 w 6058348"/>
              <a:gd name="connsiteY201" fmla="*/ 153562 h 6858000"/>
              <a:gd name="connsiteX202" fmla="*/ 1691382 w 6058348"/>
              <a:gd name="connsiteY202" fmla="*/ 0 h 6858000"/>
              <a:gd name="connsiteX203" fmla="*/ 1855113 w 6058348"/>
              <a:gd name="connsiteY203" fmla="*/ 0 h 6858000"/>
              <a:gd name="connsiteX204" fmla="*/ 1804830 w 6058348"/>
              <a:gd name="connsiteY204" fmla="*/ 32563 h 6858000"/>
              <a:gd name="connsiteX205" fmla="*/ 1814541 w 6058348"/>
              <a:gd name="connsiteY205" fmla="*/ 53842 h 6858000"/>
              <a:gd name="connsiteX206" fmla="*/ 1814880 w 6058348"/>
              <a:gd name="connsiteY206" fmla="*/ 53671 h 6858000"/>
              <a:gd name="connsiteX207" fmla="*/ 1806927 w 6058348"/>
              <a:gd name="connsiteY207" fmla="*/ 36236 h 6858000"/>
              <a:gd name="connsiteX208" fmla="*/ 1864372 w 6058348"/>
              <a:gd name="connsiteY208" fmla="*/ 0 h 6858000"/>
              <a:gd name="connsiteX209" fmla="*/ 2008202 w 6058348"/>
              <a:gd name="connsiteY209" fmla="*/ 0 h 6858000"/>
              <a:gd name="connsiteX210" fmla="*/ 1899931 w 6058348"/>
              <a:gd name="connsiteY210" fmla="*/ 71664 h 6858000"/>
              <a:gd name="connsiteX211" fmla="*/ 1584031 w 6058348"/>
              <a:gd name="connsiteY211" fmla="*/ 315877 h 6858000"/>
              <a:gd name="connsiteX212" fmla="*/ 1446004 w 6058348"/>
              <a:gd name="connsiteY212" fmla="*/ 428338 h 6858000"/>
              <a:gd name="connsiteX213" fmla="*/ 1377413 w 6058348"/>
              <a:gd name="connsiteY213" fmla="*/ 500251 h 6858000"/>
              <a:gd name="connsiteX214" fmla="*/ 1310379 w 6058348"/>
              <a:gd name="connsiteY214" fmla="*/ 566352 h 6858000"/>
              <a:gd name="connsiteX215" fmla="*/ 1180507 w 6058348"/>
              <a:gd name="connsiteY215" fmla="*/ 705906 h 6858000"/>
              <a:gd name="connsiteX216" fmla="*/ 1046624 w 6058348"/>
              <a:gd name="connsiteY216" fmla="*/ 830137 h 6858000"/>
              <a:gd name="connsiteX217" fmla="*/ 1044341 w 6058348"/>
              <a:gd name="connsiteY217" fmla="*/ 834435 h 6858000"/>
              <a:gd name="connsiteX218" fmla="*/ 989352 w 6058348"/>
              <a:gd name="connsiteY218" fmla="*/ 913105 h 6858000"/>
              <a:gd name="connsiteX219" fmla="*/ 955446 w 6058348"/>
              <a:gd name="connsiteY219" fmla="*/ 947608 h 6858000"/>
              <a:gd name="connsiteX220" fmla="*/ 948137 w 6058348"/>
              <a:gd name="connsiteY220" fmla="*/ 951876 h 6858000"/>
              <a:gd name="connsiteX221" fmla="*/ 899650 w 6058348"/>
              <a:gd name="connsiteY221" fmla="*/ 1030733 h 6858000"/>
              <a:gd name="connsiteX222" fmla="*/ 879917 w 6058348"/>
              <a:gd name="connsiteY222" fmla="*/ 1079932 h 6858000"/>
              <a:gd name="connsiteX223" fmla="*/ 854707 w 6058348"/>
              <a:gd name="connsiteY223" fmla="*/ 1151011 h 6858000"/>
              <a:gd name="connsiteX224" fmla="*/ 782527 w 6058348"/>
              <a:gd name="connsiteY224" fmla="*/ 1259324 h 6858000"/>
              <a:gd name="connsiteX225" fmla="*/ 713223 w 6058348"/>
              <a:gd name="connsiteY225" fmla="*/ 1368405 h 6858000"/>
              <a:gd name="connsiteX226" fmla="*/ 626256 w 6058348"/>
              <a:gd name="connsiteY226" fmla="*/ 1531909 h 6858000"/>
              <a:gd name="connsiteX227" fmla="*/ 560436 w 6058348"/>
              <a:gd name="connsiteY227" fmla="*/ 1685514 h 6858000"/>
              <a:gd name="connsiteX228" fmla="*/ 503247 w 6058348"/>
              <a:gd name="connsiteY228" fmla="*/ 1841429 h 6858000"/>
              <a:gd name="connsiteX229" fmla="*/ 552956 w 6058348"/>
              <a:gd name="connsiteY229" fmla="*/ 1736437 h 6858000"/>
              <a:gd name="connsiteX230" fmla="*/ 557264 w 6058348"/>
              <a:gd name="connsiteY230" fmla="*/ 1727827 h 6858000"/>
              <a:gd name="connsiteX231" fmla="*/ 572719 w 6058348"/>
              <a:gd name="connsiteY231" fmla="*/ 1685690 h 6858000"/>
              <a:gd name="connsiteX232" fmla="*/ 638538 w 6058348"/>
              <a:gd name="connsiteY232" fmla="*/ 1532088 h 6858000"/>
              <a:gd name="connsiteX233" fmla="*/ 645092 w 6058348"/>
              <a:gd name="connsiteY233" fmla="*/ 1536446 h 6858000"/>
              <a:gd name="connsiteX234" fmla="*/ 646440 w 6058348"/>
              <a:gd name="connsiteY234" fmla="*/ 1533915 h 6858000"/>
              <a:gd name="connsiteX235" fmla="*/ 639320 w 6058348"/>
              <a:gd name="connsiteY235" fmla="*/ 1529182 h 6858000"/>
              <a:gd name="connsiteX236" fmla="*/ 726288 w 6058348"/>
              <a:gd name="connsiteY236" fmla="*/ 1365678 h 6858000"/>
              <a:gd name="connsiteX237" fmla="*/ 795590 w 6058348"/>
              <a:gd name="connsiteY237" fmla="*/ 1256593 h 6858000"/>
              <a:gd name="connsiteX238" fmla="*/ 867437 w 6058348"/>
              <a:gd name="connsiteY238" fmla="*/ 1148780 h 6858000"/>
              <a:gd name="connsiteX239" fmla="*/ 864893 w 6058348"/>
              <a:gd name="connsiteY239" fmla="*/ 1147514 h 6858000"/>
              <a:gd name="connsiteX240" fmla="*/ 890104 w 6058348"/>
              <a:gd name="connsiteY240" fmla="*/ 1076434 h 6858000"/>
              <a:gd name="connsiteX241" fmla="*/ 958323 w 6058348"/>
              <a:gd name="connsiteY241" fmla="*/ 948379 h 6858000"/>
              <a:gd name="connsiteX242" fmla="*/ 992230 w 6058348"/>
              <a:gd name="connsiteY242" fmla="*/ 913876 h 6858000"/>
              <a:gd name="connsiteX243" fmla="*/ 993571 w 6058348"/>
              <a:gd name="connsiteY243" fmla="*/ 911960 h 6858000"/>
              <a:gd name="connsiteX244" fmla="*/ 1047220 w 6058348"/>
              <a:gd name="connsiteY244" fmla="*/ 835207 h 6858000"/>
              <a:gd name="connsiteX245" fmla="*/ 1182605 w 6058348"/>
              <a:gd name="connsiteY245" fmla="*/ 709583 h 6858000"/>
              <a:gd name="connsiteX246" fmla="*/ 1312478 w 6058348"/>
              <a:gd name="connsiteY246" fmla="*/ 570029 h 6858000"/>
              <a:gd name="connsiteX247" fmla="*/ 1379511 w 6058348"/>
              <a:gd name="connsiteY247" fmla="*/ 503928 h 6858000"/>
              <a:gd name="connsiteX248" fmla="*/ 1448103 w 6058348"/>
              <a:gd name="connsiteY248" fmla="*/ 432016 h 6858000"/>
              <a:gd name="connsiteX249" fmla="*/ 1586130 w 6058348"/>
              <a:gd name="connsiteY249" fmla="*/ 319554 h 6858000"/>
              <a:gd name="connsiteX250" fmla="*/ 1902322 w 6058348"/>
              <a:gd name="connsiteY250" fmla="*/ 74252 h 6858000"/>
              <a:gd name="connsiteX251" fmla="*/ 2015076 w 6058348"/>
              <a:gd name="connsiteY251" fmla="*/ 0 h 6858000"/>
              <a:gd name="connsiteX252" fmla="*/ 2107911 w 6058348"/>
              <a:gd name="connsiteY252" fmla="*/ 0 h 6858000"/>
              <a:gd name="connsiteX253" fmla="*/ 2096656 w 6058348"/>
              <a:gd name="connsiteY253" fmla="*/ 7624 h 6858000"/>
              <a:gd name="connsiteX254" fmla="*/ 1980037 w 6058348"/>
              <a:gd name="connsiteY254" fmla="*/ 91963 h 6858000"/>
              <a:gd name="connsiteX255" fmla="*/ 1915575 w 6058348"/>
              <a:gd name="connsiteY255" fmla="*/ 136959 h 6858000"/>
              <a:gd name="connsiteX256" fmla="*/ 1850336 w 6058348"/>
              <a:gd name="connsiteY256" fmla="*/ 184860 h 6858000"/>
              <a:gd name="connsiteX257" fmla="*/ 1569461 w 6058348"/>
              <a:gd name="connsiteY257" fmla="*/ 368283 h 6858000"/>
              <a:gd name="connsiteX258" fmla="*/ 1853989 w 6058348"/>
              <a:gd name="connsiteY258" fmla="*/ 182727 h 6858000"/>
              <a:gd name="connsiteX259" fmla="*/ 1919227 w 6058348"/>
              <a:gd name="connsiteY259" fmla="*/ 134823 h 6858000"/>
              <a:gd name="connsiteX260" fmla="*/ 1983691 w 6058348"/>
              <a:gd name="connsiteY260" fmla="*/ 89827 h 6858000"/>
              <a:gd name="connsiteX261" fmla="*/ 2100017 w 6058348"/>
              <a:gd name="connsiteY261" fmla="*/ 6576 h 6858000"/>
              <a:gd name="connsiteX262" fmla="*/ 2109616 w 6058348"/>
              <a:gd name="connsiteY262" fmla="*/ 0 h 6858000"/>
              <a:gd name="connsiteX263" fmla="*/ 6058348 w 6058348"/>
              <a:gd name="connsiteY263" fmla="*/ 0 h 6858000"/>
              <a:gd name="connsiteX264" fmla="*/ 6058348 w 6058348"/>
              <a:gd name="connsiteY264" fmla="*/ 6619162 h 6858000"/>
              <a:gd name="connsiteX265" fmla="*/ 6031323 w 6058348"/>
              <a:gd name="connsiteY265" fmla="*/ 6635392 h 6858000"/>
              <a:gd name="connsiteX266" fmla="*/ 5893467 w 6058348"/>
              <a:gd name="connsiteY266" fmla="*/ 6701198 h 6858000"/>
              <a:gd name="connsiteX267" fmla="*/ 5880490 w 6058348"/>
              <a:gd name="connsiteY267" fmla="*/ 6706580 h 6858000"/>
              <a:gd name="connsiteX268" fmla="*/ 5874578 w 6058348"/>
              <a:gd name="connsiteY268" fmla="*/ 6710082 h 6858000"/>
              <a:gd name="connsiteX269" fmla="*/ 5817324 w 6058348"/>
              <a:gd name="connsiteY269" fmla="*/ 6736133 h 6858000"/>
              <a:gd name="connsiteX270" fmla="*/ 5767118 w 6058348"/>
              <a:gd name="connsiteY270" fmla="*/ 6770087 h 6858000"/>
              <a:gd name="connsiteX271" fmla="*/ 5597386 w 6058348"/>
              <a:gd name="connsiteY271" fmla="*/ 6839806 h 6858000"/>
              <a:gd name="connsiteX272" fmla="*/ 5571528 w 6058348"/>
              <a:gd name="connsiteY272" fmla="*/ 6847980 h 6858000"/>
              <a:gd name="connsiteX273" fmla="*/ 5549506 w 6058348"/>
              <a:gd name="connsiteY273" fmla="*/ 6858000 h 6858000"/>
              <a:gd name="connsiteX274" fmla="*/ 2319827 w 6058348"/>
              <a:gd name="connsiteY274" fmla="*/ 6858000 h 6858000"/>
              <a:gd name="connsiteX275" fmla="*/ 2291561 w 6058348"/>
              <a:gd name="connsiteY275" fmla="*/ 6844461 h 6858000"/>
              <a:gd name="connsiteX276" fmla="*/ 1999855 w 6058348"/>
              <a:gd name="connsiteY276" fmla="*/ 6679123 h 6858000"/>
              <a:gd name="connsiteX277" fmla="*/ 1854123 w 6058348"/>
              <a:gd name="connsiteY277" fmla="*/ 6590259 h 6858000"/>
              <a:gd name="connsiteX278" fmla="*/ 1819002 w 6058348"/>
              <a:gd name="connsiteY278" fmla="*/ 6537259 h 6858000"/>
              <a:gd name="connsiteX279" fmla="*/ 1718032 w 6058348"/>
              <a:gd name="connsiteY279" fmla="*/ 6488410 h 6858000"/>
              <a:gd name="connsiteX280" fmla="*/ 1581641 w 6058348"/>
              <a:gd name="connsiteY280" fmla="*/ 6364686 h 6858000"/>
              <a:gd name="connsiteX281" fmla="*/ 1534844 w 6058348"/>
              <a:gd name="connsiteY281" fmla="*/ 6355262 h 6858000"/>
              <a:gd name="connsiteX282" fmla="*/ 1393476 w 6058348"/>
              <a:gd name="connsiteY282" fmla="*/ 6227090 h 6858000"/>
              <a:gd name="connsiteX283" fmla="*/ 1378725 w 6058348"/>
              <a:gd name="connsiteY283" fmla="*/ 6167095 h 6858000"/>
              <a:gd name="connsiteX284" fmla="*/ 1385255 w 6058348"/>
              <a:gd name="connsiteY284" fmla="*/ 6165734 h 6858000"/>
              <a:gd name="connsiteX285" fmla="*/ 1471133 w 6058348"/>
              <a:gd name="connsiteY285" fmla="*/ 6247899 h 6858000"/>
              <a:gd name="connsiteX286" fmla="*/ 1557007 w 6058348"/>
              <a:gd name="connsiteY286" fmla="*/ 6330066 h 6858000"/>
              <a:gd name="connsiteX287" fmla="*/ 1590439 w 6058348"/>
              <a:gd name="connsiteY287" fmla="*/ 6320343 h 6858000"/>
              <a:gd name="connsiteX288" fmla="*/ 1493535 w 6058348"/>
              <a:gd name="connsiteY288" fmla="*/ 6210313 h 6858000"/>
              <a:gd name="connsiteX289" fmla="*/ 1407421 w 6058348"/>
              <a:gd name="connsiteY289" fmla="*/ 6140538 h 6858000"/>
              <a:gd name="connsiteX290" fmla="*/ 1293257 w 6058348"/>
              <a:gd name="connsiteY290" fmla="*/ 6025884 h 6858000"/>
              <a:gd name="connsiteX291" fmla="*/ 1198449 w 6058348"/>
              <a:gd name="connsiteY291" fmla="*/ 5919530 h 6858000"/>
              <a:gd name="connsiteX292" fmla="*/ 1038270 w 6058348"/>
              <a:gd name="connsiteY292" fmla="*/ 5792548 h 6858000"/>
              <a:gd name="connsiteX293" fmla="*/ 984810 w 6058348"/>
              <a:gd name="connsiteY293" fmla="*/ 5715956 h 6858000"/>
              <a:gd name="connsiteX294" fmla="*/ 1000746 w 6058348"/>
              <a:gd name="connsiteY294" fmla="*/ 5713998 h 6858000"/>
              <a:gd name="connsiteX295" fmla="*/ 1064325 w 6058348"/>
              <a:gd name="connsiteY295" fmla="*/ 5752826 h 6858000"/>
              <a:gd name="connsiteX296" fmla="*/ 960994 w 6058348"/>
              <a:gd name="connsiteY296" fmla="*/ 5563239 h 6858000"/>
              <a:gd name="connsiteX297" fmla="*/ 898364 w 6058348"/>
              <a:gd name="connsiteY297" fmla="*/ 5474850 h 6858000"/>
              <a:gd name="connsiteX298" fmla="*/ 841486 w 6058348"/>
              <a:gd name="connsiteY298" fmla="*/ 5387998 h 6858000"/>
              <a:gd name="connsiteX299" fmla="*/ 767591 w 6058348"/>
              <a:gd name="connsiteY299" fmla="*/ 5284136 h 6858000"/>
              <a:gd name="connsiteX300" fmla="*/ 670791 w 6058348"/>
              <a:gd name="connsiteY300" fmla="*/ 5093183 h 6858000"/>
              <a:gd name="connsiteX301" fmla="*/ 669329 w 6058348"/>
              <a:gd name="connsiteY301" fmla="*/ 5060745 h 6858000"/>
              <a:gd name="connsiteX302" fmla="*/ 648966 w 6058348"/>
              <a:gd name="connsiteY302" fmla="*/ 5025066 h 6858000"/>
              <a:gd name="connsiteX303" fmla="*/ 582077 w 6058348"/>
              <a:gd name="connsiteY303" fmla="*/ 4895059 h 6858000"/>
              <a:gd name="connsiteX304" fmla="*/ 584583 w 6058348"/>
              <a:gd name="connsiteY304" fmla="*/ 4839688 h 6858000"/>
              <a:gd name="connsiteX305" fmla="*/ 561202 w 6058348"/>
              <a:gd name="connsiteY305" fmla="*/ 4777381 h 6858000"/>
              <a:gd name="connsiteX306" fmla="*/ 558638 w 6058348"/>
              <a:gd name="connsiteY306" fmla="*/ 4769134 h 6858000"/>
              <a:gd name="connsiteX307" fmla="*/ 522425 w 6058348"/>
              <a:gd name="connsiteY307" fmla="*/ 4726514 h 6858000"/>
              <a:gd name="connsiteX308" fmla="*/ 469610 w 6058348"/>
              <a:gd name="connsiteY308" fmla="*/ 4578485 h 6858000"/>
              <a:gd name="connsiteX309" fmla="*/ 451853 w 6058348"/>
              <a:gd name="connsiteY309" fmla="*/ 4449188 h 6858000"/>
              <a:gd name="connsiteX310" fmla="*/ 446100 w 6058348"/>
              <a:gd name="connsiteY310" fmla="*/ 4447648 h 6858000"/>
              <a:gd name="connsiteX311" fmla="*/ 414199 w 6058348"/>
              <a:gd name="connsiteY311" fmla="*/ 4302108 h 6858000"/>
              <a:gd name="connsiteX312" fmla="*/ 385172 w 6058348"/>
              <a:gd name="connsiteY312" fmla="*/ 4157338 h 6858000"/>
              <a:gd name="connsiteX313" fmla="*/ 358715 w 6058348"/>
              <a:gd name="connsiteY313" fmla="*/ 3991463 h 6858000"/>
              <a:gd name="connsiteX314" fmla="*/ 338794 w 6058348"/>
              <a:gd name="connsiteY314" fmla="*/ 3824226 h 6858000"/>
              <a:gd name="connsiteX315" fmla="*/ 358106 w 6058348"/>
              <a:gd name="connsiteY315" fmla="*/ 3881535 h 6858000"/>
              <a:gd name="connsiteX316" fmla="*/ 358116 w 6058348"/>
              <a:gd name="connsiteY316" fmla="*/ 3881570 h 6858000"/>
              <a:gd name="connsiteX317" fmla="*/ 371948 w 6058348"/>
              <a:gd name="connsiteY317" fmla="*/ 3942079 h 6858000"/>
              <a:gd name="connsiteX318" fmla="*/ 398101 w 6058348"/>
              <a:gd name="connsiteY318" fmla="*/ 4086079 h 6858000"/>
              <a:gd name="connsiteX319" fmla="*/ 399551 w 6058348"/>
              <a:gd name="connsiteY319" fmla="*/ 4161191 h 6858000"/>
              <a:gd name="connsiteX320" fmla="*/ 404571 w 6058348"/>
              <a:gd name="connsiteY320" fmla="*/ 4175745 h 6858000"/>
              <a:gd name="connsiteX321" fmla="*/ 408739 w 6058348"/>
              <a:gd name="connsiteY321" fmla="*/ 4119217 h 6858000"/>
              <a:gd name="connsiteX322" fmla="*/ 395150 w 6058348"/>
              <a:gd name="connsiteY322" fmla="*/ 4063104 h 6858000"/>
              <a:gd name="connsiteX323" fmla="*/ 378130 w 6058348"/>
              <a:gd name="connsiteY323" fmla="*/ 3952715 h 6858000"/>
              <a:gd name="connsiteX324" fmla="*/ 358116 w 6058348"/>
              <a:gd name="connsiteY324" fmla="*/ 3881570 h 6858000"/>
              <a:gd name="connsiteX325" fmla="*/ 358111 w 6058348"/>
              <a:gd name="connsiteY325" fmla="*/ 3881552 h 6858000"/>
              <a:gd name="connsiteX326" fmla="*/ 358106 w 6058348"/>
              <a:gd name="connsiteY326" fmla="*/ 3881535 h 6858000"/>
              <a:gd name="connsiteX327" fmla="*/ 349821 w 6058348"/>
              <a:gd name="connsiteY327" fmla="*/ 3852086 h 6858000"/>
              <a:gd name="connsiteX328" fmla="*/ 333248 w 6058348"/>
              <a:gd name="connsiteY328" fmla="*/ 3660837 h 6858000"/>
              <a:gd name="connsiteX329" fmla="*/ 326912 w 6058348"/>
              <a:gd name="connsiteY329" fmla="*/ 3467641 h 6858000"/>
              <a:gd name="connsiteX330" fmla="*/ 323068 w 6058348"/>
              <a:gd name="connsiteY330" fmla="*/ 3410788 h 6858000"/>
              <a:gd name="connsiteX331" fmla="*/ 329288 w 6058348"/>
              <a:gd name="connsiteY331" fmla="*/ 3077450 h 6858000"/>
              <a:gd name="connsiteX332" fmla="*/ 355800 w 6058348"/>
              <a:gd name="connsiteY332" fmla="*/ 2841358 h 6858000"/>
              <a:gd name="connsiteX333" fmla="*/ 353884 w 6058348"/>
              <a:gd name="connsiteY333" fmla="*/ 2847530 h 6858000"/>
              <a:gd name="connsiteX334" fmla="*/ 344308 w 6058348"/>
              <a:gd name="connsiteY334" fmla="*/ 2894778 h 6858000"/>
              <a:gd name="connsiteX335" fmla="*/ 329888 w 6058348"/>
              <a:gd name="connsiteY335" fmla="*/ 3006114 h 6858000"/>
              <a:gd name="connsiteX336" fmla="*/ 317566 w 6058348"/>
              <a:gd name="connsiteY336" fmla="*/ 3121124 h 6858000"/>
              <a:gd name="connsiteX337" fmla="*/ 314491 w 6058348"/>
              <a:gd name="connsiteY337" fmla="*/ 3017554 h 6858000"/>
              <a:gd name="connsiteX338" fmla="*/ 327052 w 6058348"/>
              <a:gd name="connsiteY338" fmla="*/ 2890155 h 6858000"/>
              <a:gd name="connsiteX339" fmla="*/ 304043 w 6058348"/>
              <a:gd name="connsiteY339" fmla="*/ 2883989 h 6858000"/>
              <a:gd name="connsiteX340" fmla="*/ 319238 w 6058348"/>
              <a:gd name="connsiteY340" fmla="*/ 2769750 h 6858000"/>
              <a:gd name="connsiteX341" fmla="*/ 317788 w 6058348"/>
              <a:gd name="connsiteY341" fmla="*/ 2694638 h 6858000"/>
              <a:gd name="connsiteX342" fmla="*/ 318432 w 6058348"/>
              <a:gd name="connsiteY342" fmla="*/ 2623203 h 6858000"/>
              <a:gd name="connsiteX343" fmla="*/ 283547 w 6058348"/>
              <a:gd name="connsiteY343" fmla="*/ 2557812 h 6858000"/>
              <a:gd name="connsiteX344" fmla="*/ 269168 w 6058348"/>
              <a:gd name="connsiteY344" fmla="*/ 2553961 h 6858000"/>
              <a:gd name="connsiteX345" fmla="*/ 274246 w 6058348"/>
              <a:gd name="connsiteY345" fmla="*/ 2477483 h 6858000"/>
              <a:gd name="connsiteX346" fmla="*/ 293401 w 6058348"/>
              <a:gd name="connsiteY346" fmla="*/ 2382985 h 6858000"/>
              <a:gd name="connsiteX347" fmla="*/ 339932 w 6058348"/>
              <a:gd name="connsiteY347" fmla="*/ 2255348 h 6858000"/>
              <a:gd name="connsiteX348" fmla="*/ 358137 w 6058348"/>
              <a:gd name="connsiteY348" fmla="*/ 2210412 h 6858000"/>
              <a:gd name="connsiteX349" fmla="*/ 376475 w 6058348"/>
              <a:gd name="connsiteY349" fmla="*/ 2181158 h 6858000"/>
              <a:gd name="connsiteX350" fmla="*/ 391192 w 6058348"/>
              <a:gd name="connsiteY350" fmla="*/ 2107184 h 6858000"/>
              <a:gd name="connsiteX351" fmla="*/ 426464 w 6058348"/>
              <a:gd name="connsiteY351" fmla="*/ 2001436 h 6858000"/>
              <a:gd name="connsiteX352" fmla="*/ 443805 w 6058348"/>
              <a:gd name="connsiteY352" fmla="*/ 1982734 h 6858000"/>
              <a:gd name="connsiteX353" fmla="*/ 447309 w 6058348"/>
              <a:gd name="connsiteY353" fmla="*/ 1969660 h 6858000"/>
              <a:gd name="connsiteX354" fmla="*/ 412623 w 6058348"/>
              <a:gd name="connsiteY354" fmla="*/ 2007069 h 6858000"/>
              <a:gd name="connsiteX355" fmla="*/ 400275 w 6058348"/>
              <a:gd name="connsiteY355" fmla="*/ 1972625 h 6858000"/>
              <a:gd name="connsiteX356" fmla="*/ 376895 w 6058348"/>
              <a:gd name="connsiteY356" fmla="*/ 1910318 h 6858000"/>
              <a:gd name="connsiteX357" fmla="*/ 381156 w 6058348"/>
              <a:gd name="connsiteY357" fmla="*/ 1867094 h 6858000"/>
              <a:gd name="connsiteX358" fmla="*/ 378387 w 6058348"/>
              <a:gd name="connsiteY358" fmla="*/ 1870242 h 6858000"/>
              <a:gd name="connsiteX359" fmla="*/ 335749 w 6058348"/>
              <a:gd name="connsiteY359" fmla="*/ 1983355 h 6858000"/>
              <a:gd name="connsiteX360" fmla="*/ 295983 w 6058348"/>
              <a:gd name="connsiteY360" fmla="*/ 2097239 h 6858000"/>
              <a:gd name="connsiteX361" fmla="*/ 263226 w 6058348"/>
              <a:gd name="connsiteY361" fmla="*/ 2184981 h 6858000"/>
              <a:gd name="connsiteX362" fmla="*/ 213412 w 6058348"/>
              <a:gd name="connsiteY362" fmla="*/ 2370890 h 6858000"/>
              <a:gd name="connsiteX363" fmla="*/ 190600 w 6058348"/>
              <a:gd name="connsiteY363" fmla="*/ 2467525 h 6858000"/>
              <a:gd name="connsiteX364" fmla="*/ 170667 w 6058348"/>
              <a:gd name="connsiteY364" fmla="*/ 2564926 h 6858000"/>
              <a:gd name="connsiteX365" fmla="*/ 120653 w 6058348"/>
              <a:gd name="connsiteY365" fmla="*/ 2648044 h 6858000"/>
              <a:gd name="connsiteX366" fmla="*/ 114901 w 6058348"/>
              <a:gd name="connsiteY366" fmla="*/ 2646502 h 6858000"/>
              <a:gd name="connsiteX367" fmla="*/ 144347 w 6058348"/>
              <a:gd name="connsiteY367" fmla="*/ 2467584 h 6858000"/>
              <a:gd name="connsiteX368" fmla="*/ 192605 w 6058348"/>
              <a:gd name="connsiteY368" fmla="*/ 2287480 h 6858000"/>
              <a:gd name="connsiteX369" fmla="*/ 244346 w 6058348"/>
              <a:gd name="connsiteY369" fmla="*/ 2151898 h 6858000"/>
              <a:gd name="connsiteX370" fmla="*/ 263219 w 6058348"/>
              <a:gd name="connsiteY370" fmla="*/ 2184962 h 6858000"/>
              <a:gd name="connsiteX371" fmla="*/ 248001 w 6058348"/>
              <a:gd name="connsiteY371" fmla="*/ 2149765 h 6858000"/>
              <a:gd name="connsiteX372" fmla="*/ 270270 w 6058348"/>
              <a:gd name="connsiteY372" fmla="*/ 2043648 h 6858000"/>
              <a:gd name="connsiteX373" fmla="*/ 318832 w 6058348"/>
              <a:gd name="connsiteY373" fmla="*/ 1885419 h 6858000"/>
              <a:gd name="connsiteX374" fmla="*/ 333382 w 6058348"/>
              <a:gd name="connsiteY374" fmla="*/ 1842618 h 6858000"/>
              <a:gd name="connsiteX375" fmla="*/ 361472 w 6058348"/>
              <a:gd name="connsiteY375" fmla="*/ 1772306 h 6858000"/>
              <a:gd name="connsiteX376" fmla="*/ 431012 w 6058348"/>
              <a:gd name="connsiteY376" fmla="*/ 1650835 h 6858000"/>
              <a:gd name="connsiteX377" fmla="*/ 471476 w 6058348"/>
              <a:gd name="connsiteY377" fmla="*/ 1568604 h 6858000"/>
              <a:gd name="connsiteX378" fmla="*/ 471316 w 6058348"/>
              <a:gd name="connsiteY378" fmla="*/ 1546435 h 6858000"/>
              <a:gd name="connsiteX379" fmla="*/ 420047 w 6058348"/>
              <a:gd name="connsiteY379" fmla="*/ 1657236 h 6858000"/>
              <a:gd name="connsiteX380" fmla="*/ 350508 w 6058348"/>
              <a:gd name="connsiteY380" fmla="*/ 1778710 h 6858000"/>
              <a:gd name="connsiteX381" fmla="*/ 322421 w 6058348"/>
              <a:gd name="connsiteY381" fmla="*/ 1849019 h 6858000"/>
              <a:gd name="connsiteX382" fmla="*/ 307868 w 6058348"/>
              <a:gd name="connsiteY382" fmla="*/ 1891822 h 6858000"/>
              <a:gd name="connsiteX383" fmla="*/ 259306 w 6058348"/>
              <a:gd name="connsiteY383" fmla="*/ 2050050 h 6858000"/>
              <a:gd name="connsiteX384" fmla="*/ 237037 w 6058348"/>
              <a:gd name="connsiteY384" fmla="*/ 2156167 h 6858000"/>
              <a:gd name="connsiteX385" fmla="*/ 185296 w 6058348"/>
              <a:gd name="connsiteY385" fmla="*/ 2291749 h 6858000"/>
              <a:gd name="connsiteX386" fmla="*/ 137037 w 6058348"/>
              <a:gd name="connsiteY386" fmla="*/ 2471852 h 6858000"/>
              <a:gd name="connsiteX387" fmla="*/ 107592 w 6058348"/>
              <a:gd name="connsiteY387" fmla="*/ 2650771 h 6858000"/>
              <a:gd name="connsiteX388" fmla="*/ 113344 w 6058348"/>
              <a:gd name="connsiteY388" fmla="*/ 2652312 h 6858000"/>
              <a:gd name="connsiteX389" fmla="*/ 106365 w 6058348"/>
              <a:gd name="connsiteY389" fmla="*/ 2827910 h 6858000"/>
              <a:gd name="connsiteX390" fmla="*/ 89917 w 6058348"/>
              <a:gd name="connsiteY390" fmla="*/ 2969833 h 6858000"/>
              <a:gd name="connsiteX391" fmla="*/ 95697 w 6058348"/>
              <a:gd name="connsiteY391" fmla="*/ 3120829 h 6858000"/>
              <a:gd name="connsiteX392" fmla="*/ 83304 w 6058348"/>
              <a:gd name="connsiteY392" fmla="*/ 3438876 h 6858000"/>
              <a:gd name="connsiteX393" fmla="*/ 73836 w 6058348"/>
              <a:gd name="connsiteY393" fmla="*/ 3497928 h 6858000"/>
              <a:gd name="connsiteX394" fmla="*/ 86244 w 6058348"/>
              <a:gd name="connsiteY394" fmla="*/ 3501252 h 6858000"/>
              <a:gd name="connsiteX395" fmla="*/ 108266 w 6058348"/>
              <a:gd name="connsiteY395" fmla="*/ 3672165 h 6858000"/>
              <a:gd name="connsiteX396" fmla="*/ 110260 w 6058348"/>
              <a:gd name="connsiteY396" fmla="*/ 3756763 h 6858000"/>
              <a:gd name="connsiteX397" fmla="*/ 85019 w 6058348"/>
              <a:gd name="connsiteY397" fmla="*/ 3678390 h 6858000"/>
              <a:gd name="connsiteX398" fmla="*/ 67021 w 6058348"/>
              <a:gd name="connsiteY398" fmla="*/ 3561482 h 6858000"/>
              <a:gd name="connsiteX399" fmla="*/ 56363 w 6058348"/>
              <a:gd name="connsiteY399" fmla="*/ 3589761 h 6858000"/>
              <a:gd name="connsiteX400" fmla="*/ 52331 w 6058348"/>
              <a:gd name="connsiteY400" fmla="*/ 3504715 h 6858000"/>
              <a:gd name="connsiteX401" fmla="*/ 33457 w 6058348"/>
              <a:gd name="connsiteY401" fmla="*/ 3502673 h 6858000"/>
              <a:gd name="connsiteX402" fmla="*/ 31225 w 6058348"/>
              <a:gd name="connsiteY402" fmla="*/ 3430468 h 6858000"/>
              <a:gd name="connsiteX403" fmla="*/ 5008 w 6058348"/>
              <a:gd name="connsiteY403" fmla="*/ 3252201 h 6858000"/>
              <a:gd name="connsiteX404" fmla="*/ 7 w 6058348"/>
              <a:gd name="connsiteY404" fmla="*/ 3098303 h 6858000"/>
              <a:gd name="connsiteX405" fmla="*/ 29042 w 6058348"/>
              <a:gd name="connsiteY405" fmla="*/ 2978430 h 6858000"/>
              <a:gd name="connsiteX406" fmla="*/ 46273 w 6058348"/>
              <a:gd name="connsiteY406" fmla="*/ 2833601 h 6858000"/>
              <a:gd name="connsiteX407" fmla="*/ 69252 w 6058348"/>
              <a:gd name="connsiteY407" fmla="*/ 2690312 h 6858000"/>
              <a:gd name="connsiteX408" fmla="*/ 64858 w 6058348"/>
              <a:gd name="connsiteY408" fmla="*/ 2580166 h 6858000"/>
              <a:gd name="connsiteX409" fmla="*/ 229766 w 6058348"/>
              <a:gd name="connsiteY409" fmla="*/ 2045249 h 6858000"/>
              <a:gd name="connsiteX410" fmla="*/ 287261 w 6058348"/>
              <a:gd name="connsiteY410" fmla="*/ 1911209 h 6858000"/>
              <a:gd name="connsiteX411" fmla="*/ 290242 w 6058348"/>
              <a:gd name="connsiteY411" fmla="*/ 1831058 h 6858000"/>
              <a:gd name="connsiteX412" fmla="*/ 380798 w 6058348"/>
              <a:gd name="connsiteY412" fmla="*/ 1631153 h 6858000"/>
              <a:gd name="connsiteX413" fmla="*/ 402657 w 6058348"/>
              <a:gd name="connsiteY413" fmla="*/ 1584080 h 6858000"/>
              <a:gd name="connsiteX414" fmla="*/ 470811 w 6058348"/>
              <a:gd name="connsiteY414" fmla="*/ 1421761 h 6858000"/>
              <a:gd name="connsiteX415" fmla="*/ 563903 w 6058348"/>
              <a:gd name="connsiteY415" fmla="*/ 1315940 h 6858000"/>
              <a:gd name="connsiteX416" fmla="*/ 505154 w 6058348"/>
              <a:gd name="connsiteY416" fmla="*/ 1477668 h 6858000"/>
              <a:gd name="connsiteX417" fmla="*/ 527135 w 6058348"/>
              <a:gd name="connsiteY417" fmla="*/ 1453138 h 6858000"/>
              <a:gd name="connsiteX418" fmla="*/ 553946 w 6058348"/>
              <a:gd name="connsiteY418" fmla="*/ 1387606 h 6858000"/>
              <a:gd name="connsiteX419" fmla="*/ 576965 w 6058348"/>
              <a:gd name="connsiteY419" fmla="*/ 1313213 h 6858000"/>
              <a:gd name="connsiteX420" fmla="*/ 628534 w 6058348"/>
              <a:gd name="connsiteY420" fmla="*/ 1224285 h 6858000"/>
              <a:gd name="connsiteX421" fmla="*/ 707719 w 6058348"/>
              <a:gd name="connsiteY421" fmla="*/ 1089830 h 6858000"/>
              <a:gd name="connsiteX422" fmla="*/ 796310 w 6058348"/>
              <a:gd name="connsiteY422" fmla="*/ 954784 h 6858000"/>
              <a:gd name="connsiteX423" fmla="*/ 801089 w 6058348"/>
              <a:gd name="connsiteY423" fmla="*/ 951601 h 6858000"/>
              <a:gd name="connsiteX424" fmla="*/ 854888 w 6058348"/>
              <a:gd name="connsiteY424" fmla="*/ 839714 h 6858000"/>
              <a:gd name="connsiteX425" fmla="*/ 909097 w 6058348"/>
              <a:gd name="connsiteY425" fmla="*/ 763947 h 6858000"/>
              <a:gd name="connsiteX426" fmla="*/ 965169 w 6058348"/>
              <a:gd name="connsiteY426" fmla="*/ 704249 h 6858000"/>
              <a:gd name="connsiteX427" fmla="*/ 1078867 w 6058348"/>
              <a:gd name="connsiteY427" fmla="*/ 579041 h 6858000"/>
              <a:gd name="connsiteX428" fmla="*/ 1174291 w 6058348"/>
              <a:gd name="connsiteY428" fmla="*/ 464506 h 6858000"/>
              <a:gd name="connsiteX429" fmla="*/ 1305719 w 6058348"/>
              <a:gd name="connsiteY429" fmla="*/ 319141 h 6858000"/>
              <a:gd name="connsiteX430" fmla="*/ 1388454 w 6058348"/>
              <a:gd name="connsiteY430" fmla="*/ 263472 h 6858000"/>
              <a:gd name="connsiteX431" fmla="*/ 1467467 w 6058348"/>
              <a:gd name="connsiteY431" fmla="*/ 175674 h 6858000"/>
              <a:gd name="connsiteX432" fmla="*/ 1527735 w 6058348"/>
              <a:gd name="connsiteY432" fmla="*/ 123327 h 6858000"/>
              <a:gd name="connsiteX433" fmla="*/ 1579979 w 6058348"/>
              <a:gd name="connsiteY433" fmla="*/ 112418 h 6858000"/>
              <a:gd name="connsiteX434" fmla="*/ 1596155 w 6058348"/>
              <a:gd name="connsiteY434" fmla="*/ 98071 h 6858000"/>
              <a:gd name="connsiteX435" fmla="*/ 1667080 w 6058348"/>
              <a:gd name="connsiteY435" fmla="*/ 1744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Lst>
            <a:rect l="l" t="t" r="r" b="b"/>
            <a:pathLst>
              <a:path w="6058348" h="6858000">
                <a:moveTo>
                  <a:pt x="5775314" y="6830929"/>
                </a:moveTo>
                <a:lnTo>
                  <a:pt x="5755157" y="6838228"/>
                </a:lnTo>
                <a:lnTo>
                  <a:pt x="5751312" y="6840574"/>
                </a:lnTo>
                <a:lnTo>
                  <a:pt x="5764972" y="6836167"/>
                </a:lnTo>
                <a:close/>
                <a:moveTo>
                  <a:pt x="6058348" y="6809240"/>
                </a:moveTo>
                <a:lnTo>
                  <a:pt x="6058348" y="6858000"/>
                </a:lnTo>
                <a:lnTo>
                  <a:pt x="5977136" y="6858000"/>
                </a:lnTo>
                <a:lnTo>
                  <a:pt x="5977921" y="6857705"/>
                </a:lnTo>
                <a:cubicBezTo>
                  <a:pt x="5992539" y="6849168"/>
                  <a:pt x="6008071" y="6840098"/>
                  <a:pt x="6025527" y="6829598"/>
                </a:cubicBezTo>
                <a:close/>
                <a:moveTo>
                  <a:pt x="6018182" y="6739091"/>
                </a:moveTo>
                <a:lnTo>
                  <a:pt x="6017901" y="6739114"/>
                </a:lnTo>
                <a:lnTo>
                  <a:pt x="6012472" y="6751767"/>
                </a:lnTo>
                <a:cubicBezTo>
                  <a:pt x="5983236" y="6768840"/>
                  <a:pt x="5970715" y="6781051"/>
                  <a:pt x="5952444" y="6791725"/>
                </a:cubicBezTo>
                <a:cubicBezTo>
                  <a:pt x="5937047" y="6803165"/>
                  <a:pt x="5917994" y="6816740"/>
                  <a:pt x="5881449" y="6838083"/>
                </a:cubicBezTo>
                <a:lnTo>
                  <a:pt x="5884949" y="6838200"/>
                </a:lnTo>
                <a:lnTo>
                  <a:pt x="5951666" y="6794627"/>
                </a:lnTo>
                <a:cubicBezTo>
                  <a:pt x="5967061" y="6783188"/>
                  <a:pt x="5982458" y="6771743"/>
                  <a:pt x="6011694" y="6754670"/>
                </a:cubicBezTo>
                <a:cubicBezTo>
                  <a:pt x="6017819" y="6746195"/>
                  <a:pt x="6019722" y="6741256"/>
                  <a:pt x="6018182" y="6739091"/>
                </a:cubicBezTo>
                <a:close/>
                <a:moveTo>
                  <a:pt x="1828503" y="6699175"/>
                </a:moveTo>
                <a:cubicBezTo>
                  <a:pt x="1835682" y="6699347"/>
                  <a:pt x="1845291" y="6702311"/>
                  <a:pt x="1858008" y="6708052"/>
                </a:cubicBezTo>
                <a:cubicBezTo>
                  <a:pt x="1883446" y="6719539"/>
                  <a:pt x="1921317" y="6742141"/>
                  <a:pt x="1977044" y="6775753"/>
                </a:cubicBezTo>
                <a:cubicBezTo>
                  <a:pt x="1993522" y="6783280"/>
                  <a:pt x="2013657" y="6788675"/>
                  <a:pt x="2030914" y="6793299"/>
                </a:cubicBezTo>
                <a:lnTo>
                  <a:pt x="2104411" y="6858000"/>
                </a:lnTo>
                <a:lnTo>
                  <a:pt x="2029236" y="6858000"/>
                </a:lnTo>
                <a:lnTo>
                  <a:pt x="1978430" y="6816601"/>
                </a:lnTo>
                <a:cubicBezTo>
                  <a:pt x="1949129" y="6799408"/>
                  <a:pt x="1922703" y="6782988"/>
                  <a:pt x="1897054" y="6763661"/>
                </a:cubicBezTo>
                <a:cubicBezTo>
                  <a:pt x="1868529" y="6743565"/>
                  <a:pt x="1842104" y="6727142"/>
                  <a:pt x="1813581" y="6707045"/>
                </a:cubicBezTo>
                <a:cubicBezTo>
                  <a:pt x="1816576" y="6701621"/>
                  <a:pt x="1821325" y="6699001"/>
                  <a:pt x="1828503" y="6699175"/>
                </a:cubicBezTo>
                <a:close/>
                <a:moveTo>
                  <a:pt x="6058348" y="6646154"/>
                </a:moveTo>
                <a:lnTo>
                  <a:pt x="6058348" y="6798878"/>
                </a:lnTo>
                <a:lnTo>
                  <a:pt x="6007790" y="6831072"/>
                </a:lnTo>
                <a:lnTo>
                  <a:pt x="5960666" y="6858000"/>
                </a:lnTo>
                <a:lnTo>
                  <a:pt x="5702396" y="6858000"/>
                </a:lnTo>
                <a:lnTo>
                  <a:pt x="5701558" y="6857641"/>
                </a:lnTo>
                <a:lnTo>
                  <a:pt x="5700561" y="6858000"/>
                </a:lnTo>
                <a:lnTo>
                  <a:pt x="5617693" y="6858000"/>
                </a:lnTo>
                <a:lnTo>
                  <a:pt x="5769518" y="6795637"/>
                </a:lnTo>
                <a:cubicBezTo>
                  <a:pt x="5797672" y="6759593"/>
                  <a:pt x="5861661" y="6739376"/>
                  <a:pt x="5895870" y="6726747"/>
                </a:cubicBezTo>
                <a:cubicBezTo>
                  <a:pt x="5941820" y="6704813"/>
                  <a:pt x="5987774" y="6682877"/>
                  <a:pt x="6033724" y="6660942"/>
                </a:cubicBezTo>
                <a:close/>
                <a:moveTo>
                  <a:pt x="1704192" y="6494042"/>
                </a:moveTo>
                <a:cubicBezTo>
                  <a:pt x="1739249" y="6512775"/>
                  <a:pt x="1772206" y="6527832"/>
                  <a:pt x="1805163" y="6542890"/>
                </a:cubicBezTo>
                <a:cubicBezTo>
                  <a:pt x="1818528" y="6562040"/>
                  <a:pt x="1829793" y="6577513"/>
                  <a:pt x="1840284" y="6595890"/>
                </a:cubicBezTo>
                <a:cubicBezTo>
                  <a:pt x="1878214" y="6615395"/>
                  <a:pt x="1916684" y="6644384"/>
                  <a:pt x="1986015" y="6684753"/>
                </a:cubicBezTo>
                <a:cubicBezTo>
                  <a:pt x="2089385" y="6759155"/>
                  <a:pt x="2178851" y="6804919"/>
                  <a:pt x="2277722" y="6850092"/>
                </a:cubicBezTo>
                <a:lnTo>
                  <a:pt x="2294231" y="6858000"/>
                </a:lnTo>
                <a:lnTo>
                  <a:pt x="2184392" y="6858000"/>
                </a:lnTo>
                <a:lnTo>
                  <a:pt x="2137094" y="6834206"/>
                </a:lnTo>
                <a:cubicBezTo>
                  <a:pt x="2104915" y="6816243"/>
                  <a:pt x="2074835" y="6801956"/>
                  <a:pt x="2043974" y="6790575"/>
                </a:cubicBezTo>
                <a:cubicBezTo>
                  <a:pt x="2011256" y="6763128"/>
                  <a:pt x="1975661" y="6734909"/>
                  <a:pt x="1940844" y="6703784"/>
                </a:cubicBezTo>
                <a:cubicBezTo>
                  <a:pt x="1904470" y="6678471"/>
                  <a:pt x="1865997" y="6649482"/>
                  <a:pt x="1808948" y="6609289"/>
                </a:cubicBezTo>
                <a:cubicBezTo>
                  <a:pt x="1762627" y="6575081"/>
                  <a:pt x="1716304" y="6540876"/>
                  <a:pt x="1672861" y="6507439"/>
                </a:cubicBezTo>
                <a:cubicBezTo>
                  <a:pt x="1691131" y="6496770"/>
                  <a:pt x="1697662" y="6495405"/>
                  <a:pt x="1704192" y="6494042"/>
                </a:cubicBezTo>
                <a:close/>
                <a:moveTo>
                  <a:pt x="1413162" y="6406719"/>
                </a:moveTo>
                <a:cubicBezTo>
                  <a:pt x="1550808" y="6502755"/>
                  <a:pt x="1635363" y="6578343"/>
                  <a:pt x="1705777" y="6637683"/>
                </a:cubicBezTo>
                <a:cubicBezTo>
                  <a:pt x="1739276" y="6662228"/>
                  <a:pt x="1776428" y="6684637"/>
                  <a:pt x="1813581" y="6707045"/>
                </a:cubicBezTo>
                <a:cubicBezTo>
                  <a:pt x="1842104" y="6727142"/>
                  <a:pt x="1868529" y="6743562"/>
                  <a:pt x="1894178" y="6762888"/>
                </a:cubicBezTo>
                <a:cubicBezTo>
                  <a:pt x="1919825" y="6782214"/>
                  <a:pt x="1946251" y="6798637"/>
                  <a:pt x="1975555" y="6815827"/>
                </a:cubicBezTo>
                <a:lnTo>
                  <a:pt x="2027311" y="6858000"/>
                </a:lnTo>
                <a:lnTo>
                  <a:pt x="1975650" y="6858000"/>
                </a:lnTo>
                <a:lnTo>
                  <a:pt x="1904949" y="6808974"/>
                </a:lnTo>
                <a:cubicBezTo>
                  <a:pt x="1880448" y="6791122"/>
                  <a:pt x="1856043" y="6772908"/>
                  <a:pt x="1831444" y="6755421"/>
                </a:cubicBezTo>
                <a:lnTo>
                  <a:pt x="1759476" y="6701886"/>
                </a:lnTo>
                <a:cubicBezTo>
                  <a:pt x="1736702" y="6683331"/>
                  <a:pt x="1711054" y="6664005"/>
                  <a:pt x="1688284" y="6645449"/>
                </a:cubicBezTo>
                <a:cubicBezTo>
                  <a:pt x="1654006" y="6623811"/>
                  <a:pt x="1623384" y="6600041"/>
                  <a:pt x="1591984" y="6579173"/>
                </a:cubicBezTo>
                <a:cubicBezTo>
                  <a:pt x="1564240" y="6556170"/>
                  <a:pt x="1535715" y="6536073"/>
                  <a:pt x="1510844" y="6513843"/>
                </a:cubicBezTo>
                <a:cubicBezTo>
                  <a:pt x="1485197" y="6494517"/>
                  <a:pt x="1466080" y="6473826"/>
                  <a:pt x="1449063" y="6456811"/>
                </a:cubicBezTo>
                <a:cubicBezTo>
                  <a:pt x="1432819" y="6436894"/>
                  <a:pt x="1421554" y="6421422"/>
                  <a:pt x="1413162" y="6406719"/>
                </a:cubicBezTo>
                <a:close/>
                <a:moveTo>
                  <a:pt x="1521005" y="6360893"/>
                </a:moveTo>
                <a:cubicBezTo>
                  <a:pt x="1538261" y="6365516"/>
                  <a:pt x="1549766" y="6368599"/>
                  <a:pt x="1567801" y="6370320"/>
                </a:cubicBezTo>
                <a:cubicBezTo>
                  <a:pt x="1614662" y="6414011"/>
                  <a:pt x="1653676" y="6452484"/>
                  <a:pt x="1704192" y="6494042"/>
                </a:cubicBezTo>
                <a:cubicBezTo>
                  <a:pt x="1697662" y="6495405"/>
                  <a:pt x="1691131" y="6496770"/>
                  <a:pt x="1680948" y="6500268"/>
                </a:cubicBezTo>
                <a:cubicBezTo>
                  <a:pt x="1628331" y="6455034"/>
                  <a:pt x="1573619" y="6406125"/>
                  <a:pt x="1521005" y="6360893"/>
                </a:cubicBezTo>
                <a:close/>
                <a:moveTo>
                  <a:pt x="1399798" y="6033698"/>
                </a:moveTo>
                <a:lnTo>
                  <a:pt x="1399604" y="6034532"/>
                </a:lnTo>
                <a:lnTo>
                  <a:pt x="1406136" y="6049010"/>
                </a:lnTo>
                <a:lnTo>
                  <a:pt x="1408539" y="6044319"/>
                </a:lnTo>
                <a:close/>
                <a:moveTo>
                  <a:pt x="1036872" y="6016343"/>
                </a:moveTo>
                <a:cubicBezTo>
                  <a:pt x="1120887" y="6082443"/>
                  <a:pt x="1159664" y="6133306"/>
                  <a:pt x="1202872" y="6179134"/>
                </a:cubicBezTo>
                <a:cubicBezTo>
                  <a:pt x="1210485" y="6196739"/>
                  <a:pt x="1240090" y="6235807"/>
                  <a:pt x="1230684" y="6236401"/>
                </a:cubicBezTo>
                <a:cubicBezTo>
                  <a:pt x="1200841" y="6209724"/>
                  <a:pt x="1173094" y="6186720"/>
                  <a:pt x="1151880" y="6162355"/>
                </a:cubicBezTo>
                <a:cubicBezTo>
                  <a:pt x="1129885" y="6140896"/>
                  <a:pt x="1110768" y="6120204"/>
                  <a:pt x="1094528" y="6100288"/>
                </a:cubicBezTo>
                <a:cubicBezTo>
                  <a:pt x="1064143" y="6064123"/>
                  <a:pt x="1046582" y="6037626"/>
                  <a:pt x="1036872" y="6016343"/>
                </a:cubicBezTo>
                <a:close/>
                <a:moveTo>
                  <a:pt x="729934" y="5606776"/>
                </a:moveTo>
                <a:lnTo>
                  <a:pt x="738318" y="5619162"/>
                </a:lnTo>
                <a:lnTo>
                  <a:pt x="741534" y="5622080"/>
                </a:lnTo>
                <a:close/>
                <a:moveTo>
                  <a:pt x="864907" y="5288164"/>
                </a:moveTo>
                <a:lnTo>
                  <a:pt x="868725" y="5296695"/>
                </a:lnTo>
                <a:lnTo>
                  <a:pt x="869268" y="5295812"/>
                </a:lnTo>
                <a:close/>
                <a:moveTo>
                  <a:pt x="566239" y="5278338"/>
                </a:moveTo>
                <a:lnTo>
                  <a:pt x="640251" y="5436620"/>
                </a:lnTo>
                <a:lnTo>
                  <a:pt x="582093" y="5309152"/>
                </a:lnTo>
                <a:close/>
                <a:moveTo>
                  <a:pt x="457312" y="5107590"/>
                </a:moveTo>
                <a:cubicBezTo>
                  <a:pt x="468273" y="5101188"/>
                  <a:pt x="493143" y="5123418"/>
                  <a:pt x="518858" y="5177012"/>
                </a:cubicBezTo>
                <a:lnTo>
                  <a:pt x="521360" y="5182362"/>
                </a:lnTo>
                <a:lnTo>
                  <a:pt x="553395" y="5199108"/>
                </a:lnTo>
                <a:cubicBezTo>
                  <a:pt x="567801" y="5215812"/>
                  <a:pt x="585495" y="5244683"/>
                  <a:pt x="611329" y="5292077"/>
                </a:cubicBezTo>
                <a:cubicBezTo>
                  <a:pt x="640157" y="5334052"/>
                  <a:pt x="672640" y="5373890"/>
                  <a:pt x="694396" y="5407740"/>
                </a:cubicBezTo>
                <a:cubicBezTo>
                  <a:pt x="716152" y="5441591"/>
                  <a:pt x="727181" y="5469454"/>
                  <a:pt x="723291" y="5483977"/>
                </a:cubicBezTo>
                <a:cubicBezTo>
                  <a:pt x="728804" y="5497908"/>
                  <a:pt x="732220" y="5508166"/>
                  <a:pt x="740612" y="5522869"/>
                </a:cubicBezTo>
                <a:cubicBezTo>
                  <a:pt x="769441" y="5564840"/>
                  <a:pt x="793293" y="5602365"/>
                  <a:pt x="824997" y="5645110"/>
                </a:cubicBezTo>
                <a:lnTo>
                  <a:pt x="824949" y="5645134"/>
                </a:lnTo>
                <a:lnTo>
                  <a:pt x="786356" y="5662776"/>
                </a:lnTo>
                <a:lnTo>
                  <a:pt x="715179" y="5521277"/>
                </a:lnTo>
                <a:lnTo>
                  <a:pt x="710297" y="5520972"/>
                </a:lnTo>
                <a:lnTo>
                  <a:pt x="777654" y="5654875"/>
                </a:lnTo>
                <a:lnTo>
                  <a:pt x="786356" y="5662776"/>
                </a:lnTo>
                <a:cubicBezTo>
                  <a:pt x="791837" y="5659575"/>
                  <a:pt x="798562" y="5657486"/>
                  <a:pt x="805384" y="5655033"/>
                </a:cubicBezTo>
                <a:lnTo>
                  <a:pt x="824949" y="5645134"/>
                </a:lnTo>
                <a:lnTo>
                  <a:pt x="825000" y="5645111"/>
                </a:lnTo>
                <a:cubicBezTo>
                  <a:pt x="891047" y="5743758"/>
                  <a:pt x="962846" y="5843946"/>
                  <a:pt x="1039854" y="5936188"/>
                </a:cubicBezTo>
                <a:cubicBezTo>
                  <a:pt x="1021040" y="5937375"/>
                  <a:pt x="1005105" y="5939332"/>
                  <a:pt x="980539" y="5938976"/>
                </a:cubicBezTo>
                <a:cubicBezTo>
                  <a:pt x="987609" y="5947097"/>
                  <a:pt x="989709" y="5950775"/>
                  <a:pt x="996779" y="5958896"/>
                </a:cubicBezTo>
                <a:cubicBezTo>
                  <a:pt x="968017" y="5951189"/>
                  <a:pt x="944230" y="5947927"/>
                  <a:pt x="915468" y="5940222"/>
                </a:cubicBezTo>
                <a:cubicBezTo>
                  <a:pt x="901326" y="5923977"/>
                  <a:pt x="887182" y="5907733"/>
                  <a:pt x="873038" y="5891490"/>
                </a:cubicBezTo>
                <a:cubicBezTo>
                  <a:pt x="858895" y="5875247"/>
                  <a:pt x="848407" y="5856871"/>
                  <a:pt x="834264" y="5840627"/>
                </a:cubicBezTo>
                <a:cubicBezTo>
                  <a:pt x="803339" y="5794979"/>
                  <a:pt x="768757" y="5751464"/>
                  <a:pt x="740709" y="5706587"/>
                </a:cubicBezTo>
                <a:cubicBezTo>
                  <a:pt x="712659" y="5661709"/>
                  <a:pt x="684611" y="5616832"/>
                  <a:pt x="655781" y="5574860"/>
                </a:cubicBezTo>
                <a:cubicBezTo>
                  <a:pt x="627733" y="5529984"/>
                  <a:pt x="605434" y="5486648"/>
                  <a:pt x="579484" y="5445444"/>
                </a:cubicBezTo>
                <a:cubicBezTo>
                  <a:pt x="566897" y="5423392"/>
                  <a:pt x="554310" y="5401338"/>
                  <a:pt x="543822" y="5382962"/>
                </a:cubicBezTo>
                <a:cubicBezTo>
                  <a:pt x="534111" y="5361679"/>
                  <a:pt x="521523" y="5339626"/>
                  <a:pt x="511815" y="5318344"/>
                </a:cubicBezTo>
                <a:cubicBezTo>
                  <a:pt x="516246" y="5313304"/>
                  <a:pt x="540337" y="5338440"/>
                  <a:pt x="535299" y="5299729"/>
                </a:cubicBezTo>
                <a:cubicBezTo>
                  <a:pt x="550760" y="5322552"/>
                  <a:pt x="566224" y="5345376"/>
                  <a:pt x="578811" y="5367430"/>
                </a:cubicBezTo>
                <a:cubicBezTo>
                  <a:pt x="597149" y="5391024"/>
                  <a:pt x="612611" y="5413848"/>
                  <a:pt x="628854" y="5433765"/>
                </a:cubicBezTo>
                <a:cubicBezTo>
                  <a:pt x="646954" y="5469751"/>
                  <a:pt x="665835" y="5502832"/>
                  <a:pt x="683935" y="5538817"/>
                </a:cubicBezTo>
                <a:lnTo>
                  <a:pt x="689004" y="5546303"/>
                </a:lnTo>
                <a:lnTo>
                  <a:pt x="628854" y="5433765"/>
                </a:lnTo>
                <a:cubicBezTo>
                  <a:pt x="613390" y="5410941"/>
                  <a:pt x="597149" y="5391024"/>
                  <a:pt x="581686" y="5368200"/>
                </a:cubicBezTo>
                <a:cubicBezTo>
                  <a:pt x="566224" y="5345376"/>
                  <a:pt x="553637" y="5323323"/>
                  <a:pt x="538174" y="5300498"/>
                </a:cubicBezTo>
                <a:cubicBezTo>
                  <a:pt x="525048" y="5268958"/>
                  <a:pt x="509043" y="5236651"/>
                  <a:pt x="495914" y="5205110"/>
                </a:cubicBezTo>
                <a:cubicBezTo>
                  <a:pt x="482789" y="5173573"/>
                  <a:pt x="470437" y="5139130"/>
                  <a:pt x="457312" y="5107590"/>
                </a:cubicBezTo>
                <a:close/>
                <a:moveTo>
                  <a:pt x="869428" y="1149768"/>
                </a:moveTo>
                <a:lnTo>
                  <a:pt x="870666" y="1150875"/>
                </a:lnTo>
                <a:lnTo>
                  <a:pt x="870910" y="1150505"/>
                </a:lnTo>
                <a:close/>
                <a:moveTo>
                  <a:pt x="1154519" y="779895"/>
                </a:moveTo>
                <a:cubicBezTo>
                  <a:pt x="1088263" y="843092"/>
                  <a:pt x="1073407" y="864020"/>
                  <a:pt x="1059331" y="882040"/>
                </a:cubicBezTo>
                <a:lnTo>
                  <a:pt x="1030096" y="899115"/>
                </a:lnTo>
                <a:lnTo>
                  <a:pt x="1026538" y="900885"/>
                </a:lnTo>
                <a:lnTo>
                  <a:pt x="1026381" y="900955"/>
                </a:lnTo>
                <a:lnTo>
                  <a:pt x="995885" y="911744"/>
                </a:lnTo>
                <a:lnTo>
                  <a:pt x="995016" y="914492"/>
                </a:lnTo>
                <a:lnTo>
                  <a:pt x="960212" y="1024357"/>
                </a:lnTo>
                <a:lnTo>
                  <a:pt x="960428" y="1024130"/>
                </a:lnTo>
                <a:lnTo>
                  <a:pt x="995107" y="914646"/>
                </a:lnTo>
                <a:lnTo>
                  <a:pt x="1026381" y="900955"/>
                </a:lnTo>
                <a:lnTo>
                  <a:pt x="1027811" y="900448"/>
                </a:lnTo>
                <a:lnTo>
                  <a:pt x="1030096" y="899115"/>
                </a:lnTo>
                <a:lnTo>
                  <a:pt x="1058554" y="884944"/>
                </a:lnTo>
                <a:cubicBezTo>
                  <a:pt x="1072629" y="866923"/>
                  <a:pt x="1090360" y="846766"/>
                  <a:pt x="1153741" y="782799"/>
                </a:cubicBezTo>
                <a:lnTo>
                  <a:pt x="1155508" y="784829"/>
                </a:lnTo>
                <a:lnTo>
                  <a:pt x="1157170" y="782939"/>
                </a:lnTo>
                <a:close/>
                <a:moveTo>
                  <a:pt x="1256748" y="536415"/>
                </a:moveTo>
                <a:cubicBezTo>
                  <a:pt x="1242907" y="542049"/>
                  <a:pt x="1226194" y="546909"/>
                  <a:pt x="1208698" y="554675"/>
                </a:cubicBezTo>
                <a:cubicBezTo>
                  <a:pt x="1178448" y="587047"/>
                  <a:pt x="1155504" y="615144"/>
                  <a:pt x="1114053" y="666307"/>
                </a:cubicBezTo>
                <a:lnTo>
                  <a:pt x="1124878" y="681175"/>
                </a:lnTo>
                <a:lnTo>
                  <a:pt x="1125854" y="679334"/>
                </a:lnTo>
                <a:lnTo>
                  <a:pt x="1116931" y="667078"/>
                </a:lnTo>
                <a:cubicBezTo>
                  <a:pt x="1158381" y="615915"/>
                  <a:pt x="1181326" y="587814"/>
                  <a:pt x="1211575" y="555446"/>
                </a:cubicBezTo>
                <a:lnTo>
                  <a:pt x="1254123" y="539278"/>
                </a:lnTo>
                <a:close/>
                <a:moveTo>
                  <a:pt x="1522578" y="430179"/>
                </a:moveTo>
                <a:lnTo>
                  <a:pt x="1518158" y="432143"/>
                </a:lnTo>
                <a:lnTo>
                  <a:pt x="1486693" y="487893"/>
                </a:lnTo>
                <a:cubicBezTo>
                  <a:pt x="1479137" y="500266"/>
                  <a:pt x="1474121" y="507487"/>
                  <a:pt x="1468909" y="515429"/>
                </a:cubicBezTo>
                <a:cubicBezTo>
                  <a:pt x="1319920" y="634293"/>
                  <a:pt x="1203715" y="814870"/>
                  <a:pt x="1073539" y="932551"/>
                </a:cubicBezTo>
                <a:cubicBezTo>
                  <a:pt x="1051916" y="967231"/>
                  <a:pt x="1029514" y="1004816"/>
                  <a:pt x="1004235" y="1041631"/>
                </a:cubicBezTo>
                <a:cubicBezTo>
                  <a:pt x="978959" y="1078447"/>
                  <a:pt x="959433" y="1116803"/>
                  <a:pt x="937031" y="1154389"/>
                </a:cubicBezTo>
                <a:cubicBezTo>
                  <a:pt x="884918" y="1233829"/>
                  <a:pt x="816870" y="1315226"/>
                  <a:pt x="793754" y="1389983"/>
                </a:cubicBezTo>
                <a:cubicBezTo>
                  <a:pt x="760931" y="1443456"/>
                  <a:pt x="728107" y="1496930"/>
                  <a:pt x="698160" y="1551175"/>
                </a:cubicBezTo>
                <a:cubicBezTo>
                  <a:pt x="677855" y="1592439"/>
                  <a:pt x="660427" y="1634469"/>
                  <a:pt x="640124" y="1675732"/>
                </a:cubicBezTo>
                <a:lnTo>
                  <a:pt x="610718" y="1739460"/>
                </a:lnTo>
                <a:cubicBezTo>
                  <a:pt x="601614" y="1761928"/>
                  <a:pt x="593290" y="1781494"/>
                  <a:pt x="584185" y="1803962"/>
                </a:cubicBezTo>
                <a:cubicBezTo>
                  <a:pt x="559213" y="1862652"/>
                  <a:pt x="532141" y="1917667"/>
                  <a:pt x="510043" y="1977130"/>
                </a:cubicBezTo>
                <a:cubicBezTo>
                  <a:pt x="497047" y="2014122"/>
                  <a:pt x="485609" y="2045307"/>
                  <a:pt x="471836" y="2085204"/>
                </a:cubicBezTo>
                <a:cubicBezTo>
                  <a:pt x="466930" y="2115024"/>
                  <a:pt x="464898" y="2145614"/>
                  <a:pt x="455083" y="2205254"/>
                </a:cubicBezTo>
                <a:lnTo>
                  <a:pt x="478787" y="2143746"/>
                </a:lnTo>
                <a:lnTo>
                  <a:pt x="483408" y="2122551"/>
                </a:lnTo>
                <a:cubicBezTo>
                  <a:pt x="497179" y="2082653"/>
                  <a:pt x="514609" y="2040619"/>
                  <a:pt x="527603" y="2003628"/>
                </a:cubicBezTo>
                <a:cubicBezTo>
                  <a:pt x="549702" y="1944165"/>
                  <a:pt x="576774" y="1889150"/>
                  <a:pt x="601746" y="1830460"/>
                </a:cubicBezTo>
                <a:lnTo>
                  <a:pt x="628944" y="1811079"/>
                </a:lnTo>
                <a:lnTo>
                  <a:pt x="712748" y="1617563"/>
                </a:lnTo>
                <a:lnTo>
                  <a:pt x="720695" y="1582121"/>
                </a:lnTo>
                <a:lnTo>
                  <a:pt x="771153" y="1507462"/>
                </a:lnTo>
                <a:lnTo>
                  <a:pt x="806568" y="1442918"/>
                </a:lnTo>
                <a:lnTo>
                  <a:pt x="798322" y="1453475"/>
                </a:lnTo>
                <a:cubicBezTo>
                  <a:pt x="793348" y="1449030"/>
                  <a:pt x="788374" y="1444583"/>
                  <a:pt x="782622" y="1443042"/>
                </a:cubicBezTo>
                <a:cubicBezTo>
                  <a:pt x="758121" y="1476953"/>
                  <a:pt x="732067" y="1516673"/>
                  <a:pt x="706008" y="1556393"/>
                </a:cubicBezTo>
                <a:cubicBezTo>
                  <a:pt x="700560" y="1576726"/>
                  <a:pt x="694333" y="1599966"/>
                  <a:pt x="690205" y="1626882"/>
                </a:cubicBezTo>
                <a:cubicBezTo>
                  <a:pt x="669122" y="1671048"/>
                  <a:pt x="652472" y="1710175"/>
                  <a:pt x="634266" y="1755113"/>
                </a:cubicBezTo>
                <a:cubicBezTo>
                  <a:pt x="632710" y="1760922"/>
                  <a:pt x="627501" y="1768865"/>
                  <a:pt x="625165" y="1777582"/>
                </a:cubicBezTo>
                <a:cubicBezTo>
                  <a:pt x="610546" y="1786118"/>
                  <a:pt x="601681" y="1796196"/>
                  <a:pt x="587063" y="1804734"/>
                </a:cubicBezTo>
                <a:cubicBezTo>
                  <a:pt x="596165" y="1782265"/>
                  <a:pt x="604491" y="1762699"/>
                  <a:pt x="613593" y="1740230"/>
                </a:cubicBezTo>
                <a:lnTo>
                  <a:pt x="642999" y="1676502"/>
                </a:lnTo>
                <a:cubicBezTo>
                  <a:pt x="663304" y="1635240"/>
                  <a:pt x="680732" y="1593210"/>
                  <a:pt x="701035" y="1551945"/>
                </a:cubicBezTo>
                <a:cubicBezTo>
                  <a:pt x="733860" y="1498472"/>
                  <a:pt x="766683" y="1444997"/>
                  <a:pt x="796633" y="1390754"/>
                </a:cubicBezTo>
                <a:cubicBezTo>
                  <a:pt x="819745" y="1315996"/>
                  <a:pt x="887017" y="1237506"/>
                  <a:pt x="939908" y="1155160"/>
                </a:cubicBezTo>
                <a:cubicBezTo>
                  <a:pt x="962310" y="1117574"/>
                  <a:pt x="981834" y="1079217"/>
                  <a:pt x="1007113" y="1042402"/>
                </a:cubicBezTo>
                <a:cubicBezTo>
                  <a:pt x="1029514" y="1004816"/>
                  <a:pt x="1054012" y="970907"/>
                  <a:pt x="1076414" y="933321"/>
                </a:cubicBezTo>
                <a:cubicBezTo>
                  <a:pt x="1206590" y="815641"/>
                  <a:pt x="1319920" y="634293"/>
                  <a:pt x="1471783" y="516199"/>
                </a:cubicBezTo>
                <a:cubicBezTo>
                  <a:pt x="1482985" y="497404"/>
                  <a:pt x="1491851" y="487327"/>
                  <a:pt x="1522578" y="430179"/>
                </a:cubicBezTo>
                <a:close/>
                <a:moveTo>
                  <a:pt x="1652184" y="153561"/>
                </a:moveTo>
                <a:lnTo>
                  <a:pt x="1663450" y="169033"/>
                </a:lnTo>
                <a:lnTo>
                  <a:pt x="1663451" y="169031"/>
                </a:lnTo>
                <a:lnTo>
                  <a:pt x="1652188" y="153562"/>
                </a:lnTo>
                <a:close/>
                <a:moveTo>
                  <a:pt x="1691382" y="0"/>
                </a:moveTo>
                <a:lnTo>
                  <a:pt x="1855113" y="0"/>
                </a:lnTo>
                <a:lnTo>
                  <a:pt x="1804830" y="32563"/>
                </a:lnTo>
                <a:lnTo>
                  <a:pt x="1814541" y="53842"/>
                </a:lnTo>
                <a:lnTo>
                  <a:pt x="1814880" y="53671"/>
                </a:lnTo>
                <a:lnTo>
                  <a:pt x="1806927" y="36236"/>
                </a:lnTo>
                <a:lnTo>
                  <a:pt x="1864372" y="0"/>
                </a:lnTo>
                <a:lnTo>
                  <a:pt x="2008202" y="0"/>
                </a:lnTo>
                <a:lnTo>
                  <a:pt x="1899931" y="71664"/>
                </a:lnTo>
                <a:cubicBezTo>
                  <a:pt x="1790875" y="147911"/>
                  <a:pt x="1685782" y="229501"/>
                  <a:pt x="1584031" y="315877"/>
                </a:cubicBezTo>
                <a:cubicBezTo>
                  <a:pt x="1524541" y="365321"/>
                  <a:pt x="1478353" y="399644"/>
                  <a:pt x="1446004" y="428338"/>
                </a:cubicBezTo>
                <a:cubicBezTo>
                  <a:pt x="1413654" y="457032"/>
                  <a:pt x="1392269" y="479324"/>
                  <a:pt x="1377413" y="500251"/>
                </a:cubicBezTo>
                <a:cubicBezTo>
                  <a:pt x="1356029" y="522541"/>
                  <a:pt x="1331766" y="544063"/>
                  <a:pt x="1310379" y="566352"/>
                </a:cubicBezTo>
                <a:cubicBezTo>
                  <a:pt x="1266828" y="613840"/>
                  <a:pt x="1223279" y="661324"/>
                  <a:pt x="1180507" y="705906"/>
                </a:cubicBezTo>
                <a:lnTo>
                  <a:pt x="1046624" y="830137"/>
                </a:lnTo>
                <a:lnTo>
                  <a:pt x="1044341" y="834435"/>
                </a:lnTo>
                <a:cubicBezTo>
                  <a:pt x="1025831" y="857499"/>
                  <a:pt x="1008640" y="887139"/>
                  <a:pt x="989352" y="913105"/>
                </a:cubicBezTo>
                <a:cubicBezTo>
                  <a:pt x="976055" y="928222"/>
                  <a:pt x="967189" y="938301"/>
                  <a:pt x="955446" y="947608"/>
                </a:cubicBezTo>
                <a:lnTo>
                  <a:pt x="948137" y="951876"/>
                </a:lnTo>
                <a:lnTo>
                  <a:pt x="899650" y="1030733"/>
                </a:lnTo>
                <a:cubicBezTo>
                  <a:pt x="889141" y="1051269"/>
                  <a:pt x="883420" y="1066860"/>
                  <a:pt x="879917" y="1079932"/>
                </a:cubicBezTo>
                <a:cubicBezTo>
                  <a:pt x="872913" y="1106074"/>
                  <a:pt x="871117" y="1124274"/>
                  <a:pt x="854707" y="1151011"/>
                </a:cubicBezTo>
                <a:cubicBezTo>
                  <a:pt x="829427" y="1187826"/>
                  <a:pt x="807803" y="1222508"/>
                  <a:pt x="782527" y="1259324"/>
                </a:cubicBezTo>
                <a:cubicBezTo>
                  <a:pt x="760126" y="1296910"/>
                  <a:pt x="735625" y="1330818"/>
                  <a:pt x="713223" y="1368405"/>
                </a:cubicBezTo>
                <a:cubicBezTo>
                  <a:pt x="682498" y="1425556"/>
                  <a:pt x="656205" y="1477664"/>
                  <a:pt x="626256" y="1531909"/>
                </a:cubicBezTo>
                <a:cubicBezTo>
                  <a:pt x="602840" y="1584792"/>
                  <a:pt x="583076" y="1635539"/>
                  <a:pt x="560436" y="1685514"/>
                </a:cubicBezTo>
                <a:cubicBezTo>
                  <a:pt x="537798" y="1735491"/>
                  <a:pt x="520133" y="1789912"/>
                  <a:pt x="503247" y="1841429"/>
                </a:cubicBezTo>
                <a:cubicBezTo>
                  <a:pt x="522771" y="1803072"/>
                  <a:pt x="538642" y="1766851"/>
                  <a:pt x="552956" y="1736437"/>
                </a:cubicBezTo>
                <a:lnTo>
                  <a:pt x="557264" y="1727827"/>
                </a:lnTo>
                <a:lnTo>
                  <a:pt x="572719" y="1685690"/>
                </a:lnTo>
                <a:cubicBezTo>
                  <a:pt x="595360" y="1635714"/>
                  <a:pt x="615901" y="1582065"/>
                  <a:pt x="638538" y="1532088"/>
                </a:cubicBezTo>
                <a:lnTo>
                  <a:pt x="645092" y="1536446"/>
                </a:lnTo>
                <a:lnTo>
                  <a:pt x="646440" y="1533915"/>
                </a:lnTo>
                <a:lnTo>
                  <a:pt x="639320" y="1529182"/>
                </a:lnTo>
                <a:cubicBezTo>
                  <a:pt x="670045" y="1472031"/>
                  <a:pt x="696338" y="1419922"/>
                  <a:pt x="726288" y="1365678"/>
                </a:cubicBezTo>
                <a:cubicBezTo>
                  <a:pt x="748689" y="1328092"/>
                  <a:pt x="771091" y="1290506"/>
                  <a:pt x="795590" y="1256593"/>
                </a:cubicBezTo>
                <a:lnTo>
                  <a:pt x="867437" y="1148780"/>
                </a:lnTo>
                <a:lnTo>
                  <a:pt x="864893" y="1147514"/>
                </a:lnTo>
                <a:cubicBezTo>
                  <a:pt x="881303" y="1120776"/>
                  <a:pt x="883099" y="1102576"/>
                  <a:pt x="890104" y="1076434"/>
                </a:cubicBezTo>
                <a:cubicBezTo>
                  <a:pt x="897109" y="1050289"/>
                  <a:pt x="910102" y="1013296"/>
                  <a:pt x="958323" y="948379"/>
                </a:cubicBezTo>
                <a:cubicBezTo>
                  <a:pt x="967189" y="938301"/>
                  <a:pt x="976832" y="925319"/>
                  <a:pt x="992230" y="913876"/>
                </a:cubicBezTo>
                <a:lnTo>
                  <a:pt x="993571" y="911960"/>
                </a:lnTo>
                <a:lnTo>
                  <a:pt x="1047220" y="835207"/>
                </a:lnTo>
                <a:cubicBezTo>
                  <a:pt x="1092866" y="791395"/>
                  <a:pt x="1134860" y="749720"/>
                  <a:pt x="1182605" y="709583"/>
                </a:cubicBezTo>
                <a:cubicBezTo>
                  <a:pt x="1226155" y="662098"/>
                  <a:pt x="1266831" y="613841"/>
                  <a:pt x="1312478" y="570029"/>
                </a:cubicBezTo>
                <a:cubicBezTo>
                  <a:pt x="1333087" y="550643"/>
                  <a:pt x="1358128" y="526218"/>
                  <a:pt x="1379511" y="503928"/>
                </a:cubicBezTo>
                <a:cubicBezTo>
                  <a:pt x="1394368" y="483002"/>
                  <a:pt x="1415753" y="460710"/>
                  <a:pt x="1448103" y="432016"/>
                </a:cubicBezTo>
                <a:cubicBezTo>
                  <a:pt x="1480451" y="403323"/>
                  <a:pt x="1526641" y="368998"/>
                  <a:pt x="1586130" y="319554"/>
                </a:cubicBezTo>
                <a:cubicBezTo>
                  <a:pt x="1688271" y="231725"/>
                  <a:pt x="1793363" y="150135"/>
                  <a:pt x="1902322" y="74252"/>
                </a:cubicBezTo>
                <a:lnTo>
                  <a:pt x="2015076" y="0"/>
                </a:lnTo>
                <a:lnTo>
                  <a:pt x="2107911" y="0"/>
                </a:lnTo>
                <a:lnTo>
                  <a:pt x="2096656" y="7624"/>
                </a:lnTo>
                <a:cubicBezTo>
                  <a:pt x="2057932" y="34220"/>
                  <a:pt x="2018917" y="61906"/>
                  <a:pt x="1980037" y="91963"/>
                </a:cubicBezTo>
                <a:cubicBezTo>
                  <a:pt x="1957333" y="107672"/>
                  <a:pt x="1935405" y="120477"/>
                  <a:pt x="1915575" y="136959"/>
                </a:cubicBezTo>
                <a:cubicBezTo>
                  <a:pt x="1892869" y="152668"/>
                  <a:pt x="1873041" y="169151"/>
                  <a:pt x="1850336" y="184860"/>
                </a:cubicBezTo>
                <a:lnTo>
                  <a:pt x="1569461" y="368283"/>
                </a:lnTo>
                <a:lnTo>
                  <a:pt x="1853989" y="182727"/>
                </a:lnTo>
                <a:cubicBezTo>
                  <a:pt x="1876695" y="167015"/>
                  <a:pt x="1896522" y="150535"/>
                  <a:pt x="1919227" y="134823"/>
                </a:cubicBezTo>
                <a:cubicBezTo>
                  <a:pt x="1941933" y="119114"/>
                  <a:pt x="1963859" y="106309"/>
                  <a:pt x="1983691" y="89827"/>
                </a:cubicBezTo>
                <a:cubicBezTo>
                  <a:pt x="2022571" y="59769"/>
                  <a:pt x="2061391" y="32810"/>
                  <a:pt x="2100017" y="6576"/>
                </a:cubicBezTo>
                <a:lnTo>
                  <a:pt x="2109616" y="0"/>
                </a:lnTo>
                <a:lnTo>
                  <a:pt x="6058348" y="0"/>
                </a:lnTo>
                <a:lnTo>
                  <a:pt x="6058348" y="6619162"/>
                </a:lnTo>
                <a:lnTo>
                  <a:pt x="6031323" y="6635392"/>
                </a:lnTo>
                <a:cubicBezTo>
                  <a:pt x="5985371" y="6657328"/>
                  <a:pt x="5939420" y="6679262"/>
                  <a:pt x="5893467" y="6701198"/>
                </a:cubicBezTo>
                <a:lnTo>
                  <a:pt x="5880490" y="6706580"/>
                </a:lnTo>
                <a:lnTo>
                  <a:pt x="5874578" y="6710082"/>
                </a:lnTo>
                <a:lnTo>
                  <a:pt x="5817324" y="6736133"/>
                </a:lnTo>
                <a:lnTo>
                  <a:pt x="5767118" y="6770087"/>
                </a:lnTo>
                <a:cubicBezTo>
                  <a:pt x="5710980" y="6795521"/>
                  <a:pt x="5655622" y="6818049"/>
                  <a:pt x="5597386" y="6839806"/>
                </a:cubicBezTo>
                <a:lnTo>
                  <a:pt x="5571528" y="6847980"/>
                </a:lnTo>
                <a:lnTo>
                  <a:pt x="5549506" y="6858000"/>
                </a:lnTo>
                <a:lnTo>
                  <a:pt x="2319827" y="6858000"/>
                </a:lnTo>
                <a:lnTo>
                  <a:pt x="2291561" y="6844461"/>
                </a:lnTo>
                <a:cubicBezTo>
                  <a:pt x="2192691" y="6799289"/>
                  <a:pt x="2103225" y="6753522"/>
                  <a:pt x="1999855" y="6679123"/>
                </a:cubicBezTo>
                <a:cubicBezTo>
                  <a:pt x="1929746" y="6641656"/>
                  <a:pt x="1891276" y="6612668"/>
                  <a:pt x="1854123" y="6590259"/>
                </a:cubicBezTo>
                <a:cubicBezTo>
                  <a:pt x="1839980" y="6574015"/>
                  <a:pt x="1829490" y="6555635"/>
                  <a:pt x="1819002" y="6537259"/>
                </a:cubicBezTo>
                <a:cubicBezTo>
                  <a:pt x="1786045" y="6522202"/>
                  <a:pt x="1753088" y="6507144"/>
                  <a:pt x="1718032" y="6488410"/>
                </a:cubicBezTo>
                <a:cubicBezTo>
                  <a:pt x="1670392" y="6447625"/>
                  <a:pt x="1628502" y="6408377"/>
                  <a:pt x="1581641" y="6364686"/>
                </a:cubicBezTo>
                <a:cubicBezTo>
                  <a:pt x="1564384" y="6360062"/>
                  <a:pt x="1552101" y="6359886"/>
                  <a:pt x="1534844" y="6355262"/>
                </a:cubicBezTo>
                <a:cubicBezTo>
                  <a:pt x="1485105" y="6310800"/>
                  <a:pt x="1440339" y="6270782"/>
                  <a:pt x="1393476" y="6227090"/>
                </a:cubicBezTo>
                <a:cubicBezTo>
                  <a:pt x="1389519" y="6207349"/>
                  <a:pt x="1382684" y="6186837"/>
                  <a:pt x="1378725" y="6167095"/>
                </a:cubicBezTo>
                <a:cubicBezTo>
                  <a:pt x="1378725" y="6167095"/>
                  <a:pt x="1381603" y="6167866"/>
                  <a:pt x="1385255" y="6165734"/>
                </a:cubicBezTo>
                <a:cubicBezTo>
                  <a:pt x="1411446" y="6194544"/>
                  <a:pt x="1441290" y="6221222"/>
                  <a:pt x="1471133" y="6247899"/>
                </a:cubicBezTo>
                <a:cubicBezTo>
                  <a:pt x="1500977" y="6274576"/>
                  <a:pt x="1527942" y="6300482"/>
                  <a:pt x="1557007" y="6330066"/>
                </a:cubicBezTo>
                <a:cubicBezTo>
                  <a:pt x="1570068" y="6327339"/>
                  <a:pt x="1580255" y="6323841"/>
                  <a:pt x="1590439" y="6320343"/>
                </a:cubicBezTo>
                <a:cubicBezTo>
                  <a:pt x="1542799" y="6279556"/>
                  <a:pt x="1516069" y="6241259"/>
                  <a:pt x="1493535" y="6210313"/>
                </a:cubicBezTo>
                <a:cubicBezTo>
                  <a:pt x="1471000" y="6179367"/>
                  <a:pt x="1446130" y="6157138"/>
                  <a:pt x="1407421" y="6140538"/>
                </a:cubicBezTo>
                <a:cubicBezTo>
                  <a:pt x="1342456" y="6060863"/>
                  <a:pt x="1316570" y="6053925"/>
                  <a:pt x="1293257" y="6025884"/>
                </a:cubicBezTo>
                <a:cubicBezTo>
                  <a:pt x="1259996" y="5988952"/>
                  <a:pt x="1228835" y="5955694"/>
                  <a:pt x="1198449" y="5919530"/>
                </a:cubicBezTo>
                <a:cubicBezTo>
                  <a:pt x="1120423" y="5842581"/>
                  <a:pt x="1131521" y="5904711"/>
                  <a:pt x="1038270" y="5792548"/>
                </a:cubicBezTo>
                <a:cubicBezTo>
                  <a:pt x="1019931" y="5768953"/>
                  <a:pt x="1004467" y="5746129"/>
                  <a:pt x="984810" y="5715956"/>
                </a:cubicBezTo>
                <a:cubicBezTo>
                  <a:pt x="990562" y="5717497"/>
                  <a:pt x="997094" y="5716131"/>
                  <a:pt x="1000746" y="5713998"/>
                </a:cubicBezTo>
                <a:cubicBezTo>
                  <a:pt x="1024298" y="5729648"/>
                  <a:pt x="1042872" y="5740850"/>
                  <a:pt x="1064325" y="5752826"/>
                </a:cubicBezTo>
                <a:cubicBezTo>
                  <a:pt x="1030221" y="5684534"/>
                  <a:pt x="1027818" y="5658982"/>
                  <a:pt x="960994" y="5563239"/>
                </a:cubicBezTo>
                <a:cubicBezTo>
                  <a:pt x="938459" y="5532293"/>
                  <a:pt x="918802" y="5502118"/>
                  <a:pt x="898364" y="5474850"/>
                </a:cubicBezTo>
                <a:cubicBezTo>
                  <a:pt x="878707" y="5444675"/>
                  <a:pt x="858269" y="5417402"/>
                  <a:pt x="841486" y="5387998"/>
                </a:cubicBezTo>
                <a:cubicBezTo>
                  <a:pt x="828900" y="5365945"/>
                  <a:pt x="787553" y="5336185"/>
                  <a:pt x="767591" y="5284136"/>
                </a:cubicBezTo>
                <a:cubicBezTo>
                  <a:pt x="732706" y="5218746"/>
                  <a:pt x="705672" y="5158572"/>
                  <a:pt x="670791" y="5093183"/>
                </a:cubicBezTo>
                <a:lnTo>
                  <a:pt x="669329" y="5060745"/>
                </a:lnTo>
                <a:lnTo>
                  <a:pt x="648966" y="5025066"/>
                </a:lnTo>
                <a:cubicBezTo>
                  <a:pt x="625893" y="4984637"/>
                  <a:pt x="603594" y="4941301"/>
                  <a:pt x="582077" y="4895059"/>
                </a:cubicBezTo>
                <a:cubicBezTo>
                  <a:pt x="581773" y="4873185"/>
                  <a:pt x="553419" y="4806430"/>
                  <a:pt x="584583" y="4839688"/>
                </a:cubicBezTo>
                <a:cubicBezTo>
                  <a:pt x="574871" y="4818406"/>
                  <a:pt x="568814" y="4794990"/>
                  <a:pt x="561202" y="4777381"/>
                </a:cubicBezTo>
                <a:lnTo>
                  <a:pt x="558638" y="4769134"/>
                </a:lnTo>
                <a:lnTo>
                  <a:pt x="522425" y="4726514"/>
                </a:lnTo>
                <a:cubicBezTo>
                  <a:pt x="498809" y="4676598"/>
                  <a:pt x="481722" y="4625320"/>
                  <a:pt x="469610" y="4578485"/>
                </a:cubicBezTo>
                <a:cubicBezTo>
                  <a:pt x="458278" y="4528746"/>
                  <a:pt x="451918" y="4483452"/>
                  <a:pt x="451853" y="4449188"/>
                </a:cubicBezTo>
                <a:lnTo>
                  <a:pt x="446100" y="4447648"/>
                </a:lnTo>
                <a:cubicBezTo>
                  <a:pt x="433988" y="4400815"/>
                  <a:pt x="422654" y="4351077"/>
                  <a:pt x="414199" y="4302108"/>
                </a:cubicBezTo>
                <a:cubicBezTo>
                  <a:pt x="405739" y="4253141"/>
                  <a:pt x="393627" y="4206307"/>
                  <a:pt x="385172" y="4157338"/>
                </a:cubicBezTo>
                <a:cubicBezTo>
                  <a:pt x="375395" y="4101791"/>
                  <a:pt x="365618" y="4046240"/>
                  <a:pt x="358715" y="3991463"/>
                </a:cubicBezTo>
                <a:cubicBezTo>
                  <a:pt x="351817" y="3936685"/>
                  <a:pt x="345693" y="3879001"/>
                  <a:pt x="338794" y="3824226"/>
                </a:cubicBezTo>
                <a:lnTo>
                  <a:pt x="358106" y="3881535"/>
                </a:lnTo>
                <a:lnTo>
                  <a:pt x="358116" y="3881570"/>
                </a:lnTo>
                <a:lnTo>
                  <a:pt x="371948" y="3942079"/>
                </a:lnTo>
                <a:cubicBezTo>
                  <a:pt x="379085" y="3984469"/>
                  <a:pt x="385446" y="4029761"/>
                  <a:pt x="398101" y="4086079"/>
                </a:cubicBezTo>
                <a:cubicBezTo>
                  <a:pt x="404935" y="4106591"/>
                  <a:pt x="400026" y="4136409"/>
                  <a:pt x="399551" y="4161191"/>
                </a:cubicBezTo>
                <a:lnTo>
                  <a:pt x="404571" y="4175745"/>
                </a:lnTo>
                <a:lnTo>
                  <a:pt x="408739" y="4119217"/>
                </a:lnTo>
                <a:lnTo>
                  <a:pt x="395150" y="4063104"/>
                </a:lnTo>
                <a:lnTo>
                  <a:pt x="378130" y="3952715"/>
                </a:lnTo>
                <a:lnTo>
                  <a:pt x="358116" y="3881570"/>
                </a:lnTo>
                <a:lnTo>
                  <a:pt x="358111" y="3881552"/>
                </a:lnTo>
                <a:lnTo>
                  <a:pt x="358106" y="3881535"/>
                </a:lnTo>
                <a:lnTo>
                  <a:pt x="349821" y="3852086"/>
                </a:lnTo>
                <a:cubicBezTo>
                  <a:pt x="345256" y="3788592"/>
                  <a:pt x="337815" y="3724330"/>
                  <a:pt x="333248" y="3660837"/>
                </a:cubicBezTo>
                <a:lnTo>
                  <a:pt x="326912" y="3467641"/>
                </a:lnTo>
                <a:lnTo>
                  <a:pt x="323068" y="3410788"/>
                </a:lnTo>
                <a:cubicBezTo>
                  <a:pt x="320345" y="3300298"/>
                  <a:pt x="322371" y="3189096"/>
                  <a:pt x="329288" y="3077450"/>
                </a:cubicBezTo>
                <a:lnTo>
                  <a:pt x="355800" y="2841358"/>
                </a:lnTo>
                <a:lnTo>
                  <a:pt x="353884" y="2847530"/>
                </a:lnTo>
                <a:cubicBezTo>
                  <a:pt x="349992" y="2862055"/>
                  <a:pt x="346879" y="2873675"/>
                  <a:pt x="344308" y="2894778"/>
                </a:cubicBezTo>
                <a:cubicBezTo>
                  <a:pt x="340720" y="2931178"/>
                  <a:pt x="337132" y="2967578"/>
                  <a:pt x="329888" y="3006114"/>
                </a:cubicBezTo>
                <a:cubicBezTo>
                  <a:pt x="325522" y="3045418"/>
                  <a:pt x="321155" y="3084724"/>
                  <a:pt x="317566" y="3121124"/>
                </a:cubicBezTo>
                <a:cubicBezTo>
                  <a:pt x="310193" y="3091125"/>
                  <a:pt x="313782" y="3054726"/>
                  <a:pt x="314491" y="3017554"/>
                </a:cubicBezTo>
                <a:cubicBezTo>
                  <a:pt x="318858" y="2978251"/>
                  <a:pt x="324002" y="2936042"/>
                  <a:pt x="327052" y="2890155"/>
                </a:cubicBezTo>
                <a:cubicBezTo>
                  <a:pt x="312669" y="2886301"/>
                  <a:pt x="309795" y="2885531"/>
                  <a:pt x="304043" y="2883989"/>
                </a:cubicBezTo>
                <a:cubicBezTo>
                  <a:pt x="309727" y="2851266"/>
                  <a:pt x="314636" y="2821447"/>
                  <a:pt x="319238" y="2769750"/>
                </a:cubicBezTo>
                <a:cubicBezTo>
                  <a:pt x="319713" y="2744969"/>
                  <a:pt x="317313" y="2719418"/>
                  <a:pt x="317788" y="2694638"/>
                </a:cubicBezTo>
                <a:cubicBezTo>
                  <a:pt x="318261" y="2669858"/>
                  <a:pt x="318736" y="2645077"/>
                  <a:pt x="318432" y="2623203"/>
                </a:cubicBezTo>
                <a:cubicBezTo>
                  <a:pt x="306624" y="2598244"/>
                  <a:pt x="296134" y="2579867"/>
                  <a:pt x="283547" y="2557812"/>
                </a:cubicBezTo>
                <a:cubicBezTo>
                  <a:pt x="277796" y="2556272"/>
                  <a:pt x="274920" y="2555502"/>
                  <a:pt x="269168" y="2553961"/>
                </a:cubicBezTo>
                <a:cubicBezTo>
                  <a:pt x="268087" y="2534990"/>
                  <a:pt x="269340" y="2507303"/>
                  <a:pt x="274246" y="2477483"/>
                </a:cubicBezTo>
                <a:cubicBezTo>
                  <a:pt x="279155" y="2447663"/>
                  <a:pt x="284838" y="2414940"/>
                  <a:pt x="293401" y="2382985"/>
                </a:cubicBezTo>
                <a:cubicBezTo>
                  <a:pt x="309747" y="2321983"/>
                  <a:pt x="327414" y="2267560"/>
                  <a:pt x="339932" y="2255348"/>
                </a:cubicBezTo>
                <a:cubicBezTo>
                  <a:pt x="347479" y="2238691"/>
                  <a:pt x="351371" y="2224164"/>
                  <a:pt x="358137" y="2210412"/>
                </a:cubicBezTo>
                <a:lnTo>
                  <a:pt x="376475" y="2181158"/>
                </a:lnTo>
                <a:lnTo>
                  <a:pt x="391192" y="2107184"/>
                </a:lnTo>
                <a:cubicBezTo>
                  <a:pt x="401640" y="2071066"/>
                  <a:pt x="414634" y="2034072"/>
                  <a:pt x="426464" y="2001436"/>
                </a:cubicBezTo>
                <a:lnTo>
                  <a:pt x="443805" y="1982734"/>
                </a:lnTo>
                <a:lnTo>
                  <a:pt x="447309" y="1969660"/>
                </a:lnTo>
                <a:cubicBezTo>
                  <a:pt x="436886" y="1985547"/>
                  <a:pt x="425145" y="1994856"/>
                  <a:pt x="412623" y="2007069"/>
                </a:cubicBezTo>
                <a:cubicBezTo>
                  <a:pt x="409984" y="1993908"/>
                  <a:pt x="402913" y="1985787"/>
                  <a:pt x="400275" y="1972625"/>
                </a:cubicBezTo>
                <a:cubicBezTo>
                  <a:pt x="393441" y="1952114"/>
                  <a:pt x="438347" y="1796020"/>
                  <a:pt x="376895" y="1910318"/>
                </a:cubicBezTo>
                <a:lnTo>
                  <a:pt x="381156" y="1867094"/>
                </a:lnTo>
                <a:lnTo>
                  <a:pt x="378387" y="1870242"/>
                </a:lnTo>
                <a:cubicBezTo>
                  <a:pt x="365390" y="1907236"/>
                  <a:pt x="348740" y="1946363"/>
                  <a:pt x="335749" y="1983355"/>
                </a:cubicBezTo>
                <a:cubicBezTo>
                  <a:pt x="322751" y="2020349"/>
                  <a:pt x="306102" y="2059477"/>
                  <a:pt x="295983" y="2097239"/>
                </a:cubicBezTo>
                <a:cubicBezTo>
                  <a:pt x="285325" y="2125518"/>
                  <a:pt x="273885" y="2156702"/>
                  <a:pt x="263226" y="2184981"/>
                </a:cubicBezTo>
                <a:lnTo>
                  <a:pt x="213412" y="2370890"/>
                </a:lnTo>
                <a:cubicBezTo>
                  <a:pt x="204850" y="2402845"/>
                  <a:pt x="196289" y="2434798"/>
                  <a:pt x="190600" y="2467525"/>
                </a:cubicBezTo>
                <a:cubicBezTo>
                  <a:pt x="184917" y="2500247"/>
                  <a:pt x="179228" y="2532973"/>
                  <a:pt x="170667" y="2564926"/>
                </a:cubicBezTo>
                <a:cubicBezTo>
                  <a:pt x="158384" y="2564749"/>
                  <a:pt x="132462" y="2672999"/>
                  <a:pt x="120653" y="2648044"/>
                </a:cubicBezTo>
                <a:cubicBezTo>
                  <a:pt x="117775" y="2647272"/>
                  <a:pt x="117775" y="2647272"/>
                  <a:pt x="114901" y="2646502"/>
                </a:cubicBezTo>
                <a:cubicBezTo>
                  <a:pt x="114769" y="2577971"/>
                  <a:pt x="129559" y="2522775"/>
                  <a:pt x="144347" y="2467584"/>
                </a:cubicBezTo>
                <a:cubicBezTo>
                  <a:pt x="159136" y="2412390"/>
                  <a:pt x="182551" y="2359509"/>
                  <a:pt x="192605" y="2287480"/>
                </a:cubicBezTo>
                <a:cubicBezTo>
                  <a:pt x="208712" y="2238866"/>
                  <a:pt x="226140" y="2196835"/>
                  <a:pt x="244346" y="2151898"/>
                </a:cubicBezTo>
                <a:lnTo>
                  <a:pt x="263219" y="2184962"/>
                </a:lnTo>
                <a:lnTo>
                  <a:pt x="248001" y="2149765"/>
                </a:lnTo>
                <a:cubicBezTo>
                  <a:pt x="250032" y="2119176"/>
                  <a:pt x="258595" y="2087221"/>
                  <a:pt x="270270" y="2043648"/>
                </a:cubicBezTo>
                <a:cubicBezTo>
                  <a:pt x="281946" y="2000074"/>
                  <a:pt x="298831" y="1948555"/>
                  <a:pt x="318832" y="1885419"/>
                </a:cubicBezTo>
                <a:cubicBezTo>
                  <a:pt x="322724" y="1870896"/>
                  <a:pt x="329491" y="1857140"/>
                  <a:pt x="333382" y="1842618"/>
                </a:cubicBezTo>
                <a:cubicBezTo>
                  <a:pt x="342487" y="1820149"/>
                  <a:pt x="352367" y="1794774"/>
                  <a:pt x="361472" y="1772306"/>
                </a:cubicBezTo>
                <a:cubicBezTo>
                  <a:pt x="383874" y="1734720"/>
                  <a:pt x="408609" y="1688421"/>
                  <a:pt x="431012" y="1650835"/>
                </a:cubicBezTo>
                <a:lnTo>
                  <a:pt x="471476" y="1568604"/>
                </a:lnTo>
                <a:lnTo>
                  <a:pt x="471316" y="1546435"/>
                </a:lnTo>
                <a:cubicBezTo>
                  <a:pt x="455444" y="1582659"/>
                  <a:pt x="437474" y="1615205"/>
                  <a:pt x="420047" y="1657236"/>
                </a:cubicBezTo>
                <a:cubicBezTo>
                  <a:pt x="397645" y="1694822"/>
                  <a:pt x="372908" y="1741124"/>
                  <a:pt x="350508" y="1778710"/>
                </a:cubicBezTo>
                <a:cubicBezTo>
                  <a:pt x="341404" y="1801179"/>
                  <a:pt x="331523" y="1826550"/>
                  <a:pt x="322421" y="1849019"/>
                </a:cubicBezTo>
                <a:cubicBezTo>
                  <a:pt x="318529" y="1863545"/>
                  <a:pt x="311760" y="1877297"/>
                  <a:pt x="307868" y="1891822"/>
                </a:cubicBezTo>
                <a:cubicBezTo>
                  <a:pt x="290743" y="1955731"/>
                  <a:pt x="273858" y="2007248"/>
                  <a:pt x="259306" y="2050050"/>
                </a:cubicBezTo>
                <a:cubicBezTo>
                  <a:pt x="247630" y="2093624"/>
                  <a:pt x="241946" y="2126348"/>
                  <a:pt x="237037" y="2156167"/>
                </a:cubicBezTo>
                <a:cubicBezTo>
                  <a:pt x="218052" y="2204011"/>
                  <a:pt x="200625" y="2246041"/>
                  <a:pt x="185296" y="2291749"/>
                </a:cubicBezTo>
                <a:cubicBezTo>
                  <a:pt x="175243" y="2363779"/>
                  <a:pt x="151826" y="2416660"/>
                  <a:pt x="137037" y="2471852"/>
                </a:cubicBezTo>
                <a:cubicBezTo>
                  <a:pt x="122247" y="2527047"/>
                  <a:pt x="107459" y="2582238"/>
                  <a:pt x="107592" y="2650771"/>
                </a:cubicBezTo>
                <a:cubicBezTo>
                  <a:pt x="107592" y="2650771"/>
                  <a:pt x="110467" y="2651541"/>
                  <a:pt x="113344" y="2652312"/>
                </a:cubicBezTo>
                <a:cubicBezTo>
                  <a:pt x="110060" y="2710589"/>
                  <a:pt x="107554" y="2765959"/>
                  <a:pt x="106365" y="2827910"/>
                </a:cubicBezTo>
                <a:cubicBezTo>
                  <a:pt x="99126" y="2866443"/>
                  <a:pt x="98412" y="2903614"/>
                  <a:pt x="89917" y="2969833"/>
                </a:cubicBezTo>
                <a:cubicBezTo>
                  <a:pt x="91064" y="3023072"/>
                  <a:pt x="92992" y="3073404"/>
                  <a:pt x="95697" y="3120829"/>
                </a:cubicBezTo>
                <a:cubicBezTo>
                  <a:pt x="79984" y="3205351"/>
                  <a:pt x="88347" y="3348866"/>
                  <a:pt x="83304" y="3438876"/>
                </a:cubicBezTo>
                <a:lnTo>
                  <a:pt x="73836" y="3497928"/>
                </a:lnTo>
                <a:lnTo>
                  <a:pt x="86244" y="3501252"/>
                </a:lnTo>
                <a:cubicBezTo>
                  <a:pt x="96086" y="3591066"/>
                  <a:pt x="104545" y="3640033"/>
                  <a:pt x="108266" y="3672165"/>
                </a:cubicBezTo>
                <a:cubicBezTo>
                  <a:pt x="114862" y="3705066"/>
                  <a:pt x="115165" y="3726944"/>
                  <a:pt x="110260" y="3756763"/>
                </a:cubicBezTo>
                <a:cubicBezTo>
                  <a:pt x="99533" y="3750775"/>
                  <a:pt x="92934" y="3717872"/>
                  <a:pt x="85019" y="3678390"/>
                </a:cubicBezTo>
                <a:cubicBezTo>
                  <a:pt x="77102" y="3638906"/>
                  <a:pt x="73620" y="3594385"/>
                  <a:pt x="67021" y="3561482"/>
                </a:cubicBezTo>
                <a:cubicBezTo>
                  <a:pt x="62761" y="3519868"/>
                  <a:pt x="60623" y="3631380"/>
                  <a:pt x="56363" y="3589761"/>
                </a:cubicBezTo>
                <a:lnTo>
                  <a:pt x="52331" y="3504715"/>
                </a:lnTo>
                <a:lnTo>
                  <a:pt x="33457" y="3502673"/>
                </a:lnTo>
                <a:cubicBezTo>
                  <a:pt x="31054" y="3477122"/>
                  <a:pt x="31528" y="3452342"/>
                  <a:pt x="31225" y="3430468"/>
                </a:cubicBezTo>
                <a:cubicBezTo>
                  <a:pt x="8151" y="3390035"/>
                  <a:pt x="3044" y="3317059"/>
                  <a:pt x="5008" y="3252201"/>
                </a:cubicBezTo>
                <a:cubicBezTo>
                  <a:pt x="6974" y="3187347"/>
                  <a:pt x="11037" y="3126166"/>
                  <a:pt x="7" y="3098303"/>
                </a:cubicBezTo>
                <a:cubicBezTo>
                  <a:pt x="-365" y="3042161"/>
                  <a:pt x="14425" y="2986968"/>
                  <a:pt x="29042" y="2978430"/>
                </a:cubicBezTo>
                <a:cubicBezTo>
                  <a:pt x="35744" y="2930411"/>
                  <a:pt x="39571" y="2881621"/>
                  <a:pt x="46273" y="2833601"/>
                </a:cubicBezTo>
                <a:cubicBezTo>
                  <a:pt x="52974" y="2785581"/>
                  <a:pt x="62551" y="2738332"/>
                  <a:pt x="69252" y="2690312"/>
                </a:cubicBezTo>
                <a:cubicBezTo>
                  <a:pt x="67088" y="2652371"/>
                  <a:pt x="63366" y="2620239"/>
                  <a:pt x="64858" y="2580166"/>
                </a:cubicBezTo>
                <a:cubicBezTo>
                  <a:pt x="100530" y="2378009"/>
                  <a:pt x="159144" y="2147750"/>
                  <a:pt x="229766" y="2045249"/>
                </a:cubicBezTo>
                <a:cubicBezTo>
                  <a:pt x="245876" y="1996635"/>
                  <a:pt x="265095" y="1936404"/>
                  <a:pt x="287261" y="1911209"/>
                </a:cubicBezTo>
                <a:cubicBezTo>
                  <a:pt x="288515" y="1883522"/>
                  <a:pt x="288990" y="1858742"/>
                  <a:pt x="290242" y="1831058"/>
                </a:cubicBezTo>
                <a:cubicBezTo>
                  <a:pt x="309227" y="1783214"/>
                  <a:pt x="333830" y="1668384"/>
                  <a:pt x="380798" y="1631153"/>
                </a:cubicBezTo>
                <a:cubicBezTo>
                  <a:pt x="389122" y="1611587"/>
                  <a:pt x="395890" y="1597836"/>
                  <a:pt x="402657" y="1584080"/>
                </a:cubicBezTo>
                <a:cubicBezTo>
                  <a:pt x="427868" y="1513000"/>
                  <a:pt x="446854" y="1465158"/>
                  <a:pt x="470811" y="1421761"/>
                </a:cubicBezTo>
                <a:cubicBezTo>
                  <a:pt x="501843" y="1386488"/>
                  <a:pt x="545628" y="1326612"/>
                  <a:pt x="563903" y="1315940"/>
                </a:cubicBezTo>
                <a:cubicBezTo>
                  <a:pt x="569719" y="1351748"/>
                  <a:pt x="513412" y="1423838"/>
                  <a:pt x="505154" y="1477668"/>
                </a:cubicBezTo>
                <a:lnTo>
                  <a:pt x="527135" y="1453138"/>
                </a:lnTo>
                <a:lnTo>
                  <a:pt x="553946" y="1387606"/>
                </a:lnTo>
                <a:cubicBezTo>
                  <a:pt x="567970" y="1358281"/>
                  <a:pt x="579873" y="1331118"/>
                  <a:pt x="576965" y="1313213"/>
                </a:cubicBezTo>
                <a:cubicBezTo>
                  <a:pt x="594932" y="1280666"/>
                  <a:pt x="610567" y="1256833"/>
                  <a:pt x="628534" y="1224285"/>
                </a:cubicBezTo>
                <a:cubicBezTo>
                  <a:pt x="655371" y="1181660"/>
                  <a:pt x="680107" y="1135362"/>
                  <a:pt x="707719" y="1089830"/>
                </a:cubicBezTo>
                <a:cubicBezTo>
                  <a:pt x="735332" y="1044302"/>
                  <a:pt x="765821" y="999541"/>
                  <a:pt x="796310" y="954784"/>
                </a:cubicBezTo>
                <a:lnTo>
                  <a:pt x="801089" y="951601"/>
                </a:lnTo>
                <a:lnTo>
                  <a:pt x="854888" y="839714"/>
                </a:lnTo>
                <a:cubicBezTo>
                  <a:pt x="872620" y="819557"/>
                  <a:pt x="892687" y="790685"/>
                  <a:pt x="909097" y="763947"/>
                </a:cubicBezTo>
                <a:cubicBezTo>
                  <a:pt x="928386" y="737981"/>
                  <a:pt x="948995" y="718595"/>
                  <a:pt x="965169" y="704249"/>
                </a:cubicBezTo>
                <a:cubicBezTo>
                  <a:pt x="1004285" y="661803"/>
                  <a:pt x="1037652" y="617812"/>
                  <a:pt x="1078867" y="579041"/>
                </a:cubicBezTo>
                <a:cubicBezTo>
                  <a:pt x="1111452" y="537956"/>
                  <a:pt x="1141705" y="505590"/>
                  <a:pt x="1174291" y="464506"/>
                </a:cubicBezTo>
                <a:cubicBezTo>
                  <a:pt x="1188066" y="424608"/>
                  <a:pt x="1265825" y="364494"/>
                  <a:pt x="1305719" y="319141"/>
                </a:cubicBezTo>
                <a:cubicBezTo>
                  <a:pt x="1324772" y="305566"/>
                  <a:pt x="1346699" y="292760"/>
                  <a:pt x="1388454" y="263472"/>
                </a:cubicBezTo>
                <a:cubicBezTo>
                  <a:pt x="1420263" y="225295"/>
                  <a:pt x="1446083" y="197964"/>
                  <a:pt x="1467467" y="175674"/>
                </a:cubicBezTo>
                <a:cubicBezTo>
                  <a:pt x="1488855" y="153382"/>
                  <a:pt x="1507904" y="139805"/>
                  <a:pt x="1527735" y="123327"/>
                </a:cubicBezTo>
                <a:cubicBezTo>
                  <a:pt x="1549661" y="110521"/>
                  <a:pt x="1583329" y="88408"/>
                  <a:pt x="1579979" y="112418"/>
                </a:cubicBezTo>
                <a:cubicBezTo>
                  <a:pt x="1583633" y="110282"/>
                  <a:pt x="1591719" y="103110"/>
                  <a:pt x="1596155" y="98071"/>
                </a:cubicBezTo>
                <a:cubicBezTo>
                  <a:pt x="1619096" y="69968"/>
                  <a:pt x="1641261" y="44773"/>
                  <a:pt x="1667080" y="17446"/>
                </a:cubicBezTo>
                <a:close/>
              </a:path>
            </a:pathLst>
          </a:custGeom>
          <a:gradFill flip="none" rotWithShape="1">
            <a:gsLst>
              <a:gs pos="0">
                <a:schemeClr val="tx2">
                  <a:lumMod val="75000"/>
                </a:schemeClr>
              </a:gs>
              <a:gs pos="100000">
                <a:schemeClr val="accent1"/>
              </a:gs>
            </a:gsLst>
            <a:path path="circle">
              <a:fillToRect l="100000" b="100000"/>
            </a:path>
            <a:tileRect t="-100000" r="-100000"/>
          </a:gradFill>
          <a:ln w="9525" cap="flat">
            <a:noFill/>
            <a:prstDash val="solid"/>
            <a:miter/>
          </a:ln>
        </p:spPr>
        <p:txBody>
          <a:bodyPr wrap="square" rtlCol="0" anchor="ctr">
            <a:noAutofit/>
          </a:bodyPr>
          <a:lstStyle/>
          <a:p>
            <a:pPr lvl="0"/>
            <a:endParaRPr lang="en-US" noProof="0">
              <a:solidFill>
                <a:schemeClr val="tx1"/>
              </a:solidFill>
            </a:endParaRPr>
          </a:p>
        </p:txBody>
      </p:sp>
      <p:sp>
        <p:nvSpPr>
          <p:cNvPr id="21" name="Text Placeholder 10">
            <a:extLst>
              <a:ext uri="{FF2B5EF4-FFF2-40B4-BE49-F238E27FC236}">
                <a16:creationId xmlns:a16="http://schemas.microsoft.com/office/drawing/2014/main" id="{903C64D8-B655-49E0-A776-8C6594DF12C9}"/>
              </a:ext>
            </a:extLst>
          </p:cNvPr>
          <p:cNvSpPr>
            <a:spLocks noGrp="1"/>
          </p:cNvSpPr>
          <p:nvPr>
            <p:ph type="body" sz="quarter" idx="36" hasCustomPrompt="1"/>
          </p:nvPr>
        </p:nvSpPr>
        <p:spPr>
          <a:xfrm>
            <a:off x="4693518" y="4756649"/>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29" name="Freeform: Shape 28">
            <a:extLst>
              <a:ext uri="{FF2B5EF4-FFF2-40B4-BE49-F238E27FC236}">
                <a16:creationId xmlns:a16="http://schemas.microsoft.com/office/drawing/2014/main" id="{6568F6D3-D653-4EBC-84EA-616F26727B1F}"/>
              </a:ext>
            </a:extLst>
          </p:cNvPr>
          <p:cNvSpPr>
            <a:spLocks noChangeAspect="1"/>
          </p:cNvSpPr>
          <p:nvPr userDrawn="1"/>
        </p:nvSpPr>
        <p:spPr>
          <a:xfrm>
            <a:off x="469310" y="2429248"/>
            <a:ext cx="1544981" cy="1524600"/>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3 w 2647519"/>
              <a:gd name="connsiteY9" fmla="*/ 2520821 h 2612594"/>
              <a:gd name="connsiteX10" fmla="*/ 1643881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2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1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2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3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5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0 w 2647519"/>
              <a:gd name="connsiteY143" fmla="*/ 2265793 h 2612594"/>
              <a:gd name="connsiteX144" fmla="*/ 2099801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79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59 w 2647519"/>
              <a:gd name="connsiteY154" fmla="*/ 2217355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5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6 h 2612594"/>
              <a:gd name="connsiteX166" fmla="*/ 477272 w 2647519"/>
              <a:gd name="connsiteY166" fmla="*/ 2155821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46888 w 2647519"/>
              <a:gd name="connsiteY180" fmla="*/ 2237422 h 2612594"/>
              <a:gd name="connsiteX181" fmla="*/ 478787 w 2647519"/>
              <a:gd name="connsiteY181" fmla="*/ 2272865 h 2612594"/>
              <a:gd name="connsiteX182" fmla="*/ 482130 w 2647519"/>
              <a:gd name="connsiteY182" fmla="*/ 2274569 h 2612594"/>
              <a:gd name="connsiteX183" fmla="*/ 492608 w 2647519"/>
              <a:gd name="connsiteY183" fmla="*/ 2265997 h 2612594"/>
              <a:gd name="connsiteX184" fmla="*/ 583095 w 2647519"/>
              <a:gd name="connsiteY184" fmla="*/ 2337434 h 2612594"/>
              <a:gd name="connsiteX185" fmla="*/ 564998 w 2647519"/>
              <a:gd name="connsiteY185" fmla="*/ 2343149 h 2612594"/>
              <a:gd name="connsiteX186" fmla="*/ 571665 w 2647519"/>
              <a:gd name="connsiteY186" fmla="*/ 2347912 h 2612594"/>
              <a:gd name="connsiteX187" fmla="*/ 544995 w 2647519"/>
              <a:gd name="connsiteY187" fmla="*/ 2348864 h 2612594"/>
              <a:gd name="connsiteX188" fmla="*/ 527850 w 2647519"/>
              <a:gd name="connsiteY188" fmla="*/ 2337434 h 2612594"/>
              <a:gd name="connsiteX189" fmla="*/ 511658 w 2647519"/>
              <a:gd name="connsiteY189" fmla="*/ 2325052 h 2612594"/>
              <a:gd name="connsiteX190" fmla="*/ 471653 w 2647519"/>
              <a:gd name="connsiteY190" fmla="*/ 2291714 h 2612594"/>
              <a:gd name="connsiteX191" fmla="*/ 434505 w 2647519"/>
              <a:gd name="connsiteY191" fmla="*/ 2258377 h 2612594"/>
              <a:gd name="connsiteX192" fmla="*/ 400215 w 2647519"/>
              <a:gd name="connsiteY192" fmla="*/ 2225039 h 2612594"/>
              <a:gd name="connsiteX193" fmla="*/ 384023 w 2647519"/>
              <a:gd name="connsiteY193" fmla="*/ 2208847 h 2612594"/>
              <a:gd name="connsiteX194" fmla="*/ 368783 w 2647519"/>
              <a:gd name="connsiteY194" fmla="*/ 2191702 h 2612594"/>
              <a:gd name="connsiteX195" fmla="*/ 374498 w 2647519"/>
              <a:gd name="connsiteY195" fmla="*/ 2184082 h 2612594"/>
              <a:gd name="connsiteX196" fmla="*/ 393548 w 2647519"/>
              <a:gd name="connsiteY196" fmla="*/ 2201227 h 2612594"/>
              <a:gd name="connsiteX197" fmla="*/ 414503 w 2647519"/>
              <a:gd name="connsiteY197" fmla="*/ 2217419 h 2612594"/>
              <a:gd name="connsiteX198" fmla="*/ 440220 w 2647519"/>
              <a:gd name="connsiteY198" fmla="*/ 2245042 h 2612594"/>
              <a:gd name="connsiteX199" fmla="*/ 442406 w 2647519"/>
              <a:gd name="connsiteY199" fmla="*/ 2246917 h 2612594"/>
              <a:gd name="connsiteX200" fmla="*/ 414503 w 2647519"/>
              <a:gd name="connsiteY200" fmla="*/ 2217419 h 2612594"/>
              <a:gd name="connsiteX201" fmla="*/ 394500 w 2647519"/>
              <a:gd name="connsiteY201" fmla="*/ 2201227 h 2612594"/>
              <a:gd name="connsiteX202" fmla="*/ 375450 w 2647519"/>
              <a:gd name="connsiteY202" fmla="*/ 2184082 h 2612594"/>
              <a:gd name="connsiteX203" fmla="*/ 354495 w 2647519"/>
              <a:gd name="connsiteY203" fmla="*/ 2158364 h 2612594"/>
              <a:gd name="connsiteX204" fmla="*/ 334493 w 2647519"/>
              <a:gd name="connsiteY204" fmla="*/ 2131694 h 2612594"/>
              <a:gd name="connsiteX205" fmla="*/ 2432850 w 2647519"/>
              <a:gd name="connsiteY205" fmla="*/ 1980247 h 2612594"/>
              <a:gd name="connsiteX206" fmla="*/ 2432367 w 2647519"/>
              <a:gd name="connsiteY206" fmla="*/ 1980454 h 2612594"/>
              <a:gd name="connsiteX207" fmla="*/ 2421963 w 2647519"/>
              <a:gd name="connsiteY207" fmla="*/ 2005422 h 2612594"/>
              <a:gd name="connsiteX208" fmla="*/ 2422850 w 2647519"/>
              <a:gd name="connsiteY208" fmla="*/ 1860918 h 2612594"/>
              <a:gd name="connsiteX209" fmla="*/ 2397608 w 2647519"/>
              <a:gd name="connsiteY209" fmla="*/ 1897379 h 2612594"/>
              <a:gd name="connsiteX210" fmla="*/ 2385225 w 2647519"/>
              <a:gd name="connsiteY210" fmla="*/ 1920239 h 2612594"/>
              <a:gd name="connsiteX211" fmla="*/ 2372843 w 2647519"/>
              <a:gd name="connsiteY211" fmla="*/ 1941194 h 2612594"/>
              <a:gd name="connsiteX212" fmla="*/ 2343315 w 2647519"/>
              <a:gd name="connsiteY212" fmla="*/ 1980247 h 2612594"/>
              <a:gd name="connsiteX213" fmla="*/ 2317598 w 2647519"/>
              <a:gd name="connsiteY213" fmla="*/ 2019299 h 2612594"/>
              <a:gd name="connsiteX214" fmla="*/ 2294738 w 2647519"/>
              <a:gd name="connsiteY214" fmla="*/ 2050732 h 2612594"/>
              <a:gd name="connsiteX215" fmla="*/ 2292831 w 2647519"/>
              <a:gd name="connsiteY215" fmla="*/ 2051897 h 2612594"/>
              <a:gd name="connsiteX216" fmla="*/ 2291271 w 2647519"/>
              <a:gd name="connsiteY216" fmla="*/ 2054208 h 2612594"/>
              <a:gd name="connsiteX217" fmla="*/ 2293785 w 2647519"/>
              <a:gd name="connsiteY217" fmla="*/ 2052637 h 2612594"/>
              <a:gd name="connsiteX218" fmla="*/ 2316645 w 2647519"/>
              <a:gd name="connsiteY218" fmla="*/ 2021205 h 2612594"/>
              <a:gd name="connsiteX219" fmla="*/ 2342363 w 2647519"/>
              <a:gd name="connsiteY219" fmla="*/ 1982152 h 2612594"/>
              <a:gd name="connsiteX220" fmla="*/ 2371890 w 2647519"/>
              <a:gd name="connsiteY220" fmla="*/ 1943100 h 2612594"/>
              <a:gd name="connsiteX221" fmla="*/ 2384273 w 2647519"/>
              <a:gd name="connsiteY221" fmla="*/ 1922145 h 2612594"/>
              <a:gd name="connsiteX222" fmla="*/ 2396655 w 2647519"/>
              <a:gd name="connsiteY222" fmla="*/ 1899285 h 2612594"/>
              <a:gd name="connsiteX223" fmla="*/ 2422373 w 2647519"/>
              <a:gd name="connsiteY223" fmla="*/ 1862137 h 2612594"/>
              <a:gd name="connsiteX224" fmla="*/ 2498930 w 2647519"/>
              <a:gd name="connsiteY224" fmla="*/ 1857612 h 2612594"/>
              <a:gd name="connsiteX225" fmla="*/ 2490953 w 2647519"/>
              <a:gd name="connsiteY225" fmla="*/ 1875472 h 2612594"/>
              <a:gd name="connsiteX226" fmla="*/ 2473808 w 2647519"/>
              <a:gd name="connsiteY226" fmla="*/ 1909762 h 2612594"/>
              <a:gd name="connsiteX227" fmla="*/ 2490953 w 2647519"/>
              <a:gd name="connsiteY227" fmla="*/ 1875472 h 2612594"/>
              <a:gd name="connsiteX228" fmla="*/ 2498930 w 2647519"/>
              <a:gd name="connsiteY228" fmla="*/ 1857612 h 2612594"/>
              <a:gd name="connsiteX229" fmla="*/ 2521433 w 2647519"/>
              <a:gd name="connsiteY229" fmla="*/ 1847850 h 2612594"/>
              <a:gd name="connsiteX230" fmla="*/ 2509050 w 2647519"/>
              <a:gd name="connsiteY230" fmla="*/ 1884997 h 2612594"/>
              <a:gd name="connsiteX231" fmla="*/ 2487143 w 2647519"/>
              <a:gd name="connsiteY231" fmla="*/ 1925002 h 2612594"/>
              <a:gd name="connsiteX232" fmla="*/ 2465235 w 2647519"/>
              <a:gd name="connsiteY232" fmla="*/ 1965960 h 2612594"/>
              <a:gd name="connsiteX233" fmla="*/ 2445233 w 2647519"/>
              <a:gd name="connsiteY233" fmla="*/ 1991677 h 2612594"/>
              <a:gd name="connsiteX234" fmla="*/ 2458568 w 2647519"/>
              <a:gd name="connsiteY234" fmla="*/ 1965007 h 2612594"/>
              <a:gd name="connsiteX235" fmla="*/ 2469998 w 2647519"/>
              <a:gd name="connsiteY235" fmla="*/ 1938337 h 2612594"/>
              <a:gd name="connsiteX236" fmla="*/ 2478570 w 2647519"/>
              <a:gd name="connsiteY236" fmla="*/ 1924050 h 2612594"/>
              <a:gd name="connsiteX237" fmla="*/ 2490000 w 2647519"/>
              <a:gd name="connsiteY237" fmla="*/ 1905000 h 2612594"/>
              <a:gd name="connsiteX238" fmla="*/ 2500478 w 2647519"/>
              <a:gd name="connsiteY238" fmla="*/ 1885950 h 2612594"/>
              <a:gd name="connsiteX239" fmla="*/ 2521433 w 2647519"/>
              <a:gd name="connsiteY239" fmla="*/ 1847850 h 2612594"/>
              <a:gd name="connsiteX240" fmla="*/ 2459780 w 2647519"/>
              <a:gd name="connsiteY240" fmla="*/ 1766202 h 2612594"/>
              <a:gd name="connsiteX241" fmla="*/ 2436660 w 2647519"/>
              <a:gd name="connsiteY241" fmla="*/ 1806892 h 2612594"/>
              <a:gd name="connsiteX242" fmla="*/ 2436235 w 2647519"/>
              <a:gd name="connsiteY242" fmla="*/ 1807870 h 2612594"/>
              <a:gd name="connsiteX243" fmla="*/ 2459520 w 2647519"/>
              <a:gd name="connsiteY243" fmla="*/ 1766887 h 2612594"/>
              <a:gd name="connsiteX244" fmla="*/ 2472460 w 2647519"/>
              <a:gd name="connsiteY244" fmla="*/ 1674043 h 2612594"/>
              <a:gd name="connsiteX245" fmla="*/ 2444672 w 2647519"/>
              <a:gd name="connsiteY245" fmla="*/ 1749965 h 2612594"/>
              <a:gd name="connsiteX246" fmla="*/ 2386218 w 2647519"/>
              <a:gd name="connsiteY246" fmla="*/ 1869449 h 2612594"/>
              <a:gd name="connsiteX247" fmla="*/ 2377659 w 2647519"/>
              <a:gd name="connsiteY247" fmla="*/ 1882980 h 2612594"/>
              <a:gd name="connsiteX248" fmla="*/ 2377605 w 2647519"/>
              <a:gd name="connsiteY248" fmla="*/ 1883092 h 2612594"/>
              <a:gd name="connsiteX249" fmla="*/ 2357602 w 2647519"/>
              <a:gd name="connsiteY249" fmla="*/ 1917382 h 2612594"/>
              <a:gd name="connsiteX250" fmla="*/ 2337600 w 2647519"/>
              <a:gd name="connsiteY250" fmla="*/ 1954530 h 2612594"/>
              <a:gd name="connsiteX251" fmla="*/ 2314740 w 2647519"/>
              <a:gd name="connsiteY251" fmla="*/ 1983105 h 2612594"/>
              <a:gd name="connsiteX252" fmla="*/ 2295690 w 2647519"/>
              <a:gd name="connsiteY252" fmla="*/ 2015490 h 2612594"/>
              <a:gd name="connsiteX253" fmla="*/ 2183295 w 2647519"/>
              <a:gd name="connsiteY253" fmla="*/ 2142172 h 2612594"/>
              <a:gd name="connsiteX254" fmla="*/ 2146147 w 2647519"/>
              <a:gd name="connsiteY254" fmla="*/ 2173605 h 2612594"/>
              <a:gd name="connsiteX255" fmla="*/ 2142583 w 2647519"/>
              <a:gd name="connsiteY255" fmla="*/ 2176314 h 2612594"/>
              <a:gd name="connsiteX256" fmla="*/ 2141045 w 2647519"/>
              <a:gd name="connsiteY256" fmla="*/ 2177871 h 2612594"/>
              <a:gd name="connsiteX257" fmla="*/ 2125512 w 2647519"/>
              <a:gd name="connsiteY257" fmla="*/ 2190534 h 2612594"/>
              <a:gd name="connsiteX258" fmla="*/ 2112810 w 2647519"/>
              <a:gd name="connsiteY258" fmla="*/ 2205037 h 2612594"/>
              <a:gd name="connsiteX259" fmla="*/ 2066137 w 2647519"/>
              <a:gd name="connsiteY259" fmla="*/ 2240280 h 2612594"/>
              <a:gd name="connsiteX260" fmla="*/ 2058824 w 2647519"/>
              <a:gd name="connsiteY260" fmla="*/ 2244899 h 2612594"/>
              <a:gd name="connsiteX261" fmla="*/ 2038960 w 2647519"/>
              <a:gd name="connsiteY261" fmla="*/ 2261093 h 2612594"/>
              <a:gd name="connsiteX262" fmla="*/ 2036091 w 2647519"/>
              <a:gd name="connsiteY262" fmla="*/ 2262956 h 2612594"/>
              <a:gd name="connsiteX263" fmla="*/ 2031847 w 2647519"/>
              <a:gd name="connsiteY263" fmla="*/ 2266950 h 2612594"/>
              <a:gd name="connsiteX264" fmla="*/ 1994700 w 2647519"/>
              <a:gd name="connsiteY264" fmla="*/ 2291715 h 2612594"/>
              <a:gd name="connsiteX265" fmla="*/ 1957552 w 2647519"/>
              <a:gd name="connsiteY265" fmla="*/ 2314575 h 2612594"/>
              <a:gd name="connsiteX266" fmla="*/ 1953301 w 2647519"/>
              <a:gd name="connsiteY266" fmla="*/ 2316730 h 2612594"/>
              <a:gd name="connsiteX267" fmla="*/ 1928148 w 2647519"/>
              <a:gd name="connsiteY267" fmla="*/ 2333067 h 2612594"/>
              <a:gd name="connsiteX268" fmla="*/ 1920350 w 2647519"/>
              <a:gd name="connsiteY268" fmla="*/ 2337000 h 2612594"/>
              <a:gd name="connsiteX269" fmla="*/ 1912785 w 2647519"/>
              <a:gd name="connsiteY269" fmla="*/ 2342197 h 2612594"/>
              <a:gd name="connsiteX270" fmla="*/ 1887067 w 2647519"/>
              <a:gd name="connsiteY270" fmla="*/ 2356485 h 2612594"/>
              <a:gd name="connsiteX271" fmla="*/ 1863039 w 2647519"/>
              <a:gd name="connsiteY271" fmla="*/ 2365908 h 2612594"/>
              <a:gd name="connsiteX272" fmla="*/ 1809482 w 2647519"/>
              <a:gd name="connsiteY272" fmla="*/ 2392922 h 2612594"/>
              <a:gd name="connsiteX273" fmla="*/ 1683836 w 2647519"/>
              <a:gd name="connsiteY273" fmla="*/ 2439784 h 2612594"/>
              <a:gd name="connsiteX274" fmla="*/ 1596280 w 2647519"/>
              <a:gd name="connsiteY274" fmla="*/ 2462297 h 2612594"/>
              <a:gd name="connsiteX275" fmla="*/ 1667040 w 2647519"/>
              <a:gd name="connsiteY275" fmla="*/ 2448877 h 2612594"/>
              <a:gd name="connsiteX276" fmla="*/ 1680375 w 2647519"/>
              <a:gd name="connsiteY276" fmla="*/ 2446019 h 2612594"/>
              <a:gd name="connsiteX277" fmla="*/ 1723237 w 2647519"/>
              <a:gd name="connsiteY277" fmla="*/ 2430779 h 2612594"/>
              <a:gd name="connsiteX278" fmla="*/ 1749907 w 2647519"/>
              <a:gd name="connsiteY278" fmla="*/ 2422207 h 2612594"/>
              <a:gd name="connsiteX279" fmla="*/ 1792770 w 2647519"/>
              <a:gd name="connsiteY279" fmla="*/ 2400299 h 2612594"/>
              <a:gd name="connsiteX280" fmla="*/ 1841347 w 2647519"/>
              <a:gd name="connsiteY280" fmla="*/ 2383154 h 2612594"/>
              <a:gd name="connsiteX281" fmla="*/ 1872470 w 2647519"/>
              <a:gd name="connsiteY281" fmla="*/ 2370949 h 2612594"/>
              <a:gd name="connsiteX282" fmla="*/ 1886115 w 2647519"/>
              <a:gd name="connsiteY282" fmla="*/ 2363152 h 2612594"/>
              <a:gd name="connsiteX283" fmla="*/ 1898496 w 2647519"/>
              <a:gd name="connsiteY283" fmla="*/ 2359343 h 2612594"/>
              <a:gd name="connsiteX284" fmla="*/ 1915642 w 2647519"/>
              <a:gd name="connsiteY284" fmla="*/ 2349817 h 2612594"/>
              <a:gd name="connsiteX285" fmla="*/ 1920147 w 2647519"/>
              <a:gd name="connsiteY285" fmla="*/ 2346686 h 2612594"/>
              <a:gd name="connsiteX286" fmla="*/ 1931835 w 2647519"/>
              <a:gd name="connsiteY286" fmla="*/ 2335530 h 2612594"/>
              <a:gd name="connsiteX287" fmla="*/ 1957552 w 2647519"/>
              <a:gd name="connsiteY287" fmla="*/ 2320290 h 2612594"/>
              <a:gd name="connsiteX288" fmla="*/ 1986810 w 2647519"/>
              <a:gd name="connsiteY288" fmla="*/ 2305948 h 2612594"/>
              <a:gd name="connsiteX289" fmla="*/ 1997557 w 2647519"/>
              <a:gd name="connsiteY289" fmla="*/ 2299334 h 2612594"/>
              <a:gd name="connsiteX290" fmla="*/ 2034705 w 2647519"/>
              <a:gd name="connsiteY290" fmla="*/ 2274569 h 2612594"/>
              <a:gd name="connsiteX291" fmla="*/ 2050897 w 2647519"/>
              <a:gd name="connsiteY291" fmla="*/ 2259329 h 2612594"/>
              <a:gd name="connsiteX292" fmla="*/ 2068995 w 2647519"/>
              <a:gd name="connsiteY292" fmla="*/ 2247899 h 2612594"/>
              <a:gd name="connsiteX293" fmla="*/ 2115667 w 2647519"/>
              <a:gd name="connsiteY293" fmla="*/ 2212657 h 2612594"/>
              <a:gd name="connsiteX294" fmla="*/ 2149005 w 2647519"/>
              <a:gd name="connsiteY294" fmla="*/ 2181224 h 2612594"/>
              <a:gd name="connsiteX295" fmla="*/ 2186152 w 2647519"/>
              <a:gd name="connsiteY295" fmla="*/ 2149792 h 2612594"/>
              <a:gd name="connsiteX296" fmla="*/ 2298547 w 2647519"/>
              <a:gd name="connsiteY296" fmla="*/ 2023109 h 2612594"/>
              <a:gd name="connsiteX297" fmla="*/ 2314015 w 2647519"/>
              <a:gd name="connsiteY297" fmla="*/ 1996814 h 2612594"/>
              <a:gd name="connsiteX298" fmla="*/ 2314740 w 2647519"/>
              <a:gd name="connsiteY298" fmla="*/ 1994534 h 2612594"/>
              <a:gd name="connsiteX299" fmla="*/ 2339505 w 2647519"/>
              <a:gd name="connsiteY299" fmla="*/ 1956434 h 2612594"/>
              <a:gd name="connsiteX300" fmla="*/ 2347125 w 2647519"/>
              <a:gd name="connsiteY300" fmla="*/ 1945004 h 2612594"/>
              <a:gd name="connsiteX301" fmla="*/ 2357257 w 2647519"/>
              <a:gd name="connsiteY301" fmla="*/ 1930951 h 2612594"/>
              <a:gd name="connsiteX302" fmla="*/ 2360460 w 2647519"/>
              <a:gd name="connsiteY302" fmla="*/ 1925002 h 2612594"/>
              <a:gd name="connsiteX303" fmla="*/ 2380462 w 2647519"/>
              <a:gd name="connsiteY303" fmla="*/ 1890712 h 2612594"/>
              <a:gd name="connsiteX304" fmla="*/ 2419515 w 2647519"/>
              <a:gd name="connsiteY304" fmla="*/ 1809749 h 2612594"/>
              <a:gd name="connsiteX305" fmla="*/ 2457615 w 2647519"/>
              <a:gd name="connsiteY305" fmla="*/ 1723072 h 2612594"/>
              <a:gd name="connsiteX306" fmla="*/ 2468807 w 2647519"/>
              <a:gd name="connsiteY306" fmla="*/ 1687829 h 2612594"/>
              <a:gd name="connsiteX307" fmla="*/ 2576677 w 2647519"/>
              <a:gd name="connsiteY307" fmla="*/ 1589722 h 2612594"/>
              <a:gd name="connsiteX308" fmla="*/ 2573820 w 2647519"/>
              <a:gd name="connsiteY308" fmla="*/ 1591627 h 2612594"/>
              <a:gd name="connsiteX309" fmla="*/ 2573820 w 2647519"/>
              <a:gd name="connsiteY309" fmla="*/ 1591627 h 2612594"/>
              <a:gd name="connsiteX310" fmla="*/ 2585674 w 2647519"/>
              <a:gd name="connsiteY310" fmla="*/ 1533271 h 2612594"/>
              <a:gd name="connsiteX311" fmla="*/ 2585332 w 2647519"/>
              <a:gd name="connsiteY311" fmla="*/ 1534956 h 2612594"/>
              <a:gd name="connsiteX312" fmla="*/ 2588107 w 2647519"/>
              <a:gd name="connsiteY312" fmla="*/ 1538287 h 2612594"/>
              <a:gd name="connsiteX313" fmla="*/ 2596680 w 2647519"/>
              <a:gd name="connsiteY313" fmla="*/ 1547812 h 2612594"/>
              <a:gd name="connsiteX314" fmla="*/ 2602395 w 2647519"/>
              <a:gd name="connsiteY314" fmla="*/ 1544002 h 2612594"/>
              <a:gd name="connsiteX315" fmla="*/ 2602539 w 2647519"/>
              <a:gd name="connsiteY315" fmla="*/ 1543271 h 2612594"/>
              <a:gd name="connsiteX316" fmla="*/ 2598585 w 2647519"/>
              <a:gd name="connsiteY316" fmla="*/ 1545907 h 2612594"/>
              <a:gd name="connsiteX317" fmla="*/ 2589060 w 2647519"/>
              <a:gd name="connsiteY317" fmla="*/ 1537334 h 2612594"/>
              <a:gd name="connsiteX318" fmla="*/ 2577184 w 2647519"/>
              <a:gd name="connsiteY318" fmla="*/ 1425070 h 2612594"/>
              <a:gd name="connsiteX319" fmla="*/ 2576519 w 2647519"/>
              <a:gd name="connsiteY319" fmla="*/ 1425107 h 2612594"/>
              <a:gd name="connsiteX320" fmla="*/ 2575314 w 2647519"/>
              <a:gd name="connsiteY320" fmla="*/ 1425174 h 2612594"/>
              <a:gd name="connsiteX321" fmla="*/ 2575725 w 2647519"/>
              <a:gd name="connsiteY321" fmla="*/ 1429702 h 2612594"/>
              <a:gd name="connsiteX322" fmla="*/ 2574773 w 2647519"/>
              <a:gd name="connsiteY322" fmla="*/ 1453515 h 2612594"/>
              <a:gd name="connsiteX323" fmla="*/ 2570963 w 2647519"/>
              <a:gd name="connsiteY323" fmla="*/ 1467802 h 2612594"/>
              <a:gd name="connsiteX324" fmla="*/ 2548103 w 2647519"/>
              <a:gd name="connsiteY324" fmla="*/ 1503997 h 2612594"/>
              <a:gd name="connsiteX325" fmla="*/ 2542388 w 2647519"/>
              <a:gd name="connsiteY325" fmla="*/ 1535430 h 2612594"/>
              <a:gd name="connsiteX326" fmla="*/ 2536673 w 2647519"/>
              <a:gd name="connsiteY326" fmla="*/ 1545907 h 2612594"/>
              <a:gd name="connsiteX327" fmla="*/ 2527148 w 2647519"/>
              <a:gd name="connsiteY327" fmla="*/ 1591627 h 2612594"/>
              <a:gd name="connsiteX328" fmla="*/ 2516670 w 2647519"/>
              <a:gd name="connsiteY328" fmla="*/ 1627822 h 2612594"/>
              <a:gd name="connsiteX329" fmla="*/ 2505240 w 2647519"/>
              <a:gd name="connsiteY329" fmla="*/ 1663065 h 2612594"/>
              <a:gd name="connsiteX330" fmla="*/ 2498573 w 2647519"/>
              <a:gd name="connsiteY330" fmla="*/ 1690687 h 2612594"/>
              <a:gd name="connsiteX331" fmla="*/ 2490953 w 2647519"/>
              <a:gd name="connsiteY331" fmla="*/ 1719262 h 2612594"/>
              <a:gd name="connsiteX332" fmla="*/ 2497030 w 2647519"/>
              <a:gd name="connsiteY332" fmla="*/ 1709809 h 2612594"/>
              <a:gd name="connsiteX333" fmla="*/ 2502383 w 2647519"/>
              <a:gd name="connsiteY333" fmla="*/ 1689734 h 2612594"/>
              <a:gd name="connsiteX334" fmla="*/ 2507145 w 2647519"/>
              <a:gd name="connsiteY334" fmla="*/ 1661159 h 2612594"/>
              <a:gd name="connsiteX335" fmla="*/ 2518575 w 2647519"/>
              <a:gd name="connsiteY335" fmla="*/ 1625917 h 2612594"/>
              <a:gd name="connsiteX336" fmla="*/ 2529053 w 2647519"/>
              <a:gd name="connsiteY336" fmla="*/ 1589722 h 2612594"/>
              <a:gd name="connsiteX337" fmla="*/ 2538578 w 2647519"/>
              <a:gd name="connsiteY337" fmla="*/ 1544002 h 2612594"/>
              <a:gd name="connsiteX338" fmla="*/ 2544293 w 2647519"/>
              <a:gd name="connsiteY338" fmla="*/ 1533524 h 2612594"/>
              <a:gd name="connsiteX339" fmla="*/ 2550008 w 2647519"/>
              <a:gd name="connsiteY339" fmla="*/ 1502092 h 2612594"/>
              <a:gd name="connsiteX340" fmla="*/ 2572868 w 2647519"/>
              <a:gd name="connsiteY340" fmla="*/ 1465897 h 2612594"/>
              <a:gd name="connsiteX341" fmla="*/ 2557628 w 2647519"/>
              <a:gd name="connsiteY341" fmla="*/ 1539239 h 2612594"/>
              <a:gd name="connsiteX342" fmla="*/ 2546198 w 2647519"/>
              <a:gd name="connsiteY342" fmla="*/ 1600199 h 2612594"/>
              <a:gd name="connsiteX343" fmla="*/ 2520480 w 2647519"/>
              <a:gd name="connsiteY343" fmla="*/ 1678304 h 2612594"/>
              <a:gd name="connsiteX344" fmla="*/ 2515392 w 2647519"/>
              <a:gd name="connsiteY344" fmla="*/ 1686218 h 2612594"/>
              <a:gd name="connsiteX345" fmla="*/ 2513217 w 2647519"/>
              <a:gd name="connsiteY345" fmla="*/ 1698069 h 2612594"/>
              <a:gd name="connsiteX346" fmla="*/ 2506193 w 2647519"/>
              <a:gd name="connsiteY346" fmla="*/ 1718310 h 2612594"/>
              <a:gd name="connsiteX347" fmla="*/ 2479523 w 2647519"/>
              <a:gd name="connsiteY347" fmla="*/ 1776412 h 2612594"/>
              <a:gd name="connsiteX348" fmla="*/ 2467140 w 2647519"/>
              <a:gd name="connsiteY348" fmla="*/ 1806892 h 2612594"/>
              <a:gd name="connsiteX349" fmla="*/ 2459520 w 2647519"/>
              <a:gd name="connsiteY349" fmla="*/ 1823085 h 2612594"/>
              <a:gd name="connsiteX350" fmla="*/ 2449995 w 2647519"/>
              <a:gd name="connsiteY350" fmla="*/ 1840230 h 2612594"/>
              <a:gd name="connsiteX351" fmla="*/ 2424278 w 2647519"/>
              <a:gd name="connsiteY351" fmla="*/ 1885950 h 2612594"/>
              <a:gd name="connsiteX352" fmla="*/ 2396655 w 2647519"/>
              <a:gd name="connsiteY352" fmla="*/ 1930717 h 2612594"/>
              <a:gd name="connsiteX353" fmla="*/ 2361413 w 2647519"/>
              <a:gd name="connsiteY353" fmla="*/ 1990725 h 2612594"/>
              <a:gd name="connsiteX354" fmla="*/ 2322360 w 2647519"/>
              <a:gd name="connsiteY354" fmla="*/ 2049780 h 2612594"/>
              <a:gd name="connsiteX355" fmla="*/ 2296643 w 2647519"/>
              <a:gd name="connsiteY355" fmla="*/ 2083117 h 2612594"/>
              <a:gd name="connsiteX356" fmla="*/ 2269020 w 2647519"/>
              <a:gd name="connsiteY356" fmla="*/ 2115502 h 2612594"/>
              <a:gd name="connsiteX357" fmla="*/ 2259495 w 2647519"/>
              <a:gd name="connsiteY357" fmla="*/ 2128837 h 2612594"/>
              <a:gd name="connsiteX358" fmla="*/ 2249018 w 2647519"/>
              <a:gd name="connsiteY358" fmla="*/ 2142172 h 2612594"/>
              <a:gd name="connsiteX359" fmla="*/ 2232825 w 2647519"/>
              <a:gd name="connsiteY359" fmla="*/ 2155507 h 2612594"/>
              <a:gd name="connsiteX360" fmla="*/ 2206342 w 2647519"/>
              <a:gd name="connsiteY360" fmla="*/ 2184829 h 2612594"/>
              <a:gd name="connsiteX361" fmla="*/ 2207107 w 2647519"/>
              <a:gd name="connsiteY361" fmla="*/ 2187892 h 2612594"/>
              <a:gd name="connsiteX362" fmla="*/ 2179485 w 2647519"/>
              <a:gd name="connsiteY362" fmla="*/ 2216467 h 2612594"/>
              <a:gd name="connsiteX363" fmla="*/ 2149957 w 2647519"/>
              <a:gd name="connsiteY363" fmla="*/ 2237422 h 2612594"/>
              <a:gd name="connsiteX364" fmla="*/ 2126145 w 2647519"/>
              <a:gd name="connsiteY364" fmla="*/ 2256472 h 2612594"/>
              <a:gd name="connsiteX365" fmla="*/ 2103587 w 2647519"/>
              <a:gd name="connsiteY365" fmla="*/ 2272957 h 2612594"/>
              <a:gd name="connsiteX366" fmla="*/ 2107095 w 2647519"/>
              <a:gd name="connsiteY366" fmla="*/ 2272665 h 2612594"/>
              <a:gd name="connsiteX367" fmla="*/ 2131860 w 2647519"/>
              <a:gd name="connsiteY367" fmla="*/ 2254567 h 2612594"/>
              <a:gd name="connsiteX368" fmla="*/ 2155673 w 2647519"/>
              <a:gd name="connsiteY368" fmla="*/ 2235517 h 2612594"/>
              <a:gd name="connsiteX369" fmla="*/ 2185200 w 2647519"/>
              <a:gd name="connsiteY369" fmla="*/ 2214562 h 2612594"/>
              <a:gd name="connsiteX370" fmla="*/ 2212823 w 2647519"/>
              <a:gd name="connsiteY370" fmla="*/ 2185987 h 2612594"/>
              <a:gd name="connsiteX371" fmla="*/ 2211870 w 2647519"/>
              <a:gd name="connsiteY371" fmla="*/ 2182177 h 2612594"/>
              <a:gd name="connsiteX372" fmla="*/ 2238540 w 2647519"/>
              <a:gd name="connsiteY372" fmla="*/ 2152650 h 2612594"/>
              <a:gd name="connsiteX373" fmla="*/ 2254733 w 2647519"/>
              <a:gd name="connsiteY373" fmla="*/ 2139315 h 2612594"/>
              <a:gd name="connsiteX374" fmla="*/ 2265210 w 2647519"/>
              <a:gd name="connsiteY374" fmla="*/ 2125980 h 2612594"/>
              <a:gd name="connsiteX375" fmla="*/ 2274735 w 2647519"/>
              <a:gd name="connsiteY375" fmla="*/ 2112645 h 2612594"/>
              <a:gd name="connsiteX376" fmla="*/ 2302358 w 2647519"/>
              <a:gd name="connsiteY376" fmla="*/ 2080260 h 2612594"/>
              <a:gd name="connsiteX377" fmla="*/ 2328075 w 2647519"/>
              <a:gd name="connsiteY377" fmla="*/ 2046922 h 2612594"/>
              <a:gd name="connsiteX378" fmla="*/ 2367128 w 2647519"/>
              <a:gd name="connsiteY378" fmla="*/ 1987867 h 2612594"/>
              <a:gd name="connsiteX379" fmla="*/ 2402370 w 2647519"/>
              <a:gd name="connsiteY379" fmla="*/ 1927860 h 2612594"/>
              <a:gd name="connsiteX380" fmla="*/ 2429993 w 2647519"/>
              <a:gd name="connsiteY380" fmla="*/ 1883092 h 2612594"/>
              <a:gd name="connsiteX381" fmla="*/ 2455710 w 2647519"/>
              <a:gd name="connsiteY381" fmla="*/ 1837372 h 2612594"/>
              <a:gd name="connsiteX382" fmla="*/ 2465235 w 2647519"/>
              <a:gd name="connsiteY382" fmla="*/ 1820227 h 2612594"/>
              <a:gd name="connsiteX383" fmla="*/ 2472855 w 2647519"/>
              <a:gd name="connsiteY383" fmla="*/ 1804035 h 2612594"/>
              <a:gd name="connsiteX384" fmla="*/ 2485238 w 2647519"/>
              <a:gd name="connsiteY384" fmla="*/ 1773555 h 2612594"/>
              <a:gd name="connsiteX385" fmla="*/ 2511908 w 2647519"/>
              <a:gd name="connsiteY385" fmla="*/ 1715452 h 2612594"/>
              <a:gd name="connsiteX386" fmla="*/ 2522385 w 2647519"/>
              <a:gd name="connsiteY386" fmla="*/ 1676400 h 2612594"/>
              <a:gd name="connsiteX387" fmla="*/ 2548103 w 2647519"/>
              <a:gd name="connsiteY387" fmla="*/ 1598295 h 2612594"/>
              <a:gd name="connsiteX388" fmla="*/ 2559533 w 2647519"/>
              <a:gd name="connsiteY388" fmla="*/ 1537335 h 2612594"/>
              <a:gd name="connsiteX389" fmla="*/ 2574773 w 2647519"/>
              <a:gd name="connsiteY389" fmla="*/ 1463992 h 2612594"/>
              <a:gd name="connsiteX390" fmla="*/ 2578209 w 2647519"/>
              <a:gd name="connsiteY390" fmla="*/ 1451109 h 2612594"/>
              <a:gd name="connsiteX391" fmla="*/ 2575725 w 2647519"/>
              <a:gd name="connsiteY391" fmla="*/ 1450657 h 2612594"/>
              <a:gd name="connsiteX392" fmla="*/ 2576677 w 2647519"/>
              <a:gd name="connsiteY392" fmla="*/ 1426845 h 2612594"/>
              <a:gd name="connsiteX393" fmla="*/ 2597632 w 2647519"/>
              <a:gd name="connsiteY393" fmla="*/ 1404937 h 2612594"/>
              <a:gd name="connsiteX394" fmla="*/ 2586540 w 2647519"/>
              <a:gd name="connsiteY394" fmla="*/ 1451152 h 2612594"/>
              <a:gd name="connsiteX395" fmla="*/ 2586541 w 2647519"/>
              <a:gd name="connsiteY395" fmla="*/ 1451152 h 2612594"/>
              <a:gd name="connsiteX396" fmla="*/ 2597633 w 2647519"/>
              <a:gd name="connsiteY396" fmla="*/ 1404938 h 2612594"/>
              <a:gd name="connsiteX397" fmla="*/ 2606205 w 2647519"/>
              <a:gd name="connsiteY397" fmla="*/ 1395412 h 2612594"/>
              <a:gd name="connsiteX398" fmla="*/ 2600490 w 2647519"/>
              <a:gd name="connsiteY398" fmla="*/ 1407795 h 2612594"/>
              <a:gd name="connsiteX399" fmla="*/ 2600490 w 2647519"/>
              <a:gd name="connsiteY399" fmla="*/ 1407795 h 2612594"/>
              <a:gd name="connsiteX400" fmla="*/ 2599180 w 2647519"/>
              <a:gd name="connsiteY400" fmla="*/ 1433750 h 2612594"/>
              <a:gd name="connsiteX401" fmla="*/ 2598585 w 2647519"/>
              <a:gd name="connsiteY401" fmla="*/ 1458277 h 2612594"/>
              <a:gd name="connsiteX402" fmla="*/ 2589060 w 2647519"/>
              <a:gd name="connsiteY402" fmla="*/ 1487586 h 2612594"/>
              <a:gd name="connsiteX403" fmla="*/ 2589060 w 2647519"/>
              <a:gd name="connsiteY403" fmla="*/ 1490934 h 2612594"/>
              <a:gd name="connsiteX404" fmla="*/ 2600490 w 2647519"/>
              <a:gd name="connsiteY404" fmla="*/ 1458277 h 2612594"/>
              <a:gd name="connsiteX405" fmla="*/ 2602395 w 2647519"/>
              <a:gd name="connsiteY405" fmla="*/ 1407794 h 2612594"/>
              <a:gd name="connsiteX406" fmla="*/ 2606836 w 2647519"/>
              <a:gd name="connsiteY406" fmla="*/ 1398173 h 2612594"/>
              <a:gd name="connsiteX407" fmla="*/ 2565247 w 2647519"/>
              <a:gd name="connsiteY407" fmla="*/ 1354454 h 2612594"/>
              <a:gd name="connsiteX408" fmla="*/ 2559005 w 2647519"/>
              <a:gd name="connsiteY408" fmla="*/ 1369208 h 2612594"/>
              <a:gd name="connsiteX409" fmla="*/ 2556675 w 2647519"/>
              <a:gd name="connsiteY409" fmla="*/ 1390650 h 2612594"/>
              <a:gd name="connsiteX410" fmla="*/ 2553670 w 2647519"/>
              <a:gd name="connsiteY410" fmla="*/ 1380633 h 2612594"/>
              <a:gd name="connsiteX411" fmla="*/ 2552571 w 2647519"/>
              <a:gd name="connsiteY411" fmla="*/ 1382047 h 2612594"/>
              <a:gd name="connsiteX412" fmla="*/ 2555723 w 2647519"/>
              <a:gd name="connsiteY412" fmla="*/ 1392555 h 2612594"/>
              <a:gd name="connsiteX413" fmla="*/ 2553818 w 2647519"/>
              <a:gd name="connsiteY413" fmla="*/ 1407795 h 2612594"/>
              <a:gd name="connsiteX414" fmla="*/ 2557628 w 2647519"/>
              <a:gd name="connsiteY414" fmla="*/ 1420177 h 2612594"/>
              <a:gd name="connsiteX415" fmla="*/ 2560581 w 2647519"/>
              <a:gd name="connsiteY415" fmla="*/ 1420013 h 2612594"/>
              <a:gd name="connsiteX416" fmla="*/ 2558580 w 2647519"/>
              <a:gd name="connsiteY416" fmla="*/ 1413509 h 2612594"/>
              <a:gd name="connsiteX417" fmla="*/ 2560485 w 2647519"/>
              <a:gd name="connsiteY417" fmla="*/ 1398269 h 2612594"/>
              <a:gd name="connsiteX418" fmla="*/ 2565247 w 2647519"/>
              <a:gd name="connsiteY418" fmla="*/ 1354454 h 2612594"/>
              <a:gd name="connsiteX419" fmla="*/ 2645258 w 2647519"/>
              <a:gd name="connsiteY419" fmla="*/ 1328737 h 2612594"/>
              <a:gd name="connsiteX420" fmla="*/ 2647163 w 2647519"/>
              <a:gd name="connsiteY420" fmla="*/ 1329689 h 2612594"/>
              <a:gd name="connsiteX421" fmla="*/ 2646210 w 2647519"/>
              <a:gd name="connsiteY421" fmla="*/ 1369694 h 2612594"/>
              <a:gd name="connsiteX422" fmla="*/ 2647163 w 2647519"/>
              <a:gd name="connsiteY422" fmla="*/ 1397317 h 2612594"/>
              <a:gd name="connsiteX423" fmla="*/ 2644305 w 2647519"/>
              <a:gd name="connsiteY423" fmla="*/ 1447799 h 2612594"/>
              <a:gd name="connsiteX424" fmla="*/ 2641448 w 2647519"/>
              <a:gd name="connsiteY424" fmla="*/ 1476374 h 2612594"/>
              <a:gd name="connsiteX425" fmla="*/ 2632875 w 2647519"/>
              <a:gd name="connsiteY425" fmla="*/ 1518284 h 2612594"/>
              <a:gd name="connsiteX426" fmla="*/ 2630018 w 2647519"/>
              <a:gd name="connsiteY426" fmla="*/ 1553527 h 2612594"/>
              <a:gd name="connsiteX427" fmla="*/ 2615730 w 2647519"/>
              <a:gd name="connsiteY427" fmla="*/ 1618297 h 2612594"/>
              <a:gd name="connsiteX428" fmla="*/ 2602395 w 2647519"/>
              <a:gd name="connsiteY428" fmla="*/ 1674494 h 2612594"/>
              <a:gd name="connsiteX429" fmla="*/ 2578583 w 2647519"/>
              <a:gd name="connsiteY429" fmla="*/ 1684972 h 2612594"/>
              <a:gd name="connsiteX430" fmla="*/ 2580488 w 2647519"/>
              <a:gd name="connsiteY430" fmla="*/ 1679257 h 2612594"/>
              <a:gd name="connsiteX431" fmla="*/ 2584298 w 2647519"/>
              <a:gd name="connsiteY431" fmla="*/ 1639252 h 2612594"/>
              <a:gd name="connsiteX432" fmla="*/ 2598585 w 2647519"/>
              <a:gd name="connsiteY432" fmla="*/ 1597342 h 2612594"/>
              <a:gd name="connsiteX433" fmla="*/ 2610015 w 2647519"/>
              <a:gd name="connsiteY433" fmla="*/ 1590675 h 2612594"/>
              <a:gd name="connsiteX434" fmla="*/ 2610015 w 2647519"/>
              <a:gd name="connsiteY434" fmla="*/ 1590674 h 2612594"/>
              <a:gd name="connsiteX435" fmla="*/ 2622398 w 2647519"/>
              <a:gd name="connsiteY435" fmla="*/ 1518284 h 2612594"/>
              <a:gd name="connsiteX436" fmla="*/ 2629065 w 2647519"/>
              <a:gd name="connsiteY436" fmla="*/ 1483994 h 2612594"/>
              <a:gd name="connsiteX437" fmla="*/ 2634780 w 2647519"/>
              <a:gd name="connsiteY437" fmla="*/ 1448752 h 2612594"/>
              <a:gd name="connsiteX438" fmla="*/ 2639543 w 2647519"/>
              <a:gd name="connsiteY438" fmla="*/ 1415414 h 2612594"/>
              <a:gd name="connsiteX439" fmla="*/ 2641448 w 2647519"/>
              <a:gd name="connsiteY439" fmla="*/ 1383982 h 2612594"/>
              <a:gd name="connsiteX440" fmla="*/ 2642400 w 2647519"/>
              <a:gd name="connsiteY440" fmla="*/ 1357312 h 2612594"/>
              <a:gd name="connsiteX441" fmla="*/ 2644305 w 2647519"/>
              <a:gd name="connsiteY441" fmla="*/ 1343024 h 2612594"/>
              <a:gd name="connsiteX442" fmla="*/ 2645258 w 2647519"/>
              <a:gd name="connsiteY442" fmla="*/ 1328737 h 2612594"/>
              <a:gd name="connsiteX443" fmla="*/ 134151 w 2647519"/>
              <a:gd name="connsiteY443" fmla="*/ 887095 h 2612594"/>
              <a:gd name="connsiteX444" fmla="*/ 134625 w 2647519"/>
              <a:gd name="connsiteY444" fmla="*/ 887332 h 2612594"/>
              <a:gd name="connsiteX445" fmla="*/ 134670 w 2647519"/>
              <a:gd name="connsiteY445" fmla="*/ 887199 h 2612594"/>
              <a:gd name="connsiteX446" fmla="*/ 191618 w 2647519"/>
              <a:gd name="connsiteY446" fmla="*/ 750570 h 2612594"/>
              <a:gd name="connsiteX447" fmla="*/ 170663 w 2647519"/>
              <a:gd name="connsiteY447" fmla="*/ 789622 h 2612594"/>
              <a:gd name="connsiteX448" fmla="*/ 153518 w 2647519"/>
              <a:gd name="connsiteY448" fmla="*/ 803910 h 2612594"/>
              <a:gd name="connsiteX449" fmla="*/ 153477 w 2647519"/>
              <a:gd name="connsiteY449" fmla="*/ 804822 h 2612594"/>
              <a:gd name="connsiteX450" fmla="*/ 151819 w 2647519"/>
              <a:gd name="connsiteY450" fmla="*/ 841286 h 2612594"/>
              <a:gd name="connsiteX451" fmla="*/ 151866 w 2647519"/>
              <a:gd name="connsiteY451" fmla="*/ 841199 h 2612594"/>
              <a:gd name="connsiteX452" fmla="*/ 153518 w 2647519"/>
              <a:gd name="connsiteY452" fmla="*/ 804862 h 2612594"/>
              <a:gd name="connsiteX453" fmla="*/ 170663 w 2647519"/>
              <a:gd name="connsiteY453" fmla="*/ 790574 h 2612594"/>
              <a:gd name="connsiteX454" fmla="*/ 191618 w 2647519"/>
              <a:gd name="connsiteY454" fmla="*/ 751522 h 2612594"/>
              <a:gd name="connsiteX455" fmla="*/ 192332 w 2647519"/>
              <a:gd name="connsiteY455" fmla="*/ 751998 h 2612594"/>
              <a:gd name="connsiteX456" fmla="*/ 192689 w 2647519"/>
              <a:gd name="connsiteY456" fmla="*/ 751284 h 2612594"/>
              <a:gd name="connsiteX457" fmla="*/ 203047 w 2647519"/>
              <a:gd name="connsiteY457" fmla="*/ 667702 h 2612594"/>
              <a:gd name="connsiteX458" fmla="*/ 189712 w 2647519"/>
              <a:gd name="connsiteY458" fmla="*/ 677227 h 2612594"/>
              <a:gd name="connsiteX459" fmla="*/ 169710 w 2647519"/>
              <a:gd name="connsiteY459" fmla="*/ 719137 h 2612594"/>
              <a:gd name="connsiteX460" fmla="*/ 174286 w 2647519"/>
              <a:gd name="connsiteY460" fmla="*/ 722798 h 2612594"/>
              <a:gd name="connsiteX461" fmla="*/ 174435 w 2647519"/>
              <a:gd name="connsiteY461" fmla="*/ 722155 h 2612594"/>
              <a:gd name="connsiteX462" fmla="*/ 170663 w 2647519"/>
              <a:gd name="connsiteY462" fmla="*/ 719137 h 2612594"/>
              <a:gd name="connsiteX463" fmla="*/ 190665 w 2647519"/>
              <a:gd name="connsiteY463" fmla="*/ 677227 h 2612594"/>
              <a:gd name="connsiteX464" fmla="*/ 202473 w 2647519"/>
              <a:gd name="connsiteY464" fmla="*/ 668793 h 2612594"/>
              <a:gd name="connsiteX465" fmla="*/ 276390 w 2647519"/>
              <a:gd name="connsiteY465" fmla="*/ 613410 h 2612594"/>
              <a:gd name="connsiteX466" fmla="*/ 275187 w 2647519"/>
              <a:gd name="connsiteY466" fmla="*/ 614373 h 2612594"/>
              <a:gd name="connsiteX467" fmla="*/ 270080 w 2647519"/>
              <a:gd name="connsiteY467" fmla="*/ 634008 h 2612594"/>
              <a:gd name="connsiteX468" fmla="*/ 266865 w 2647519"/>
              <a:gd name="connsiteY468" fmla="*/ 643890 h 2612594"/>
              <a:gd name="connsiteX469" fmla="*/ 179235 w 2647519"/>
              <a:gd name="connsiteY469" fmla="*/ 803910 h 2612594"/>
              <a:gd name="connsiteX470" fmla="*/ 166852 w 2647519"/>
              <a:gd name="connsiteY470" fmla="*/ 842962 h 2612594"/>
              <a:gd name="connsiteX471" fmla="*/ 155422 w 2647519"/>
              <a:gd name="connsiteY471" fmla="*/ 882967 h 2612594"/>
              <a:gd name="connsiteX472" fmla="*/ 130657 w 2647519"/>
              <a:gd name="connsiteY472" fmla="*/ 966787 h 2612594"/>
              <a:gd name="connsiteX473" fmla="*/ 114465 w 2647519"/>
              <a:gd name="connsiteY473" fmla="*/ 1023937 h 2612594"/>
              <a:gd name="connsiteX474" fmla="*/ 106845 w 2647519"/>
              <a:gd name="connsiteY474" fmla="*/ 1066800 h 2612594"/>
              <a:gd name="connsiteX475" fmla="*/ 103035 w 2647519"/>
              <a:gd name="connsiteY475" fmla="*/ 1088707 h 2612594"/>
              <a:gd name="connsiteX476" fmla="*/ 100177 w 2647519"/>
              <a:gd name="connsiteY476" fmla="*/ 1110615 h 2612594"/>
              <a:gd name="connsiteX477" fmla="*/ 91605 w 2647519"/>
              <a:gd name="connsiteY477" fmla="*/ 1169670 h 2612594"/>
              <a:gd name="connsiteX478" fmla="*/ 88747 w 2647519"/>
              <a:gd name="connsiteY478" fmla="*/ 1205865 h 2612594"/>
              <a:gd name="connsiteX479" fmla="*/ 93510 w 2647519"/>
              <a:gd name="connsiteY479" fmla="*/ 1243965 h 2612594"/>
              <a:gd name="connsiteX480" fmla="*/ 95742 w 2647519"/>
              <a:gd name="connsiteY480" fmla="*/ 1223205 h 2612594"/>
              <a:gd name="connsiteX481" fmla="*/ 95415 w 2647519"/>
              <a:gd name="connsiteY481" fmla="*/ 1216342 h 2612594"/>
              <a:gd name="connsiteX482" fmla="*/ 99225 w 2647519"/>
              <a:gd name="connsiteY482" fmla="*/ 1176337 h 2612594"/>
              <a:gd name="connsiteX483" fmla="*/ 107797 w 2647519"/>
              <a:gd name="connsiteY483" fmla="*/ 1117282 h 2612594"/>
              <a:gd name="connsiteX484" fmla="*/ 114596 w 2647519"/>
              <a:gd name="connsiteY484" fmla="*/ 1109123 h 2612594"/>
              <a:gd name="connsiteX485" fmla="*/ 124469 w 2647519"/>
              <a:gd name="connsiteY485" fmla="*/ 1043051 h 2612594"/>
              <a:gd name="connsiteX486" fmla="*/ 123990 w 2647519"/>
              <a:gd name="connsiteY486" fmla="*/ 1031557 h 2612594"/>
              <a:gd name="connsiteX487" fmla="*/ 133400 w 2647519"/>
              <a:gd name="connsiteY487" fmla="*/ 1004581 h 2612594"/>
              <a:gd name="connsiteX488" fmla="*/ 138999 w 2647519"/>
              <a:gd name="connsiteY488" fmla="*/ 981931 h 2612594"/>
              <a:gd name="connsiteX489" fmla="*/ 137325 w 2647519"/>
              <a:gd name="connsiteY489" fmla="*/ 985837 h 2612594"/>
              <a:gd name="connsiteX490" fmla="*/ 131610 w 2647519"/>
              <a:gd name="connsiteY490" fmla="*/ 983932 h 2612594"/>
              <a:gd name="connsiteX491" fmla="*/ 117322 w 2647519"/>
              <a:gd name="connsiteY491" fmla="*/ 1024890 h 2612594"/>
              <a:gd name="connsiteX492" fmla="*/ 118275 w 2647519"/>
              <a:gd name="connsiteY492" fmla="*/ 1047750 h 2612594"/>
              <a:gd name="connsiteX493" fmla="*/ 111607 w 2647519"/>
              <a:gd name="connsiteY493" fmla="*/ 1091565 h 2612594"/>
              <a:gd name="connsiteX494" fmla="*/ 110655 w 2647519"/>
              <a:gd name="connsiteY494" fmla="*/ 1099185 h 2612594"/>
              <a:gd name="connsiteX495" fmla="*/ 101130 w 2647519"/>
              <a:gd name="connsiteY495" fmla="*/ 1110615 h 2612594"/>
              <a:gd name="connsiteX496" fmla="*/ 103987 w 2647519"/>
              <a:gd name="connsiteY496" fmla="*/ 1088707 h 2612594"/>
              <a:gd name="connsiteX497" fmla="*/ 107797 w 2647519"/>
              <a:gd name="connsiteY497" fmla="*/ 1066800 h 2612594"/>
              <a:gd name="connsiteX498" fmla="*/ 115417 w 2647519"/>
              <a:gd name="connsiteY498" fmla="*/ 1023937 h 2612594"/>
              <a:gd name="connsiteX499" fmla="*/ 131610 w 2647519"/>
              <a:gd name="connsiteY499" fmla="*/ 966787 h 2612594"/>
              <a:gd name="connsiteX500" fmla="*/ 156375 w 2647519"/>
              <a:gd name="connsiteY500" fmla="*/ 882967 h 2612594"/>
              <a:gd name="connsiteX501" fmla="*/ 167805 w 2647519"/>
              <a:gd name="connsiteY501" fmla="*/ 842962 h 2612594"/>
              <a:gd name="connsiteX502" fmla="*/ 180187 w 2647519"/>
              <a:gd name="connsiteY502" fmla="*/ 803910 h 2612594"/>
              <a:gd name="connsiteX503" fmla="*/ 267817 w 2647519"/>
              <a:gd name="connsiteY503" fmla="*/ 643890 h 2612594"/>
              <a:gd name="connsiteX504" fmla="*/ 276390 w 2647519"/>
              <a:gd name="connsiteY504" fmla="*/ 613410 h 2612594"/>
              <a:gd name="connsiteX505" fmla="*/ 293536 w 2647519"/>
              <a:gd name="connsiteY505" fmla="*/ 518160 h 2612594"/>
              <a:gd name="connsiteX506" fmla="*/ 293535 w 2647519"/>
              <a:gd name="connsiteY506" fmla="*/ 518160 h 2612594"/>
              <a:gd name="connsiteX507" fmla="*/ 298297 w 2647519"/>
              <a:gd name="connsiteY507" fmla="*/ 521970 h 2612594"/>
              <a:gd name="connsiteX508" fmla="*/ 298297 w 2647519"/>
              <a:gd name="connsiteY508" fmla="*/ 521969 h 2612594"/>
              <a:gd name="connsiteX509" fmla="*/ 465169 w 2647519"/>
              <a:gd name="connsiteY509" fmla="*/ 382550 h 2612594"/>
              <a:gd name="connsiteX510" fmla="*/ 464986 w 2647519"/>
              <a:gd name="connsiteY510" fmla="*/ 382696 h 2612594"/>
              <a:gd name="connsiteX511" fmla="*/ 464431 w 2647519"/>
              <a:gd name="connsiteY511" fmla="*/ 383323 h 2612594"/>
              <a:gd name="connsiteX512" fmla="*/ 456650 w 2647519"/>
              <a:gd name="connsiteY512" fmla="*/ 391477 h 2612594"/>
              <a:gd name="connsiteX513" fmla="*/ 454683 w 2647519"/>
              <a:gd name="connsiteY513" fmla="*/ 394339 h 2612594"/>
              <a:gd name="connsiteX514" fmla="*/ 453399 w 2647519"/>
              <a:gd name="connsiteY514" fmla="*/ 395790 h 2612594"/>
              <a:gd name="connsiteX515" fmla="*/ 447840 w 2647519"/>
              <a:gd name="connsiteY515" fmla="*/ 403860 h 2612594"/>
              <a:gd name="connsiteX516" fmla="*/ 389738 w 2647519"/>
              <a:gd name="connsiteY516" fmla="*/ 472440 h 2612594"/>
              <a:gd name="connsiteX517" fmla="*/ 373545 w 2647519"/>
              <a:gd name="connsiteY517" fmla="*/ 491490 h 2612594"/>
              <a:gd name="connsiteX518" fmla="*/ 357353 w 2647519"/>
              <a:gd name="connsiteY518" fmla="*/ 511492 h 2612594"/>
              <a:gd name="connsiteX519" fmla="*/ 285782 w 2647519"/>
              <a:gd name="connsiteY519" fmla="*/ 590597 h 2612594"/>
              <a:gd name="connsiteX520" fmla="*/ 358305 w 2647519"/>
              <a:gd name="connsiteY520" fmla="*/ 510540 h 2612594"/>
              <a:gd name="connsiteX521" fmla="*/ 374497 w 2647519"/>
              <a:gd name="connsiteY521" fmla="*/ 490537 h 2612594"/>
              <a:gd name="connsiteX522" fmla="*/ 390690 w 2647519"/>
              <a:gd name="connsiteY522" fmla="*/ 471487 h 2612594"/>
              <a:gd name="connsiteX523" fmla="*/ 448792 w 2647519"/>
              <a:gd name="connsiteY523" fmla="*/ 402907 h 2612594"/>
              <a:gd name="connsiteX524" fmla="*/ 454683 w 2647519"/>
              <a:gd name="connsiteY524" fmla="*/ 394339 h 2612594"/>
              <a:gd name="connsiteX525" fmla="*/ 464431 w 2647519"/>
              <a:gd name="connsiteY525" fmla="*/ 383323 h 2612594"/>
              <a:gd name="connsiteX526" fmla="*/ 489348 w 2647519"/>
              <a:gd name="connsiteY526" fmla="*/ 316869 h 2612594"/>
              <a:gd name="connsiteX527" fmla="*/ 481127 w 2647519"/>
              <a:gd name="connsiteY527" fmla="*/ 319733 h 2612594"/>
              <a:gd name="connsiteX528" fmla="*/ 475013 w 2647519"/>
              <a:gd name="connsiteY528" fmla="*/ 322003 h 2612594"/>
              <a:gd name="connsiteX529" fmla="*/ 473558 w 2647519"/>
              <a:gd name="connsiteY529" fmla="*/ 323849 h 2612594"/>
              <a:gd name="connsiteX530" fmla="*/ 463080 w 2647519"/>
              <a:gd name="connsiteY530" fmla="*/ 333374 h 2612594"/>
              <a:gd name="connsiteX531" fmla="*/ 436410 w 2647519"/>
              <a:gd name="connsiteY531" fmla="*/ 350519 h 2612594"/>
              <a:gd name="connsiteX532" fmla="*/ 418313 w 2647519"/>
              <a:gd name="connsiteY532" fmla="*/ 370522 h 2612594"/>
              <a:gd name="connsiteX533" fmla="*/ 401168 w 2647519"/>
              <a:gd name="connsiteY533" fmla="*/ 390524 h 2612594"/>
              <a:gd name="connsiteX534" fmla="*/ 389738 w 2647519"/>
              <a:gd name="connsiteY534" fmla="*/ 401002 h 2612594"/>
              <a:gd name="connsiteX535" fmla="*/ 389349 w 2647519"/>
              <a:gd name="connsiteY535" fmla="*/ 400516 h 2612594"/>
              <a:gd name="connsiteX536" fmla="*/ 378546 w 2647519"/>
              <a:gd name="connsiteY536" fmla="*/ 413504 h 2612594"/>
              <a:gd name="connsiteX537" fmla="*/ 360210 w 2647519"/>
              <a:gd name="connsiteY537" fmla="*/ 436245 h 2612594"/>
              <a:gd name="connsiteX538" fmla="*/ 330683 w 2647519"/>
              <a:gd name="connsiteY538" fmla="*/ 468630 h 2612594"/>
              <a:gd name="connsiteX539" fmla="*/ 335445 w 2647519"/>
              <a:gd name="connsiteY539" fmla="*/ 474344 h 2612594"/>
              <a:gd name="connsiteX540" fmla="*/ 335536 w 2647519"/>
              <a:gd name="connsiteY540" fmla="*/ 474264 h 2612594"/>
              <a:gd name="connsiteX541" fmla="*/ 331635 w 2647519"/>
              <a:gd name="connsiteY541" fmla="*/ 469582 h 2612594"/>
              <a:gd name="connsiteX542" fmla="*/ 361162 w 2647519"/>
              <a:gd name="connsiteY542" fmla="*/ 437197 h 2612594"/>
              <a:gd name="connsiteX543" fmla="*/ 390690 w 2647519"/>
              <a:gd name="connsiteY543" fmla="*/ 401002 h 2612594"/>
              <a:gd name="connsiteX544" fmla="*/ 402120 w 2647519"/>
              <a:gd name="connsiteY544" fmla="*/ 390525 h 2612594"/>
              <a:gd name="connsiteX545" fmla="*/ 419265 w 2647519"/>
              <a:gd name="connsiteY545" fmla="*/ 370522 h 2612594"/>
              <a:gd name="connsiteX546" fmla="*/ 437362 w 2647519"/>
              <a:gd name="connsiteY546" fmla="*/ 350520 h 2612594"/>
              <a:gd name="connsiteX547" fmla="*/ 464032 w 2647519"/>
              <a:gd name="connsiteY547" fmla="*/ 333375 h 2612594"/>
              <a:gd name="connsiteX548" fmla="*/ 474510 w 2647519"/>
              <a:gd name="connsiteY548" fmla="*/ 323850 h 2612594"/>
              <a:gd name="connsiteX549" fmla="*/ 485940 w 2647519"/>
              <a:gd name="connsiteY549" fmla="*/ 319564 h 2612594"/>
              <a:gd name="connsiteX550" fmla="*/ 489548 w 2647519"/>
              <a:gd name="connsiteY550" fmla="*/ 318444 h 2612594"/>
              <a:gd name="connsiteX551" fmla="*/ 1868970 w 2647519"/>
              <a:gd name="connsiteY551" fmla="*/ 144780 h 2612594"/>
              <a:gd name="connsiteX552" fmla="*/ 1917547 w 2647519"/>
              <a:gd name="connsiteY552" fmla="*/ 166687 h 2612594"/>
              <a:gd name="connsiteX553" fmla="*/ 1938502 w 2647519"/>
              <a:gd name="connsiteY553" fmla="*/ 183832 h 2612594"/>
              <a:gd name="connsiteX554" fmla="*/ 1891830 w 2647519"/>
              <a:gd name="connsiteY554" fmla="*/ 160972 h 2612594"/>
              <a:gd name="connsiteX555" fmla="*/ 1868970 w 2647519"/>
              <a:gd name="connsiteY555" fmla="*/ 144780 h 2612594"/>
              <a:gd name="connsiteX556" fmla="*/ 1710855 w 2647519"/>
              <a:gd name="connsiteY556" fmla="*/ 75247 h 2612594"/>
              <a:gd name="connsiteX557" fmla="*/ 1748955 w 2647519"/>
              <a:gd name="connsiteY557" fmla="*/ 83819 h 2612594"/>
              <a:gd name="connsiteX558" fmla="*/ 1802295 w 2647519"/>
              <a:gd name="connsiteY558" fmla="*/ 110489 h 2612594"/>
              <a:gd name="connsiteX559" fmla="*/ 1710855 w 2647519"/>
              <a:gd name="connsiteY559" fmla="*/ 75247 h 2612594"/>
              <a:gd name="connsiteX560" fmla="*/ 1137451 w 2647519"/>
              <a:gd name="connsiteY560" fmla="*/ 68937 h 2612594"/>
              <a:gd name="connsiteX561" fmla="*/ 1117448 w 2647519"/>
              <a:gd name="connsiteY561" fmla="*/ 71437 h 2612594"/>
              <a:gd name="connsiteX562" fmla="*/ 1074585 w 2647519"/>
              <a:gd name="connsiteY562" fmla="*/ 77152 h 2612594"/>
              <a:gd name="connsiteX563" fmla="*/ 1032675 w 2647519"/>
              <a:gd name="connsiteY563" fmla="*/ 86677 h 2612594"/>
              <a:gd name="connsiteX564" fmla="*/ 1014578 w 2647519"/>
              <a:gd name="connsiteY564" fmla="*/ 92392 h 2612594"/>
              <a:gd name="connsiteX565" fmla="*/ 993623 w 2647519"/>
              <a:gd name="connsiteY565" fmla="*/ 98107 h 2612594"/>
              <a:gd name="connsiteX566" fmla="*/ 947769 w 2647519"/>
              <a:gd name="connsiteY566" fmla="*/ 107115 h 2612594"/>
              <a:gd name="connsiteX567" fmla="*/ 939330 w 2647519"/>
              <a:gd name="connsiteY567" fmla="*/ 110490 h 2612594"/>
              <a:gd name="connsiteX568" fmla="*/ 881228 w 2647519"/>
              <a:gd name="connsiteY568" fmla="*/ 130492 h 2612594"/>
              <a:gd name="connsiteX569" fmla="*/ 824078 w 2647519"/>
              <a:gd name="connsiteY569" fmla="*/ 153352 h 2612594"/>
              <a:gd name="connsiteX570" fmla="*/ 784073 w 2647519"/>
              <a:gd name="connsiteY570" fmla="*/ 171450 h 2612594"/>
              <a:gd name="connsiteX571" fmla="*/ 757403 w 2647519"/>
              <a:gd name="connsiteY571" fmla="*/ 181927 h 2612594"/>
              <a:gd name="connsiteX572" fmla="*/ 691680 w 2647519"/>
              <a:gd name="connsiteY572" fmla="*/ 212407 h 2612594"/>
              <a:gd name="connsiteX573" fmla="*/ 660248 w 2647519"/>
              <a:gd name="connsiteY573" fmla="*/ 232410 h 2612594"/>
              <a:gd name="connsiteX574" fmla="*/ 629768 w 2647519"/>
              <a:gd name="connsiteY574" fmla="*/ 252412 h 2612594"/>
              <a:gd name="connsiteX575" fmla="*/ 581190 w 2647519"/>
              <a:gd name="connsiteY575" fmla="*/ 288607 h 2612594"/>
              <a:gd name="connsiteX576" fmla="*/ 535470 w 2647519"/>
              <a:gd name="connsiteY576" fmla="*/ 324802 h 2612594"/>
              <a:gd name="connsiteX577" fmla="*/ 491713 w 2647519"/>
              <a:gd name="connsiteY577" fmla="*/ 362974 h 2612594"/>
              <a:gd name="connsiteX578" fmla="*/ 495465 w 2647519"/>
              <a:gd name="connsiteY578" fmla="*/ 367665 h 2612594"/>
              <a:gd name="connsiteX579" fmla="*/ 504752 w 2647519"/>
              <a:gd name="connsiteY579" fmla="*/ 361295 h 2612594"/>
              <a:gd name="connsiteX580" fmla="*/ 512656 w 2647519"/>
              <a:gd name="connsiteY580" fmla="*/ 355403 h 2612594"/>
              <a:gd name="connsiteX581" fmla="*/ 541185 w 2647519"/>
              <a:gd name="connsiteY581" fmla="*/ 330517 h 2612594"/>
              <a:gd name="connsiteX582" fmla="*/ 586905 w 2647519"/>
              <a:gd name="connsiteY582" fmla="*/ 294322 h 2612594"/>
              <a:gd name="connsiteX583" fmla="*/ 635482 w 2647519"/>
              <a:gd name="connsiteY583" fmla="*/ 258127 h 2612594"/>
              <a:gd name="connsiteX584" fmla="*/ 665962 w 2647519"/>
              <a:gd name="connsiteY584" fmla="*/ 238124 h 2612594"/>
              <a:gd name="connsiteX585" fmla="*/ 697395 w 2647519"/>
              <a:gd name="connsiteY585" fmla="*/ 218122 h 2612594"/>
              <a:gd name="connsiteX586" fmla="*/ 763117 w 2647519"/>
              <a:gd name="connsiteY586" fmla="*/ 187642 h 2612594"/>
              <a:gd name="connsiteX587" fmla="*/ 788835 w 2647519"/>
              <a:gd name="connsiteY587" fmla="*/ 174307 h 2612594"/>
              <a:gd name="connsiteX588" fmla="*/ 828840 w 2647519"/>
              <a:gd name="connsiteY588" fmla="*/ 156209 h 2612594"/>
              <a:gd name="connsiteX589" fmla="*/ 885990 w 2647519"/>
              <a:gd name="connsiteY589" fmla="*/ 133349 h 2612594"/>
              <a:gd name="connsiteX590" fmla="*/ 944092 w 2647519"/>
              <a:gd name="connsiteY590" fmla="*/ 113347 h 2612594"/>
              <a:gd name="connsiteX591" fmla="*/ 968499 w 2647519"/>
              <a:gd name="connsiteY591" fmla="*/ 108553 h 2612594"/>
              <a:gd name="connsiteX592" fmla="*/ 980289 w 2647519"/>
              <a:gd name="connsiteY592" fmla="*/ 104524 h 2612594"/>
              <a:gd name="connsiteX593" fmla="*/ 1140765 w 2647519"/>
              <a:gd name="connsiteY593" fmla="*/ 69904 h 2612594"/>
              <a:gd name="connsiteX594" fmla="*/ 1478087 w 2647519"/>
              <a:gd name="connsiteY594" fmla="*/ 48458 h 2612594"/>
              <a:gd name="connsiteX595" fmla="*/ 1498447 w 2647519"/>
              <a:gd name="connsiteY595" fmla="*/ 50482 h 2612594"/>
              <a:gd name="connsiteX596" fmla="*/ 1526070 w 2647519"/>
              <a:gd name="connsiteY596" fmla="*/ 60007 h 2612594"/>
              <a:gd name="connsiteX597" fmla="*/ 1505115 w 2647519"/>
              <a:gd name="connsiteY597" fmla="*/ 57150 h 2612594"/>
              <a:gd name="connsiteX598" fmla="*/ 1461300 w 2647519"/>
              <a:gd name="connsiteY598" fmla="*/ 48577 h 2612594"/>
              <a:gd name="connsiteX599" fmla="*/ 1478087 w 2647519"/>
              <a:gd name="connsiteY599" fmla="*/ 48458 h 2612594"/>
              <a:gd name="connsiteX600" fmla="*/ 1588935 w 2647519"/>
              <a:gd name="connsiteY600" fmla="*/ 40957 h 2612594"/>
              <a:gd name="connsiteX601" fmla="*/ 1627987 w 2647519"/>
              <a:gd name="connsiteY601" fmla="*/ 43814 h 2612594"/>
              <a:gd name="connsiteX602" fmla="*/ 1675612 w 2647519"/>
              <a:gd name="connsiteY602" fmla="*/ 62864 h 2612594"/>
              <a:gd name="connsiteX603" fmla="*/ 1616557 w 2647519"/>
              <a:gd name="connsiteY603" fmla="*/ 52387 h 2612594"/>
              <a:gd name="connsiteX604" fmla="*/ 1588935 w 2647519"/>
              <a:gd name="connsiteY604" fmla="*/ 40957 h 2612594"/>
              <a:gd name="connsiteX605" fmla="*/ 1270324 w 2647519"/>
              <a:gd name="connsiteY605" fmla="*/ 40719 h 2612594"/>
              <a:gd name="connsiteX606" fmla="*/ 1160310 w 2647519"/>
              <a:gd name="connsiteY606" fmla="*/ 46672 h 2612594"/>
              <a:gd name="connsiteX607" fmla="*/ 1084110 w 2647519"/>
              <a:gd name="connsiteY607" fmla="*/ 57149 h 2612594"/>
              <a:gd name="connsiteX608" fmla="*/ 1047915 w 2647519"/>
              <a:gd name="connsiteY608" fmla="*/ 66674 h 2612594"/>
              <a:gd name="connsiteX609" fmla="*/ 1016482 w 2647519"/>
              <a:gd name="connsiteY609" fmla="*/ 78104 h 2612594"/>
              <a:gd name="connsiteX610" fmla="*/ 972667 w 2647519"/>
              <a:gd name="connsiteY610" fmla="*/ 83819 h 2612594"/>
              <a:gd name="connsiteX611" fmla="*/ 806932 w 2647519"/>
              <a:gd name="connsiteY611" fmla="*/ 147637 h 2612594"/>
              <a:gd name="connsiteX612" fmla="*/ 746925 w 2647519"/>
              <a:gd name="connsiteY612" fmla="*/ 174307 h 2612594"/>
              <a:gd name="connsiteX613" fmla="*/ 728827 w 2647519"/>
              <a:gd name="connsiteY613" fmla="*/ 180974 h 2612594"/>
              <a:gd name="connsiteX614" fmla="*/ 712635 w 2647519"/>
              <a:gd name="connsiteY614" fmla="*/ 189547 h 2612594"/>
              <a:gd name="connsiteX615" fmla="*/ 682155 w 2647519"/>
              <a:gd name="connsiteY615" fmla="*/ 205739 h 2612594"/>
              <a:gd name="connsiteX616" fmla="*/ 634530 w 2647519"/>
              <a:gd name="connsiteY616" fmla="*/ 230504 h 2612594"/>
              <a:gd name="connsiteX617" fmla="*/ 598335 w 2647519"/>
              <a:gd name="connsiteY617" fmla="*/ 259079 h 2612594"/>
              <a:gd name="connsiteX618" fmla="*/ 493560 w 2647519"/>
              <a:gd name="connsiteY618" fmla="*/ 340994 h 2612594"/>
              <a:gd name="connsiteX619" fmla="*/ 471664 w 2647519"/>
              <a:gd name="connsiteY619" fmla="*/ 360034 h 2612594"/>
              <a:gd name="connsiteX620" fmla="*/ 450243 w 2647519"/>
              <a:gd name="connsiteY620" fmla="*/ 379593 h 2612594"/>
              <a:gd name="connsiteX621" fmla="*/ 450697 w 2647519"/>
              <a:gd name="connsiteY621" fmla="*/ 380047 h 2612594"/>
              <a:gd name="connsiteX622" fmla="*/ 285915 w 2647519"/>
              <a:gd name="connsiteY622" fmla="*/ 573404 h 2612594"/>
              <a:gd name="connsiteX623" fmla="*/ 252577 w 2647519"/>
              <a:gd name="connsiteY623" fmla="*/ 619124 h 2612594"/>
              <a:gd name="connsiteX624" fmla="*/ 237337 w 2647519"/>
              <a:gd name="connsiteY624" fmla="*/ 646747 h 2612594"/>
              <a:gd name="connsiteX625" fmla="*/ 222097 w 2647519"/>
              <a:gd name="connsiteY625" fmla="*/ 672464 h 2612594"/>
              <a:gd name="connsiteX626" fmla="*/ 193522 w 2647519"/>
              <a:gd name="connsiteY626" fmla="*/ 725804 h 2612594"/>
              <a:gd name="connsiteX627" fmla="*/ 162439 w 2647519"/>
              <a:gd name="connsiteY627" fmla="*/ 774784 h 2612594"/>
              <a:gd name="connsiteX628" fmla="*/ 162090 w 2647519"/>
              <a:gd name="connsiteY628" fmla="*/ 776287 h 2612594"/>
              <a:gd name="connsiteX629" fmla="*/ 151612 w 2647519"/>
              <a:gd name="connsiteY629" fmla="*/ 804862 h 2612594"/>
              <a:gd name="connsiteX630" fmla="*/ 143992 w 2647519"/>
              <a:gd name="connsiteY630" fmla="*/ 818197 h 2612594"/>
              <a:gd name="connsiteX631" fmla="*/ 142087 w 2647519"/>
              <a:gd name="connsiteY631" fmla="*/ 820102 h 2612594"/>
              <a:gd name="connsiteX632" fmla="*/ 133634 w 2647519"/>
              <a:gd name="connsiteY632" fmla="*/ 848201 h 2612594"/>
              <a:gd name="connsiteX633" fmla="*/ 131610 w 2647519"/>
              <a:gd name="connsiteY633" fmla="*/ 864870 h 2612594"/>
              <a:gd name="connsiteX634" fmla="*/ 129705 w 2647519"/>
              <a:gd name="connsiteY634" fmla="*/ 888682 h 2612594"/>
              <a:gd name="connsiteX635" fmla="*/ 116370 w 2647519"/>
              <a:gd name="connsiteY635" fmla="*/ 927735 h 2612594"/>
              <a:gd name="connsiteX636" fmla="*/ 103987 w 2647519"/>
              <a:gd name="connsiteY636" fmla="*/ 966787 h 2612594"/>
              <a:gd name="connsiteX637" fmla="*/ 90652 w 2647519"/>
              <a:gd name="connsiteY637" fmla="*/ 1023937 h 2612594"/>
              <a:gd name="connsiteX638" fmla="*/ 83032 w 2647519"/>
              <a:gd name="connsiteY638" fmla="*/ 1076325 h 2612594"/>
              <a:gd name="connsiteX639" fmla="*/ 78270 w 2647519"/>
              <a:gd name="connsiteY639" fmla="*/ 1128712 h 2612594"/>
              <a:gd name="connsiteX640" fmla="*/ 84937 w 2647519"/>
              <a:gd name="connsiteY640" fmla="*/ 1092517 h 2612594"/>
              <a:gd name="connsiteX641" fmla="*/ 85555 w 2647519"/>
              <a:gd name="connsiteY641" fmla="*/ 1089530 h 2612594"/>
              <a:gd name="connsiteX642" fmla="*/ 86842 w 2647519"/>
              <a:gd name="connsiteY642" fmla="*/ 1075372 h 2612594"/>
              <a:gd name="connsiteX643" fmla="*/ 94462 w 2647519"/>
              <a:gd name="connsiteY643" fmla="*/ 1022985 h 2612594"/>
              <a:gd name="connsiteX644" fmla="*/ 96848 w 2647519"/>
              <a:gd name="connsiteY644" fmla="*/ 1023781 h 2612594"/>
              <a:gd name="connsiteX645" fmla="*/ 97055 w 2647519"/>
              <a:gd name="connsiteY645" fmla="*/ 1022896 h 2612594"/>
              <a:gd name="connsiteX646" fmla="*/ 94463 w 2647519"/>
              <a:gd name="connsiteY646" fmla="*/ 1022032 h 2612594"/>
              <a:gd name="connsiteX647" fmla="*/ 107798 w 2647519"/>
              <a:gd name="connsiteY647" fmla="*/ 964882 h 2612594"/>
              <a:gd name="connsiteX648" fmla="*/ 120180 w 2647519"/>
              <a:gd name="connsiteY648" fmla="*/ 925829 h 2612594"/>
              <a:gd name="connsiteX649" fmla="*/ 133454 w 2647519"/>
              <a:gd name="connsiteY649" fmla="*/ 886956 h 2612594"/>
              <a:gd name="connsiteX650" fmla="*/ 132563 w 2647519"/>
              <a:gd name="connsiteY650" fmla="*/ 886777 h 2612594"/>
              <a:gd name="connsiteX651" fmla="*/ 134468 w 2647519"/>
              <a:gd name="connsiteY651" fmla="*/ 862965 h 2612594"/>
              <a:gd name="connsiteX652" fmla="*/ 144945 w 2647519"/>
              <a:gd name="connsiteY652" fmla="*/ 818197 h 2612594"/>
              <a:gd name="connsiteX653" fmla="*/ 152565 w 2647519"/>
              <a:gd name="connsiteY653" fmla="*/ 804862 h 2612594"/>
              <a:gd name="connsiteX654" fmla="*/ 152821 w 2647519"/>
              <a:gd name="connsiteY654" fmla="*/ 804166 h 2612594"/>
              <a:gd name="connsiteX655" fmla="*/ 163043 w 2647519"/>
              <a:gd name="connsiteY655" fmla="*/ 776287 h 2612594"/>
              <a:gd name="connsiteX656" fmla="*/ 194475 w 2647519"/>
              <a:gd name="connsiteY656" fmla="*/ 726757 h 2612594"/>
              <a:gd name="connsiteX657" fmla="*/ 223050 w 2647519"/>
              <a:gd name="connsiteY657" fmla="*/ 673417 h 2612594"/>
              <a:gd name="connsiteX658" fmla="*/ 238290 w 2647519"/>
              <a:gd name="connsiteY658" fmla="*/ 647700 h 2612594"/>
              <a:gd name="connsiteX659" fmla="*/ 253530 w 2647519"/>
              <a:gd name="connsiteY659" fmla="*/ 620077 h 2612594"/>
              <a:gd name="connsiteX660" fmla="*/ 286868 w 2647519"/>
              <a:gd name="connsiteY660" fmla="*/ 574357 h 2612594"/>
              <a:gd name="connsiteX661" fmla="*/ 451650 w 2647519"/>
              <a:gd name="connsiteY661" fmla="*/ 381000 h 2612594"/>
              <a:gd name="connsiteX662" fmla="*/ 495465 w 2647519"/>
              <a:gd name="connsiteY662" fmla="*/ 340995 h 2612594"/>
              <a:gd name="connsiteX663" fmla="*/ 600240 w 2647519"/>
              <a:gd name="connsiteY663" fmla="*/ 259080 h 2612594"/>
              <a:gd name="connsiteX664" fmla="*/ 636435 w 2647519"/>
              <a:gd name="connsiteY664" fmla="*/ 230505 h 2612594"/>
              <a:gd name="connsiteX665" fmla="*/ 684060 w 2647519"/>
              <a:gd name="connsiteY665" fmla="*/ 205740 h 2612594"/>
              <a:gd name="connsiteX666" fmla="*/ 714540 w 2647519"/>
              <a:gd name="connsiteY666" fmla="*/ 189547 h 2612594"/>
              <a:gd name="connsiteX667" fmla="*/ 730733 w 2647519"/>
              <a:gd name="connsiteY667" fmla="*/ 180975 h 2612594"/>
              <a:gd name="connsiteX668" fmla="*/ 748830 w 2647519"/>
              <a:gd name="connsiteY668" fmla="*/ 174307 h 2612594"/>
              <a:gd name="connsiteX669" fmla="*/ 808838 w 2647519"/>
              <a:gd name="connsiteY669" fmla="*/ 147637 h 2612594"/>
              <a:gd name="connsiteX670" fmla="*/ 974573 w 2647519"/>
              <a:gd name="connsiteY670" fmla="*/ 83820 h 2612594"/>
              <a:gd name="connsiteX671" fmla="*/ 1018388 w 2647519"/>
              <a:gd name="connsiteY671" fmla="*/ 78105 h 2612594"/>
              <a:gd name="connsiteX672" fmla="*/ 1049820 w 2647519"/>
              <a:gd name="connsiteY672" fmla="*/ 66675 h 2612594"/>
              <a:gd name="connsiteX673" fmla="*/ 1086015 w 2647519"/>
              <a:gd name="connsiteY673" fmla="*/ 57150 h 2612594"/>
              <a:gd name="connsiteX674" fmla="*/ 1162215 w 2647519"/>
              <a:gd name="connsiteY674" fmla="*/ 46672 h 2612594"/>
              <a:gd name="connsiteX675" fmla="*/ 1272229 w 2647519"/>
              <a:gd name="connsiteY675" fmla="*/ 41076 h 2612594"/>
              <a:gd name="connsiteX676" fmla="*/ 1360655 w 2647519"/>
              <a:gd name="connsiteY676" fmla="*/ 44043 h 2612594"/>
              <a:gd name="connsiteX677" fmla="*/ 1404150 w 2647519"/>
              <a:gd name="connsiteY677" fmla="*/ 0 h 2612594"/>
              <a:gd name="connsiteX678" fmla="*/ 1448917 w 2647519"/>
              <a:gd name="connsiteY678" fmla="*/ 2857 h 2612594"/>
              <a:gd name="connsiteX679" fmla="*/ 1494637 w 2647519"/>
              <a:gd name="connsiteY679" fmla="*/ 7620 h 2612594"/>
              <a:gd name="connsiteX680" fmla="*/ 1525117 w 2647519"/>
              <a:gd name="connsiteY680" fmla="*/ 15240 h 2612594"/>
              <a:gd name="connsiteX681" fmla="*/ 1545120 w 2647519"/>
              <a:gd name="connsiteY681" fmla="*/ 24765 h 2612594"/>
              <a:gd name="connsiteX682" fmla="*/ 1569885 w 2647519"/>
              <a:gd name="connsiteY682" fmla="*/ 20002 h 2612594"/>
              <a:gd name="connsiteX683" fmla="*/ 1607032 w 2647519"/>
              <a:gd name="connsiteY683" fmla="*/ 28575 h 2612594"/>
              <a:gd name="connsiteX684" fmla="*/ 1629892 w 2647519"/>
              <a:gd name="connsiteY684" fmla="*/ 35242 h 2612594"/>
              <a:gd name="connsiteX685" fmla="*/ 1628940 w 2647519"/>
              <a:gd name="connsiteY685" fmla="*/ 36195 h 2612594"/>
              <a:gd name="connsiteX686" fmla="*/ 1627987 w 2647519"/>
              <a:gd name="connsiteY686" fmla="*/ 42862 h 2612594"/>
              <a:gd name="connsiteX687" fmla="*/ 1588935 w 2647519"/>
              <a:gd name="connsiteY687" fmla="*/ 40005 h 2612594"/>
              <a:gd name="connsiteX688" fmla="*/ 1575600 w 2647519"/>
              <a:gd name="connsiteY688" fmla="*/ 36195 h 2612594"/>
              <a:gd name="connsiteX689" fmla="*/ 1562265 w 2647519"/>
              <a:gd name="connsiteY689" fmla="*/ 33337 h 2612594"/>
              <a:gd name="connsiteX690" fmla="*/ 1536547 w 2647519"/>
              <a:gd name="connsiteY690" fmla="*/ 27622 h 2612594"/>
              <a:gd name="connsiteX691" fmla="*/ 1510830 w 2647519"/>
              <a:gd name="connsiteY691" fmla="*/ 21907 h 2612594"/>
              <a:gd name="connsiteX692" fmla="*/ 1484160 w 2647519"/>
              <a:gd name="connsiteY692" fmla="*/ 18097 h 2612594"/>
              <a:gd name="connsiteX693" fmla="*/ 1454633 w 2647519"/>
              <a:gd name="connsiteY693" fmla="*/ 18097 h 2612594"/>
              <a:gd name="connsiteX694" fmla="*/ 1430820 w 2647519"/>
              <a:gd name="connsiteY694" fmla="*/ 18097 h 2612594"/>
              <a:gd name="connsiteX695" fmla="*/ 1393673 w 2647519"/>
              <a:gd name="connsiteY695" fmla="*/ 18097 h 2612594"/>
              <a:gd name="connsiteX696" fmla="*/ 1391928 w 2647519"/>
              <a:gd name="connsiteY696" fmla="*/ 17540 h 2612594"/>
              <a:gd name="connsiteX697" fmla="*/ 1375575 w 2647519"/>
              <a:gd name="connsiteY697" fmla="*/ 25717 h 2612594"/>
              <a:gd name="connsiteX698" fmla="*/ 1381290 w 2647519"/>
              <a:gd name="connsiteY698" fmla="*/ 35242 h 2612594"/>
              <a:gd name="connsiteX699" fmla="*/ 1438440 w 2647519"/>
              <a:gd name="connsiteY699" fmla="*/ 46672 h 2612594"/>
              <a:gd name="connsiteX700" fmla="*/ 1413008 w 2647519"/>
              <a:gd name="connsiteY700" fmla="*/ 47116 h 2612594"/>
              <a:gd name="connsiteX701" fmla="*/ 1413437 w 2647519"/>
              <a:gd name="connsiteY701" fmla="*/ 47149 h 2612594"/>
              <a:gd name="connsiteX702" fmla="*/ 1440345 w 2647519"/>
              <a:gd name="connsiteY702" fmla="*/ 46672 h 2612594"/>
              <a:gd name="connsiteX703" fmla="*/ 1463205 w 2647519"/>
              <a:gd name="connsiteY703" fmla="*/ 49530 h 2612594"/>
              <a:gd name="connsiteX704" fmla="*/ 1507020 w 2647519"/>
              <a:gd name="connsiteY704" fmla="*/ 58102 h 2612594"/>
              <a:gd name="connsiteX705" fmla="*/ 1527975 w 2647519"/>
              <a:gd name="connsiteY705" fmla="*/ 60960 h 2612594"/>
              <a:gd name="connsiteX706" fmla="*/ 1563218 w 2647519"/>
              <a:gd name="connsiteY706" fmla="*/ 68580 h 2612594"/>
              <a:gd name="connsiteX707" fmla="*/ 1599413 w 2647519"/>
              <a:gd name="connsiteY707" fmla="*/ 76200 h 2612594"/>
              <a:gd name="connsiteX708" fmla="*/ 1634655 w 2647519"/>
              <a:gd name="connsiteY708" fmla="*/ 84772 h 2612594"/>
              <a:gd name="connsiteX709" fmla="*/ 1669898 w 2647519"/>
              <a:gd name="connsiteY709" fmla="*/ 95250 h 2612594"/>
              <a:gd name="connsiteX710" fmla="*/ 1687043 w 2647519"/>
              <a:gd name="connsiteY710" fmla="*/ 100012 h 2612594"/>
              <a:gd name="connsiteX711" fmla="*/ 1704188 w 2647519"/>
              <a:gd name="connsiteY711" fmla="*/ 105727 h 2612594"/>
              <a:gd name="connsiteX712" fmla="*/ 1704409 w 2647519"/>
              <a:gd name="connsiteY712" fmla="*/ 105929 h 2612594"/>
              <a:gd name="connsiteX713" fmla="*/ 1716704 w 2647519"/>
              <a:gd name="connsiteY713" fmla="*/ 108049 h 2612594"/>
              <a:gd name="connsiteX714" fmla="*/ 1746499 w 2647519"/>
              <a:gd name="connsiteY714" fmla="*/ 119121 h 2612594"/>
              <a:gd name="connsiteX715" fmla="*/ 1750661 w 2647519"/>
              <a:gd name="connsiteY715" fmla="*/ 125427 h 2612594"/>
              <a:gd name="connsiteX716" fmla="*/ 1751813 w 2647519"/>
              <a:gd name="connsiteY716" fmla="*/ 125730 h 2612594"/>
              <a:gd name="connsiteX717" fmla="*/ 1778483 w 2647519"/>
              <a:gd name="connsiteY717" fmla="*/ 136207 h 2612594"/>
              <a:gd name="connsiteX718" fmla="*/ 1801343 w 2647519"/>
              <a:gd name="connsiteY718" fmla="*/ 145732 h 2612594"/>
              <a:gd name="connsiteX719" fmla="*/ 1824203 w 2647519"/>
              <a:gd name="connsiteY719" fmla="*/ 156210 h 2612594"/>
              <a:gd name="connsiteX720" fmla="*/ 1841348 w 2647519"/>
              <a:gd name="connsiteY720" fmla="*/ 165735 h 2612594"/>
              <a:gd name="connsiteX721" fmla="*/ 1852778 w 2647519"/>
              <a:gd name="connsiteY721" fmla="*/ 171450 h 2612594"/>
              <a:gd name="connsiteX722" fmla="*/ 1865160 w 2647519"/>
              <a:gd name="connsiteY722" fmla="*/ 178117 h 2612594"/>
              <a:gd name="connsiteX723" fmla="*/ 1907070 w 2647519"/>
              <a:gd name="connsiteY723" fmla="*/ 201930 h 2612594"/>
              <a:gd name="connsiteX724" fmla="*/ 1960410 w 2647519"/>
              <a:gd name="connsiteY724" fmla="*/ 236220 h 2612594"/>
              <a:gd name="connsiteX725" fmla="*/ 1988033 w 2647519"/>
              <a:gd name="connsiteY725" fmla="*/ 255270 h 2612594"/>
              <a:gd name="connsiteX726" fmla="*/ 1988832 w 2647519"/>
              <a:gd name="connsiteY726" fmla="*/ 255841 h 2612594"/>
              <a:gd name="connsiteX727" fmla="*/ 2002949 w 2647519"/>
              <a:gd name="connsiteY727" fmla="*/ 264417 h 2612594"/>
              <a:gd name="connsiteX728" fmla="*/ 2540483 w 2647519"/>
              <a:gd name="connsiteY728" fmla="*/ 1275397 h 2612594"/>
              <a:gd name="connsiteX729" fmla="*/ 2540080 w 2647519"/>
              <a:gd name="connsiteY729" fmla="*/ 1283368 h 2612594"/>
              <a:gd name="connsiteX730" fmla="*/ 2550960 w 2647519"/>
              <a:gd name="connsiteY730" fmla="*/ 1284922 h 2612594"/>
              <a:gd name="connsiteX731" fmla="*/ 2561437 w 2647519"/>
              <a:gd name="connsiteY731" fmla="*/ 1292542 h 2612594"/>
              <a:gd name="connsiteX732" fmla="*/ 2566200 w 2647519"/>
              <a:gd name="connsiteY732" fmla="*/ 1318259 h 2612594"/>
              <a:gd name="connsiteX733" fmla="*/ 2584297 w 2647519"/>
              <a:gd name="connsiteY733" fmla="*/ 1348739 h 2612594"/>
              <a:gd name="connsiteX734" fmla="*/ 2591918 w 2647519"/>
              <a:gd name="connsiteY734" fmla="*/ 1349432 h 2612594"/>
              <a:gd name="connsiteX735" fmla="*/ 2591918 w 2647519"/>
              <a:gd name="connsiteY735" fmla="*/ 1342072 h 2612594"/>
              <a:gd name="connsiteX736" fmla="*/ 2599661 w 2647519"/>
              <a:gd name="connsiteY736" fmla="*/ 1320563 h 2612594"/>
              <a:gd name="connsiteX737" fmla="*/ 2599537 w 2647519"/>
              <a:gd name="connsiteY737" fmla="*/ 1316355 h 2612594"/>
              <a:gd name="connsiteX738" fmla="*/ 2607157 w 2647519"/>
              <a:gd name="connsiteY738" fmla="*/ 1290637 h 2612594"/>
              <a:gd name="connsiteX739" fmla="*/ 2617635 w 2647519"/>
              <a:gd name="connsiteY739" fmla="*/ 1290637 h 2612594"/>
              <a:gd name="connsiteX740" fmla="*/ 2633827 w 2647519"/>
              <a:gd name="connsiteY740" fmla="*/ 1280160 h 2612594"/>
              <a:gd name="connsiteX741" fmla="*/ 2635732 w 2647519"/>
              <a:gd name="connsiteY741" fmla="*/ 1322070 h 2612594"/>
              <a:gd name="connsiteX742" fmla="*/ 2630970 w 2647519"/>
              <a:gd name="connsiteY742" fmla="*/ 1342072 h 2612594"/>
              <a:gd name="connsiteX743" fmla="*/ 2625255 w 2647519"/>
              <a:gd name="connsiteY743" fmla="*/ 1361122 h 2612594"/>
              <a:gd name="connsiteX744" fmla="*/ 2622397 w 2647519"/>
              <a:gd name="connsiteY744" fmla="*/ 1392555 h 2612594"/>
              <a:gd name="connsiteX745" fmla="*/ 2621445 w 2647519"/>
              <a:gd name="connsiteY745" fmla="*/ 1408747 h 2612594"/>
              <a:gd name="connsiteX746" fmla="*/ 2619540 w 2647519"/>
              <a:gd name="connsiteY746" fmla="*/ 1424940 h 2612594"/>
              <a:gd name="connsiteX747" fmla="*/ 2615478 w 2647519"/>
              <a:gd name="connsiteY747" fmla="*/ 1427648 h 2612594"/>
              <a:gd name="connsiteX748" fmla="*/ 2615730 w 2647519"/>
              <a:gd name="connsiteY748" fmla="*/ 1428749 h 2612594"/>
              <a:gd name="connsiteX749" fmla="*/ 2619621 w 2647519"/>
              <a:gd name="connsiteY749" fmla="*/ 1426155 h 2612594"/>
              <a:gd name="connsiteX750" fmla="*/ 2621445 w 2647519"/>
              <a:gd name="connsiteY750" fmla="*/ 1410652 h 2612594"/>
              <a:gd name="connsiteX751" fmla="*/ 2622397 w 2647519"/>
              <a:gd name="connsiteY751" fmla="*/ 1394460 h 2612594"/>
              <a:gd name="connsiteX752" fmla="*/ 2625255 w 2647519"/>
              <a:gd name="connsiteY752" fmla="*/ 1363027 h 2612594"/>
              <a:gd name="connsiteX753" fmla="*/ 2630970 w 2647519"/>
              <a:gd name="connsiteY753" fmla="*/ 1343977 h 2612594"/>
              <a:gd name="connsiteX754" fmla="*/ 2635732 w 2647519"/>
              <a:gd name="connsiteY754" fmla="*/ 1323975 h 2612594"/>
              <a:gd name="connsiteX755" fmla="*/ 2643352 w 2647519"/>
              <a:gd name="connsiteY755" fmla="*/ 1329690 h 2612594"/>
              <a:gd name="connsiteX756" fmla="*/ 2642400 w 2647519"/>
              <a:gd name="connsiteY756" fmla="*/ 1343977 h 2612594"/>
              <a:gd name="connsiteX757" fmla="*/ 2640495 w 2647519"/>
              <a:gd name="connsiteY757" fmla="*/ 1358265 h 2612594"/>
              <a:gd name="connsiteX758" fmla="*/ 2639542 w 2647519"/>
              <a:gd name="connsiteY758" fmla="*/ 1384935 h 2612594"/>
              <a:gd name="connsiteX759" fmla="*/ 2637637 w 2647519"/>
              <a:gd name="connsiteY759" fmla="*/ 1416367 h 2612594"/>
              <a:gd name="connsiteX760" fmla="*/ 2632875 w 2647519"/>
              <a:gd name="connsiteY760" fmla="*/ 1449705 h 2612594"/>
              <a:gd name="connsiteX761" fmla="*/ 2627160 w 2647519"/>
              <a:gd name="connsiteY761" fmla="*/ 1484947 h 2612594"/>
              <a:gd name="connsiteX762" fmla="*/ 2620492 w 2647519"/>
              <a:gd name="connsiteY762" fmla="*/ 1519237 h 2612594"/>
              <a:gd name="connsiteX763" fmla="*/ 2608110 w 2647519"/>
              <a:gd name="connsiteY763" fmla="*/ 1591627 h 2612594"/>
              <a:gd name="connsiteX764" fmla="*/ 2596680 w 2647519"/>
              <a:gd name="connsiteY764" fmla="*/ 1598295 h 2612594"/>
              <a:gd name="connsiteX765" fmla="*/ 2582392 w 2647519"/>
              <a:gd name="connsiteY765" fmla="*/ 1640205 h 2612594"/>
              <a:gd name="connsiteX766" fmla="*/ 2578582 w 2647519"/>
              <a:gd name="connsiteY766" fmla="*/ 1680210 h 2612594"/>
              <a:gd name="connsiteX767" fmla="*/ 2576677 w 2647519"/>
              <a:gd name="connsiteY767" fmla="*/ 1685925 h 2612594"/>
              <a:gd name="connsiteX768" fmla="*/ 2560485 w 2647519"/>
              <a:gd name="connsiteY768" fmla="*/ 1729740 h 2612594"/>
              <a:gd name="connsiteX769" fmla="*/ 2555722 w 2647519"/>
              <a:gd name="connsiteY769" fmla="*/ 1733550 h 2612594"/>
              <a:gd name="connsiteX770" fmla="*/ 2535720 w 2647519"/>
              <a:gd name="connsiteY770" fmla="*/ 1780222 h 2612594"/>
              <a:gd name="connsiteX771" fmla="*/ 2556675 w 2647519"/>
              <a:gd name="connsiteY771" fmla="*/ 1733550 h 2612594"/>
              <a:gd name="connsiteX772" fmla="*/ 2561437 w 2647519"/>
              <a:gd name="connsiteY772" fmla="*/ 1729740 h 2612594"/>
              <a:gd name="connsiteX773" fmla="*/ 2530957 w 2647519"/>
              <a:gd name="connsiteY773" fmla="*/ 1816417 h 2612594"/>
              <a:gd name="connsiteX774" fmla="*/ 2514765 w 2647519"/>
              <a:gd name="connsiteY774" fmla="*/ 1824990 h 2612594"/>
              <a:gd name="connsiteX775" fmla="*/ 2511407 w 2647519"/>
              <a:gd name="connsiteY775" fmla="*/ 1831707 h 2612594"/>
              <a:gd name="connsiteX776" fmla="*/ 2511908 w 2647519"/>
              <a:gd name="connsiteY776" fmla="*/ 1832609 h 2612594"/>
              <a:gd name="connsiteX777" fmla="*/ 2515718 w 2647519"/>
              <a:gd name="connsiteY777" fmla="*/ 1824989 h 2612594"/>
              <a:gd name="connsiteX778" fmla="*/ 2531910 w 2647519"/>
              <a:gd name="connsiteY778" fmla="*/ 1816417 h 2612594"/>
              <a:gd name="connsiteX779" fmla="*/ 2520480 w 2647519"/>
              <a:gd name="connsiteY779" fmla="*/ 1848802 h 2612594"/>
              <a:gd name="connsiteX780" fmla="*/ 2499525 w 2647519"/>
              <a:gd name="connsiteY780" fmla="*/ 1886902 h 2612594"/>
              <a:gd name="connsiteX781" fmla="*/ 2489048 w 2647519"/>
              <a:gd name="connsiteY781" fmla="*/ 1905952 h 2612594"/>
              <a:gd name="connsiteX782" fmla="*/ 2477618 w 2647519"/>
              <a:gd name="connsiteY782" fmla="*/ 1925002 h 2612594"/>
              <a:gd name="connsiteX783" fmla="*/ 2469045 w 2647519"/>
              <a:gd name="connsiteY783" fmla="*/ 1939289 h 2612594"/>
              <a:gd name="connsiteX784" fmla="*/ 2456663 w 2647519"/>
              <a:gd name="connsiteY784" fmla="*/ 1966912 h 2612594"/>
              <a:gd name="connsiteX785" fmla="*/ 2443328 w 2647519"/>
              <a:gd name="connsiteY785" fmla="*/ 1993582 h 2612594"/>
              <a:gd name="connsiteX786" fmla="*/ 2422373 w 2647519"/>
              <a:gd name="connsiteY786" fmla="*/ 2022157 h 2612594"/>
              <a:gd name="connsiteX787" fmla="*/ 2401418 w 2647519"/>
              <a:gd name="connsiteY787" fmla="*/ 2048827 h 2612594"/>
              <a:gd name="connsiteX788" fmla="*/ 2402291 w 2647519"/>
              <a:gd name="connsiteY788" fmla="*/ 2047029 h 2612594"/>
              <a:gd name="connsiteX789" fmla="*/ 2378557 w 2647519"/>
              <a:gd name="connsiteY789" fmla="*/ 2079307 h 2612594"/>
              <a:gd name="connsiteX790" fmla="*/ 2327122 w 2647519"/>
              <a:gd name="connsiteY790" fmla="*/ 2135505 h 2612594"/>
              <a:gd name="connsiteX791" fmla="*/ 2316995 w 2647519"/>
              <a:gd name="connsiteY791" fmla="*/ 2151085 h 2612594"/>
              <a:gd name="connsiteX792" fmla="*/ 2327122 w 2647519"/>
              <a:gd name="connsiteY792" fmla="*/ 2136457 h 2612594"/>
              <a:gd name="connsiteX793" fmla="*/ 2378557 w 2647519"/>
              <a:gd name="connsiteY793" fmla="*/ 2080259 h 2612594"/>
              <a:gd name="connsiteX794" fmla="*/ 2339505 w 2647519"/>
              <a:gd name="connsiteY794" fmla="*/ 2139314 h 2612594"/>
              <a:gd name="connsiteX795" fmla="*/ 2319383 w 2647519"/>
              <a:gd name="connsiteY795" fmla="*/ 2160388 h 2612594"/>
              <a:gd name="connsiteX796" fmla="*/ 2303229 w 2647519"/>
              <a:gd name="connsiteY796" fmla="*/ 2172263 h 2612594"/>
              <a:gd name="connsiteX797" fmla="*/ 2302357 w 2647519"/>
              <a:gd name="connsiteY797" fmla="*/ 2173605 h 2612594"/>
              <a:gd name="connsiteX798" fmla="*/ 2292258 w 2647519"/>
              <a:gd name="connsiteY798" fmla="*/ 2181374 h 2612594"/>
              <a:gd name="connsiteX799" fmla="*/ 2291880 w 2647519"/>
              <a:gd name="connsiteY799" fmla="*/ 2184082 h 2612594"/>
              <a:gd name="connsiteX800" fmla="*/ 2247112 w 2647519"/>
              <a:gd name="connsiteY800" fmla="*/ 2229802 h 2612594"/>
              <a:gd name="connsiteX801" fmla="*/ 2199487 w 2647519"/>
              <a:gd name="connsiteY801" fmla="*/ 2273617 h 2612594"/>
              <a:gd name="connsiteX802" fmla="*/ 2197284 w 2647519"/>
              <a:gd name="connsiteY802" fmla="*/ 2275215 h 2612594"/>
              <a:gd name="connsiteX803" fmla="*/ 2181390 w 2647519"/>
              <a:gd name="connsiteY803" fmla="*/ 2295524 h 2612594"/>
              <a:gd name="connsiteX804" fmla="*/ 2143290 w 2647519"/>
              <a:gd name="connsiteY804" fmla="*/ 2324099 h 2612594"/>
              <a:gd name="connsiteX805" fmla="*/ 2107680 w 2647519"/>
              <a:gd name="connsiteY805" fmla="*/ 2350806 h 2612594"/>
              <a:gd name="connsiteX806" fmla="*/ 2107553 w 2647519"/>
              <a:gd name="connsiteY806" fmla="*/ 2350961 h 2612594"/>
              <a:gd name="connsiteX807" fmla="*/ 2143290 w 2647519"/>
              <a:gd name="connsiteY807" fmla="*/ 2325052 h 2612594"/>
              <a:gd name="connsiteX808" fmla="*/ 2181390 w 2647519"/>
              <a:gd name="connsiteY808" fmla="*/ 2296477 h 2612594"/>
              <a:gd name="connsiteX809" fmla="*/ 2149957 w 2647519"/>
              <a:gd name="connsiteY809" fmla="*/ 2327909 h 2612594"/>
              <a:gd name="connsiteX810" fmla="*/ 2124359 w 2647519"/>
              <a:gd name="connsiteY810" fmla="*/ 2344578 h 2612594"/>
              <a:gd name="connsiteX811" fmla="*/ 2106651 w 2647519"/>
              <a:gd name="connsiteY811" fmla="*/ 2352057 h 2612594"/>
              <a:gd name="connsiteX812" fmla="*/ 2106142 w 2647519"/>
              <a:gd name="connsiteY812" fmla="*/ 2352675 h 2612594"/>
              <a:gd name="connsiteX813" fmla="*/ 2087092 w 2647519"/>
              <a:gd name="connsiteY813" fmla="*/ 2365057 h 2612594"/>
              <a:gd name="connsiteX814" fmla="*/ 2079913 w 2647519"/>
              <a:gd name="connsiteY814" fmla="*/ 2368384 h 2612594"/>
              <a:gd name="connsiteX815" fmla="*/ 2061852 w 2647519"/>
              <a:gd name="connsiteY815" fmla="*/ 2383036 h 2612594"/>
              <a:gd name="connsiteX816" fmla="*/ 2044230 w 2647519"/>
              <a:gd name="connsiteY816" fmla="*/ 2395537 h 2612594"/>
              <a:gd name="connsiteX817" fmla="*/ 2017560 w 2647519"/>
              <a:gd name="connsiteY817" fmla="*/ 2412682 h 2612594"/>
              <a:gd name="connsiteX818" fmla="*/ 2008988 w 2647519"/>
              <a:gd name="connsiteY818" fmla="*/ 2413635 h 2612594"/>
              <a:gd name="connsiteX819" fmla="*/ 1999459 w 2647519"/>
              <a:gd name="connsiteY819" fmla="*/ 2417870 h 2612594"/>
              <a:gd name="connsiteX820" fmla="*/ 1997978 w 2647519"/>
              <a:gd name="connsiteY820" fmla="*/ 2418994 h 2612594"/>
              <a:gd name="connsiteX821" fmla="*/ 2009940 w 2647519"/>
              <a:gd name="connsiteY821" fmla="*/ 2414587 h 2612594"/>
              <a:gd name="connsiteX822" fmla="*/ 2018513 w 2647519"/>
              <a:gd name="connsiteY822" fmla="*/ 2413635 h 2612594"/>
              <a:gd name="connsiteX823" fmla="*/ 1984223 w 2647519"/>
              <a:gd name="connsiteY823" fmla="*/ 2439352 h 2612594"/>
              <a:gd name="connsiteX824" fmla="*/ 1962315 w 2647519"/>
              <a:gd name="connsiteY824" fmla="*/ 2450783 h 2612594"/>
              <a:gd name="connsiteX825" fmla="*/ 1940408 w 2647519"/>
              <a:gd name="connsiteY825" fmla="*/ 2461260 h 2612594"/>
              <a:gd name="connsiteX826" fmla="*/ 1924934 w 2647519"/>
              <a:gd name="connsiteY826" fmla="*/ 2463581 h 2612594"/>
              <a:gd name="connsiteX827" fmla="*/ 1922310 w 2647519"/>
              <a:gd name="connsiteY827" fmla="*/ 2465070 h 2612594"/>
              <a:gd name="connsiteX828" fmla="*/ 1849920 w 2647519"/>
              <a:gd name="connsiteY828" fmla="*/ 2496502 h 2612594"/>
              <a:gd name="connsiteX829" fmla="*/ 1846229 w 2647519"/>
              <a:gd name="connsiteY829" fmla="*/ 2497341 h 2612594"/>
              <a:gd name="connsiteX830" fmla="*/ 1824203 w 2647519"/>
              <a:gd name="connsiteY830" fmla="*/ 2511742 h 2612594"/>
              <a:gd name="connsiteX831" fmla="*/ 1836585 w 2647519"/>
              <a:gd name="connsiteY831" fmla="*/ 2515552 h 2612594"/>
              <a:gd name="connsiteX832" fmla="*/ 1790865 w 2647519"/>
              <a:gd name="connsiteY832" fmla="*/ 2535555 h 2612594"/>
              <a:gd name="connsiteX833" fmla="*/ 1794675 w 2647519"/>
              <a:gd name="connsiteY833" fmla="*/ 2522220 h 2612594"/>
              <a:gd name="connsiteX834" fmla="*/ 1779435 w 2647519"/>
              <a:gd name="connsiteY834" fmla="*/ 2527935 h 2612594"/>
              <a:gd name="connsiteX835" fmla="*/ 1765148 w 2647519"/>
              <a:gd name="connsiteY835" fmla="*/ 2532697 h 2612594"/>
              <a:gd name="connsiteX836" fmla="*/ 1735620 w 2647519"/>
              <a:gd name="connsiteY836" fmla="*/ 2542222 h 2612594"/>
              <a:gd name="connsiteX837" fmla="*/ 1731675 w 2647519"/>
              <a:gd name="connsiteY837" fmla="*/ 2537487 h 2612594"/>
              <a:gd name="connsiteX838" fmla="*/ 1717522 w 2647519"/>
              <a:gd name="connsiteY838" fmla="*/ 2540317 h 2612594"/>
              <a:gd name="connsiteX839" fmla="*/ 1700377 w 2647519"/>
              <a:gd name="connsiteY839" fmla="*/ 2544127 h 2612594"/>
              <a:gd name="connsiteX840" fmla="*/ 1665135 w 2647519"/>
              <a:gd name="connsiteY840" fmla="*/ 2552700 h 2612594"/>
              <a:gd name="connsiteX841" fmla="*/ 1663973 w 2647519"/>
              <a:gd name="connsiteY841" fmla="*/ 2553240 h 2612594"/>
              <a:gd name="connsiteX842" fmla="*/ 1697520 w 2647519"/>
              <a:gd name="connsiteY842" fmla="*/ 2545079 h 2612594"/>
              <a:gd name="connsiteX843" fmla="*/ 1714665 w 2647519"/>
              <a:gd name="connsiteY843" fmla="*/ 2541269 h 2612594"/>
              <a:gd name="connsiteX844" fmla="*/ 1728952 w 2647519"/>
              <a:gd name="connsiteY844" fmla="*/ 2538412 h 2612594"/>
              <a:gd name="connsiteX845" fmla="*/ 1734667 w 2647519"/>
              <a:gd name="connsiteY845" fmla="*/ 2543174 h 2612594"/>
              <a:gd name="connsiteX846" fmla="*/ 1764195 w 2647519"/>
              <a:gd name="connsiteY846" fmla="*/ 2533649 h 2612594"/>
              <a:gd name="connsiteX847" fmla="*/ 1778482 w 2647519"/>
              <a:gd name="connsiteY847" fmla="*/ 2528887 h 2612594"/>
              <a:gd name="connsiteX848" fmla="*/ 1793722 w 2647519"/>
              <a:gd name="connsiteY848" fmla="*/ 2523172 h 2612594"/>
              <a:gd name="connsiteX849" fmla="*/ 1789912 w 2647519"/>
              <a:gd name="connsiteY849" fmla="*/ 2536507 h 2612594"/>
              <a:gd name="connsiteX850" fmla="*/ 1749907 w 2647519"/>
              <a:gd name="connsiteY850" fmla="*/ 2555557 h 2612594"/>
              <a:gd name="connsiteX851" fmla="*/ 1747946 w 2647519"/>
              <a:gd name="connsiteY851" fmla="*/ 2555008 h 2612594"/>
              <a:gd name="connsiteX852" fmla="*/ 1720380 w 2647519"/>
              <a:gd name="connsiteY852" fmla="*/ 2566034 h 2612594"/>
              <a:gd name="connsiteX853" fmla="*/ 1697520 w 2647519"/>
              <a:gd name="connsiteY853" fmla="*/ 2572702 h 2612594"/>
              <a:gd name="connsiteX854" fmla="*/ 1663230 w 2647519"/>
              <a:gd name="connsiteY854" fmla="*/ 2581274 h 2612594"/>
              <a:gd name="connsiteX855" fmla="*/ 1649062 w 2647519"/>
              <a:gd name="connsiteY855" fmla="*/ 2580084 h 2612594"/>
              <a:gd name="connsiteX856" fmla="*/ 1619428 w 2647519"/>
              <a:gd name="connsiteY856" fmla="*/ 2585850 h 2612594"/>
              <a:gd name="connsiteX857" fmla="*/ 1618462 w 2647519"/>
              <a:gd name="connsiteY857" fmla="*/ 2587942 h 2612594"/>
              <a:gd name="connsiteX858" fmla="*/ 1539405 w 2647519"/>
              <a:gd name="connsiteY858" fmla="*/ 2603182 h 2612594"/>
              <a:gd name="connsiteX859" fmla="*/ 1521307 w 2647519"/>
              <a:gd name="connsiteY859" fmla="*/ 2598419 h 2612594"/>
              <a:gd name="connsiteX860" fmla="*/ 1506067 w 2647519"/>
              <a:gd name="connsiteY860" fmla="*/ 2598419 h 2612594"/>
              <a:gd name="connsiteX861" fmla="*/ 1479397 w 2647519"/>
              <a:gd name="connsiteY861" fmla="*/ 2606992 h 2612594"/>
              <a:gd name="connsiteX862" fmla="*/ 1455585 w 2647519"/>
              <a:gd name="connsiteY862" fmla="*/ 2608897 h 2612594"/>
              <a:gd name="connsiteX863" fmla="*/ 1431772 w 2647519"/>
              <a:gd name="connsiteY863" fmla="*/ 2609849 h 2612594"/>
              <a:gd name="connsiteX864" fmla="*/ 1429185 w 2647519"/>
              <a:gd name="connsiteY864" fmla="*/ 2608741 h 2612594"/>
              <a:gd name="connsiteX865" fmla="*/ 1407484 w 2647519"/>
              <a:gd name="connsiteY865" fmla="*/ 2612588 h 2612594"/>
              <a:gd name="connsiteX866" fmla="*/ 1381290 w 2647519"/>
              <a:gd name="connsiteY866" fmla="*/ 2607944 h 2612594"/>
              <a:gd name="connsiteX867" fmla="*/ 1382243 w 2647519"/>
              <a:gd name="connsiteY867" fmla="*/ 2606992 h 2612594"/>
              <a:gd name="connsiteX868" fmla="*/ 1387005 w 2647519"/>
              <a:gd name="connsiteY868" fmla="*/ 2600324 h 2612594"/>
              <a:gd name="connsiteX869" fmla="*/ 1365098 w 2647519"/>
              <a:gd name="connsiteY869" fmla="*/ 2597467 h 2612594"/>
              <a:gd name="connsiteX870" fmla="*/ 1375575 w 2647519"/>
              <a:gd name="connsiteY870" fmla="*/ 2591752 h 2612594"/>
              <a:gd name="connsiteX871" fmla="*/ 1407008 w 2647519"/>
              <a:gd name="connsiteY871" fmla="*/ 2590799 h 2612594"/>
              <a:gd name="connsiteX872" fmla="*/ 1437488 w 2647519"/>
              <a:gd name="connsiteY872" fmla="*/ 2589847 h 2612594"/>
              <a:gd name="connsiteX873" fmla="*/ 1481302 w 2647519"/>
              <a:gd name="connsiteY873" fmla="*/ 2590799 h 2612594"/>
              <a:gd name="connsiteX874" fmla="*/ 1511782 w 2647519"/>
              <a:gd name="connsiteY874" fmla="*/ 2587942 h 2612594"/>
              <a:gd name="connsiteX875" fmla="*/ 1568932 w 2647519"/>
              <a:gd name="connsiteY875" fmla="*/ 2575559 h 2612594"/>
              <a:gd name="connsiteX876" fmla="*/ 1607032 w 2647519"/>
              <a:gd name="connsiteY876" fmla="*/ 2566987 h 2612594"/>
              <a:gd name="connsiteX877" fmla="*/ 1635607 w 2647519"/>
              <a:gd name="connsiteY877" fmla="*/ 2566034 h 2612594"/>
              <a:gd name="connsiteX878" fmla="*/ 1637595 w 2647519"/>
              <a:gd name="connsiteY878" fmla="*/ 2565111 h 2612594"/>
              <a:gd name="connsiteX879" fmla="*/ 1609890 w 2647519"/>
              <a:gd name="connsiteY879" fmla="*/ 2566035 h 2612594"/>
              <a:gd name="connsiteX880" fmla="*/ 1571790 w 2647519"/>
              <a:gd name="connsiteY880" fmla="*/ 2574607 h 2612594"/>
              <a:gd name="connsiteX881" fmla="*/ 1514640 w 2647519"/>
              <a:gd name="connsiteY881" fmla="*/ 2586990 h 2612594"/>
              <a:gd name="connsiteX882" fmla="*/ 1484160 w 2647519"/>
              <a:gd name="connsiteY882" fmla="*/ 2589847 h 2612594"/>
              <a:gd name="connsiteX883" fmla="*/ 1440345 w 2647519"/>
              <a:gd name="connsiteY883" fmla="*/ 2588895 h 2612594"/>
              <a:gd name="connsiteX884" fmla="*/ 1409865 w 2647519"/>
              <a:gd name="connsiteY884" fmla="*/ 2589847 h 2612594"/>
              <a:gd name="connsiteX885" fmla="*/ 1378432 w 2647519"/>
              <a:gd name="connsiteY885" fmla="*/ 2590800 h 2612594"/>
              <a:gd name="connsiteX886" fmla="*/ 1379385 w 2647519"/>
              <a:gd name="connsiteY886" fmla="*/ 2586990 h 2612594"/>
              <a:gd name="connsiteX887" fmla="*/ 1386052 w 2647519"/>
              <a:gd name="connsiteY887" fmla="*/ 2577465 h 2612594"/>
              <a:gd name="connsiteX888" fmla="*/ 1679422 w 2647519"/>
              <a:gd name="connsiteY888" fmla="*/ 2528887 h 2612594"/>
              <a:gd name="connsiteX889" fmla="*/ 1878495 w 2647519"/>
              <a:gd name="connsiteY889" fmla="*/ 2453640 h 2612594"/>
              <a:gd name="connsiteX890" fmla="*/ 1930882 w 2647519"/>
              <a:gd name="connsiteY890" fmla="*/ 2426017 h 2612594"/>
              <a:gd name="connsiteX891" fmla="*/ 1960410 w 2647519"/>
              <a:gd name="connsiteY891" fmla="*/ 2410777 h 2612594"/>
              <a:gd name="connsiteX892" fmla="*/ 1990890 w 2647519"/>
              <a:gd name="connsiteY892" fmla="*/ 2394585 h 2612594"/>
              <a:gd name="connsiteX893" fmla="*/ 2048040 w 2647519"/>
              <a:gd name="connsiteY893" fmla="*/ 2360295 h 2612594"/>
              <a:gd name="connsiteX894" fmla="*/ 2093760 w 2647519"/>
              <a:gd name="connsiteY894" fmla="*/ 2325052 h 2612594"/>
              <a:gd name="connsiteX895" fmla="*/ 2179485 w 2647519"/>
              <a:gd name="connsiteY895" fmla="*/ 2258377 h 2612594"/>
              <a:gd name="connsiteX896" fmla="*/ 2203297 w 2647519"/>
              <a:gd name="connsiteY896" fmla="*/ 2239327 h 2612594"/>
              <a:gd name="connsiteX897" fmla="*/ 2226157 w 2647519"/>
              <a:gd name="connsiteY897" fmla="*/ 2219325 h 2612594"/>
              <a:gd name="connsiteX898" fmla="*/ 2260447 w 2647519"/>
              <a:gd name="connsiteY898" fmla="*/ 2187892 h 2612594"/>
              <a:gd name="connsiteX899" fmla="*/ 2274735 w 2647519"/>
              <a:gd name="connsiteY899" fmla="*/ 2164080 h 2612594"/>
              <a:gd name="connsiteX900" fmla="*/ 2295258 w 2647519"/>
              <a:gd name="connsiteY900" fmla="*/ 2145267 h 2612594"/>
              <a:gd name="connsiteX901" fmla="*/ 2295423 w 2647519"/>
              <a:gd name="connsiteY901" fmla="*/ 2144085 h 2612594"/>
              <a:gd name="connsiteX902" fmla="*/ 2275688 w 2647519"/>
              <a:gd name="connsiteY902" fmla="*/ 2162175 h 2612594"/>
              <a:gd name="connsiteX903" fmla="*/ 2261400 w 2647519"/>
              <a:gd name="connsiteY903" fmla="*/ 2185987 h 2612594"/>
              <a:gd name="connsiteX904" fmla="*/ 2227110 w 2647519"/>
              <a:gd name="connsiteY904" fmla="*/ 2217420 h 2612594"/>
              <a:gd name="connsiteX905" fmla="*/ 2204250 w 2647519"/>
              <a:gd name="connsiteY905" fmla="*/ 2237422 h 2612594"/>
              <a:gd name="connsiteX906" fmla="*/ 2180438 w 2647519"/>
              <a:gd name="connsiteY906" fmla="*/ 2256472 h 2612594"/>
              <a:gd name="connsiteX907" fmla="*/ 2094713 w 2647519"/>
              <a:gd name="connsiteY907" fmla="*/ 2323147 h 2612594"/>
              <a:gd name="connsiteX908" fmla="*/ 2048993 w 2647519"/>
              <a:gd name="connsiteY908" fmla="*/ 2358390 h 2612594"/>
              <a:gd name="connsiteX909" fmla="*/ 1991843 w 2647519"/>
              <a:gd name="connsiteY909" fmla="*/ 2392680 h 2612594"/>
              <a:gd name="connsiteX910" fmla="*/ 1961363 w 2647519"/>
              <a:gd name="connsiteY910" fmla="*/ 2408872 h 2612594"/>
              <a:gd name="connsiteX911" fmla="*/ 1931835 w 2647519"/>
              <a:gd name="connsiteY911" fmla="*/ 2424112 h 2612594"/>
              <a:gd name="connsiteX912" fmla="*/ 1879448 w 2647519"/>
              <a:gd name="connsiteY912" fmla="*/ 2451735 h 2612594"/>
              <a:gd name="connsiteX913" fmla="*/ 1680375 w 2647519"/>
              <a:gd name="connsiteY913" fmla="*/ 2526982 h 2612594"/>
              <a:gd name="connsiteX914" fmla="*/ 1387005 w 2647519"/>
              <a:gd name="connsiteY914" fmla="*/ 2575560 h 2612594"/>
              <a:gd name="connsiteX915" fmla="*/ 1365098 w 2647519"/>
              <a:gd name="connsiteY915" fmla="*/ 2575560 h 2612594"/>
              <a:gd name="connsiteX916" fmla="*/ 1362240 w 2647519"/>
              <a:gd name="connsiteY916" fmla="*/ 2567940 h 2612594"/>
              <a:gd name="connsiteX917" fmla="*/ 1339380 w 2647519"/>
              <a:gd name="connsiteY917" fmla="*/ 2566987 h 2612594"/>
              <a:gd name="connsiteX918" fmla="*/ 1318425 w 2647519"/>
              <a:gd name="connsiteY918" fmla="*/ 2575560 h 2612594"/>
              <a:gd name="connsiteX919" fmla="*/ 1257465 w 2647519"/>
              <a:gd name="connsiteY919" fmla="*/ 2576512 h 2612594"/>
              <a:gd name="connsiteX920" fmla="*/ 1212698 w 2647519"/>
              <a:gd name="connsiteY920" fmla="*/ 2574607 h 2612594"/>
              <a:gd name="connsiteX921" fmla="*/ 1190790 w 2647519"/>
              <a:gd name="connsiteY921" fmla="*/ 2572702 h 2612594"/>
              <a:gd name="connsiteX922" fmla="*/ 1168883 w 2647519"/>
              <a:gd name="connsiteY922" fmla="*/ 2568892 h 2612594"/>
              <a:gd name="connsiteX923" fmla="*/ 1182079 w 2647519"/>
              <a:gd name="connsiteY923" fmla="*/ 2554816 h 2612594"/>
              <a:gd name="connsiteX924" fmla="*/ 1179360 w 2647519"/>
              <a:gd name="connsiteY924" fmla="*/ 2555557 h 2612594"/>
              <a:gd name="connsiteX925" fmla="*/ 1130192 w 2647519"/>
              <a:gd name="connsiteY925" fmla="*/ 2546452 h 2612594"/>
              <a:gd name="connsiteX926" fmla="*/ 1127925 w 2647519"/>
              <a:gd name="connsiteY926" fmla="*/ 2546985 h 2612594"/>
              <a:gd name="connsiteX927" fmla="*/ 1033628 w 2647519"/>
              <a:gd name="connsiteY927" fmla="*/ 2529840 h 2612594"/>
              <a:gd name="connsiteX928" fmla="*/ 996480 w 2647519"/>
              <a:gd name="connsiteY928" fmla="*/ 2522220 h 2612594"/>
              <a:gd name="connsiteX929" fmla="*/ 964095 w 2647519"/>
              <a:gd name="connsiteY929" fmla="*/ 2516505 h 2612594"/>
              <a:gd name="connsiteX930" fmla="*/ 925043 w 2647519"/>
              <a:gd name="connsiteY930" fmla="*/ 2498407 h 2612594"/>
              <a:gd name="connsiteX931" fmla="*/ 876465 w 2647519"/>
              <a:gd name="connsiteY931" fmla="*/ 2480310 h 2612594"/>
              <a:gd name="connsiteX932" fmla="*/ 825983 w 2647519"/>
              <a:gd name="connsiteY932" fmla="*/ 2460307 h 2612594"/>
              <a:gd name="connsiteX933" fmla="*/ 834555 w 2647519"/>
              <a:gd name="connsiteY933" fmla="*/ 2453640 h 2612594"/>
              <a:gd name="connsiteX934" fmla="*/ 869798 w 2647519"/>
              <a:gd name="connsiteY934" fmla="*/ 2460307 h 2612594"/>
              <a:gd name="connsiteX935" fmla="*/ 885038 w 2647519"/>
              <a:gd name="connsiteY935" fmla="*/ 2473642 h 2612594"/>
              <a:gd name="connsiteX936" fmla="*/ 937425 w 2647519"/>
              <a:gd name="connsiteY936" fmla="*/ 2488882 h 2612594"/>
              <a:gd name="connsiteX937" fmla="*/ 1041248 w 2647519"/>
              <a:gd name="connsiteY937" fmla="*/ 2515552 h 2612594"/>
              <a:gd name="connsiteX938" fmla="*/ 1066965 w 2647519"/>
              <a:gd name="connsiteY938" fmla="*/ 2520315 h 2612594"/>
              <a:gd name="connsiteX939" fmla="*/ 1094588 w 2647519"/>
              <a:gd name="connsiteY939" fmla="*/ 2525077 h 2612594"/>
              <a:gd name="connsiteX940" fmla="*/ 1125068 w 2647519"/>
              <a:gd name="connsiteY940" fmla="*/ 2531745 h 2612594"/>
              <a:gd name="connsiteX941" fmla="*/ 1158657 w 2647519"/>
              <a:gd name="connsiteY941" fmla="*/ 2539008 h 2612594"/>
              <a:gd name="connsiteX942" fmla="*/ 1161262 w 2647519"/>
              <a:gd name="connsiteY942" fmla="*/ 2538412 h 2612594"/>
              <a:gd name="connsiteX943" fmla="*/ 1192695 w 2647519"/>
              <a:gd name="connsiteY943" fmla="*/ 2543175 h 2612594"/>
              <a:gd name="connsiteX944" fmla="*/ 1193647 w 2647519"/>
              <a:gd name="connsiteY944" fmla="*/ 2541270 h 2612594"/>
              <a:gd name="connsiteX945" fmla="*/ 1239367 w 2647519"/>
              <a:gd name="connsiteY945" fmla="*/ 2543175 h 2612594"/>
              <a:gd name="connsiteX946" fmla="*/ 1246987 w 2647519"/>
              <a:gd name="connsiteY946" fmla="*/ 2544127 h 2612594"/>
              <a:gd name="connsiteX947" fmla="*/ 1317472 w 2647519"/>
              <a:gd name="connsiteY947" fmla="*/ 2544127 h 2612594"/>
              <a:gd name="connsiteX948" fmla="*/ 1368907 w 2647519"/>
              <a:gd name="connsiteY948" fmla="*/ 2546032 h 2612594"/>
              <a:gd name="connsiteX949" fmla="*/ 1429867 w 2647519"/>
              <a:gd name="connsiteY949" fmla="*/ 2541270 h 2612594"/>
              <a:gd name="connsiteX950" fmla="*/ 1437487 w 2647519"/>
              <a:gd name="connsiteY950" fmla="*/ 2541270 h 2612594"/>
              <a:gd name="connsiteX951" fmla="*/ 1440345 w 2647519"/>
              <a:gd name="connsiteY951" fmla="*/ 2548890 h 2612594"/>
              <a:gd name="connsiteX952" fmla="*/ 1500352 w 2647519"/>
              <a:gd name="connsiteY952" fmla="*/ 2541270 h 2612594"/>
              <a:gd name="connsiteX953" fmla="*/ 1540357 w 2647519"/>
              <a:gd name="connsiteY953" fmla="*/ 2531745 h 2612594"/>
              <a:gd name="connsiteX954" fmla="*/ 1563217 w 2647519"/>
              <a:gd name="connsiteY954" fmla="*/ 2527935 h 2612594"/>
              <a:gd name="connsiteX955" fmla="*/ 1577505 w 2647519"/>
              <a:gd name="connsiteY955" fmla="*/ 2526030 h 2612594"/>
              <a:gd name="connsiteX956" fmla="*/ 1608937 w 2647519"/>
              <a:gd name="connsiteY956" fmla="*/ 2518410 h 2612594"/>
              <a:gd name="connsiteX957" fmla="*/ 1634655 w 2647519"/>
              <a:gd name="connsiteY957" fmla="*/ 2512695 h 2612594"/>
              <a:gd name="connsiteX958" fmla="*/ 1660372 w 2647519"/>
              <a:gd name="connsiteY958" fmla="*/ 2506027 h 2612594"/>
              <a:gd name="connsiteX959" fmla="*/ 1707545 w 2647519"/>
              <a:gd name="connsiteY959" fmla="*/ 2497863 h 2612594"/>
              <a:gd name="connsiteX960" fmla="*/ 1713713 w 2647519"/>
              <a:gd name="connsiteY960" fmla="*/ 2495550 h 2612594"/>
              <a:gd name="connsiteX961" fmla="*/ 1664183 w 2647519"/>
              <a:gd name="connsiteY961" fmla="*/ 2504122 h 2612594"/>
              <a:gd name="connsiteX962" fmla="*/ 1638465 w 2647519"/>
              <a:gd name="connsiteY962" fmla="*/ 2510790 h 2612594"/>
              <a:gd name="connsiteX963" fmla="*/ 1612748 w 2647519"/>
              <a:gd name="connsiteY963" fmla="*/ 2516505 h 2612594"/>
              <a:gd name="connsiteX964" fmla="*/ 1581315 w 2647519"/>
              <a:gd name="connsiteY964" fmla="*/ 2524125 h 2612594"/>
              <a:gd name="connsiteX965" fmla="*/ 1567028 w 2647519"/>
              <a:gd name="connsiteY965" fmla="*/ 2526030 h 2612594"/>
              <a:gd name="connsiteX966" fmla="*/ 1544168 w 2647519"/>
              <a:gd name="connsiteY966" fmla="*/ 2529840 h 2612594"/>
              <a:gd name="connsiteX967" fmla="*/ 1482255 w 2647519"/>
              <a:gd name="connsiteY967" fmla="*/ 2535555 h 2612594"/>
              <a:gd name="connsiteX968" fmla="*/ 1440345 w 2647519"/>
              <a:gd name="connsiteY968" fmla="*/ 2539365 h 2612594"/>
              <a:gd name="connsiteX969" fmla="*/ 1432725 w 2647519"/>
              <a:gd name="connsiteY969" fmla="*/ 2539365 h 2612594"/>
              <a:gd name="connsiteX970" fmla="*/ 1371765 w 2647519"/>
              <a:gd name="connsiteY970" fmla="*/ 2544127 h 2612594"/>
              <a:gd name="connsiteX971" fmla="*/ 1320330 w 2647519"/>
              <a:gd name="connsiteY971" fmla="*/ 2542222 h 2612594"/>
              <a:gd name="connsiteX972" fmla="*/ 1249845 w 2647519"/>
              <a:gd name="connsiteY972" fmla="*/ 2542222 h 2612594"/>
              <a:gd name="connsiteX973" fmla="*/ 1242225 w 2647519"/>
              <a:gd name="connsiteY973" fmla="*/ 2541270 h 2612594"/>
              <a:gd name="connsiteX974" fmla="*/ 1212698 w 2647519"/>
              <a:gd name="connsiteY974" fmla="*/ 2528887 h 2612594"/>
              <a:gd name="connsiteX975" fmla="*/ 1196505 w 2647519"/>
              <a:gd name="connsiteY975" fmla="*/ 2539365 h 2612594"/>
              <a:gd name="connsiteX976" fmla="*/ 1196464 w 2647519"/>
              <a:gd name="connsiteY976" fmla="*/ 2539447 h 2612594"/>
              <a:gd name="connsiteX977" fmla="*/ 1209840 w 2647519"/>
              <a:gd name="connsiteY977" fmla="*/ 2530792 h 2612594"/>
              <a:gd name="connsiteX978" fmla="*/ 1239368 w 2647519"/>
              <a:gd name="connsiteY978" fmla="*/ 2543174 h 2612594"/>
              <a:gd name="connsiteX979" fmla="*/ 1193648 w 2647519"/>
              <a:gd name="connsiteY979" fmla="*/ 2541269 h 2612594"/>
              <a:gd name="connsiteX980" fmla="*/ 1194008 w 2647519"/>
              <a:gd name="connsiteY980" fmla="*/ 2541036 h 2612594"/>
              <a:gd name="connsiteX981" fmla="*/ 1164120 w 2647519"/>
              <a:gd name="connsiteY981" fmla="*/ 2536507 h 2612594"/>
              <a:gd name="connsiteX982" fmla="*/ 1128878 w 2647519"/>
              <a:gd name="connsiteY982" fmla="*/ 2528887 h 2612594"/>
              <a:gd name="connsiteX983" fmla="*/ 1098398 w 2647519"/>
              <a:gd name="connsiteY983" fmla="*/ 2522220 h 2612594"/>
              <a:gd name="connsiteX984" fmla="*/ 1070775 w 2647519"/>
              <a:gd name="connsiteY984" fmla="*/ 2517457 h 2612594"/>
              <a:gd name="connsiteX985" fmla="*/ 1045058 w 2647519"/>
              <a:gd name="connsiteY985" fmla="*/ 2512695 h 2612594"/>
              <a:gd name="connsiteX986" fmla="*/ 941235 w 2647519"/>
              <a:gd name="connsiteY986" fmla="*/ 2486025 h 2612594"/>
              <a:gd name="connsiteX987" fmla="*/ 888848 w 2647519"/>
              <a:gd name="connsiteY987" fmla="*/ 2470785 h 2612594"/>
              <a:gd name="connsiteX988" fmla="*/ 873608 w 2647519"/>
              <a:gd name="connsiteY988" fmla="*/ 2457450 h 2612594"/>
              <a:gd name="connsiteX989" fmla="*/ 838365 w 2647519"/>
              <a:gd name="connsiteY989" fmla="*/ 2450782 h 2612594"/>
              <a:gd name="connsiteX990" fmla="*/ 785978 w 2647519"/>
              <a:gd name="connsiteY990" fmla="*/ 2424112 h 2612594"/>
              <a:gd name="connsiteX991" fmla="*/ 770738 w 2647519"/>
              <a:gd name="connsiteY991" fmla="*/ 2425065 h 2612594"/>
              <a:gd name="connsiteX992" fmla="*/ 716445 w 2647519"/>
              <a:gd name="connsiteY992" fmla="*/ 2397442 h 2612594"/>
              <a:gd name="connsiteX993" fmla="*/ 706920 w 2647519"/>
              <a:gd name="connsiteY993" fmla="*/ 2380297 h 2612594"/>
              <a:gd name="connsiteX994" fmla="*/ 708825 w 2647519"/>
              <a:gd name="connsiteY994" fmla="*/ 2379345 h 2612594"/>
              <a:gd name="connsiteX995" fmla="*/ 742163 w 2647519"/>
              <a:gd name="connsiteY995" fmla="*/ 2397442 h 2612594"/>
              <a:gd name="connsiteX996" fmla="*/ 775500 w 2647519"/>
              <a:gd name="connsiteY996" fmla="*/ 2415540 h 2612594"/>
              <a:gd name="connsiteX997" fmla="*/ 785025 w 2647519"/>
              <a:gd name="connsiteY997" fmla="*/ 2409825 h 2612594"/>
              <a:gd name="connsiteX998" fmla="*/ 745973 w 2647519"/>
              <a:gd name="connsiteY998" fmla="*/ 2384107 h 2612594"/>
              <a:gd name="connsiteX999" fmla="*/ 713588 w 2647519"/>
              <a:gd name="connsiteY999" fmla="*/ 2369820 h 2612594"/>
              <a:gd name="connsiteX1000" fmla="*/ 668820 w 2647519"/>
              <a:gd name="connsiteY1000" fmla="*/ 2344102 h 2612594"/>
              <a:gd name="connsiteX1001" fmla="*/ 630720 w 2647519"/>
              <a:gd name="connsiteY1001" fmla="*/ 2319337 h 2612594"/>
              <a:gd name="connsiteX1002" fmla="*/ 570713 w 2647519"/>
              <a:gd name="connsiteY1002" fmla="*/ 2293620 h 2612594"/>
              <a:gd name="connsiteX1003" fmla="*/ 547853 w 2647519"/>
              <a:gd name="connsiteY1003" fmla="*/ 2274570 h 2612594"/>
              <a:gd name="connsiteX1004" fmla="*/ 552615 w 2647519"/>
              <a:gd name="connsiteY1004" fmla="*/ 2272665 h 2612594"/>
              <a:gd name="connsiteX1005" fmla="*/ 575475 w 2647519"/>
              <a:gd name="connsiteY1005" fmla="*/ 2279332 h 2612594"/>
              <a:gd name="connsiteX1006" fmla="*/ 527850 w 2647519"/>
              <a:gd name="connsiteY1006" fmla="*/ 2229802 h 2612594"/>
              <a:gd name="connsiteX1007" fmla="*/ 501180 w 2647519"/>
              <a:gd name="connsiteY1007" fmla="*/ 2207895 h 2612594"/>
              <a:gd name="connsiteX1008" fmla="*/ 476415 w 2647519"/>
              <a:gd name="connsiteY1008" fmla="*/ 2185987 h 2612594"/>
              <a:gd name="connsiteX1009" fmla="*/ 444983 w 2647519"/>
              <a:gd name="connsiteY1009" fmla="*/ 2160270 h 2612594"/>
              <a:gd name="connsiteX1010" fmla="*/ 399263 w 2647519"/>
              <a:gd name="connsiteY1010" fmla="*/ 2109787 h 2612594"/>
              <a:gd name="connsiteX1011" fmla="*/ 396126 w 2647519"/>
              <a:gd name="connsiteY1011" fmla="*/ 2099983 h 2612594"/>
              <a:gd name="connsiteX1012" fmla="*/ 386880 w 2647519"/>
              <a:gd name="connsiteY1012" fmla="*/ 2090737 h 2612594"/>
              <a:gd name="connsiteX1013" fmla="*/ 355448 w 2647519"/>
              <a:gd name="connsiteY1013" fmla="*/ 2056447 h 2612594"/>
              <a:gd name="connsiteX1014" fmla="*/ 351638 w 2647519"/>
              <a:gd name="connsiteY1014" fmla="*/ 2039302 h 2612594"/>
              <a:gd name="connsiteX1015" fmla="*/ 339255 w 2647519"/>
              <a:gd name="connsiteY1015" fmla="*/ 2022157 h 2612594"/>
              <a:gd name="connsiteX1016" fmla="*/ 337780 w 2647519"/>
              <a:gd name="connsiteY1016" fmla="*/ 2019844 h 2612594"/>
              <a:gd name="connsiteX1017" fmla="*/ 323062 w 2647519"/>
              <a:gd name="connsiteY1017" fmla="*/ 2009774 h 2612594"/>
              <a:gd name="connsiteX1018" fmla="*/ 294487 w 2647519"/>
              <a:gd name="connsiteY1018" fmla="*/ 1968817 h 2612594"/>
              <a:gd name="connsiteX1019" fmla="*/ 278295 w 2647519"/>
              <a:gd name="connsiteY1019" fmla="*/ 1930717 h 2612594"/>
              <a:gd name="connsiteX1020" fmla="*/ 276390 w 2647519"/>
              <a:gd name="connsiteY1020" fmla="*/ 1930717 h 2612594"/>
              <a:gd name="connsiteX1021" fmla="*/ 254483 w 2647519"/>
              <a:gd name="connsiteY1021" fmla="*/ 1888807 h 2612594"/>
              <a:gd name="connsiteX1022" fmla="*/ 233528 w 2647519"/>
              <a:gd name="connsiteY1022" fmla="*/ 1846897 h 2612594"/>
              <a:gd name="connsiteX1023" fmla="*/ 211620 w 2647519"/>
              <a:gd name="connsiteY1023" fmla="*/ 1798320 h 2612594"/>
              <a:gd name="connsiteX1024" fmla="*/ 191618 w 2647519"/>
              <a:gd name="connsiteY1024" fmla="*/ 1748790 h 2612594"/>
              <a:gd name="connsiteX1025" fmla="*/ 211620 w 2647519"/>
              <a:gd name="connsiteY1025" fmla="*/ 1782127 h 2612594"/>
              <a:gd name="connsiteX1026" fmla="*/ 231623 w 2647519"/>
              <a:gd name="connsiteY1026" fmla="*/ 1824037 h 2612594"/>
              <a:gd name="connsiteX1027" fmla="*/ 238290 w 2647519"/>
              <a:gd name="connsiteY1027" fmla="*/ 1846897 h 2612594"/>
              <a:gd name="connsiteX1028" fmla="*/ 241045 w 2647519"/>
              <a:gd name="connsiteY1028" fmla="*/ 1850938 h 2612594"/>
              <a:gd name="connsiteX1029" fmla="*/ 237654 w 2647519"/>
              <a:gd name="connsiteY1029" fmla="*/ 1833304 h 2612594"/>
              <a:gd name="connsiteX1030" fmla="*/ 228808 w 2647519"/>
              <a:gd name="connsiteY1030" fmla="*/ 1817251 h 2612594"/>
              <a:gd name="connsiteX1031" fmla="*/ 214410 w 2647519"/>
              <a:gd name="connsiteY1031" fmla="*/ 1784873 h 2612594"/>
              <a:gd name="connsiteX1032" fmla="*/ 197332 w 2647519"/>
              <a:gd name="connsiteY1032" fmla="*/ 1756409 h 2612594"/>
              <a:gd name="connsiteX1033" fmla="*/ 176377 w 2647519"/>
              <a:gd name="connsiteY1033" fmla="*/ 1699259 h 2612594"/>
              <a:gd name="connsiteX1034" fmla="*/ 158426 w 2647519"/>
              <a:gd name="connsiteY1034" fmla="*/ 1640679 h 2612594"/>
              <a:gd name="connsiteX1035" fmla="*/ 152529 w 2647519"/>
              <a:gd name="connsiteY1035" fmla="*/ 1623596 h 2612594"/>
              <a:gd name="connsiteX1036" fmla="*/ 126853 w 2647519"/>
              <a:gd name="connsiteY1036" fmla="*/ 1521108 h 2612594"/>
              <a:gd name="connsiteX1037" fmla="*/ 115498 w 2647519"/>
              <a:gd name="connsiteY1037" fmla="*/ 1446707 h 2612594"/>
              <a:gd name="connsiteX1038" fmla="*/ 115417 w 2647519"/>
              <a:gd name="connsiteY1038" fmla="*/ 1448752 h 2612594"/>
              <a:gd name="connsiteX1039" fmla="*/ 116370 w 2647519"/>
              <a:gd name="connsiteY1039" fmla="*/ 1463992 h 2612594"/>
              <a:gd name="connsiteX1040" fmla="*/ 121132 w 2647519"/>
              <a:gd name="connsiteY1040" fmla="*/ 1499235 h 2612594"/>
              <a:gd name="connsiteX1041" fmla="*/ 126847 w 2647519"/>
              <a:gd name="connsiteY1041" fmla="*/ 1535430 h 2612594"/>
              <a:gd name="connsiteX1042" fmla="*/ 117322 w 2647519"/>
              <a:gd name="connsiteY1042" fmla="*/ 1503997 h 2612594"/>
              <a:gd name="connsiteX1043" fmla="*/ 110655 w 2647519"/>
              <a:gd name="connsiteY1043" fmla="*/ 1463992 h 2612594"/>
              <a:gd name="connsiteX1044" fmla="*/ 103035 w 2647519"/>
              <a:gd name="connsiteY1044" fmla="*/ 1463992 h 2612594"/>
              <a:gd name="connsiteX1045" fmla="*/ 98272 w 2647519"/>
              <a:gd name="connsiteY1045" fmla="*/ 1427797 h 2612594"/>
              <a:gd name="connsiteX1046" fmla="*/ 91605 w 2647519"/>
              <a:gd name="connsiteY1046" fmla="*/ 1404937 h 2612594"/>
              <a:gd name="connsiteX1047" fmla="*/ 85890 w 2647519"/>
              <a:gd name="connsiteY1047" fmla="*/ 1383030 h 2612594"/>
              <a:gd name="connsiteX1048" fmla="*/ 69697 w 2647519"/>
              <a:gd name="connsiteY1048" fmla="*/ 1365885 h 2612594"/>
              <a:gd name="connsiteX1049" fmla="*/ 64935 w 2647519"/>
              <a:gd name="connsiteY1049" fmla="*/ 1365885 h 2612594"/>
              <a:gd name="connsiteX1050" fmla="*/ 60172 w 2647519"/>
              <a:gd name="connsiteY1050" fmla="*/ 1342072 h 2612594"/>
              <a:gd name="connsiteX1051" fmla="*/ 58267 w 2647519"/>
              <a:gd name="connsiteY1051" fmla="*/ 1311592 h 2612594"/>
              <a:gd name="connsiteX1052" fmla="*/ 62077 w 2647519"/>
              <a:gd name="connsiteY1052" fmla="*/ 1268730 h 2612594"/>
              <a:gd name="connsiteX1053" fmla="*/ 63982 w 2647519"/>
              <a:gd name="connsiteY1053" fmla="*/ 1253490 h 2612594"/>
              <a:gd name="connsiteX1054" fmla="*/ 67226 w 2647519"/>
              <a:gd name="connsiteY1054" fmla="*/ 1243037 h 2612594"/>
              <a:gd name="connsiteX1055" fmla="*/ 65649 w 2647519"/>
              <a:gd name="connsiteY1055" fmla="*/ 1219200 h 2612594"/>
              <a:gd name="connsiteX1056" fmla="*/ 67792 w 2647519"/>
              <a:gd name="connsiteY1056" fmla="*/ 1183957 h 2612594"/>
              <a:gd name="connsiteX1057" fmla="*/ 71602 w 2647519"/>
              <a:gd name="connsiteY1057" fmla="*/ 1176814 h 2612594"/>
              <a:gd name="connsiteX1058" fmla="*/ 71602 w 2647519"/>
              <a:gd name="connsiteY1058" fmla="*/ 1172527 h 2612594"/>
              <a:gd name="connsiteX1059" fmla="*/ 63982 w 2647519"/>
              <a:gd name="connsiteY1059" fmla="*/ 1186815 h 2612594"/>
              <a:gd name="connsiteX1060" fmla="*/ 57315 w 2647519"/>
              <a:gd name="connsiteY1060" fmla="*/ 1177290 h 2612594"/>
              <a:gd name="connsiteX1061" fmla="*/ 44932 w 2647519"/>
              <a:gd name="connsiteY1061" fmla="*/ 1160145 h 2612594"/>
              <a:gd name="connsiteX1062" fmla="*/ 42670 w 2647519"/>
              <a:gd name="connsiteY1062" fmla="*/ 1146572 h 2612594"/>
              <a:gd name="connsiteX1063" fmla="*/ 42075 w 2647519"/>
              <a:gd name="connsiteY1063" fmla="*/ 1147762 h 2612594"/>
              <a:gd name="connsiteX1064" fmla="*/ 38265 w 2647519"/>
              <a:gd name="connsiteY1064" fmla="*/ 1185862 h 2612594"/>
              <a:gd name="connsiteX1065" fmla="*/ 35407 w 2647519"/>
              <a:gd name="connsiteY1065" fmla="*/ 1223962 h 2612594"/>
              <a:gd name="connsiteX1066" fmla="*/ 32550 w 2647519"/>
              <a:gd name="connsiteY1066" fmla="*/ 1253490 h 2612594"/>
              <a:gd name="connsiteX1067" fmla="*/ 32550 w 2647519"/>
              <a:gd name="connsiteY1067" fmla="*/ 1314449 h 2612594"/>
              <a:gd name="connsiteX1068" fmla="*/ 33502 w 2647519"/>
              <a:gd name="connsiteY1068" fmla="*/ 1345882 h 2612594"/>
              <a:gd name="connsiteX1069" fmla="*/ 35407 w 2647519"/>
              <a:gd name="connsiteY1069" fmla="*/ 1377314 h 2612594"/>
              <a:gd name="connsiteX1070" fmla="*/ 26835 w 2647519"/>
              <a:gd name="connsiteY1070" fmla="*/ 1406842 h 2612594"/>
              <a:gd name="connsiteX1071" fmla="*/ 24930 w 2647519"/>
              <a:gd name="connsiteY1071" fmla="*/ 1406842 h 2612594"/>
              <a:gd name="connsiteX1072" fmla="*/ 19215 w 2647519"/>
              <a:gd name="connsiteY1072" fmla="*/ 1349692 h 2612594"/>
              <a:gd name="connsiteX1073" fmla="*/ 19215 w 2647519"/>
              <a:gd name="connsiteY1073" fmla="*/ 1290637 h 2612594"/>
              <a:gd name="connsiteX1074" fmla="*/ 23977 w 2647519"/>
              <a:gd name="connsiteY1074" fmla="*/ 1244917 h 2612594"/>
              <a:gd name="connsiteX1075" fmla="*/ 32546 w 2647519"/>
              <a:gd name="connsiteY1075" fmla="*/ 1253485 h 2612594"/>
              <a:gd name="connsiteX1076" fmla="*/ 24930 w 2647519"/>
              <a:gd name="connsiteY1076" fmla="*/ 1243965 h 2612594"/>
              <a:gd name="connsiteX1077" fmla="*/ 23025 w 2647519"/>
              <a:gd name="connsiteY1077" fmla="*/ 1209675 h 2612594"/>
              <a:gd name="connsiteX1078" fmla="*/ 24930 w 2647519"/>
              <a:gd name="connsiteY1078" fmla="*/ 1157287 h 2612594"/>
              <a:gd name="connsiteX1079" fmla="*/ 25882 w 2647519"/>
              <a:gd name="connsiteY1079" fmla="*/ 1143000 h 2612594"/>
              <a:gd name="connsiteX1080" fmla="*/ 28740 w 2647519"/>
              <a:gd name="connsiteY1080" fmla="*/ 1119187 h 2612594"/>
              <a:gd name="connsiteX1081" fmla="*/ 40170 w 2647519"/>
              <a:gd name="connsiteY1081" fmla="*/ 1076325 h 2612594"/>
              <a:gd name="connsiteX1082" fmla="*/ 45865 w 2647519"/>
              <a:gd name="connsiteY1082" fmla="*/ 1047851 h 2612594"/>
              <a:gd name="connsiteX1083" fmla="*/ 43980 w 2647519"/>
              <a:gd name="connsiteY1083" fmla="*/ 1041082 h 2612594"/>
              <a:gd name="connsiteX1084" fmla="*/ 37312 w 2647519"/>
              <a:gd name="connsiteY1084" fmla="*/ 1079182 h 2612594"/>
              <a:gd name="connsiteX1085" fmla="*/ 25882 w 2647519"/>
              <a:gd name="connsiteY1085" fmla="*/ 1122045 h 2612594"/>
              <a:gd name="connsiteX1086" fmla="*/ 23025 w 2647519"/>
              <a:gd name="connsiteY1086" fmla="*/ 1145857 h 2612594"/>
              <a:gd name="connsiteX1087" fmla="*/ 22072 w 2647519"/>
              <a:gd name="connsiteY1087" fmla="*/ 1160145 h 2612594"/>
              <a:gd name="connsiteX1088" fmla="*/ 20167 w 2647519"/>
              <a:gd name="connsiteY1088" fmla="*/ 1212532 h 2612594"/>
              <a:gd name="connsiteX1089" fmla="*/ 22072 w 2647519"/>
              <a:gd name="connsiteY1089" fmla="*/ 1246822 h 2612594"/>
              <a:gd name="connsiteX1090" fmla="*/ 17310 w 2647519"/>
              <a:gd name="connsiteY1090" fmla="*/ 1292542 h 2612594"/>
              <a:gd name="connsiteX1091" fmla="*/ 17310 w 2647519"/>
              <a:gd name="connsiteY1091" fmla="*/ 1351597 h 2612594"/>
              <a:gd name="connsiteX1092" fmla="*/ 23025 w 2647519"/>
              <a:gd name="connsiteY1092" fmla="*/ 1408747 h 2612594"/>
              <a:gd name="connsiteX1093" fmla="*/ 24930 w 2647519"/>
              <a:gd name="connsiteY1093" fmla="*/ 1408747 h 2612594"/>
              <a:gd name="connsiteX1094" fmla="*/ 37312 w 2647519"/>
              <a:gd name="connsiteY1094" fmla="*/ 1463040 h 2612594"/>
              <a:gd name="connsiteX1095" fmla="*/ 43980 w 2647519"/>
              <a:gd name="connsiteY1095" fmla="*/ 1507807 h 2612594"/>
              <a:gd name="connsiteX1096" fmla="*/ 58267 w 2647519"/>
              <a:gd name="connsiteY1096" fmla="*/ 1553527 h 2612594"/>
              <a:gd name="connsiteX1097" fmla="*/ 80770 w 2647519"/>
              <a:gd name="connsiteY1097" fmla="*/ 1651843 h 2612594"/>
              <a:gd name="connsiteX1098" fmla="*/ 82734 w 2647519"/>
              <a:gd name="connsiteY1098" fmla="*/ 1670685 h 2612594"/>
              <a:gd name="connsiteX1099" fmla="*/ 86843 w 2647519"/>
              <a:gd name="connsiteY1099" fmla="*/ 1670685 h 2612594"/>
              <a:gd name="connsiteX1100" fmla="*/ 107798 w 2647519"/>
              <a:gd name="connsiteY1100" fmla="*/ 1721167 h 2612594"/>
              <a:gd name="connsiteX1101" fmla="*/ 115418 w 2647519"/>
              <a:gd name="connsiteY1101" fmla="*/ 1746885 h 2612594"/>
              <a:gd name="connsiteX1102" fmla="*/ 101130 w 2647519"/>
              <a:gd name="connsiteY1102" fmla="*/ 1724977 h 2612594"/>
              <a:gd name="connsiteX1103" fmla="*/ 85890 w 2647519"/>
              <a:gd name="connsiteY1103" fmla="*/ 1690687 h 2612594"/>
              <a:gd name="connsiteX1104" fmla="*/ 84938 w 2647519"/>
              <a:gd name="connsiteY1104" fmla="*/ 1700212 h 2612594"/>
              <a:gd name="connsiteX1105" fmla="*/ 76651 w 2647519"/>
              <a:gd name="connsiteY1105" fmla="*/ 1674524 h 2612594"/>
              <a:gd name="connsiteX1106" fmla="*/ 70650 w 2647519"/>
              <a:gd name="connsiteY1106" fmla="*/ 1675447 h 2612594"/>
              <a:gd name="connsiteX1107" fmla="*/ 63982 w 2647519"/>
              <a:gd name="connsiteY1107" fmla="*/ 1653540 h 2612594"/>
              <a:gd name="connsiteX1108" fmla="*/ 41122 w 2647519"/>
              <a:gd name="connsiteY1108" fmla="*/ 1601152 h 2612594"/>
              <a:gd name="connsiteX1109" fmla="*/ 26835 w 2647519"/>
              <a:gd name="connsiteY1109" fmla="*/ 1554480 h 2612594"/>
              <a:gd name="connsiteX1110" fmla="*/ 25882 w 2647519"/>
              <a:gd name="connsiteY1110" fmla="*/ 1515427 h 2612594"/>
              <a:gd name="connsiteX1111" fmla="*/ 19215 w 2647519"/>
              <a:gd name="connsiteY1111" fmla="*/ 1469707 h 2612594"/>
              <a:gd name="connsiteX1112" fmla="*/ 14452 w 2647519"/>
              <a:gd name="connsiteY1112" fmla="*/ 1423987 h 2612594"/>
              <a:gd name="connsiteX1113" fmla="*/ 3975 w 2647519"/>
              <a:gd name="connsiteY1113" fmla="*/ 1390650 h 2612594"/>
              <a:gd name="connsiteX1114" fmla="*/ 10642 w 2647519"/>
              <a:gd name="connsiteY1114" fmla="*/ 1213485 h 2612594"/>
              <a:gd name="connsiteX1115" fmla="*/ 17310 w 2647519"/>
              <a:gd name="connsiteY1115" fmla="*/ 1167765 h 2612594"/>
              <a:gd name="connsiteX1116" fmla="*/ 11595 w 2647519"/>
              <a:gd name="connsiteY1116" fmla="*/ 1143000 h 2612594"/>
              <a:gd name="connsiteX1117" fmla="*/ 23025 w 2647519"/>
              <a:gd name="connsiteY1117" fmla="*/ 1074420 h 2612594"/>
              <a:gd name="connsiteX1118" fmla="*/ 25882 w 2647519"/>
              <a:gd name="connsiteY1118" fmla="*/ 1058227 h 2612594"/>
              <a:gd name="connsiteX1119" fmla="*/ 33502 w 2647519"/>
              <a:gd name="connsiteY1119" fmla="*/ 1002982 h 2612594"/>
              <a:gd name="connsiteX1120" fmla="*/ 53505 w 2647519"/>
              <a:gd name="connsiteY1120" fmla="*/ 962977 h 2612594"/>
              <a:gd name="connsiteX1121" fmla="*/ 48742 w 2647519"/>
              <a:gd name="connsiteY1121" fmla="*/ 1017270 h 2612594"/>
              <a:gd name="connsiteX1122" fmla="*/ 53503 w 2647519"/>
              <a:gd name="connsiteY1122" fmla="*/ 1007964 h 2612594"/>
              <a:gd name="connsiteX1123" fmla="*/ 56362 w 2647519"/>
              <a:gd name="connsiteY1123" fmla="*/ 985718 h 2612594"/>
              <a:gd name="connsiteX1124" fmla="*/ 57315 w 2647519"/>
              <a:gd name="connsiteY1124" fmla="*/ 961072 h 2612594"/>
              <a:gd name="connsiteX1125" fmla="*/ 65887 w 2647519"/>
              <a:gd name="connsiteY1125" fmla="*/ 929639 h 2612594"/>
              <a:gd name="connsiteX1126" fmla="*/ 79222 w 2647519"/>
              <a:gd name="connsiteY1126" fmla="*/ 882014 h 2612594"/>
              <a:gd name="connsiteX1127" fmla="*/ 95415 w 2647519"/>
              <a:gd name="connsiteY1127" fmla="*/ 833437 h 2612594"/>
              <a:gd name="connsiteX1128" fmla="*/ 96628 w 2647519"/>
              <a:gd name="connsiteY1128" fmla="*/ 832072 h 2612594"/>
              <a:gd name="connsiteX1129" fmla="*/ 103988 w 2647519"/>
              <a:gd name="connsiteY1129" fmla="*/ 793432 h 2612594"/>
              <a:gd name="connsiteX1130" fmla="*/ 114465 w 2647519"/>
              <a:gd name="connsiteY1130" fmla="*/ 765809 h 2612594"/>
              <a:gd name="connsiteX1131" fmla="*/ 126848 w 2647519"/>
              <a:gd name="connsiteY1131" fmla="*/ 742949 h 2612594"/>
              <a:gd name="connsiteX1132" fmla="*/ 151613 w 2647519"/>
              <a:gd name="connsiteY1132" fmla="*/ 695324 h 2612594"/>
              <a:gd name="connsiteX1133" fmla="*/ 171615 w 2647519"/>
              <a:gd name="connsiteY1133" fmla="*/ 652462 h 2612594"/>
              <a:gd name="connsiteX1134" fmla="*/ 200190 w 2647519"/>
              <a:gd name="connsiteY1134" fmla="*/ 597217 h 2612594"/>
              <a:gd name="connsiteX1135" fmla="*/ 221145 w 2647519"/>
              <a:gd name="connsiteY1135" fmla="*/ 573404 h 2612594"/>
              <a:gd name="connsiteX1136" fmla="*/ 238290 w 2647519"/>
              <a:gd name="connsiteY1136" fmla="*/ 540067 h 2612594"/>
              <a:gd name="connsiteX1137" fmla="*/ 252578 w 2647519"/>
              <a:gd name="connsiteY1137" fmla="*/ 519112 h 2612594"/>
              <a:gd name="connsiteX1138" fmla="*/ 267818 w 2647519"/>
              <a:gd name="connsiteY1138" fmla="*/ 511492 h 2612594"/>
              <a:gd name="connsiteX1139" fmla="*/ 271628 w 2647519"/>
              <a:gd name="connsiteY1139" fmla="*/ 505777 h 2612594"/>
              <a:gd name="connsiteX1140" fmla="*/ 286868 w 2647519"/>
              <a:gd name="connsiteY1140" fmla="*/ 475297 h 2612594"/>
              <a:gd name="connsiteX1141" fmla="*/ 316395 w 2647519"/>
              <a:gd name="connsiteY1141" fmla="*/ 441007 h 2612594"/>
              <a:gd name="connsiteX1142" fmla="*/ 317199 w 2647519"/>
              <a:gd name="connsiteY1142" fmla="*/ 455339 h 2612594"/>
              <a:gd name="connsiteX1143" fmla="*/ 315045 w 2647519"/>
              <a:gd name="connsiteY1143" fmla="*/ 461363 h 2612594"/>
              <a:gd name="connsiteX1144" fmla="*/ 345922 w 2647519"/>
              <a:gd name="connsiteY1144" fmla="*/ 429577 h 2612594"/>
              <a:gd name="connsiteX1145" fmla="*/ 361162 w 2647519"/>
              <a:gd name="connsiteY1145" fmla="*/ 409575 h 2612594"/>
              <a:gd name="connsiteX1146" fmla="*/ 381165 w 2647519"/>
              <a:gd name="connsiteY1146" fmla="*/ 390525 h 2612594"/>
              <a:gd name="connsiteX1147" fmla="*/ 382888 w 2647519"/>
              <a:gd name="connsiteY1147" fmla="*/ 392440 h 2612594"/>
              <a:gd name="connsiteX1148" fmla="*/ 382118 w 2647519"/>
              <a:gd name="connsiteY1148" fmla="*/ 391477 h 2612594"/>
              <a:gd name="connsiteX1149" fmla="*/ 406883 w 2647519"/>
              <a:gd name="connsiteY1149" fmla="*/ 366712 h 2612594"/>
              <a:gd name="connsiteX1150" fmla="*/ 431648 w 2647519"/>
              <a:gd name="connsiteY1150" fmla="*/ 343852 h 2612594"/>
              <a:gd name="connsiteX1151" fmla="*/ 458318 w 2647519"/>
              <a:gd name="connsiteY1151" fmla="*/ 315277 h 2612594"/>
              <a:gd name="connsiteX1152" fmla="*/ 495465 w 2647519"/>
              <a:gd name="connsiteY1152" fmla="*/ 287654 h 2612594"/>
              <a:gd name="connsiteX1153" fmla="*/ 535470 w 2647519"/>
              <a:gd name="connsiteY1153" fmla="*/ 258127 h 2612594"/>
              <a:gd name="connsiteX1154" fmla="*/ 559389 w 2647519"/>
              <a:gd name="connsiteY1154" fmla="*/ 241440 h 2612594"/>
              <a:gd name="connsiteX1155" fmla="*/ 575475 w 2647519"/>
              <a:gd name="connsiteY1155" fmla="*/ 226694 h 2612594"/>
              <a:gd name="connsiteX1156" fmla="*/ 604050 w 2647519"/>
              <a:gd name="connsiteY1156" fmla="*/ 209549 h 2612594"/>
              <a:gd name="connsiteX1157" fmla="*/ 634530 w 2647519"/>
              <a:gd name="connsiteY1157" fmla="*/ 193357 h 2612594"/>
              <a:gd name="connsiteX1158" fmla="*/ 638565 w 2647519"/>
              <a:gd name="connsiteY1158" fmla="*/ 191282 h 2612594"/>
              <a:gd name="connsiteX1159" fmla="*/ 648937 w 2647519"/>
              <a:gd name="connsiteY1159" fmla="*/ 181094 h 2612594"/>
              <a:gd name="connsiteX1160" fmla="*/ 665963 w 2647519"/>
              <a:gd name="connsiteY1160" fmla="*/ 168592 h 2612594"/>
              <a:gd name="connsiteX1161" fmla="*/ 684656 w 2647519"/>
              <a:gd name="connsiteY1161" fmla="*/ 159067 h 2612594"/>
              <a:gd name="connsiteX1162" fmla="*/ 697880 w 2647519"/>
              <a:gd name="connsiteY1162" fmla="*/ 156023 h 2612594"/>
              <a:gd name="connsiteX1163" fmla="*/ 700252 w 2647519"/>
              <a:gd name="connsiteY1163" fmla="*/ 154304 h 2612594"/>
              <a:gd name="connsiteX1164" fmla="*/ 959332 w 2647519"/>
              <a:gd name="connsiteY1164" fmla="*/ 49529 h 2612594"/>
              <a:gd name="connsiteX1165" fmla="*/ 968944 w 2647519"/>
              <a:gd name="connsiteY1165" fmla="*/ 47439 h 2612594"/>
              <a:gd name="connsiteX1166" fmla="*/ 995527 w 2647519"/>
              <a:gd name="connsiteY1166" fmla="*/ 38099 h 2612594"/>
              <a:gd name="connsiteX1167" fmla="*/ 1013863 w 2647519"/>
              <a:gd name="connsiteY1167" fmla="*/ 34408 h 2612594"/>
              <a:gd name="connsiteX1168" fmla="*/ 1023424 w 2647519"/>
              <a:gd name="connsiteY1168" fmla="*/ 34327 h 2612594"/>
              <a:gd name="connsiteX1169" fmla="*/ 1026960 w 2647519"/>
              <a:gd name="connsiteY1169" fmla="*/ 33337 h 2612594"/>
              <a:gd name="connsiteX1170" fmla="*/ 1244130 w 2647519"/>
              <a:gd name="connsiteY1170" fmla="*/ 4762 h 2612594"/>
              <a:gd name="connsiteX1171" fmla="*/ 1305804 w 2647519"/>
              <a:gd name="connsiteY1171" fmla="*/ 4524 h 2612594"/>
              <a:gd name="connsiteX1172" fmla="*/ 1371765 w 2647519"/>
              <a:gd name="connsiteY1172" fmla="*/ 5714 h 2612594"/>
              <a:gd name="connsiteX1173" fmla="*/ 1372993 w 2647519"/>
              <a:gd name="connsiteY1173" fmla="*/ 6635 h 2612594"/>
              <a:gd name="connsiteX1174" fmla="*/ 1405103 w 2647519"/>
              <a:gd name="connsiteY1174" fmla="*/ 2857 h 2612594"/>
              <a:gd name="connsiteX1175" fmla="*/ 1434630 w 2647519"/>
              <a:gd name="connsiteY1175" fmla="*/ 7619 h 2612594"/>
              <a:gd name="connsiteX1176" fmla="*/ 1464158 w 2647519"/>
              <a:gd name="connsiteY1176" fmla="*/ 13334 h 2612594"/>
              <a:gd name="connsiteX1177" fmla="*/ 1479392 w 2647519"/>
              <a:gd name="connsiteY1177" fmla="*/ 16797 h 2612594"/>
              <a:gd name="connsiteX1178" fmla="*/ 1463205 w 2647519"/>
              <a:gd name="connsiteY1178" fmla="*/ 12382 h 2612594"/>
              <a:gd name="connsiteX1179" fmla="*/ 1433677 w 2647519"/>
              <a:gd name="connsiteY1179" fmla="*/ 6667 h 2612594"/>
              <a:gd name="connsiteX1180" fmla="*/ 1404150 w 2647519"/>
              <a:gd name="connsiteY1180" fmla="*/ 1905 h 2612594"/>
              <a:gd name="connsiteX1181" fmla="*/ 1404150 w 2647519"/>
              <a:gd name="connsiteY1181"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3" y="2520821"/>
                </a:moveTo>
                <a:lnTo>
                  <a:pt x="1643881"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2"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1"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5"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2"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3"/>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5"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0" y="2265793"/>
                </a:lnTo>
                <a:close/>
                <a:moveTo>
                  <a:pt x="2099801" y="2237197"/>
                </a:moveTo>
                <a:lnTo>
                  <a:pt x="2099475" y="2237422"/>
                </a:lnTo>
                <a:lnTo>
                  <a:pt x="2099475" y="2237694"/>
                </a:lnTo>
                <a:lnTo>
                  <a:pt x="2100989" y="2237910"/>
                </a:lnTo>
                <a:lnTo>
                  <a:pt x="2101380" y="2237422"/>
                </a:lnTo>
                <a:close/>
                <a:moveTo>
                  <a:pt x="2120379" y="2222979"/>
                </a:moveTo>
                <a:lnTo>
                  <a:pt x="2114756" y="2226864"/>
                </a:lnTo>
                <a:lnTo>
                  <a:pt x="2113762" y="2227897"/>
                </a:lnTo>
                <a:lnTo>
                  <a:pt x="2117618" y="2225429"/>
                </a:lnTo>
                <a:close/>
                <a:moveTo>
                  <a:pt x="382287" y="2175002"/>
                </a:moveTo>
                <a:lnTo>
                  <a:pt x="418259" y="2217355"/>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5"/>
                </a:lnTo>
                <a:lnTo>
                  <a:pt x="2171865" y="2197417"/>
                </a:lnTo>
                <a:cubicBezTo>
                  <a:pt x="2175675" y="2192655"/>
                  <a:pt x="2179485" y="2187892"/>
                  <a:pt x="2187105" y="2180272"/>
                </a:cubicBezTo>
                <a:cubicBezTo>
                  <a:pt x="2188296" y="2177177"/>
                  <a:pt x="2188474" y="2175510"/>
                  <a:pt x="2187820" y="2174974"/>
                </a:cubicBezTo>
                <a:close/>
                <a:moveTo>
                  <a:pt x="475386" y="2153526"/>
                </a:moveTo>
                <a:lnTo>
                  <a:pt x="477272" y="2155821"/>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3"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1" y="2051897"/>
                </a:lnTo>
                <a:lnTo>
                  <a:pt x="2291271"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498930" y="1857612"/>
                </a:moveTo>
                <a:cubicBezTo>
                  <a:pt x="2494525" y="1865709"/>
                  <a:pt x="2490953" y="1872615"/>
                  <a:pt x="2490953" y="1875472"/>
                </a:cubicBezTo>
                <a:cubicBezTo>
                  <a:pt x="2486190" y="1885949"/>
                  <a:pt x="2480475" y="1898332"/>
                  <a:pt x="2473808" y="1909762"/>
                </a:cubicBezTo>
                <a:cubicBezTo>
                  <a:pt x="2480475" y="1897379"/>
                  <a:pt x="2486190" y="1885949"/>
                  <a:pt x="2490953" y="1875472"/>
                </a:cubicBezTo>
                <a:cubicBezTo>
                  <a:pt x="2490953" y="1872615"/>
                  <a:pt x="2494525" y="1865709"/>
                  <a:pt x="2498930" y="1857612"/>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0" y="1790989"/>
                  <a:pt x="2407787" y="1830865"/>
                  <a:pt x="2386218" y="1869449"/>
                </a:cubicBezTo>
                <a:lnTo>
                  <a:pt x="2377659"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4"/>
                </a:lnTo>
                <a:lnTo>
                  <a:pt x="2141045" y="2177871"/>
                </a:lnTo>
                <a:lnTo>
                  <a:pt x="2125512" y="2190534"/>
                </a:lnTo>
                <a:lnTo>
                  <a:pt x="2112810" y="2205037"/>
                </a:lnTo>
                <a:cubicBezTo>
                  <a:pt x="2097570" y="2217420"/>
                  <a:pt x="2082330" y="2228850"/>
                  <a:pt x="2066137" y="2240280"/>
                </a:cubicBezTo>
                <a:lnTo>
                  <a:pt x="2058824" y="2244899"/>
                </a:lnTo>
                <a:lnTo>
                  <a:pt x="2038960" y="2261093"/>
                </a:lnTo>
                <a:lnTo>
                  <a:pt x="2036091" y="2262956"/>
                </a:lnTo>
                <a:lnTo>
                  <a:pt x="2031847" y="2266950"/>
                </a:lnTo>
                <a:cubicBezTo>
                  <a:pt x="2019465" y="2275522"/>
                  <a:pt x="2007082" y="2284095"/>
                  <a:pt x="1994700" y="2291715"/>
                </a:cubicBezTo>
                <a:cubicBezTo>
                  <a:pt x="1982317" y="2299335"/>
                  <a:pt x="1969935" y="2306955"/>
                  <a:pt x="1957552" y="2314575"/>
                </a:cubicBezTo>
                <a:lnTo>
                  <a:pt x="1953301" y="2316730"/>
                </a:lnTo>
                <a:lnTo>
                  <a:pt x="1928148" y="2333067"/>
                </a:lnTo>
                <a:lnTo>
                  <a:pt x="1920350" y="2337000"/>
                </a:lnTo>
                <a:lnTo>
                  <a:pt x="1912785" y="2342197"/>
                </a:lnTo>
                <a:cubicBezTo>
                  <a:pt x="1905165" y="2346960"/>
                  <a:pt x="1896592" y="2351722"/>
                  <a:pt x="1887067" y="2356485"/>
                </a:cubicBezTo>
                <a:lnTo>
                  <a:pt x="1863039" y="2365908"/>
                </a:lnTo>
                <a:lnTo>
                  <a:pt x="1809482" y="2392922"/>
                </a:lnTo>
                <a:cubicBezTo>
                  <a:pt x="1768715" y="2410757"/>
                  <a:pt x="1726784"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09"/>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2" y="1686218"/>
                </a:lnTo>
                <a:lnTo>
                  <a:pt x="2513217"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0" y="1451152"/>
                </a:lnTo>
                <a:lnTo>
                  <a:pt x="2586541" y="1451152"/>
                </a:lnTo>
                <a:lnTo>
                  <a:pt x="2597633" y="1404938"/>
                </a:lnTo>
                <a:close/>
                <a:moveTo>
                  <a:pt x="2606205" y="1395412"/>
                </a:moveTo>
                <a:cubicBezTo>
                  <a:pt x="2604300" y="1399222"/>
                  <a:pt x="2602395" y="1402080"/>
                  <a:pt x="2600490" y="1407795"/>
                </a:cubicBezTo>
                <a:lnTo>
                  <a:pt x="2600490" y="1407795"/>
                </a:lnTo>
                <a:lnTo>
                  <a:pt x="2599180"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5" y="1369208"/>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6"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1"/>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1" y="383323"/>
                </a:lnTo>
                <a:lnTo>
                  <a:pt x="456650" y="391477"/>
                </a:lnTo>
                <a:lnTo>
                  <a:pt x="454683" y="394339"/>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82" y="590597"/>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3" y="394339"/>
                </a:lnTo>
                <a:lnTo>
                  <a:pt x="464431" y="383323"/>
                </a:lnTo>
                <a:close/>
                <a:moveTo>
                  <a:pt x="489348" y="316869"/>
                </a:moveTo>
                <a:cubicBezTo>
                  <a:pt x="487763" y="316669"/>
                  <a:pt x="484470" y="318175"/>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49"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3" y="364272"/>
                  <a:pt x="504752" y="361295"/>
                </a:cubicBezTo>
                <a:lnTo>
                  <a:pt x="512656"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7"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7"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2"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4"/>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6"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2" y="255841"/>
                </a:lnTo>
                <a:lnTo>
                  <a:pt x="2002949" y="264417"/>
                </a:lnTo>
                <a:cubicBezTo>
                  <a:pt x="2327258" y="483516"/>
                  <a:pt x="2540483" y="854556"/>
                  <a:pt x="2540483" y="1275397"/>
                </a:cubicBezTo>
                <a:lnTo>
                  <a:pt x="2540080"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8"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lnTo>
                  <a:pt x="2514765" y="1824990"/>
                </a:ln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5" y="2151085"/>
                </a:lnTo>
                <a:lnTo>
                  <a:pt x="2327122" y="2136457"/>
                </a:lnTo>
                <a:cubicBezTo>
                  <a:pt x="2341410" y="2120264"/>
                  <a:pt x="2372842" y="2075497"/>
                  <a:pt x="2378557" y="2080259"/>
                </a:cubicBezTo>
                <a:cubicBezTo>
                  <a:pt x="2375700" y="2100262"/>
                  <a:pt x="2348077" y="2125979"/>
                  <a:pt x="2339505" y="2139314"/>
                </a:cubicBezTo>
                <a:cubicBezTo>
                  <a:pt x="2331885" y="2148363"/>
                  <a:pt x="2325455" y="2155031"/>
                  <a:pt x="2319383" y="2160388"/>
                </a:cubicBezTo>
                <a:lnTo>
                  <a:pt x="2303229"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4" y="2275215"/>
                </a:lnTo>
                <a:lnTo>
                  <a:pt x="2181390" y="2295524"/>
                </a:lnTo>
                <a:cubicBezTo>
                  <a:pt x="2169960" y="2306002"/>
                  <a:pt x="2156625" y="2314574"/>
                  <a:pt x="2143290" y="2324099"/>
                </a:cubicBezTo>
                <a:lnTo>
                  <a:pt x="2107680"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3"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59" y="2417870"/>
                </a:lnTo>
                <a:lnTo>
                  <a:pt x="1997978" y="2418994"/>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79"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5" y="1850938"/>
                </a:lnTo>
                <a:lnTo>
                  <a:pt x="237654" y="1833304"/>
                </a:lnTo>
                <a:lnTo>
                  <a:pt x="228808" y="1817251"/>
                </a:lnTo>
                <a:lnTo>
                  <a:pt x="214410" y="1784873"/>
                </a:lnTo>
                <a:lnTo>
                  <a:pt x="197332" y="1756409"/>
                </a:lnTo>
                <a:cubicBezTo>
                  <a:pt x="190665" y="1737359"/>
                  <a:pt x="183045" y="1718309"/>
                  <a:pt x="176377" y="1699259"/>
                </a:cubicBezTo>
                <a:lnTo>
                  <a:pt x="158426" y="1640679"/>
                </a:lnTo>
                <a:lnTo>
                  <a:pt x="152529" y="1623596"/>
                </a:lnTo>
                <a:cubicBezTo>
                  <a:pt x="142540" y="1590017"/>
                  <a:pt x="133958"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7"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1"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8"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4"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solidFill>
            <a:schemeClr val="accent3"/>
          </a:solidFill>
          <a:ln w="9525" cap="flat">
            <a:noFill/>
            <a:prstDash val="solid"/>
            <a:miter/>
          </a:ln>
        </p:spPr>
        <p:txBody>
          <a:bodyPr rtlCol="0" anchor="ctr"/>
          <a:lstStyle/>
          <a:p>
            <a:endParaRPr lang="en-US" noProof="0"/>
          </a:p>
        </p:txBody>
      </p:sp>
      <p:sp>
        <p:nvSpPr>
          <p:cNvPr id="30" name="Freeform: Shape 29">
            <a:extLst>
              <a:ext uri="{FF2B5EF4-FFF2-40B4-BE49-F238E27FC236}">
                <a16:creationId xmlns:a16="http://schemas.microsoft.com/office/drawing/2014/main" id="{E8804C91-5A62-45D4-8E78-D339079F58C7}"/>
              </a:ext>
            </a:extLst>
          </p:cNvPr>
          <p:cNvSpPr>
            <a:spLocks noChangeAspect="1"/>
          </p:cNvSpPr>
          <p:nvPr userDrawn="1"/>
        </p:nvSpPr>
        <p:spPr>
          <a:xfrm>
            <a:off x="2356714" y="2176927"/>
            <a:ext cx="2031890" cy="2029243"/>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2"/>
          </a:solidFill>
          <a:ln w="9525" cap="flat">
            <a:noFill/>
            <a:prstDash val="solid"/>
            <a:miter/>
          </a:ln>
        </p:spPr>
        <p:txBody>
          <a:bodyPr rtlCol="0" anchor="ctr"/>
          <a:lstStyle/>
          <a:p>
            <a:endParaRPr lang="en-US" noProof="0"/>
          </a:p>
        </p:txBody>
      </p:sp>
      <p:sp>
        <p:nvSpPr>
          <p:cNvPr id="37" name="Freeform: Shape 36">
            <a:extLst>
              <a:ext uri="{FF2B5EF4-FFF2-40B4-BE49-F238E27FC236}">
                <a16:creationId xmlns:a16="http://schemas.microsoft.com/office/drawing/2014/main" id="{57BED22A-EAD3-4A7D-8DF2-A71E2A1C7E4A}"/>
              </a:ext>
            </a:extLst>
          </p:cNvPr>
          <p:cNvSpPr>
            <a:spLocks noChangeAspect="1"/>
          </p:cNvSpPr>
          <p:nvPr userDrawn="1"/>
        </p:nvSpPr>
        <p:spPr>
          <a:xfrm>
            <a:off x="4753268" y="2429248"/>
            <a:ext cx="1500501" cy="1524600"/>
          </a:xfrm>
          <a:custGeom>
            <a:avLst/>
            <a:gdLst>
              <a:gd name="connsiteX0" fmla="*/ 83529 w 2539572"/>
              <a:gd name="connsiteY0" fmla="*/ 1757461 h 2580358"/>
              <a:gd name="connsiteX1" fmla="*/ 92056 w 2539572"/>
              <a:gd name="connsiteY1" fmla="*/ 1778680 h 2580358"/>
              <a:gd name="connsiteX2" fmla="*/ 93553 w 2539572"/>
              <a:gd name="connsiteY2" fmla="*/ 1784068 h 2580358"/>
              <a:gd name="connsiteX3" fmla="*/ 109745 w 2539572"/>
              <a:gd name="connsiteY3" fmla="*/ 1825025 h 2580358"/>
              <a:gd name="connsiteX4" fmla="*/ 93553 w 2539572"/>
              <a:gd name="connsiteY4" fmla="*/ 1785020 h 2580358"/>
              <a:gd name="connsiteX5" fmla="*/ 85933 w 2539572"/>
              <a:gd name="connsiteY5" fmla="*/ 1765018 h 2580358"/>
              <a:gd name="connsiteX6" fmla="*/ 208 w 2539572"/>
              <a:gd name="connsiteY6" fmla="*/ 1280195 h 2580358"/>
              <a:gd name="connsiteX7" fmla="*/ 13305 w 2539572"/>
              <a:gd name="connsiteY7" fmla="*/ 1471767 h 2580358"/>
              <a:gd name="connsiteX8" fmla="*/ 31565 w 2539572"/>
              <a:gd name="connsiteY8" fmla="*/ 1557721 h 2580358"/>
              <a:gd name="connsiteX9" fmla="*/ 35450 w 2539572"/>
              <a:gd name="connsiteY9" fmla="*/ 1582138 h 2580358"/>
              <a:gd name="connsiteX10" fmla="*/ 44975 w 2539572"/>
              <a:gd name="connsiteY10" fmla="*/ 1623095 h 2580358"/>
              <a:gd name="connsiteX11" fmla="*/ 47799 w 2539572"/>
              <a:gd name="connsiteY11" fmla="*/ 1634133 h 2580358"/>
              <a:gd name="connsiteX12" fmla="*/ 53548 w 2539572"/>
              <a:gd name="connsiteY12" fmla="*/ 1661195 h 2580358"/>
              <a:gd name="connsiteX13" fmla="*/ 64978 w 2539572"/>
              <a:gd name="connsiteY13" fmla="*/ 1703105 h 2580358"/>
              <a:gd name="connsiteX14" fmla="*/ 79265 w 2539572"/>
              <a:gd name="connsiteY14" fmla="*/ 1744063 h 2580358"/>
              <a:gd name="connsiteX15" fmla="*/ 83529 w 2539572"/>
              <a:gd name="connsiteY15" fmla="*/ 1757461 h 2580358"/>
              <a:gd name="connsiteX16" fmla="*/ 73550 w 2539572"/>
              <a:gd name="connsiteY16" fmla="*/ 1732633 h 2580358"/>
              <a:gd name="connsiteX17" fmla="*/ 208 w 2539572"/>
              <a:gd name="connsiteY17" fmla="*/ 1280195 h 2580358"/>
              <a:gd name="connsiteX18" fmla="*/ 18782 w 2539572"/>
              <a:gd name="connsiteY18" fmla="*/ 1278529 h 2580358"/>
              <a:gd name="connsiteX19" fmla="*/ 11638 w 2539572"/>
              <a:gd name="connsiteY19" fmla="*/ 1288768 h 2580358"/>
              <a:gd name="connsiteX20" fmla="*/ 44975 w 2539572"/>
              <a:gd name="connsiteY20" fmla="*/ 1584043 h 2580358"/>
              <a:gd name="connsiteX21" fmla="*/ 136415 w 2539572"/>
              <a:gd name="connsiteY21" fmla="*/ 1857410 h 2580358"/>
              <a:gd name="connsiteX22" fmla="*/ 207853 w 2539572"/>
              <a:gd name="connsiteY22" fmla="*/ 1986950 h 2580358"/>
              <a:gd name="connsiteX23" fmla="*/ 316438 w 2539572"/>
              <a:gd name="connsiteY23" fmla="*/ 2127920 h 2580358"/>
              <a:gd name="connsiteX24" fmla="*/ 416450 w 2539572"/>
              <a:gd name="connsiteY24" fmla="*/ 2220313 h 2580358"/>
              <a:gd name="connsiteX25" fmla="*/ 445025 w 2539572"/>
              <a:gd name="connsiteY25" fmla="*/ 2226980 h 2580358"/>
              <a:gd name="connsiteX26" fmla="*/ 263098 w 2539572"/>
              <a:gd name="connsiteY26" fmla="*/ 2046005 h 2580358"/>
              <a:gd name="connsiteX27" fmla="*/ 164038 w 2539572"/>
              <a:gd name="connsiteY27" fmla="*/ 1885985 h 2580358"/>
              <a:gd name="connsiteX28" fmla="*/ 89743 w 2539572"/>
              <a:gd name="connsiteY28" fmla="*/ 1703105 h 2580358"/>
              <a:gd name="connsiteX29" fmla="*/ 46880 w 2539572"/>
              <a:gd name="connsiteY29" fmla="*/ 1524988 h 2580358"/>
              <a:gd name="connsiteX30" fmla="*/ 41165 w 2539572"/>
              <a:gd name="connsiteY30" fmla="*/ 1484030 h 2580358"/>
              <a:gd name="connsiteX31" fmla="*/ 36403 w 2539572"/>
              <a:gd name="connsiteY31" fmla="*/ 1445930 h 2580358"/>
              <a:gd name="connsiteX32" fmla="*/ 32593 w 2539572"/>
              <a:gd name="connsiteY32" fmla="*/ 1410688 h 2580358"/>
              <a:gd name="connsiteX33" fmla="*/ 30688 w 2539572"/>
              <a:gd name="connsiteY33" fmla="*/ 1394495 h 2580358"/>
              <a:gd name="connsiteX34" fmla="*/ 29735 w 2539572"/>
              <a:gd name="connsiteY34" fmla="*/ 1379255 h 2580358"/>
              <a:gd name="connsiteX35" fmla="*/ 25925 w 2539572"/>
              <a:gd name="connsiteY35" fmla="*/ 1326868 h 2580358"/>
              <a:gd name="connsiteX36" fmla="*/ 23068 w 2539572"/>
              <a:gd name="connsiteY36" fmla="*/ 1292578 h 2580358"/>
              <a:gd name="connsiteX37" fmla="*/ 18782 w 2539572"/>
              <a:gd name="connsiteY37" fmla="*/ 1278529 h 2580358"/>
              <a:gd name="connsiteX38" fmla="*/ 200352 w 2539572"/>
              <a:gd name="connsiteY38" fmla="*/ 622568 h 2580358"/>
              <a:gd name="connsiteX39" fmla="*/ 197535 w 2539572"/>
              <a:gd name="connsiteY39" fmla="*/ 622949 h 2580358"/>
              <a:gd name="connsiteX40" fmla="*/ 153917 w 2539572"/>
              <a:gd name="connsiteY40" fmla="*/ 696269 h 2580358"/>
              <a:gd name="connsiteX41" fmla="*/ 61286 w 2539572"/>
              <a:gd name="connsiteY41" fmla="*/ 917874 h 2580358"/>
              <a:gd name="connsiteX42" fmla="*/ 34698 w 2539572"/>
              <a:gd name="connsiteY42" fmla="*/ 1020824 h 2580358"/>
              <a:gd name="connsiteX43" fmla="*/ 36283 w 2539572"/>
              <a:gd name="connsiteY43" fmla="*/ 1016472 h 2580358"/>
              <a:gd name="connsiteX44" fmla="*/ 42118 w 2539572"/>
              <a:gd name="connsiteY44" fmla="*/ 999208 h 2580358"/>
              <a:gd name="connsiteX45" fmla="*/ 104983 w 2539572"/>
              <a:gd name="connsiteY45" fmla="*/ 818233 h 2580358"/>
              <a:gd name="connsiteX46" fmla="*/ 182135 w 2539572"/>
              <a:gd name="connsiteY46" fmla="*/ 657260 h 2580358"/>
              <a:gd name="connsiteX47" fmla="*/ 200352 w 2539572"/>
              <a:gd name="connsiteY47" fmla="*/ 622568 h 2580358"/>
              <a:gd name="connsiteX48" fmla="*/ 243577 w 2539572"/>
              <a:gd name="connsiteY48" fmla="*/ 554053 h 2580358"/>
              <a:gd name="connsiteX49" fmla="*/ 214520 w 2539572"/>
              <a:gd name="connsiteY49" fmla="*/ 594396 h 2580358"/>
              <a:gd name="connsiteX50" fmla="*/ 199898 w 2539572"/>
              <a:gd name="connsiteY50" fmla="*/ 618976 h 2580358"/>
              <a:gd name="connsiteX51" fmla="*/ 208805 w 2539572"/>
              <a:gd name="connsiteY51" fmla="*/ 604873 h 2580358"/>
              <a:gd name="connsiteX52" fmla="*/ 221188 w 2539572"/>
              <a:gd name="connsiteY52" fmla="*/ 586775 h 2580358"/>
              <a:gd name="connsiteX53" fmla="*/ 2007705 w 2539572"/>
              <a:gd name="connsiteY53" fmla="*/ 351233 h 2580358"/>
              <a:gd name="connsiteX54" fmla="*/ 2008155 w 2539572"/>
              <a:gd name="connsiteY54" fmla="*/ 351570 h 2580358"/>
              <a:gd name="connsiteX55" fmla="*/ 2015698 w 2539572"/>
              <a:gd name="connsiteY55" fmla="*/ 356270 h 2580358"/>
              <a:gd name="connsiteX56" fmla="*/ 504641 w 2539572"/>
              <a:gd name="connsiteY56" fmla="*/ 345323 h 2580358"/>
              <a:gd name="connsiteX57" fmla="*/ 504080 w 2539572"/>
              <a:gd name="connsiteY57" fmla="*/ 345793 h 2580358"/>
              <a:gd name="connsiteX58" fmla="*/ 457407 w 2539572"/>
              <a:gd name="connsiteY58" fmla="*/ 391513 h 2580358"/>
              <a:gd name="connsiteX59" fmla="*/ 416450 w 2539572"/>
              <a:gd name="connsiteY59" fmla="*/ 426755 h 2580358"/>
              <a:gd name="connsiteX60" fmla="*/ 485015 w 2539572"/>
              <a:gd name="connsiteY60" fmla="*/ 360869 h 2580358"/>
              <a:gd name="connsiteX61" fmla="*/ 550941 w 2539572"/>
              <a:gd name="connsiteY61" fmla="*/ 308646 h 2580358"/>
              <a:gd name="connsiteX62" fmla="*/ 504641 w 2539572"/>
              <a:gd name="connsiteY62" fmla="*/ 345323 h 2580358"/>
              <a:gd name="connsiteX63" fmla="*/ 533607 w 2539572"/>
              <a:gd name="connsiteY63" fmla="*/ 321028 h 2580358"/>
              <a:gd name="connsiteX64" fmla="*/ 484512 w 2539572"/>
              <a:gd name="connsiteY64" fmla="*/ 297418 h 2580358"/>
              <a:gd name="connsiteX65" fmla="*/ 443968 w 2539572"/>
              <a:gd name="connsiteY65" fmla="*/ 329988 h 2580358"/>
              <a:gd name="connsiteX66" fmla="*/ 283145 w 2539572"/>
              <a:gd name="connsiteY66" fmla="*/ 499116 h 2580358"/>
              <a:gd name="connsiteX67" fmla="*/ 247248 w 2539572"/>
              <a:gd name="connsiteY67" fmla="*/ 548956 h 2580358"/>
              <a:gd name="connsiteX68" fmla="*/ 302150 w 2539572"/>
              <a:gd name="connsiteY68" fmla="*/ 480095 h 2580358"/>
              <a:gd name="connsiteX69" fmla="*/ 362158 w 2539572"/>
              <a:gd name="connsiteY69" fmla="*/ 412468 h 2580358"/>
              <a:gd name="connsiteX70" fmla="*/ 393590 w 2539572"/>
              <a:gd name="connsiteY70" fmla="*/ 381035 h 2580358"/>
              <a:gd name="connsiteX71" fmla="*/ 408830 w 2539572"/>
              <a:gd name="connsiteY71" fmla="*/ 365795 h 2580358"/>
              <a:gd name="connsiteX72" fmla="*/ 424070 w 2539572"/>
              <a:gd name="connsiteY72" fmla="*/ 351508 h 2580358"/>
              <a:gd name="connsiteX73" fmla="*/ 450740 w 2539572"/>
              <a:gd name="connsiteY73" fmla="*/ 326743 h 2580358"/>
              <a:gd name="connsiteX74" fmla="*/ 478363 w 2539572"/>
              <a:gd name="connsiteY74" fmla="*/ 302930 h 2580358"/>
              <a:gd name="connsiteX75" fmla="*/ 2013752 w 2539572"/>
              <a:gd name="connsiteY75" fmla="*/ 242312 h 2580358"/>
              <a:gd name="connsiteX76" fmla="*/ 2018645 w 2539572"/>
              <a:gd name="connsiteY76" fmla="*/ 242923 h 2580358"/>
              <a:gd name="connsiteX77" fmla="*/ 2044273 w 2539572"/>
              <a:gd name="connsiteY77" fmla="*/ 253400 h 2580358"/>
              <a:gd name="connsiteX78" fmla="*/ 2041415 w 2539572"/>
              <a:gd name="connsiteY78" fmla="*/ 260068 h 2580358"/>
              <a:gd name="connsiteX79" fmla="*/ 2013752 w 2539572"/>
              <a:gd name="connsiteY79" fmla="*/ 242312 h 2580358"/>
              <a:gd name="connsiteX80" fmla="*/ 1728809 w 2539572"/>
              <a:gd name="connsiteY80" fmla="*/ 191917 h 2580358"/>
              <a:gd name="connsiteX81" fmla="*/ 1760428 w 2539572"/>
              <a:gd name="connsiteY81" fmla="*/ 204823 h 2580358"/>
              <a:gd name="connsiteX82" fmla="*/ 1809006 w 2539572"/>
              <a:gd name="connsiteY82" fmla="*/ 226730 h 2580358"/>
              <a:gd name="connsiteX83" fmla="*/ 1855678 w 2539572"/>
              <a:gd name="connsiteY83" fmla="*/ 250543 h 2580358"/>
              <a:gd name="connsiteX84" fmla="*/ 1812815 w 2539572"/>
              <a:gd name="connsiteY84" fmla="*/ 226730 h 2580358"/>
              <a:gd name="connsiteX85" fmla="*/ 1796238 w 2539572"/>
              <a:gd name="connsiteY85" fmla="*/ 218802 h 2580358"/>
              <a:gd name="connsiteX86" fmla="*/ 1759055 w 2539572"/>
              <a:gd name="connsiteY86" fmla="*/ 202956 h 2580358"/>
              <a:gd name="connsiteX87" fmla="*/ 1741377 w 2539572"/>
              <a:gd name="connsiteY87" fmla="*/ 196251 h 2580358"/>
              <a:gd name="connsiteX88" fmla="*/ 749825 w 2539572"/>
              <a:gd name="connsiteY88" fmla="*/ 187678 h 2580358"/>
              <a:gd name="connsiteX89" fmla="*/ 566945 w 2539572"/>
              <a:gd name="connsiteY89" fmla="*/ 297215 h 2580358"/>
              <a:gd name="connsiteX90" fmla="*/ 550941 w 2539572"/>
              <a:gd name="connsiteY90" fmla="*/ 308646 h 2580358"/>
              <a:gd name="connsiteX91" fmla="*/ 564921 w 2539572"/>
              <a:gd name="connsiteY91" fmla="*/ 297573 h 2580358"/>
              <a:gd name="connsiteX92" fmla="*/ 749825 w 2539572"/>
              <a:gd name="connsiteY92" fmla="*/ 187678 h 2580358"/>
              <a:gd name="connsiteX93" fmla="*/ 880093 w 2539572"/>
              <a:gd name="connsiteY93" fmla="*/ 178541 h 2580358"/>
              <a:gd name="connsiteX94" fmla="*/ 862220 w 2539572"/>
              <a:gd name="connsiteY94" fmla="*/ 184820 h 2580358"/>
              <a:gd name="connsiteX95" fmla="*/ 858031 w 2539572"/>
              <a:gd name="connsiteY95" fmla="*/ 186616 h 2580358"/>
              <a:gd name="connsiteX96" fmla="*/ 662195 w 2539572"/>
              <a:gd name="connsiteY96" fmla="*/ 169581 h 2580358"/>
              <a:gd name="connsiteX97" fmla="*/ 614570 w 2539572"/>
              <a:gd name="connsiteY97" fmla="*/ 200061 h 2580358"/>
              <a:gd name="connsiteX98" fmla="*/ 568850 w 2539572"/>
              <a:gd name="connsiteY98" fmla="*/ 227683 h 2580358"/>
              <a:gd name="connsiteX99" fmla="*/ 596472 w 2539572"/>
              <a:gd name="connsiteY99" fmla="*/ 206728 h 2580358"/>
              <a:gd name="connsiteX100" fmla="*/ 662195 w 2539572"/>
              <a:gd name="connsiteY100" fmla="*/ 169581 h 2580358"/>
              <a:gd name="connsiteX101" fmla="*/ 1525269 w 2539572"/>
              <a:gd name="connsiteY101" fmla="*/ 129667 h 2580358"/>
              <a:gd name="connsiteX102" fmla="*/ 1666131 w 2539572"/>
              <a:gd name="connsiteY102" fmla="*/ 167675 h 2580358"/>
              <a:gd name="connsiteX103" fmla="*/ 1594693 w 2539572"/>
              <a:gd name="connsiteY103" fmla="*/ 148625 h 2580358"/>
              <a:gd name="connsiteX104" fmla="*/ 1558498 w 2539572"/>
              <a:gd name="connsiteY104" fmla="*/ 141005 h 2580358"/>
              <a:gd name="connsiteX105" fmla="*/ 1538908 w 2539572"/>
              <a:gd name="connsiteY105" fmla="*/ 137397 h 2580358"/>
              <a:gd name="connsiteX106" fmla="*/ 1643873 w 2539572"/>
              <a:gd name="connsiteY106" fmla="*/ 164386 h 2580358"/>
              <a:gd name="connsiteX107" fmla="*/ 1669839 w 2539572"/>
              <a:gd name="connsiteY107" fmla="*/ 173890 h 2580358"/>
              <a:gd name="connsiteX108" fmla="*/ 1703094 w 2539572"/>
              <a:gd name="connsiteY108" fmla="*/ 182888 h 2580358"/>
              <a:gd name="connsiteX109" fmla="*/ 1666130 w 2539572"/>
              <a:gd name="connsiteY109" fmla="*/ 169581 h 2580358"/>
              <a:gd name="connsiteX110" fmla="*/ 1701372 w 2539572"/>
              <a:gd name="connsiteY110" fmla="*/ 180058 h 2580358"/>
              <a:gd name="connsiteX111" fmla="*/ 1706502 w 2539572"/>
              <a:gd name="connsiteY111" fmla="*/ 181860 h 2580358"/>
              <a:gd name="connsiteX112" fmla="*/ 1691847 w 2539572"/>
              <a:gd name="connsiteY112" fmla="*/ 176248 h 2580358"/>
              <a:gd name="connsiteX113" fmla="*/ 1648032 w 2539572"/>
              <a:gd name="connsiteY113" fmla="*/ 161008 h 2580358"/>
              <a:gd name="connsiteX114" fmla="*/ 1558497 w 2539572"/>
              <a:gd name="connsiteY114" fmla="*/ 136243 h 2580358"/>
              <a:gd name="connsiteX115" fmla="*/ 1383314 w 2539572"/>
              <a:gd name="connsiteY115" fmla="*/ 109513 h 2580358"/>
              <a:gd name="connsiteX116" fmla="*/ 1514856 w 2539572"/>
              <a:gd name="connsiteY116" fmla="*/ 127606 h 2580358"/>
              <a:gd name="connsiteX117" fmla="*/ 1467057 w 2539572"/>
              <a:gd name="connsiteY117" fmla="*/ 118146 h 2580358"/>
              <a:gd name="connsiteX118" fmla="*/ 1193178 w 2539572"/>
              <a:gd name="connsiteY118" fmla="*/ 109308 h 2580358"/>
              <a:gd name="connsiteX119" fmla="*/ 1187975 w 2539572"/>
              <a:gd name="connsiteY119" fmla="*/ 109573 h 2580358"/>
              <a:gd name="connsiteX120" fmla="*/ 1160283 w 2539572"/>
              <a:gd name="connsiteY120" fmla="*/ 112682 h 2580358"/>
              <a:gd name="connsiteX121" fmla="*/ 1181308 w 2539572"/>
              <a:gd name="connsiteY121" fmla="*/ 110525 h 2580358"/>
              <a:gd name="connsiteX122" fmla="*/ 1281320 w 2539572"/>
              <a:gd name="connsiteY122" fmla="*/ 104811 h 2580358"/>
              <a:gd name="connsiteX123" fmla="*/ 1241193 w 2539572"/>
              <a:gd name="connsiteY123" fmla="*/ 106858 h 2580358"/>
              <a:gd name="connsiteX124" fmla="*/ 1347929 w 2539572"/>
              <a:gd name="connsiteY124" fmla="*/ 107530 h 2580358"/>
              <a:gd name="connsiteX125" fmla="*/ 1748045 w 2539572"/>
              <a:gd name="connsiteY125" fmla="*/ 102906 h 2580358"/>
              <a:gd name="connsiteX126" fmla="*/ 1794717 w 2539572"/>
              <a:gd name="connsiteY126" fmla="*/ 116241 h 2580358"/>
              <a:gd name="connsiteX127" fmla="*/ 1845200 w 2539572"/>
              <a:gd name="connsiteY127" fmla="*/ 135291 h 2580358"/>
              <a:gd name="connsiteX128" fmla="*/ 2080467 w 2539572"/>
              <a:gd name="connsiteY128" fmla="*/ 266736 h 2580358"/>
              <a:gd name="connsiteX129" fmla="*/ 2092850 w 2539572"/>
              <a:gd name="connsiteY129" fmla="*/ 276261 h 2580358"/>
              <a:gd name="connsiteX130" fmla="*/ 2043320 w 2539572"/>
              <a:gd name="connsiteY130" fmla="*/ 252448 h 2580358"/>
              <a:gd name="connsiteX131" fmla="*/ 2021412 w 2539572"/>
              <a:gd name="connsiteY131" fmla="*/ 238161 h 2580358"/>
              <a:gd name="connsiteX132" fmla="*/ 1990932 w 2539572"/>
              <a:gd name="connsiteY132" fmla="*/ 220063 h 2580358"/>
              <a:gd name="connsiteX133" fmla="*/ 1898540 w 2539572"/>
              <a:gd name="connsiteY133" fmla="*/ 172438 h 2580358"/>
              <a:gd name="connsiteX134" fmla="*/ 1823292 w 2539572"/>
              <a:gd name="connsiteY134" fmla="*/ 135291 h 2580358"/>
              <a:gd name="connsiteX135" fmla="*/ 1786145 w 2539572"/>
              <a:gd name="connsiteY135" fmla="*/ 118146 h 2580358"/>
              <a:gd name="connsiteX136" fmla="*/ 849838 w 2539572"/>
              <a:gd name="connsiteY136" fmla="*/ 98143 h 2580358"/>
              <a:gd name="connsiteX137" fmla="*/ 630763 w 2539572"/>
              <a:gd name="connsiteY137" fmla="*/ 204823 h 2580358"/>
              <a:gd name="connsiteX138" fmla="*/ 849838 w 2539572"/>
              <a:gd name="connsiteY138" fmla="*/ 98143 h 2580358"/>
              <a:gd name="connsiteX139" fmla="*/ 1143606 w 2539572"/>
              <a:gd name="connsiteY139" fmla="*/ 67159 h 2580358"/>
              <a:gd name="connsiteX140" fmla="*/ 1102012 w 2539572"/>
              <a:gd name="connsiteY140" fmla="*/ 71353 h 2580358"/>
              <a:gd name="connsiteX141" fmla="*/ 1042243 w 2539572"/>
              <a:gd name="connsiteY141" fmla="*/ 81950 h 2580358"/>
              <a:gd name="connsiteX142" fmla="*/ 995297 w 2539572"/>
              <a:gd name="connsiteY142" fmla="*/ 94264 h 2580358"/>
              <a:gd name="connsiteX143" fmla="*/ 1073080 w 2539572"/>
              <a:gd name="connsiteY143" fmla="*/ 77664 h 2580358"/>
              <a:gd name="connsiteX144" fmla="*/ 1204168 w 2539572"/>
              <a:gd name="connsiteY144" fmla="*/ 62900 h 2580358"/>
              <a:gd name="connsiteX145" fmla="*/ 1166571 w 2539572"/>
              <a:gd name="connsiteY145" fmla="*/ 64690 h 2580358"/>
              <a:gd name="connsiteX146" fmla="*/ 1173688 w 2539572"/>
              <a:gd name="connsiteY146" fmla="*/ 63853 h 2580358"/>
              <a:gd name="connsiteX147" fmla="*/ 1164163 w 2539572"/>
              <a:gd name="connsiteY147" fmla="*/ 64805 h 2580358"/>
              <a:gd name="connsiteX148" fmla="*/ 1166571 w 2539572"/>
              <a:gd name="connsiteY148" fmla="*/ 64690 h 2580358"/>
              <a:gd name="connsiteX149" fmla="*/ 1165588 w 2539572"/>
              <a:gd name="connsiteY149" fmla="*/ 64806 h 2580358"/>
              <a:gd name="connsiteX150" fmla="*/ 1166067 w 2539572"/>
              <a:gd name="connsiteY150" fmla="*/ 64806 h 2580358"/>
              <a:gd name="connsiteX151" fmla="*/ 965090 w 2539572"/>
              <a:gd name="connsiteY151" fmla="*/ 106716 h 2580358"/>
              <a:gd name="connsiteX152" fmla="*/ 749825 w 2539572"/>
              <a:gd name="connsiteY152" fmla="*/ 187678 h 2580358"/>
              <a:gd name="connsiteX153" fmla="*/ 867221 w 2539572"/>
              <a:gd name="connsiteY153" fmla="*/ 135529 h 2580358"/>
              <a:gd name="connsiteX154" fmla="*/ 981025 w 2539572"/>
              <a:gd name="connsiteY154" fmla="*/ 97898 h 2580358"/>
              <a:gd name="connsiteX155" fmla="*/ 963185 w 2539572"/>
              <a:gd name="connsiteY155" fmla="*/ 101953 h 2580358"/>
              <a:gd name="connsiteX156" fmla="*/ 945088 w 2539572"/>
              <a:gd name="connsiteY156" fmla="*/ 107668 h 2580358"/>
              <a:gd name="connsiteX157" fmla="*/ 904130 w 2539572"/>
              <a:gd name="connsiteY157" fmla="*/ 120050 h 2580358"/>
              <a:gd name="connsiteX158" fmla="*/ 863173 w 2539572"/>
              <a:gd name="connsiteY158" fmla="*/ 134338 h 2580358"/>
              <a:gd name="connsiteX159" fmla="*/ 843170 w 2539572"/>
              <a:gd name="connsiteY159" fmla="*/ 141958 h 2580358"/>
              <a:gd name="connsiteX160" fmla="*/ 823168 w 2539572"/>
              <a:gd name="connsiteY160" fmla="*/ 150530 h 2580358"/>
              <a:gd name="connsiteX161" fmla="*/ 669815 w 2539572"/>
              <a:gd name="connsiteY161" fmla="*/ 225778 h 2580358"/>
              <a:gd name="connsiteX162" fmla="*/ 633620 w 2539572"/>
              <a:gd name="connsiteY162" fmla="*/ 247685 h 2580358"/>
              <a:gd name="connsiteX163" fmla="*/ 598378 w 2539572"/>
              <a:gd name="connsiteY163" fmla="*/ 270545 h 2580358"/>
              <a:gd name="connsiteX164" fmla="*/ 531703 w 2539572"/>
              <a:gd name="connsiteY164" fmla="*/ 319123 h 2580358"/>
              <a:gd name="connsiteX165" fmla="*/ 415498 w 2539572"/>
              <a:gd name="connsiteY165" fmla="*/ 426755 h 2580358"/>
              <a:gd name="connsiteX166" fmla="*/ 384065 w 2539572"/>
              <a:gd name="connsiteY166" fmla="*/ 461045 h 2580358"/>
              <a:gd name="connsiteX167" fmla="*/ 354538 w 2539572"/>
              <a:gd name="connsiteY167" fmla="*/ 495335 h 2580358"/>
              <a:gd name="connsiteX168" fmla="*/ 302150 w 2539572"/>
              <a:gd name="connsiteY168" fmla="*/ 565820 h 2580358"/>
              <a:gd name="connsiteX169" fmla="*/ 254525 w 2539572"/>
              <a:gd name="connsiteY169" fmla="*/ 639163 h 2580358"/>
              <a:gd name="connsiteX170" fmla="*/ 210710 w 2539572"/>
              <a:gd name="connsiteY170" fmla="*/ 718220 h 2580358"/>
              <a:gd name="connsiteX171" fmla="*/ 225950 w 2539572"/>
              <a:gd name="connsiteY171" fmla="*/ 692503 h 2580358"/>
              <a:gd name="connsiteX172" fmla="*/ 244048 w 2539572"/>
              <a:gd name="connsiteY172" fmla="*/ 664880 h 2580358"/>
              <a:gd name="connsiteX173" fmla="*/ 262145 w 2539572"/>
              <a:gd name="connsiteY173" fmla="*/ 637258 h 2580358"/>
              <a:gd name="connsiteX174" fmla="*/ 281195 w 2539572"/>
              <a:gd name="connsiteY174" fmla="*/ 615350 h 2580358"/>
              <a:gd name="connsiteX175" fmla="*/ 330725 w 2539572"/>
              <a:gd name="connsiteY175" fmla="*/ 542960 h 2580358"/>
              <a:gd name="connsiteX176" fmla="*/ 386923 w 2539572"/>
              <a:gd name="connsiteY176" fmla="*/ 474380 h 2580358"/>
              <a:gd name="connsiteX177" fmla="*/ 448835 w 2539572"/>
              <a:gd name="connsiteY177" fmla="*/ 409610 h 2580358"/>
              <a:gd name="connsiteX178" fmla="*/ 516463 w 2539572"/>
              <a:gd name="connsiteY178" fmla="*/ 349603 h 2580358"/>
              <a:gd name="connsiteX179" fmla="*/ 551705 w 2539572"/>
              <a:gd name="connsiteY179" fmla="*/ 321028 h 2580358"/>
              <a:gd name="connsiteX180" fmla="*/ 587900 w 2539572"/>
              <a:gd name="connsiteY180" fmla="*/ 294358 h 2580358"/>
              <a:gd name="connsiteX181" fmla="*/ 625048 w 2539572"/>
              <a:gd name="connsiteY181" fmla="*/ 268640 h 2580358"/>
              <a:gd name="connsiteX182" fmla="*/ 663148 w 2539572"/>
              <a:gd name="connsiteY182" fmla="*/ 244828 h 2580358"/>
              <a:gd name="connsiteX183" fmla="*/ 682198 w 2539572"/>
              <a:gd name="connsiteY183" fmla="*/ 233398 h 2580358"/>
              <a:gd name="connsiteX184" fmla="*/ 702200 w 2539572"/>
              <a:gd name="connsiteY184" fmla="*/ 222920 h 2580358"/>
              <a:gd name="connsiteX185" fmla="*/ 741253 w 2539572"/>
              <a:gd name="connsiteY185" fmla="*/ 201965 h 2580358"/>
              <a:gd name="connsiteX186" fmla="*/ 821263 w 2539572"/>
              <a:gd name="connsiteY186" fmla="*/ 164818 h 2580358"/>
              <a:gd name="connsiteX187" fmla="*/ 1087963 w 2539572"/>
              <a:gd name="connsiteY187" fmla="*/ 90523 h 2580358"/>
              <a:gd name="connsiteX188" fmla="*/ 1351806 w 2539572"/>
              <a:gd name="connsiteY188" fmla="*/ 70520 h 2580358"/>
              <a:gd name="connsiteX189" fmla="*/ 1351806 w 2539572"/>
              <a:gd name="connsiteY189" fmla="*/ 64805 h 2580358"/>
              <a:gd name="connsiteX190" fmla="*/ 1333708 w 2539572"/>
              <a:gd name="connsiteY190" fmla="*/ 65758 h 2580358"/>
              <a:gd name="connsiteX191" fmla="*/ 1287988 w 2539572"/>
              <a:gd name="connsiteY191" fmla="*/ 63853 h 2580358"/>
              <a:gd name="connsiteX192" fmla="*/ 1245125 w 2539572"/>
              <a:gd name="connsiteY192" fmla="*/ 62900 h 2580358"/>
              <a:gd name="connsiteX193" fmla="*/ 1204168 w 2539572"/>
              <a:gd name="connsiteY193" fmla="*/ 62900 h 2580358"/>
              <a:gd name="connsiteX194" fmla="*/ 1248102 w 2539572"/>
              <a:gd name="connsiteY194" fmla="*/ 1583 h 2580358"/>
              <a:gd name="connsiteX195" fmla="*/ 1407050 w 2539572"/>
              <a:gd name="connsiteY195" fmla="*/ 2893 h 2580358"/>
              <a:gd name="connsiteX196" fmla="*/ 1727090 w 2539572"/>
              <a:gd name="connsiteY196" fmla="*/ 65758 h 2580358"/>
              <a:gd name="connsiteX197" fmla="*/ 2039511 w 2539572"/>
              <a:gd name="connsiteY197" fmla="*/ 222920 h 2580358"/>
              <a:gd name="connsiteX198" fmla="*/ 1573738 w 2539572"/>
              <a:gd name="connsiteY198" fmla="*/ 36230 h 2580358"/>
              <a:gd name="connsiteX199" fmla="*/ 1335613 w 2539572"/>
              <a:gd name="connsiteY199" fmla="*/ 4798 h 2580358"/>
              <a:gd name="connsiteX200" fmla="*/ 1123205 w 2539572"/>
              <a:gd name="connsiteY200" fmla="*/ 21943 h 2580358"/>
              <a:gd name="connsiteX201" fmla="*/ 1078438 w 2539572"/>
              <a:gd name="connsiteY201" fmla="*/ 30515 h 2580358"/>
              <a:gd name="connsiteX202" fmla="*/ 1034623 w 2539572"/>
              <a:gd name="connsiteY202" fmla="*/ 40993 h 2580358"/>
              <a:gd name="connsiteX203" fmla="*/ 1573738 w 2539572"/>
              <a:gd name="connsiteY203" fmla="*/ 37183 h 2580358"/>
              <a:gd name="connsiteX204" fmla="*/ 1851868 w 2539572"/>
              <a:gd name="connsiteY204" fmla="*/ 136243 h 2580358"/>
              <a:gd name="connsiteX205" fmla="*/ 1846153 w 2539572"/>
              <a:gd name="connsiteY205" fmla="*/ 134338 h 2580358"/>
              <a:gd name="connsiteX206" fmla="*/ 1626125 w 2539572"/>
              <a:gd name="connsiteY206" fmla="*/ 60043 h 2580358"/>
              <a:gd name="connsiteX207" fmla="*/ 1416575 w 2539572"/>
              <a:gd name="connsiteY207" fmla="*/ 20990 h 2580358"/>
              <a:gd name="connsiteX208" fmla="*/ 1223218 w 2539572"/>
              <a:gd name="connsiteY208" fmla="*/ 20990 h 2580358"/>
              <a:gd name="connsiteX209" fmla="*/ 1179403 w 2539572"/>
              <a:gd name="connsiteY209" fmla="*/ 26705 h 2580358"/>
              <a:gd name="connsiteX210" fmla="*/ 1090820 w 2539572"/>
              <a:gd name="connsiteY210" fmla="*/ 40993 h 2580358"/>
              <a:gd name="connsiteX211" fmla="*/ 1423243 w 2539572"/>
              <a:gd name="connsiteY211" fmla="*/ 26705 h 2580358"/>
              <a:gd name="connsiteX212" fmla="*/ 1626125 w 2539572"/>
              <a:gd name="connsiteY212" fmla="*/ 60043 h 2580358"/>
              <a:gd name="connsiteX213" fmla="*/ 1748998 w 2539572"/>
              <a:gd name="connsiteY213" fmla="*/ 101000 h 2580358"/>
              <a:gd name="connsiteX214" fmla="*/ 1735663 w 2539572"/>
              <a:gd name="connsiteY214" fmla="*/ 97190 h 2580358"/>
              <a:gd name="connsiteX215" fmla="*/ 1698515 w 2539572"/>
              <a:gd name="connsiteY215" fmla="*/ 89570 h 2580358"/>
              <a:gd name="connsiteX216" fmla="*/ 1656606 w 2539572"/>
              <a:gd name="connsiteY216" fmla="*/ 84808 h 2580358"/>
              <a:gd name="connsiteX217" fmla="*/ 1644223 w 2539572"/>
              <a:gd name="connsiteY217" fmla="*/ 98143 h 2580358"/>
              <a:gd name="connsiteX218" fmla="*/ 1855678 w 2539572"/>
              <a:gd name="connsiteY218" fmla="*/ 180058 h 2580358"/>
              <a:gd name="connsiteX219" fmla="*/ 2046178 w 2539572"/>
              <a:gd name="connsiteY219" fmla="*/ 293405 h 2580358"/>
              <a:gd name="connsiteX220" fmla="*/ 2120473 w 2539572"/>
              <a:gd name="connsiteY220" fmla="*/ 351508 h 2580358"/>
              <a:gd name="connsiteX221" fmla="*/ 2150953 w 2539572"/>
              <a:gd name="connsiteY221" fmla="*/ 377225 h 2580358"/>
              <a:gd name="connsiteX222" fmla="*/ 2176671 w 2539572"/>
              <a:gd name="connsiteY222" fmla="*/ 401038 h 2580358"/>
              <a:gd name="connsiteX223" fmla="*/ 2211913 w 2539572"/>
              <a:gd name="connsiteY223" fmla="*/ 435328 h 2580358"/>
              <a:gd name="connsiteX224" fmla="*/ 2221438 w 2539572"/>
              <a:gd name="connsiteY224" fmla="*/ 444853 h 2580358"/>
              <a:gd name="connsiteX225" fmla="*/ 2224296 w 2539572"/>
              <a:gd name="connsiteY225" fmla="*/ 448663 h 2580358"/>
              <a:gd name="connsiteX226" fmla="*/ 2211913 w 2539572"/>
              <a:gd name="connsiteY226" fmla="*/ 440090 h 2580358"/>
              <a:gd name="connsiteX227" fmla="*/ 2174766 w 2539572"/>
              <a:gd name="connsiteY227" fmla="*/ 406753 h 2580358"/>
              <a:gd name="connsiteX228" fmla="*/ 2148096 w 2539572"/>
              <a:gd name="connsiteY228" fmla="*/ 383893 h 2580358"/>
              <a:gd name="connsiteX229" fmla="*/ 2117616 w 2539572"/>
              <a:gd name="connsiteY229" fmla="*/ 359128 h 2580358"/>
              <a:gd name="connsiteX230" fmla="*/ 2049036 w 2539572"/>
              <a:gd name="connsiteY230" fmla="*/ 307693 h 2580358"/>
              <a:gd name="connsiteX231" fmla="*/ 1913781 w 2539572"/>
              <a:gd name="connsiteY231" fmla="*/ 223873 h 2580358"/>
              <a:gd name="connsiteX232" fmla="*/ 1888063 w 2539572"/>
              <a:gd name="connsiteY232" fmla="*/ 210538 h 2580358"/>
              <a:gd name="connsiteX233" fmla="*/ 1869013 w 2539572"/>
              <a:gd name="connsiteY233" fmla="*/ 201013 h 2580358"/>
              <a:gd name="connsiteX234" fmla="*/ 1855678 w 2539572"/>
              <a:gd name="connsiteY234" fmla="*/ 195298 h 2580358"/>
              <a:gd name="connsiteX235" fmla="*/ 1890920 w 2539572"/>
              <a:gd name="connsiteY235" fmla="*/ 215300 h 2580358"/>
              <a:gd name="connsiteX236" fmla="*/ 1925211 w 2539572"/>
              <a:gd name="connsiteY236" fmla="*/ 236255 h 2580358"/>
              <a:gd name="connsiteX237" fmla="*/ 1858536 w 2539572"/>
              <a:gd name="connsiteY237" fmla="*/ 204823 h 2580358"/>
              <a:gd name="connsiteX238" fmla="*/ 1819483 w 2539572"/>
              <a:gd name="connsiteY238" fmla="*/ 185773 h 2580358"/>
              <a:gd name="connsiteX239" fmla="*/ 1778525 w 2539572"/>
              <a:gd name="connsiteY239" fmla="*/ 167675 h 2580358"/>
              <a:gd name="connsiteX240" fmla="*/ 1739473 w 2539572"/>
              <a:gd name="connsiteY240" fmla="*/ 152435 h 2580358"/>
              <a:gd name="connsiteX241" fmla="*/ 1708040 w 2539572"/>
              <a:gd name="connsiteY241" fmla="*/ 141958 h 2580358"/>
              <a:gd name="connsiteX242" fmla="*/ 1511825 w 2539572"/>
              <a:gd name="connsiteY242" fmla="*/ 98143 h 2580358"/>
              <a:gd name="connsiteX243" fmla="*/ 1486108 w 2539572"/>
              <a:gd name="connsiteY243" fmla="*/ 94333 h 2580358"/>
              <a:gd name="connsiteX244" fmla="*/ 1459438 w 2539572"/>
              <a:gd name="connsiteY244" fmla="*/ 90523 h 2580358"/>
              <a:gd name="connsiteX245" fmla="*/ 1406098 w 2539572"/>
              <a:gd name="connsiteY245" fmla="*/ 84808 h 2580358"/>
              <a:gd name="connsiteX246" fmla="*/ 1352758 w 2539572"/>
              <a:gd name="connsiteY246" fmla="*/ 81950 h 2580358"/>
              <a:gd name="connsiteX247" fmla="*/ 1299418 w 2539572"/>
              <a:gd name="connsiteY247" fmla="*/ 82903 h 2580358"/>
              <a:gd name="connsiteX248" fmla="*/ 1282273 w 2539572"/>
              <a:gd name="connsiteY248" fmla="*/ 83855 h 2580358"/>
              <a:gd name="connsiteX249" fmla="*/ 1265128 w 2539572"/>
              <a:gd name="connsiteY249" fmla="*/ 85760 h 2580358"/>
              <a:gd name="connsiteX250" fmla="*/ 1229886 w 2539572"/>
              <a:gd name="connsiteY250" fmla="*/ 88618 h 2580358"/>
              <a:gd name="connsiteX251" fmla="*/ 1192738 w 2539572"/>
              <a:gd name="connsiteY251" fmla="*/ 93380 h 2580358"/>
              <a:gd name="connsiteX252" fmla="*/ 1155590 w 2539572"/>
              <a:gd name="connsiteY252" fmla="*/ 99095 h 2580358"/>
              <a:gd name="connsiteX253" fmla="*/ 1002238 w 2539572"/>
              <a:gd name="connsiteY253" fmla="*/ 136243 h 2580358"/>
              <a:gd name="connsiteX254" fmla="*/ 979378 w 2539572"/>
              <a:gd name="connsiteY254" fmla="*/ 144815 h 2580358"/>
              <a:gd name="connsiteX255" fmla="*/ 969853 w 2539572"/>
              <a:gd name="connsiteY255" fmla="*/ 150530 h 2580358"/>
              <a:gd name="connsiteX256" fmla="*/ 954028 w 2539572"/>
              <a:gd name="connsiteY256" fmla="*/ 155319 h 2580358"/>
              <a:gd name="connsiteX257" fmla="*/ 1035609 w 2539572"/>
              <a:gd name="connsiteY257" fmla="*/ 134343 h 2580358"/>
              <a:gd name="connsiteX258" fmla="*/ 1049467 w 2539572"/>
              <a:gd name="connsiteY258" fmla="*/ 132228 h 2580358"/>
              <a:gd name="connsiteX259" fmla="*/ 1071770 w 2539572"/>
              <a:gd name="connsiteY259" fmla="*/ 126718 h 2580358"/>
              <a:gd name="connsiteX260" fmla="*/ 1141506 w 2539572"/>
              <a:gd name="connsiteY260" fmla="*/ 114789 h 2580358"/>
              <a:gd name="connsiteX261" fmla="*/ 1094630 w 2539572"/>
              <a:gd name="connsiteY261" fmla="*/ 120051 h 2580358"/>
              <a:gd name="connsiteX262" fmla="*/ 1001285 w 2539572"/>
              <a:gd name="connsiteY262" fmla="*/ 138148 h 2580358"/>
              <a:gd name="connsiteX263" fmla="*/ 1530875 w 2539572"/>
              <a:gd name="connsiteY263" fmla="*/ 106716 h 2580358"/>
              <a:gd name="connsiteX264" fmla="*/ 1810910 w 2539572"/>
              <a:gd name="connsiteY264" fmla="*/ 191488 h 2580358"/>
              <a:gd name="connsiteX265" fmla="*/ 2044272 w 2539572"/>
              <a:gd name="connsiteY265" fmla="*/ 321981 h 2580358"/>
              <a:gd name="connsiteX266" fmla="*/ 2050940 w 2539572"/>
              <a:gd name="connsiteY266" fmla="*/ 326743 h 2580358"/>
              <a:gd name="connsiteX267" fmla="*/ 2385267 w 2539572"/>
              <a:gd name="connsiteY267" fmla="*/ 709648 h 2580358"/>
              <a:gd name="connsiteX268" fmla="*/ 2539572 w 2539572"/>
              <a:gd name="connsiteY268" fmla="*/ 1194471 h 2580358"/>
              <a:gd name="connsiteX269" fmla="*/ 2523380 w 2539572"/>
              <a:gd name="connsiteY269" fmla="*/ 1197328 h 2580358"/>
              <a:gd name="connsiteX270" fmla="*/ 2382410 w 2539572"/>
              <a:gd name="connsiteY270" fmla="*/ 745843 h 2580358"/>
              <a:gd name="connsiteX271" fmla="*/ 2092850 w 2539572"/>
              <a:gd name="connsiteY271" fmla="*/ 394371 h 2580358"/>
              <a:gd name="connsiteX272" fmla="*/ 2020460 w 2539572"/>
              <a:gd name="connsiteY272" fmla="*/ 341031 h 2580358"/>
              <a:gd name="connsiteX273" fmla="*/ 1977026 w 2539572"/>
              <a:gd name="connsiteY273" fmla="*/ 313885 h 2580358"/>
              <a:gd name="connsiteX274" fmla="*/ 2054751 w 2539572"/>
              <a:gd name="connsiteY274" fmla="*/ 366986 h 2580358"/>
              <a:gd name="connsiteX275" fmla="*/ 2156668 w 2539572"/>
              <a:gd name="connsiteY275" fmla="*/ 455330 h 2580358"/>
              <a:gd name="connsiteX276" fmla="*/ 2329071 w 2539572"/>
              <a:gd name="connsiteY276" fmla="*/ 665833 h 2580358"/>
              <a:gd name="connsiteX277" fmla="*/ 2511950 w 2539572"/>
              <a:gd name="connsiteY277" fmla="*/ 1176373 h 2580358"/>
              <a:gd name="connsiteX278" fmla="*/ 2502425 w 2539572"/>
              <a:gd name="connsiteY278" fmla="*/ 1153513 h 2580358"/>
              <a:gd name="connsiteX279" fmla="*/ 2438608 w 2539572"/>
              <a:gd name="connsiteY279" fmla="*/ 904910 h 2580358"/>
              <a:gd name="connsiteX280" fmla="*/ 2330975 w 2539572"/>
              <a:gd name="connsiteY280" fmla="*/ 700123 h 2580358"/>
              <a:gd name="connsiteX281" fmla="*/ 2365266 w 2539572"/>
              <a:gd name="connsiteY281" fmla="*/ 761083 h 2580358"/>
              <a:gd name="connsiteX282" fmla="*/ 2394793 w 2539572"/>
              <a:gd name="connsiteY282" fmla="*/ 818233 h 2580358"/>
              <a:gd name="connsiteX283" fmla="*/ 2408128 w 2539572"/>
              <a:gd name="connsiteY283" fmla="*/ 846808 h 2580358"/>
              <a:gd name="connsiteX284" fmla="*/ 2420511 w 2539572"/>
              <a:gd name="connsiteY284" fmla="*/ 876335 h 2580358"/>
              <a:gd name="connsiteX285" fmla="*/ 2432893 w 2539572"/>
              <a:gd name="connsiteY285" fmla="*/ 906815 h 2580358"/>
              <a:gd name="connsiteX286" fmla="*/ 2444323 w 2539572"/>
              <a:gd name="connsiteY286" fmla="*/ 940153 h 2580358"/>
              <a:gd name="connsiteX287" fmla="*/ 2438608 w 2539572"/>
              <a:gd name="connsiteY287" fmla="*/ 934438 h 2580358"/>
              <a:gd name="connsiteX288" fmla="*/ 2492900 w 2539572"/>
              <a:gd name="connsiteY288" fmla="*/ 1130653 h 2580358"/>
              <a:gd name="connsiteX289" fmla="*/ 2477116 w 2539572"/>
              <a:gd name="connsiteY289" fmla="*/ 1092007 h 2580358"/>
              <a:gd name="connsiteX290" fmla="*/ 2494226 w 2539572"/>
              <a:gd name="connsiteY290" fmla="*/ 1204117 h 2580358"/>
              <a:gd name="connsiteX291" fmla="*/ 2500520 w 2539572"/>
              <a:gd name="connsiteY291" fmla="*/ 1328773 h 2580358"/>
              <a:gd name="connsiteX292" fmla="*/ 2404709 w 2539572"/>
              <a:gd name="connsiteY292" fmla="*/ 1803341 h 2580358"/>
              <a:gd name="connsiteX293" fmla="*/ 2390217 w 2539572"/>
              <a:gd name="connsiteY293" fmla="*/ 1833425 h 2580358"/>
              <a:gd name="connsiteX294" fmla="*/ 2385149 w 2539572"/>
              <a:gd name="connsiteY294" fmla="*/ 1849791 h 2580358"/>
              <a:gd name="connsiteX295" fmla="*/ 2387173 w 2539572"/>
              <a:gd name="connsiteY295" fmla="*/ 1858363 h 2580358"/>
              <a:gd name="connsiteX296" fmla="*/ 2410986 w 2539572"/>
              <a:gd name="connsiteY296" fmla="*/ 1808833 h 2580358"/>
              <a:gd name="connsiteX297" fmla="*/ 2425273 w 2539572"/>
              <a:gd name="connsiteY297" fmla="*/ 1768828 h 2580358"/>
              <a:gd name="connsiteX298" fmla="*/ 2432893 w 2539572"/>
              <a:gd name="connsiteY298" fmla="*/ 1745968 h 2580358"/>
              <a:gd name="connsiteX299" fmla="*/ 2439561 w 2539572"/>
              <a:gd name="connsiteY299" fmla="*/ 1722155 h 2580358"/>
              <a:gd name="connsiteX300" fmla="*/ 2445275 w 2539572"/>
              <a:gd name="connsiteY300" fmla="*/ 1709773 h 2580358"/>
              <a:gd name="connsiteX301" fmla="*/ 2439561 w 2539572"/>
              <a:gd name="connsiteY301" fmla="*/ 1749778 h 2580358"/>
              <a:gd name="connsiteX302" fmla="*/ 2441466 w 2539572"/>
              <a:gd name="connsiteY302" fmla="*/ 1765018 h 2580358"/>
              <a:gd name="connsiteX303" fmla="*/ 2350025 w 2539572"/>
              <a:gd name="connsiteY303" fmla="*/ 1959328 h 2580358"/>
              <a:gd name="connsiteX304" fmla="*/ 2228106 w 2539572"/>
              <a:gd name="connsiteY304" fmla="*/ 2131730 h 2580358"/>
              <a:gd name="connsiteX305" fmla="*/ 2194768 w 2539572"/>
              <a:gd name="connsiteY305" fmla="*/ 2169830 h 2580358"/>
              <a:gd name="connsiteX306" fmla="*/ 2159525 w 2539572"/>
              <a:gd name="connsiteY306" fmla="*/ 2206978 h 2580358"/>
              <a:gd name="connsiteX307" fmla="*/ 2123331 w 2539572"/>
              <a:gd name="connsiteY307" fmla="*/ 2242220 h 2580358"/>
              <a:gd name="connsiteX308" fmla="*/ 2086183 w 2539572"/>
              <a:gd name="connsiteY308" fmla="*/ 2275558 h 2580358"/>
              <a:gd name="connsiteX309" fmla="*/ 1924258 w 2539572"/>
              <a:gd name="connsiteY309" fmla="*/ 2395573 h 2580358"/>
              <a:gd name="connsiteX310" fmla="*/ 1737568 w 2539572"/>
              <a:gd name="connsiteY310" fmla="*/ 2491775 h 2580358"/>
              <a:gd name="connsiteX311" fmla="*/ 1702325 w 2539572"/>
              <a:gd name="connsiteY311" fmla="*/ 2506063 h 2580358"/>
              <a:gd name="connsiteX312" fmla="*/ 1504206 w 2539572"/>
              <a:gd name="connsiteY312" fmla="*/ 2561308 h 2580358"/>
              <a:gd name="connsiteX313" fmla="*/ 1403240 w 2539572"/>
              <a:gd name="connsiteY313" fmla="*/ 2575595 h 2580358"/>
              <a:gd name="connsiteX314" fmla="*/ 1352758 w 2539572"/>
              <a:gd name="connsiteY314" fmla="*/ 2579405 h 2580358"/>
              <a:gd name="connsiteX315" fmla="*/ 1301323 w 2539572"/>
              <a:gd name="connsiteY315" fmla="*/ 2580358 h 2580358"/>
              <a:gd name="connsiteX316" fmla="*/ 1327993 w 2539572"/>
              <a:gd name="connsiteY316" fmla="*/ 2575595 h 2580358"/>
              <a:gd name="connsiteX317" fmla="*/ 999380 w 2539572"/>
              <a:gd name="connsiteY317" fmla="*/ 2546068 h 2580358"/>
              <a:gd name="connsiteX318" fmla="*/ 618380 w 2539572"/>
              <a:gd name="connsiteY318" fmla="*/ 2401288 h 2580358"/>
              <a:gd name="connsiteX319" fmla="*/ 295483 w 2539572"/>
              <a:gd name="connsiteY319" fmla="*/ 2126968 h 2580358"/>
              <a:gd name="connsiteX320" fmla="*/ 115862 w 2539572"/>
              <a:gd name="connsiteY320" fmla="*/ 1837914 h 2580358"/>
              <a:gd name="connsiteX321" fmla="*/ 92056 w 2539572"/>
              <a:gd name="connsiteY321" fmla="*/ 1778680 h 2580358"/>
              <a:gd name="connsiteX322" fmla="*/ 88790 w 2539572"/>
              <a:gd name="connsiteY322" fmla="*/ 1766923 h 2580358"/>
              <a:gd name="connsiteX323" fmla="*/ 82123 w 2539572"/>
              <a:gd name="connsiteY323" fmla="*/ 1745968 h 2580358"/>
              <a:gd name="connsiteX324" fmla="*/ 67835 w 2539572"/>
              <a:gd name="connsiteY324" fmla="*/ 1705010 h 2580358"/>
              <a:gd name="connsiteX325" fmla="*/ 55453 w 2539572"/>
              <a:gd name="connsiteY325" fmla="*/ 1664053 h 2580358"/>
              <a:gd name="connsiteX326" fmla="*/ 47799 w 2539572"/>
              <a:gd name="connsiteY326" fmla="*/ 1634133 h 2580358"/>
              <a:gd name="connsiteX327" fmla="*/ 31565 w 2539572"/>
              <a:gd name="connsiteY327" fmla="*/ 1557721 h 2580358"/>
              <a:gd name="connsiteX328" fmla="*/ 22115 w 2539572"/>
              <a:gd name="connsiteY328" fmla="*/ 1498318 h 2580358"/>
              <a:gd name="connsiteX329" fmla="*/ 17353 w 2539572"/>
              <a:gd name="connsiteY329" fmla="*/ 1456408 h 2580358"/>
              <a:gd name="connsiteX330" fmla="*/ 14495 w 2539572"/>
              <a:gd name="connsiteY330" fmla="*/ 1414498 h 2580358"/>
              <a:gd name="connsiteX331" fmla="*/ 12590 w 2539572"/>
              <a:gd name="connsiteY331" fmla="*/ 1393543 h 2580358"/>
              <a:gd name="connsiteX332" fmla="*/ 11638 w 2539572"/>
              <a:gd name="connsiteY332" fmla="*/ 1372588 h 2580358"/>
              <a:gd name="connsiteX333" fmla="*/ 9733 w 2539572"/>
              <a:gd name="connsiteY333" fmla="*/ 1331630 h 2580358"/>
              <a:gd name="connsiteX334" fmla="*/ 14733 w 2539572"/>
              <a:gd name="connsiteY334" fmla="*/ 1175539 h 2580358"/>
              <a:gd name="connsiteX335" fmla="*/ 28991 w 2539572"/>
              <a:gd name="connsiteY335" fmla="*/ 1041443 h 2580358"/>
              <a:gd name="connsiteX336" fmla="*/ 28782 w 2539572"/>
              <a:gd name="connsiteY336" fmla="*/ 1042071 h 2580358"/>
              <a:gd name="connsiteX337" fmla="*/ 3065 w 2539572"/>
              <a:gd name="connsiteY337" fmla="*/ 1282101 h 2580358"/>
              <a:gd name="connsiteX338" fmla="*/ 107840 w 2539572"/>
              <a:gd name="connsiteY338" fmla="*/ 787753 h 2580358"/>
              <a:gd name="connsiteX339" fmla="*/ 162132 w 2539572"/>
              <a:gd name="connsiteY339" fmla="*/ 668691 h 2580358"/>
              <a:gd name="connsiteX340" fmla="*/ 331677 w 2539572"/>
              <a:gd name="connsiteY340" fmla="*/ 426756 h 2580358"/>
              <a:gd name="connsiteX341" fmla="*/ 357395 w 2539572"/>
              <a:gd name="connsiteY341" fmla="*/ 399133 h 2580358"/>
              <a:gd name="connsiteX342" fmla="*/ 385017 w 2539572"/>
              <a:gd name="connsiteY342" fmla="*/ 372463 h 2580358"/>
              <a:gd name="connsiteX343" fmla="*/ 399305 w 2539572"/>
              <a:gd name="connsiteY343" fmla="*/ 359128 h 2580358"/>
              <a:gd name="connsiteX344" fmla="*/ 413592 w 2539572"/>
              <a:gd name="connsiteY344" fmla="*/ 346746 h 2580358"/>
              <a:gd name="connsiteX345" fmla="*/ 443120 w 2539572"/>
              <a:gd name="connsiteY345" fmla="*/ 321028 h 2580358"/>
              <a:gd name="connsiteX346" fmla="*/ 473600 w 2539572"/>
              <a:gd name="connsiteY346" fmla="*/ 296263 h 2580358"/>
              <a:gd name="connsiteX347" fmla="*/ 505032 w 2539572"/>
              <a:gd name="connsiteY347" fmla="*/ 272451 h 2580358"/>
              <a:gd name="connsiteX348" fmla="*/ 569802 w 2539572"/>
              <a:gd name="connsiteY348" fmla="*/ 228636 h 2580358"/>
              <a:gd name="connsiteX349" fmla="*/ 554387 w 2539572"/>
              <a:gd name="connsiteY349" fmla="*/ 240806 h 2580358"/>
              <a:gd name="connsiteX350" fmla="*/ 660529 w 2539572"/>
              <a:gd name="connsiteY350" fmla="*/ 171604 h 2580358"/>
              <a:gd name="connsiteX351" fmla="*/ 797450 w 2539572"/>
              <a:gd name="connsiteY351" fmla="*/ 103858 h 2580358"/>
              <a:gd name="connsiteX352" fmla="*/ 1092725 w 2539572"/>
              <a:gd name="connsiteY352" fmla="*/ 18133 h 2580358"/>
              <a:gd name="connsiteX353" fmla="*/ 1248102 w 2539572"/>
              <a:gd name="connsiteY353" fmla="*/ 1583 h 258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Lst>
            <a:rect l="l" t="t" r="r" b="b"/>
            <a:pathLst>
              <a:path w="2539572" h="2580358">
                <a:moveTo>
                  <a:pt x="83529" y="1757461"/>
                </a:moveTo>
                <a:lnTo>
                  <a:pt x="92056" y="1778680"/>
                </a:lnTo>
                <a:lnTo>
                  <a:pt x="93553" y="1784068"/>
                </a:lnTo>
                <a:cubicBezTo>
                  <a:pt x="99268" y="1797403"/>
                  <a:pt x="104030" y="1811690"/>
                  <a:pt x="109745" y="1825025"/>
                </a:cubicBezTo>
                <a:cubicBezTo>
                  <a:pt x="104030" y="1811690"/>
                  <a:pt x="99268" y="1798355"/>
                  <a:pt x="93553" y="1785020"/>
                </a:cubicBezTo>
                <a:cubicBezTo>
                  <a:pt x="91648" y="1778353"/>
                  <a:pt x="88790" y="1771685"/>
                  <a:pt x="85933" y="1765018"/>
                </a:cubicBezTo>
                <a:close/>
                <a:moveTo>
                  <a:pt x="208" y="1280195"/>
                </a:moveTo>
                <a:cubicBezTo>
                  <a:pt x="208" y="1344489"/>
                  <a:pt x="4494" y="1408307"/>
                  <a:pt x="13305" y="1471767"/>
                </a:cubicBezTo>
                <a:lnTo>
                  <a:pt x="31565" y="1557721"/>
                </a:lnTo>
                <a:lnTo>
                  <a:pt x="35450" y="1582138"/>
                </a:lnTo>
                <a:cubicBezTo>
                  <a:pt x="38308" y="1595473"/>
                  <a:pt x="42118" y="1609760"/>
                  <a:pt x="44975" y="1623095"/>
                </a:cubicBezTo>
                <a:lnTo>
                  <a:pt x="47799" y="1634133"/>
                </a:lnTo>
                <a:lnTo>
                  <a:pt x="53548" y="1661195"/>
                </a:lnTo>
                <a:cubicBezTo>
                  <a:pt x="57358" y="1675483"/>
                  <a:pt x="61168" y="1689770"/>
                  <a:pt x="64978" y="1703105"/>
                </a:cubicBezTo>
                <a:cubicBezTo>
                  <a:pt x="69740" y="1717393"/>
                  <a:pt x="74503" y="1730728"/>
                  <a:pt x="79265" y="1744063"/>
                </a:cubicBezTo>
                <a:lnTo>
                  <a:pt x="83529" y="1757461"/>
                </a:lnTo>
                <a:lnTo>
                  <a:pt x="73550" y="1732633"/>
                </a:lnTo>
                <a:cubicBezTo>
                  <a:pt x="24020" y="1589758"/>
                  <a:pt x="-2650" y="1437358"/>
                  <a:pt x="208" y="1280195"/>
                </a:cubicBezTo>
                <a:close/>
                <a:moveTo>
                  <a:pt x="18782" y="1278529"/>
                </a:moveTo>
                <a:cubicBezTo>
                  <a:pt x="16877" y="1277814"/>
                  <a:pt x="14495" y="1281148"/>
                  <a:pt x="11638" y="1288768"/>
                </a:cubicBezTo>
                <a:cubicBezTo>
                  <a:pt x="12590" y="1384970"/>
                  <a:pt x="23068" y="1486888"/>
                  <a:pt x="44975" y="1584043"/>
                </a:cubicBezTo>
                <a:cubicBezTo>
                  <a:pt x="66883" y="1681198"/>
                  <a:pt x="99268" y="1774543"/>
                  <a:pt x="136415" y="1857410"/>
                </a:cubicBezTo>
                <a:cubicBezTo>
                  <a:pt x="151655" y="1890748"/>
                  <a:pt x="176420" y="1937420"/>
                  <a:pt x="207853" y="1986950"/>
                </a:cubicBezTo>
                <a:cubicBezTo>
                  <a:pt x="239285" y="2036480"/>
                  <a:pt x="278338" y="2086010"/>
                  <a:pt x="316438" y="2127920"/>
                </a:cubicBezTo>
                <a:cubicBezTo>
                  <a:pt x="355490" y="2168878"/>
                  <a:pt x="391685" y="2202215"/>
                  <a:pt x="416450" y="2220313"/>
                </a:cubicBezTo>
                <a:cubicBezTo>
                  <a:pt x="441215" y="2238410"/>
                  <a:pt x="453598" y="2243173"/>
                  <a:pt x="445025" y="2226980"/>
                </a:cubicBezTo>
                <a:cubicBezTo>
                  <a:pt x="405973" y="2205073"/>
                  <a:pt x="332630" y="2140303"/>
                  <a:pt x="263098" y="2046005"/>
                </a:cubicBezTo>
                <a:cubicBezTo>
                  <a:pt x="227855" y="1998380"/>
                  <a:pt x="193565" y="1944088"/>
                  <a:pt x="164038" y="1885985"/>
                </a:cubicBezTo>
                <a:cubicBezTo>
                  <a:pt x="134510" y="1826930"/>
                  <a:pt x="108793" y="1765018"/>
                  <a:pt x="89743" y="1703105"/>
                </a:cubicBezTo>
                <a:cubicBezTo>
                  <a:pt x="70693" y="1641193"/>
                  <a:pt x="56405" y="1580233"/>
                  <a:pt x="46880" y="1524988"/>
                </a:cubicBezTo>
                <a:cubicBezTo>
                  <a:pt x="44975" y="1510700"/>
                  <a:pt x="43070" y="1497365"/>
                  <a:pt x="41165" y="1484030"/>
                </a:cubicBezTo>
                <a:cubicBezTo>
                  <a:pt x="39260" y="1470695"/>
                  <a:pt x="37355" y="1458313"/>
                  <a:pt x="36403" y="1445930"/>
                </a:cubicBezTo>
                <a:cubicBezTo>
                  <a:pt x="35450" y="1433548"/>
                  <a:pt x="34498" y="1422118"/>
                  <a:pt x="32593" y="1410688"/>
                </a:cubicBezTo>
                <a:cubicBezTo>
                  <a:pt x="31640" y="1404973"/>
                  <a:pt x="31640" y="1399258"/>
                  <a:pt x="30688" y="1394495"/>
                </a:cubicBezTo>
                <a:cubicBezTo>
                  <a:pt x="30688" y="1388780"/>
                  <a:pt x="29735" y="1384018"/>
                  <a:pt x="29735" y="1379255"/>
                </a:cubicBezTo>
                <a:cubicBezTo>
                  <a:pt x="28783" y="1359253"/>
                  <a:pt x="26878" y="1342108"/>
                  <a:pt x="25925" y="1326868"/>
                </a:cubicBezTo>
                <a:cubicBezTo>
                  <a:pt x="24973" y="1312580"/>
                  <a:pt x="24020" y="1301150"/>
                  <a:pt x="23068" y="1292578"/>
                </a:cubicBezTo>
                <a:cubicBezTo>
                  <a:pt x="22115" y="1284006"/>
                  <a:pt x="20687" y="1279243"/>
                  <a:pt x="18782" y="1278529"/>
                </a:cubicBezTo>
                <a:close/>
                <a:moveTo>
                  <a:pt x="200352" y="622568"/>
                </a:moveTo>
                <a:lnTo>
                  <a:pt x="197535" y="622949"/>
                </a:lnTo>
                <a:lnTo>
                  <a:pt x="153917" y="696269"/>
                </a:lnTo>
                <a:cubicBezTo>
                  <a:pt x="116531" y="766307"/>
                  <a:pt x="85337" y="840453"/>
                  <a:pt x="61286" y="917874"/>
                </a:cubicBezTo>
                <a:lnTo>
                  <a:pt x="34698" y="1020824"/>
                </a:lnTo>
                <a:lnTo>
                  <a:pt x="36283" y="1016472"/>
                </a:lnTo>
                <a:cubicBezTo>
                  <a:pt x="38069" y="1012067"/>
                  <a:pt x="39736" y="1007781"/>
                  <a:pt x="42118" y="999208"/>
                </a:cubicBezTo>
                <a:cubicBezTo>
                  <a:pt x="58310" y="936343"/>
                  <a:pt x="81170" y="875383"/>
                  <a:pt x="104983" y="818233"/>
                </a:cubicBezTo>
                <a:cubicBezTo>
                  <a:pt x="128795" y="761083"/>
                  <a:pt x="156418" y="707743"/>
                  <a:pt x="182135" y="657260"/>
                </a:cubicBezTo>
                <a:cubicBezTo>
                  <a:pt x="180706" y="656546"/>
                  <a:pt x="197494" y="630114"/>
                  <a:pt x="200352" y="622568"/>
                </a:cubicBezTo>
                <a:close/>
                <a:moveTo>
                  <a:pt x="243577" y="554053"/>
                </a:moveTo>
                <a:lnTo>
                  <a:pt x="214520" y="594396"/>
                </a:lnTo>
                <a:lnTo>
                  <a:pt x="199898" y="618976"/>
                </a:lnTo>
                <a:lnTo>
                  <a:pt x="208805" y="604873"/>
                </a:lnTo>
                <a:cubicBezTo>
                  <a:pt x="212615" y="599158"/>
                  <a:pt x="217378" y="593443"/>
                  <a:pt x="221188" y="586775"/>
                </a:cubicBezTo>
                <a:close/>
                <a:moveTo>
                  <a:pt x="2007705" y="351233"/>
                </a:moveTo>
                <a:lnTo>
                  <a:pt x="2008155" y="351570"/>
                </a:lnTo>
                <a:lnTo>
                  <a:pt x="2015698" y="356270"/>
                </a:lnTo>
                <a:close/>
                <a:moveTo>
                  <a:pt x="504641" y="345323"/>
                </a:moveTo>
                <a:lnTo>
                  <a:pt x="504080" y="345793"/>
                </a:lnTo>
                <a:cubicBezTo>
                  <a:pt x="485030" y="361985"/>
                  <a:pt x="469790" y="378178"/>
                  <a:pt x="457407" y="391513"/>
                </a:cubicBezTo>
                <a:cubicBezTo>
                  <a:pt x="444072" y="402943"/>
                  <a:pt x="429785" y="414373"/>
                  <a:pt x="416450" y="426755"/>
                </a:cubicBezTo>
                <a:cubicBezTo>
                  <a:pt x="437167" y="404610"/>
                  <a:pt x="460146" y="382524"/>
                  <a:pt x="485015" y="360869"/>
                </a:cubicBezTo>
                <a:close/>
                <a:moveTo>
                  <a:pt x="550941" y="308646"/>
                </a:moveTo>
                <a:lnTo>
                  <a:pt x="504641" y="345323"/>
                </a:lnTo>
                <a:lnTo>
                  <a:pt x="533607" y="321028"/>
                </a:lnTo>
                <a:close/>
                <a:moveTo>
                  <a:pt x="484512" y="297418"/>
                </a:moveTo>
                <a:lnTo>
                  <a:pt x="443968" y="329988"/>
                </a:lnTo>
                <a:cubicBezTo>
                  <a:pt x="385657" y="381245"/>
                  <a:pt x="331692" y="437859"/>
                  <a:pt x="283145" y="499116"/>
                </a:cubicBezTo>
                <a:lnTo>
                  <a:pt x="247248" y="548956"/>
                </a:lnTo>
                <a:lnTo>
                  <a:pt x="302150" y="480095"/>
                </a:lnTo>
                <a:cubicBezTo>
                  <a:pt x="321200" y="456283"/>
                  <a:pt x="342155" y="434375"/>
                  <a:pt x="362158" y="412468"/>
                </a:cubicBezTo>
                <a:cubicBezTo>
                  <a:pt x="372635" y="401990"/>
                  <a:pt x="383113" y="391513"/>
                  <a:pt x="393590" y="381035"/>
                </a:cubicBezTo>
                <a:cubicBezTo>
                  <a:pt x="398353" y="376273"/>
                  <a:pt x="404068" y="370558"/>
                  <a:pt x="408830" y="365795"/>
                </a:cubicBezTo>
                <a:cubicBezTo>
                  <a:pt x="414545" y="361033"/>
                  <a:pt x="419308" y="356270"/>
                  <a:pt x="424070" y="351508"/>
                </a:cubicBezTo>
                <a:cubicBezTo>
                  <a:pt x="432643" y="342935"/>
                  <a:pt x="442168" y="335315"/>
                  <a:pt x="450740" y="326743"/>
                </a:cubicBezTo>
                <a:lnTo>
                  <a:pt x="478363" y="302930"/>
                </a:lnTo>
                <a:close/>
                <a:moveTo>
                  <a:pt x="2013752" y="242312"/>
                </a:moveTo>
                <a:cubicBezTo>
                  <a:pt x="2013717" y="241695"/>
                  <a:pt x="2015185" y="241807"/>
                  <a:pt x="2018645" y="242923"/>
                </a:cubicBezTo>
                <a:cubicBezTo>
                  <a:pt x="2023259" y="244411"/>
                  <a:pt x="2031414" y="247685"/>
                  <a:pt x="2044273" y="253400"/>
                </a:cubicBezTo>
                <a:cubicBezTo>
                  <a:pt x="2091898" y="285785"/>
                  <a:pt x="2065228" y="274355"/>
                  <a:pt x="2041415" y="260068"/>
                </a:cubicBezTo>
                <a:cubicBezTo>
                  <a:pt x="2027485" y="252567"/>
                  <a:pt x="2013856" y="244162"/>
                  <a:pt x="2013752" y="242312"/>
                </a:cubicBezTo>
                <a:close/>
                <a:moveTo>
                  <a:pt x="1728809" y="191917"/>
                </a:moveTo>
                <a:lnTo>
                  <a:pt x="1760428" y="204823"/>
                </a:lnTo>
                <a:lnTo>
                  <a:pt x="1809006" y="226730"/>
                </a:lnTo>
                <a:lnTo>
                  <a:pt x="1855678" y="250543"/>
                </a:lnTo>
                <a:cubicBezTo>
                  <a:pt x="1841390" y="242923"/>
                  <a:pt x="1827103" y="235303"/>
                  <a:pt x="1812815" y="226730"/>
                </a:cubicBezTo>
                <a:lnTo>
                  <a:pt x="1796238" y="218802"/>
                </a:lnTo>
                <a:lnTo>
                  <a:pt x="1759055" y="202956"/>
                </a:lnTo>
                <a:lnTo>
                  <a:pt x="1741377" y="196251"/>
                </a:lnTo>
                <a:close/>
                <a:moveTo>
                  <a:pt x="749825" y="187678"/>
                </a:moveTo>
                <a:cubicBezTo>
                  <a:pt x="686960" y="219110"/>
                  <a:pt x="625047" y="256258"/>
                  <a:pt x="566945" y="297215"/>
                </a:cubicBezTo>
                <a:lnTo>
                  <a:pt x="550941" y="308646"/>
                </a:lnTo>
                <a:lnTo>
                  <a:pt x="564921" y="297573"/>
                </a:lnTo>
                <a:cubicBezTo>
                  <a:pt x="621476" y="256734"/>
                  <a:pt x="684103" y="219111"/>
                  <a:pt x="749825" y="187678"/>
                </a:cubicBezTo>
                <a:close/>
                <a:moveTo>
                  <a:pt x="880093" y="178541"/>
                </a:moveTo>
                <a:lnTo>
                  <a:pt x="862220" y="184820"/>
                </a:lnTo>
                <a:lnTo>
                  <a:pt x="858031" y="186616"/>
                </a:lnTo>
                <a:close/>
                <a:moveTo>
                  <a:pt x="662195" y="169581"/>
                </a:moveTo>
                <a:cubicBezTo>
                  <a:pt x="646002" y="179106"/>
                  <a:pt x="630762" y="190536"/>
                  <a:pt x="614570" y="200061"/>
                </a:cubicBezTo>
                <a:cubicBezTo>
                  <a:pt x="598377" y="208633"/>
                  <a:pt x="584090" y="218158"/>
                  <a:pt x="568850" y="227683"/>
                </a:cubicBezTo>
                <a:cubicBezTo>
                  <a:pt x="578375" y="221016"/>
                  <a:pt x="586947" y="214348"/>
                  <a:pt x="596472" y="206728"/>
                </a:cubicBezTo>
                <a:cubicBezTo>
                  <a:pt x="612665" y="197203"/>
                  <a:pt x="645050" y="178153"/>
                  <a:pt x="662195" y="169581"/>
                </a:cubicBezTo>
                <a:close/>
                <a:moveTo>
                  <a:pt x="1525269" y="129667"/>
                </a:moveTo>
                <a:lnTo>
                  <a:pt x="1666131" y="167675"/>
                </a:lnTo>
                <a:cubicBezTo>
                  <a:pt x="1642318" y="160055"/>
                  <a:pt x="1618506" y="154340"/>
                  <a:pt x="1594693" y="148625"/>
                </a:cubicBezTo>
                <a:cubicBezTo>
                  <a:pt x="1583263" y="145768"/>
                  <a:pt x="1570881" y="143863"/>
                  <a:pt x="1558498" y="141005"/>
                </a:cubicBezTo>
                <a:lnTo>
                  <a:pt x="1538908" y="137397"/>
                </a:lnTo>
                <a:lnTo>
                  <a:pt x="1643873" y="164386"/>
                </a:lnTo>
                <a:lnTo>
                  <a:pt x="1669839" y="173890"/>
                </a:lnTo>
                <a:lnTo>
                  <a:pt x="1703094" y="182888"/>
                </a:lnTo>
                <a:lnTo>
                  <a:pt x="1666130" y="169581"/>
                </a:lnTo>
                <a:cubicBezTo>
                  <a:pt x="1677560" y="173391"/>
                  <a:pt x="1689942" y="177201"/>
                  <a:pt x="1701372" y="180058"/>
                </a:cubicBezTo>
                <a:lnTo>
                  <a:pt x="1706502" y="181860"/>
                </a:lnTo>
                <a:lnTo>
                  <a:pt x="1691847" y="176248"/>
                </a:lnTo>
                <a:cubicBezTo>
                  <a:pt x="1677560" y="171486"/>
                  <a:pt x="1662320" y="165771"/>
                  <a:pt x="1648032" y="161008"/>
                </a:cubicBezTo>
                <a:cubicBezTo>
                  <a:pt x="1618505" y="152436"/>
                  <a:pt x="1588977" y="142911"/>
                  <a:pt x="1558497" y="136243"/>
                </a:cubicBezTo>
                <a:close/>
                <a:moveTo>
                  <a:pt x="1383314" y="109513"/>
                </a:moveTo>
                <a:lnTo>
                  <a:pt x="1514856" y="127606"/>
                </a:lnTo>
                <a:lnTo>
                  <a:pt x="1467057" y="118146"/>
                </a:lnTo>
                <a:close/>
                <a:moveTo>
                  <a:pt x="1193178" y="109308"/>
                </a:moveTo>
                <a:lnTo>
                  <a:pt x="1187975" y="109573"/>
                </a:lnTo>
                <a:lnTo>
                  <a:pt x="1160283" y="112682"/>
                </a:lnTo>
                <a:lnTo>
                  <a:pt x="1181308" y="110525"/>
                </a:lnTo>
                <a:close/>
                <a:moveTo>
                  <a:pt x="1281320" y="104811"/>
                </a:moveTo>
                <a:lnTo>
                  <a:pt x="1241193" y="106858"/>
                </a:lnTo>
                <a:lnTo>
                  <a:pt x="1347929" y="107530"/>
                </a:lnTo>
                <a:close/>
                <a:moveTo>
                  <a:pt x="1748045" y="102906"/>
                </a:moveTo>
                <a:cubicBezTo>
                  <a:pt x="1762332" y="106716"/>
                  <a:pt x="1778525" y="110526"/>
                  <a:pt x="1794717" y="116241"/>
                </a:cubicBezTo>
                <a:cubicBezTo>
                  <a:pt x="1810910" y="122908"/>
                  <a:pt x="1828055" y="128623"/>
                  <a:pt x="1845200" y="135291"/>
                </a:cubicBezTo>
                <a:cubicBezTo>
                  <a:pt x="1929020" y="171486"/>
                  <a:pt x="2007125" y="215301"/>
                  <a:pt x="2080467" y="266736"/>
                </a:cubicBezTo>
                <a:cubicBezTo>
                  <a:pt x="2084277" y="269593"/>
                  <a:pt x="2089040" y="273403"/>
                  <a:pt x="2092850" y="276261"/>
                </a:cubicBezTo>
                <a:cubicBezTo>
                  <a:pt x="2071895" y="264831"/>
                  <a:pt x="2055702" y="258163"/>
                  <a:pt x="2043320" y="252448"/>
                </a:cubicBezTo>
                <a:cubicBezTo>
                  <a:pt x="2037605" y="248638"/>
                  <a:pt x="2029985" y="243876"/>
                  <a:pt x="2021412" y="238161"/>
                </a:cubicBezTo>
                <a:cubicBezTo>
                  <a:pt x="2012840" y="232446"/>
                  <a:pt x="2002362" y="226731"/>
                  <a:pt x="1990932" y="220063"/>
                </a:cubicBezTo>
                <a:cubicBezTo>
                  <a:pt x="1968072" y="205776"/>
                  <a:pt x="1936640" y="190536"/>
                  <a:pt x="1898540" y="172438"/>
                </a:cubicBezTo>
                <a:cubicBezTo>
                  <a:pt x="1873775" y="160056"/>
                  <a:pt x="1849962" y="147673"/>
                  <a:pt x="1823292" y="135291"/>
                </a:cubicBezTo>
                <a:cubicBezTo>
                  <a:pt x="1810910" y="129576"/>
                  <a:pt x="1798527" y="123861"/>
                  <a:pt x="1786145" y="118146"/>
                </a:cubicBezTo>
                <a:close/>
                <a:moveTo>
                  <a:pt x="849838" y="98143"/>
                </a:moveTo>
                <a:cubicBezTo>
                  <a:pt x="773638" y="126718"/>
                  <a:pt x="700295" y="162913"/>
                  <a:pt x="630763" y="204823"/>
                </a:cubicBezTo>
                <a:cubicBezTo>
                  <a:pt x="707915" y="161008"/>
                  <a:pt x="776495" y="127670"/>
                  <a:pt x="849838" y="98143"/>
                </a:cubicBezTo>
                <a:close/>
                <a:moveTo>
                  <a:pt x="1143606" y="67159"/>
                </a:moveTo>
                <a:lnTo>
                  <a:pt x="1102012" y="71353"/>
                </a:lnTo>
                <a:cubicBezTo>
                  <a:pt x="1082963" y="73854"/>
                  <a:pt x="1063198" y="77187"/>
                  <a:pt x="1042243" y="81950"/>
                </a:cubicBezTo>
                <a:lnTo>
                  <a:pt x="995297" y="94264"/>
                </a:lnTo>
                <a:lnTo>
                  <a:pt x="1073080" y="77664"/>
                </a:lnTo>
                <a:close/>
                <a:moveTo>
                  <a:pt x="1204168" y="62900"/>
                </a:moveTo>
                <a:lnTo>
                  <a:pt x="1166571" y="64690"/>
                </a:lnTo>
                <a:lnTo>
                  <a:pt x="1173688" y="63853"/>
                </a:lnTo>
                <a:cubicBezTo>
                  <a:pt x="1170830" y="63853"/>
                  <a:pt x="1167020" y="64805"/>
                  <a:pt x="1164163" y="64805"/>
                </a:cubicBezTo>
                <a:lnTo>
                  <a:pt x="1166571" y="64690"/>
                </a:lnTo>
                <a:lnTo>
                  <a:pt x="1165588" y="64806"/>
                </a:lnTo>
                <a:lnTo>
                  <a:pt x="1166067" y="64806"/>
                </a:lnTo>
                <a:cubicBezTo>
                  <a:pt x="1106060" y="73378"/>
                  <a:pt x="1037480" y="86713"/>
                  <a:pt x="965090" y="106716"/>
                </a:cubicBezTo>
                <a:cubicBezTo>
                  <a:pt x="894605" y="126718"/>
                  <a:pt x="820310" y="153388"/>
                  <a:pt x="749825" y="187678"/>
                </a:cubicBezTo>
                <a:cubicBezTo>
                  <a:pt x="788401" y="168152"/>
                  <a:pt x="827692" y="150769"/>
                  <a:pt x="867221" y="135529"/>
                </a:cubicBezTo>
                <a:lnTo>
                  <a:pt x="981025" y="97898"/>
                </a:lnTo>
                <a:lnTo>
                  <a:pt x="963185" y="101953"/>
                </a:lnTo>
                <a:lnTo>
                  <a:pt x="945088" y="107668"/>
                </a:lnTo>
                <a:cubicBezTo>
                  <a:pt x="931753" y="111478"/>
                  <a:pt x="917465" y="116240"/>
                  <a:pt x="904130" y="120050"/>
                </a:cubicBezTo>
                <a:lnTo>
                  <a:pt x="863173" y="134338"/>
                </a:lnTo>
                <a:cubicBezTo>
                  <a:pt x="856505" y="137195"/>
                  <a:pt x="849838" y="139100"/>
                  <a:pt x="843170" y="141958"/>
                </a:cubicBezTo>
                <a:lnTo>
                  <a:pt x="823168" y="150530"/>
                </a:lnTo>
                <a:cubicBezTo>
                  <a:pt x="769828" y="171485"/>
                  <a:pt x="718393" y="198155"/>
                  <a:pt x="669815" y="225778"/>
                </a:cubicBezTo>
                <a:cubicBezTo>
                  <a:pt x="657433" y="233398"/>
                  <a:pt x="646003" y="240065"/>
                  <a:pt x="633620" y="247685"/>
                </a:cubicBezTo>
                <a:cubicBezTo>
                  <a:pt x="621238" y="255305"/>
                  <a:pt x="610760" y="262925"/>
                  <a:pt x="598378" y="270545"/>
                </a:cubicBezTo>
                <a:cubicBezTo>
                  <a:pt x="575518" y="285785"/>
                  <a:pt x="553610" y="302930"/>
                  <a:pt x="531703" y="319123"/>
                </a:cubicBezTo>
                <a:cubicBezTo>
                  <a:pt x="489793" y="353413"/>
                  <a:pt x="449788" y="388655"/>
                  <a:pt x="415498" y="426755"/>
                </a:cubicBezTo>
                <a:cubicBezTo>
                  <a:pt x="404068" y="438185"/>
                  <a:pt x="393590" y="449615"/>
                  <a:pt x="384065" y="461045"/>
                </a:cubicBezTo>
                <a:cubicBezTo>
                  <a:pt x="374540" y="472475"/>
                  <a:pt x="364063" y="483905"/>
                  <a:pt x="354538" y="495335"/>
                </a:cubicBezTo>
                <a:cubicBezTo>
                  <a:pt x="336440" y="519148"/>
                  <a:pt x="318343" y="542008"/>
                  <a:pt x="302150" y="565820"/>
                </a:cubicBezTo>
                <a:cubicBezTo>
                  <a:pt x="285005" y="589633"/>
                  <a:pt x="270718" y="614398"/>
                  <a:pt x="254525" y="639163"/>
                </a:cubicBezTo>
                <a:cubicBezTo>
                  <a:pt x="240238" y="664880"/>
                  <a:pt x="224998" y="690598"/>
                  <a:pt x="210710" y="718220"/>
                </a:cubicBezTo>
                <a:cubicBezTo>
                  <a:pt x="215473" y="710600"/>
                  <a:pt x="220235" y="702028"/>
                  <a:pt x="225950" y="692503"/>
                </a:cubicBezTo>
                <a:cubicBezTo>
                  <a:pt x="231665" y="683930"/>
                  <a:pt x="237380" y="674405"/>
                  <a:pt x="244048" y="664880"/>
                </a:cubicBezTo>
                <a:cubicBezTo>
                  <a:pt x="249763" y="655355"/>
                  <a:pt x="256430" y="646783"/>
                  <a:pt x="262145" y="637258"/>
                </a:cubicBezTo>
                <a:cubicBezTo>
                  <a:pt x="270718" y="631543"/>
                  <a:pt x="276433" y="622970"/>
                  <a:pt x="281195" y="615350"/>
                </a:cubicBezTo>
                <a:cubicBezTo>
                  <a:pt x="296435" y="590585"/>
                  <a:pt x="313580" y="567725"/>
                  <a:pt x="330725" y="542960"/>
                </a:cubicBezTo>
                <a:cubicBezTo>
                  <a:pt x="348823" y="520100"/>
                  <a:pt x="366920" y="496288"/>
                  <a:pt x="386923" y="474380"/>
                </a:cubicBezTo>
                <a:cubicBezTo>
                  <a:pt x="405973" y="451520"/>
                  <a:pt x="427880" y="430565"/>
                  <a:pt x="448835" y="409610"/>
                </a:cubicBezTo>
                <a:cubicBezTo>
                  <a:pt x="470743" y="389608"/>
                  <a:pt x="492650" y="368653"/>
                  <a:pt x="516463" y="349603"/>
                </a:cubicBezTo>
                <a:cubicBezTo>
                  <a:pt x="527893" y="340078"/>
                  <a:pt x="539323" y="330553"/>
                  <a:pt x="551705" y="321028"/>
                </a:cubicBezTo>
                <a:cubicBezTo>
                  <a:pt x="564088" y="312455"/>
                  <a:pt x="575518" y="302930"/>
                  <a:pt x="587900" y="294358"/>
                </a:cubicBezTo>
                <a:cubicBezTo>
                  <a:pt x="600283" y="285785"/>
                  <a:pt x="612665" y="277213"/>
                  <a:pt x="625048" y="268640"/>
                </a:cubicBezTo>
                <a:cubicBezTo>
                  <a:pt x="637430" y="260068"/>
                  <a:pt x="650765" y="252448"/>
                  <a:pt x="663148" y="244828"/>
                </a:cubicBezTo>
                <a:lnTo>
                  <a:pt x="682198" y="233398"/>
                </a:lnTo>
                <a:cubicBezTo>
                  <a:pt x="688865" y="229588"/>
                  <a:pt x="695533" y="225778"/>
                  <a:pt x="702200" y="222920"/>
                </a:cubicBezTo>
                <a:cubicBezTo>
                  <a:pt x="715535" y="216253"/>
                  <a:pt x="727918" y="208633"/>
                  <a:pt x="741253" y="201965"/>
                </a:cubicBezTo>
                <a:cubicBezTo>
                  <a:pt x="767923" y="188630"/>
                  <a:pt x="794593" y="175295"/>
                  <a:pt x="821263" y="164818"/>
                </a:cubicBezTo>
                <a:cubicBezTo>
                  <a:pt x="904130" y="128623"/>
                  <a:pt x="996523" y="104810"/>
                  <a:pt x="1087963" y="90523"/>
                </a:cubicBezTo>
                <a:cubicBezTo>
                  <a:pt x="1179403" y="76235"/>
                  <a:pt x="1269890" y="72425"/>
                  <a:pt x="1351806" y="70520"/>
                </a:cubicBezTo>
                <a:lnTo>
                  <a:pt x="1351806" y="64805"/>
                </a:lnTo>
                <a:cubicBezTo>
                  <a:pt x="1346090" y="64805"/>
                  <a:pt x="1339423" y="65758"/>
                  <a:pt x="1333708" y="65758"/>
                </a:cubicBezTo>
                <a:cubicBezTo>
                  <a:pt x="1317515" y="64805"/>
                  <a:pt x="1302275" y="63853"/>
                  <a:pt x="1287988" y="63853"/>
                </a:cubicBezTo>
                <a:cubicBezTo>
                  <a:pt x="1273700" y="62900"/>
                  <a:pt x="1259413" y="62900"/>
                  <a:pt x="1245125" y="62900"/>
                </a:cubicBezTo>
                <a:cubicBezTo>
                  <a:pt x="1230838" y="62900"/>
                  <a:pt x="1217503" y="61948"/>
                  <a:pt x="1204168" y="62900"/>
                </a:cubicBezTo>
                <a:close/>
                <a:moveTo>
                  <a:pt x="1248102" y="1583"/>
                </a:moveTo>
                <a:cubicBezTo>
                  <a:pt x="1300609" y="-917"/>
                  <a:pt x="1353710" y="-441"/>
                  <a:pt x="1407050" y="2893"/>
                </a:cubicBezTo>
                <a:cubicBezTo>
                  <a:pt x="1513731" y="10513"/>
                  <a:pt x="1621363" y="31468"/>
                  <a:pt x="1727090" y="65758"/>
                </a:cubicBezTo>
                <a:cubicBezTo>
                  <a:pt x="1832818" y="100048"/>
                  <a:pt x="1947118" y="159103"/>
                  <a:pt x="2039511" y="222920"/>
                </a:cubicBezTo>
                <a:cubicBezTo>
                  <a:pt x="1900445" y="134338"/>
                  <a:pt x="1741378" y="68615"/>
                  <a:pt x="1573738" y="36230"/>
                </a:cubicBezTo>
                <a:cubicBezTo>
                  <a:pt x="1492775" y="17180"/>
                  <a:pt x="1412765" y="6703"/>
                  <a:pt x="1335613" y="4798"/>
                </a:cubicBezTo>
                <a:cubicBezTo>
                  <a:pt x="1259413" y="1940"/>
                  <a:pt x="1187023" y="9560"/>
                  <a:pt x="1123205" y="21943"/>
                </a:cubicBezTo>
                <a:cubicBezTo>
                  <a:pt x="1107965" y="24800"/>
                  <a:pt x="1093678" y="27658"/>
                  <a:pt x="1078438" y="30515"/>
                </a:cubicBezTo>
                <a:cubicBezTo>
                  <a:pt x="1064150" y="34325"/>
                  <a:pt x="1048911" y="37183"/>
                  <a:pt x="1034623" y="40993"/>
                </a:cubicBezTo>
                <a:cubicBezTo>
                  <a:pt x="1212740" y="2893"/>
                  <a:pt x="1397525" y="1940"/>
                  <a:pt x="1573738" y="37183"/>
                </a:cubicBezTo>
                <a:cubicBezTo>
                  <a:pt x="1668988" y="59090"/>
                  <a:pt x="1763286" y="93380"/>
                  <a:pt x="1851868" y="136243"/>
                </a:cubicBezTo>
                <a:cubicBezTo>
                  <a:pt x="1849963" y="135290"/>
                  <a:pt x="1848058" y="135290"/>
                  <a:pt x="1846153" y="134338"/>
                </a:cubicBezTo>
                <a:cubicBezTo>
                  <a:pt x="1775668" y="102905"/>
                  <a:pt x="1702325" y="79093"/>
                  <a:pt x="1626125" y="60043"/>
                </a:cubicBezTo>
                <a:cubicBezTo>
                  <a:pt x="1555640" y="40040"/>
                  <a:pt x="1485156" y="27658"/>
                  <a:pt x="1416575" y="20990"/>
                </a:cubicBezTo>
                <a:cubicBezTo>
                  <a:pt x="1347995" y="15275"/>
                  <a:pt x="1283225" y="15275"/>
                  <a:pt x="1223218" y="20990"/>
                </a:cubicBezTo>
                <a:cubicBezTo>
                  <a:pt x="1207978" y="21943"/>
                  <a:pt x="1193690" y="24800"/>
                  <a:pt x="1179403" y="26705"/>
                </a:cubicBezTo>
                <a:cubicBezTo>
                  <a:pt x="1149875" y="30515"/>
                  <a:pt x="1120348" y="36230"/>
                  <a:pt x="1090820" y="40993"/>
                </a:cubicBezTo>
                <a:cubicBezTo>
                  <a:pt x="1200358" y="22895"/>
                  <a:pt x="1312753" y="18133"/>
                  <a:pt x="1423243" y="26705"/>
                </a:cubicBezTo>
                <a:cubicBezTo>
                  <a:pt x="1491823" y="32420"/>
                  <a:pt x="1559450" y="43850"/>
                  <a:pt x="1626125" y="60043"/>
                </a:cubicBezTo>
                <a:cubicBezTo>
                  <a:pt x="1667083" y="71473"/>
                  <a:pt x="1708993" y="85760"/>
                  <a:pt x="1748998" y="101000"/>
                </a:cubicBezTo>
                <a:cubicBezTo>
                  <a:pt x="1744236" y="100048"/>
                  <a:pt x="1739473" y="98143"/>
                  <a:pt x="1735663" y="97190"/>
                </a:cubicBezTo>
                <a:cubicBezTo>
                  <a:pt x="1727090" y="94333"/>
                  <a:pt x="1712803" y="91475"/>
                  <a:pt x="1698515" y="89570"/>
                </a:cubicBezTo>
                <a:cubicBezTo>
                  <a:pt x="1684228" y="87665"/>
                  <a:pt x="1668988" y="84808"/>
                  <a:pt x="1656606" y="84808"/>
                </a:cubicBezTo>
                <a:cubicBezTo>
                  <a:pt x="1631840" y="84808"/>
                  <a:pt x="1618506" y="87665"/>
                  <a:pt x="1644223" y="98143"/>
                </a:cubicBezTo>
                <a:cubicBezTo>
                  <a:pt x="1712803" y="118145"/>
                  <a:pt x="1786145" y="145768"/>
                  <a:pt x="1855678" y="180058"/>
                </a:cubicBezTo>
                <a:cubicBezTo>
                  <a:pt x="1925211" y="214348"/>
                  <a:pt x="1990933" y="254353"/>
                  <a:pt x="2046178" y="293405"/>
                </a:cubicBezTo>
                <a:cubicBezTo>
                  <a:pt x="2072848" y="313408"/>
                  <a:pt x="2098566" y="332458"/>
                  <a:pt x="2120473" y="351508"/>
                </a:cubicBezTo>
                <a:cubicBezTo>
                  <a:pt x="2130950" y="361033"/>
                  <a:pt x="2141428" y="368653"/>
                  <a:pt x="2150953" y="377225"/>
                </a:cubicBezTo>
                <a:cubicBezTo>
                  <a:pt x="2160478" y="385798"/>
                  <a:pt x="2169050" y="393418"/>
                  <a:pt x="2176671" y="401038"/>
                </a:cubicBezTo>
                <a:cubicBezTo>
                  <a:pt x="2191911" y="415325"/>
                  <a:pt x="2203341" y="427708"/>
                  <a:pt x="2211913" y="435328"/>
                </a:cubicBezTo>
                <a:cubicBezTo>
                  <a:pt x="2215723" y="439138"/>
                  <a:pt x="2218581" y="442948"/>
                  <a:pt x="2221438" y="444853"/>
                </a:cubicBezTo>
                <a:cubicBezTo>
                  <a:pt x="2223343" y="446758"/>
                  <a:pt x="2224296" y="448663"/>
                  <a:pt x="2224296" y="448663"/>
                </a:cubicBezTo>
                <a:cubicBezTo>
                  <a:pt x="2225248" y="450568"/>
                  <a:pt x="2220486" y="447710"/>
                  <a:pt x="2211913" y="440090"/>
                </a:cubicBezTo>
                <a:cubicBezTo>
                  <a:pt x="2203341" y="432470"/>
                  <a:pt x="2190958" y="420088"/>
                  <a:pt x="2174766" y="406753"/>
                </a:cubicBezTo>
                <a:cubicBezTo>
                  <a:pt x="2167146" y="400085"/>
                  <a:pt x="2157621" y="392465"/>
                  <a:pt x="2148096" y="383893"/>
                </a:cubicBezTo>
                <a:cubicBezTo>
                  <a:pt x="2138571" y="375320"/>
                  <a:pt x="2128093" y="367700"/>
                  <a:pt x="2117616" y="359128"/>
                </a:cubicBezTo>
                <a:cubicBezTo>
                  <a:pt x="2096661" y="341983"/>
                  <a:pt x="2072848" y="324838"/>
                  <a:pt x="2049036" y="307693"/>
                </a:cubicBezTo>
                <a:cubicBezTo>
                  <a:pt x="2001411" y="274355"/>
                  <a:pt x="1951881" y="243875"/>
                  <a:pt x="1913781" y="223873"/>
                </a:cubicBezTo>
                <a:cubicBezTo>
                  <a:pt x="1904256" y="219110"/>
                  <a:pt x="1895683" y="214348"/>
                  <a:pt x="1888063" y="210538"/>
                </a:cubicBezTo>
                <a:cubicBezTo>
                  <a:pt x="1880443" y="206728"/>
                  <a:pt x="1873775" y="203870"/>
                  <a:pt x="1869013" y="201013"/>
                </a:cubicBezTo>
                <a:cubicBezTo>
                  <a:pt x="1858536" y="196250"/>
                  <a:pt x="1853773" y="194345"/>
                  <a:pt x="1855678" y="195298"/>
                </a:cubicBezTo>
                <a:cubicBezTo>
                  <a:pt x="1867108" y="201965"/>
                  <a:pt x="1879490" y="207680"/>
                  <a:pt x="1890920" y="215300"/>
                </a:cubicBezTo>
                <a:cubicBezTo>
                  <a:pt x="1902350" y="221968"/>
                  <a:pt x="1913781" y="229588"/>
                  <a:pt x="1925211" y="236255"/>
                </a:cubicBezTo>
                <a:cubicBezTo>
                  <a:pt x="1902350" y="224825"/>
                  <a:pt x="1879490" y="213395"/>
                  <a:pt x="1858536" y="204823"/>
                </a:cubicBezTo>
                <a:cubicBezTo>
                  <a:pt x="1846153" y="199108"/>
                  <a:pt x="1832818" y="192440"/>
                  <a:pt x="1819483" y="185773"/>
                </a:cubicBezTo>
                <a:cubicBezTo>
                  <a:pt x="1806148" y="180058"/>
                  <a:pt x="1791861" y="173390"/>
                  <a:pt x="1778525" y="167675"/>
                </a:cubicBezTo>
                <a:cubicBezTo>
                  <a:pt x="1765190" y="161960"/>
                  <a:pt x="1751856" y="157198"/>
                  <a:pt x="1739473" y="152435"/>
                </a:cubicBezTo>
                <a:cubicBezTo>
                  <a:pt x="1727090" y="148625"/>
                  <a:pt x="1716613" y="143863"/>
                  <a:pt x="1708040" y="141958"/>
                </a:cubicBezTo>
                <a:cubicBezTo>
                  <a:pt x="1646128" y="125765"/>
                  <a:pt x="1580406" y="109573"/>
                  <a:pt x="1511825" y="98143"/>
                </a:cubicBezTo>
                <a:cubicBezTo>
                  <a:pt x="1503253" y="97190"/>
                  <a:pt x="1494681" y="95285"/>
                  <a:pt x="1486108" y="94333"/>
                </a:cubicBezTo>
                <a:cubicBezTo>
                  <a:pt x="1477536" y="92428"/>
                  <a:pt x="1468963" y="91475"/>
                  <a:pt x="1459438" y="90523"/>
                </a:cubicBezTo>
                <a:cubicBezTo>
                  <a:pt x="1442293" y="88618"/>
                  <a:pt x="1424195" y="86713"/>
                  <a:pt x="1406098" y="84808"/>
                </a:cubicBezTo>
                <a:cubicBezTo>
                  <a:pt x="1388000" y="83855"/>
                  <a:pt x="1370856" y="82903"/>
                  <a:pt x="1352758" y="81950"/>
                </a:cubicBezTo>
                <a:cubicBezTo>
                  <a:pt x="1334661" y="80998"/>
                  <a:pt x="1316563" y="81950"/>
                  <a:pt x="1299418" y="82903"/>
                </a:cubicBezTo>
                <a:cubicBezTo>
                  <a:pt x="1293703" y="82903"/>
                  <a:pt x="1287988" y="82903"/>
                  <a:pt x="1282273" y="83855"/>
                </a:cubicBezTo>
                <a:cubicBezTo>
                  <a:pt x="1276558" y="84808"/>
                  <a:pt x="1270843" y="84808"/>
                  <a:pt x="1265128" y="85760"/>
                </a:cubicBezTo>
                <a:cubicBezTo>
                  <a:pt x="1253698" y="86713"/>
                  <a:pt x="1241315" y="87665"/>
                  <a:pt x="1229886" y="88618"/>
                </a:cubicBezTo>
                <a:cubicBezTo>
                  <a:pt x="1217503" y="89570"/>
                  <a:pt x="1205120" y="91475"/>
                  <a:pt x="1192738" y="93380"/>
                </a:cubicBezTo>
                <a:cubicBezTo>
                  <a:pt x="1180355" y="95285"/>
                  <a:pt x="1167973" y="97190"/>
                  <a:pt x="1155590" y="99095"/>
                </a:cubicBezTo>
                <a:cubicBezTo>
                  <a:pt x="1105108" y="108620"/>
                  <a:pt x="1052720" y="120050"/>
                  <a:pt x="1002238" y="136243"/>
                </a:cubicBezTo>
                <a:cubicBezTo>
                  <a:pt x="1002238" y="138148"/>
                  <a:pt x="989855" y="141005"/>
                  <a:pt x="979378" y="144815"/>
                </a:cubicBezTo>
                <a:cubicBezTo>
                  <a:pt x="968900" y="147673"/>
                  <a:pt x="960328" y="151483"/>
                  <a:pt x="969853" y="150530"/>
                </a:cubicBezTo>
                <a:lnTo>
                  <a:pt x="954028" y="155319"/>
                </a:lnTo>
                <a:lnTo>
                  <a:pt x="1035609" y="134343"/>
                </a:lnTo>
                <a:lnTo>
                  <a:pt x="1049467" y="132228"/>
                </a:lnTo>
                <a:lnTo>
                  <a:pt x="1071770" y="126718"/>
                </a:lnTo>
                <a:lnTo>
                  <a:pt x="1141506" y="114789"/>
                </a:lnTo>
                <a:lnTo>
                  <a:pt x="1094630" y="120051"/>
                </a:lnTo>
                <a:cubicBezTo>
                  <a:pt x="1063197" y="125766"/>
                  <a:pt x="1031765" y="130528"/>
                  <a:pt x="1001285" y="138148"/>
                </a:cubicBezTo>
                <a:cubicBezTo>
                  <a:pt x="1170830" y="88618"/>
                  <a:pt x="1352757" y="81951"/>
                  <a:pt x="1530875" y="106716"/>
                </a:cubicBezTo>
                <a:cubicBezTo>
                  <a:pt x="1620410" y="120051"/>
                  <a:pt x="1720422" y="150531"/>
                  <a:pt x="1810910" y="191488"/>
                </a:cubicBezTo>
                <a:cubicBezTo>
                  <a:pt x="1902350" y="231493"/>
                  <a:pt x="1983312" y="281976"/>
                  <a:pt x="2044272" y="321981"/>
                </a:cubicBezTo>
                <a:cubicBezTo>
                  <a:pt x="2046177" y="323886"/>
                  <a:pt x="2049035" y="324838"/>
                  <a:pt x="2050940" y="326743"/>
                </a:cubicBezTo>
                <a:cubicBezTo>
                  <a:pt x="2185242" y="431518"/>
                  <a:pt x="2300495" y="561058"/>
                  <a:pt x="2385267" y="709648"/>
                </a:cubicBezTo>
                <a:cubicBezTo>
                  <a:pt x="2470992" y="857286"/>
                  <a:pt x="2525285" y="1023973"/>
                  <a:pt x="2539572" y="1194471"/>
                </a:cubicBezTo>
                <a:cubicBezTo>
                  <a:pt x="2535762" y="1206853"/>
                  <a:pt x="2530047" y="1205901"/>
                  <a:pt x="2523380" y="1197328"/>
                </a:cubicBezTo>
                <a:cubicBezTo>
                  <a:pt x="2506235" y="1043023"/>
                  <a:pt x="2457657" y="885861"/>
                  <a:pt x="2382410" y="745843"/>
                </a:cubicBezTo>
                <a:cubicBezTo>
                  <a:pt x="2307162" y="605826"/>
                  <a:pt x="2204292" y="483906"/>
                  <a:pt x="2092850" y="394371"/>
                </a:cubicBezTo>
                <a:cubicBezTo>
                  <a:pt x="2069037" y="375321"/>
                  <a:pt x="2044272" y="358176"/>
                  <a:pt x="2020460" y="341031"/>
                </a:cubicBezTo>
                <a:lnTo>
                  <a:pt x="1977026" y="313885"/>
                </a:lnTo>
                <a:lnTo>
                  <a:pt x="2054751" y="366986"/>
                </a:lnTo>
                <a:cubicBezTo>
                  <a:pt x="2090231" y="394370"/>
                  <a:pt x="2124283" y="423898"/>
                  <a:pt x="2156668" y="455330"/>
                </a:cubicBezTo>
                <a:cubicBezTo>
                  <a:pt x="2221438" y="518195"/>
                  <a:pt x="2279541" y="589633"/>
                  <a:pt x="2329071" y="665833"/>
                </a:cubicBezTo>
                <a:cubicBezTo>
                  <a:pt x="2429083" y="818233"/>
                  <a:pt x="2491948" y="996350"/>
                  <a:pt x="2511950" y="1176373"/>
                </a:cubicBezTo>
                <a:cubicBezTo>
                  <a:pt x="2509093" y="1169705"/>
                  <a:pt x="2505283" y="1162085"/>
                  <a:pt x="2502425" y="1153513"/>
                </a:cubicBezTo>
                <a:cubicBezTo>
                  <a:pt x="2490043" y="1067788"/>
                  <a:pt x="2468135" y="983015"/>
                  <a:pt x="2438608" y="904910"/>
                </a:cubicBezTo>
                <a:cubicBezTo>
                  <a:pt x="2409081" y="827758"/>
                  <a:pt x="2371933" y="757273"/>
                  <a:pt x="2330975" y="700123"/>
                </a:cubicBezTo>
                <a:cubicBezTo>
                  <a:pt x="2343358" y="722030"/>
                  <a:pt x="2355741" y="741080"/>
                  <a:pt x="2365266" y="761083"/>
                </a:cubicBezTo>
                <a:cubicBezTo>
                  <a:pt x="2375743" y="780133"/>
                  <a:pt x="2386221" y="799183"/>
                  <a:pt x="2394793" y="818233"/>
                </a:cubicBezTo>
                <a:cubicBezTo>
                  <a:pt x="2399556" y="827758"/>
                  <a:pt x="2403366" y="837283"/>
                  <a:pt x="2408128" y="846808"/>
                </a:cubicBezTo>
                <a:cubicBezTo>
                  <a:pt x="2412891" y="856333"/>
                  <a:pt x="2416700" y="865858"/>
                  <a:pt x="2420511" y="876335"/>
                </a:cubicBezTo>
                <a:cubicBezTo>
                  <a:pt x="2424321" y="885860"/>
                  <a:pt x="2429083" y="896338"/>
                  <a:pt x="2432893" y="906815"/>
                </a:cubicBezTo>
                <a:cubicBezTo>
                  <a:pt x="2436703" y="917293"/>
                  <a:pt x="2440513" y="928723"/>
                  <a:pt x="2444323" y="940153"/>
                </a:cubicBezTo>
                <a:cubicBezTo>
                  <a:pt x="2443371" y="940153"/>
                  <a:pt x="2442418" y="942058"/>
                  <a:pt x="2438608" y="934438"/>
                </a:cubicBezTo>
                <a:cubicBezTo>
                  <a:pt x="2460516" y="991588"/>
                  <a:pt x="2481471" y="1061120"/>
                  <a:pt x="2492900" y="1130653"/>
                </a:cubicBezTo>
                <a:lnTo>
                  <a:pt x="2477116" y="1092007"/>
                </a:lnTo>
                <a:lnTo>
                  <a:pt x="2494226" y="1204117"/>
                </a:lnTo>
                <a:cubicBezTo>
                  <a:pt x="2498388" y="1245103"/>
                  <a:pt x="2500520" y="1286689"/>
                  <a:pt x="2500520" y="1328773"/>
                </a:cubicBezTo>
                <a:cubicBezTo>
                  <a:pt x="2500520" y="1497109"/>
                  <a:pt x="2466404" y="1657477"/>
                  <a:pt x="2404709" y="1803341"/>
                </a:cubicBezTo>
                <a:lnTo>
                  <a:pt x="2390217" y="1833425"/>
                </a:lnTo>
                <a:lnTo>
                  <a:pt x="2385149" y="1849791"/>
                </a:lnTo>
                <a:cubicBezTo>
                  <a:pt x="2382649" y="1859316"/>
                  <a:pt x="2382887" y="1863126"/>
                  <a:pt x="2387173" y="1858363"/>
                </a:cubicBezTo>
                <a:cubicBezTo>
                  <a:pt x="2392888" y="1850743"/>
                  <a:pt x="2401461" y="1832645"/>
                  <a:pt x="2410986" y="1808833"/>
                </a:cubicBezTo>
                <a:cubicBezTo>
                  <a:pt x="2415748" y="1796450"/>
                  <a:pt x="2420511" y="1783115"/>
                  <a:pt x="2425273" y="1768828"/>
                </a:cubicBezTo>
                <a:cubicBezTo>
                  <a:pt x="2428131" y="1761208"/>
                  <a:pt x="2430988" y="1754540"/>
                  <a:pt x="2432893" y="1745968"/>
                </a:cubicBezTo>
                <a:cubicBezTo>
                  <a:pt x="2434798" y="1738348"/>
                  <a:pt x="2437656" y="1730728"/>
                  <a:pt x="2439561" y="1722155"/>
                </a:cubicBezTo>
                <a:cubicBezTo>
                  <a:pt x="2441466" y="1718345"/>
                  <a:pt x="2443371" y="1714535"/>
                  <a:pt x="2445275" y="1709773"/>
                </a:cubicBezTo>
                <a:cubicBezTo>
                  <a:pt x="2431941" y="1751683"/>
                  <a:pt x="2434798" y="1752635"/>
                  <a:pt x="2439561" y="1749778"/>
                </a:cubicBezTo>
                <a:cubicBezTo>
                  <a:pt x="2443371" y="1746920"/>
                  <a:pt x="2450991" y="1739300"/>
                  <a:pt x="2441466" y="1765018"/>
                </a:cubicBezTo>
                <a:cubicBezTo>
                  <a:pt x="2416700" y="1831693"/>
                  <a:pt x="2387173" y="1897415"/>
                  <a:pt x="2350025" y="1959328"/>
                </a:cubicBezTo>
                <a:cubicBezTo>
                  <a:pt x="2312878" y="2022193"/>
                  <a:pt x="2271921" y="2079343"/>
                  <a:pt x="2228106" y="2131730"/>
                </a:cubicBezTo>
                <a:cubicBezTo>
                  <a:pt x="2216675" y="2145065"/>
                  <a:pt x="2206198" y="2158400"/>
                  <a:pt x="2194768" y="2169830"/>
                </a:cubicBezTo>
                <a:cubicBezTo>
                  <a:pt x="2183338" y="2182213"/>
                  <a:pt x="2171908" y="2194595"/>
                  <a:pt x="2159525" y="2206978"/>
                </a:cubicBezTo>
                <a:cubicBezTo>
                  <a:pt x="2147143" y="2218408"/>
                  <a:pt x="2135713" y="2230790"/>
                  <a:pt x="2123331" y="2242220"/>
                </a:cubicBezTo>
                <a:cubicBezTo>
                  <a:pt x="2110948" y="2253650"/>
                  <a:pt x="2098566" y="2264128"/>
                  <a:pt x="2086183" y="2275558"/>
                </a:cubicBezTo>
                <a:cubicBezTo>
                  <a:pt x="2035700" y="2319373"/>
                  <a:pt x="1981408" y="2359378"/>
                  <a:pt x="1924258" y="2395573"/>
                </a:cubicBezTo>
                <a:cubicBezTo>
                  <a:pt x="1866156" y="2431768"/>
                  <a:pt x="1804243" y="2463200"/>
                  <a:pt x="1737568" y="2491775"/>
                </a:cubicBezTo>
                <a:cubicBezTo>
                  <a:pt x="1726138" y="2496538"/>
                  <a:pt x="1714708" y="2502253"/>
                  <a:pt x="1702325" y="2506063"/>
                </a:cubicBezTo>
                <a:cubicBezTo>
                  <a:pt x="1636603" y="2530828"/>
                  <a:pt x="1570881" y="2548925"/>
                  <a:pt x="1504206" y="2561308"/>
                </a:cubicBezTo>
                <a:cubicBezTo>
                  <a:pt x="1470868" y="2567975"/>
                  <a:pt x="1437531" y="2571785"/>
                  <a:pt x="1403240" y="2575595"/>
                </a:cubicBezTo>
                <a:cubicBezTo>
                  <a:pt x="1386095" y="2576548"/>
                  <a:pt x="1368950" y="2578453"/>
                  <a:pt x="1352758" y="2579405"/>
                </a:cubicBezTo>
                <a:cubicBezTo>
                  <a:pt x="1335613" y="2580358"/>
                  <a:pt x="1318468" y="2580358"/>
                  <a:pt x="1301323" y="2580358"/>
                </a:cubicBezTo>
                <a:cubicBezTo>
                  <a:pt x="1309895" y="2579405"/>
                  <a:pt x="1319420" y="2577500"/>
                  <a:pt x="1327993" y="2575595"/>
                </a:cubicBezTo>
                <a:cubicBezTo>
                  <a:pt x="1218455" y="2578453"/>
                  <a:pt x="1107965" y="2568928"/>
                  <a:pt x="999380" y="2546068"/>
                </a:cubicBezTo>
                <a:cubicBezTo>
                  <a:pt x="866983" y="2520350"/>
                  <a:pt x="738395" y="2470820"/>
                  <a:pt x="618380" y="2401288"/>
                </a:cubicBezTo>
                <a:cubicBezTo>
                  <a:pt x="498365" y="2330803"/>
                  <a:pt x="388828" y="2239363"/>
                  <a:pt x="295483" y="2126968"/>
                </a:cubicBezTo>
                <a:cubicBezTo>
                  <a:pt x="222617" y="2038386"/>
                  <a:pt x="162609" y="1941231"/>
                  <a:pt x="115862" y="1837914"/>
                </a:cubicBezTo>
                <a:lnTo>
                  <a:pt x="92056" y="1778680"/>
                </a:lnTo>
                <a:lnTo>
                  <a:pt x="88790" y="1766923"/>
                </a:lnTo>
                <a:lnTo>
                  <a:pt x="82123" y="1745968"/>
                </a:lnTo>
                <a:cubicBezTo>
                  <a:pt x="77360" y="1732633"/>
                  <a:pt x="72598" y="1718345"/>
                  <a:pt x="67835" y="1705010"/>
                </a:cubicBezTo>
                <a:cubicBezTo>
                  <a:pt x="64025" y="1691675"/>
                  <a:pt x="60215" y="1677388"/>
                  <a:pt x="55453" y="1664053"/>
                </a:cubicBezTo>
                <a:lnTo>
                  <a:pt x="47799" y="1634133"/>
                </a:lnTo>
                <a:lnTo>
                  <a:pt x="31565" y="1557721"/>
                </a:lnTo>
                <a:lnTo>
                  <a:pt x="22115" y="1498318"/>
                </a:lnTo>
                <a:cubicBezTo>
                  <a:pt x="20210" y="1484030"/>
                  <a:pt x="18305" y="1470695"/>
                  <a:pt x="17353" y="1456408"/>
                </a:cubicBezTo>
                <a:cubicBezTo>
                  <a:pt x="16400" y="1442120"/>
                  <a:pt x="15448" y="1428785"/>
                  <a:pt x="14495" y="1414498"/>
                </a:cubicBezTo>
                <a:cubicBezTo>
                  <a:pt x="13543" y="1407830"/>
                  <a:pt x="13543" y="1401163"/>
                  <a:pt x="12590" y="1393543"/>
                </a:cubicBezTo>
                <a:cubicBezTo>
                  <a:pt x="12590" y="1386875"/>
                  <a:pt x="12590" y="1380208"/>
                  <a:pt x="11638" y="1372588"/>
                </a:cubicBezTo>
                <a:cubicBezTo>
                  <a:pt x="10685" y="1359253"/>
                  <a:pt x="10685" y="1344965"/>
                  <a:pt x="9733" y="1331630"/>
                </a:cubicBezTo>
                <a:cubicBezTo>
                  <a:pt x="8780" y="1277814"/>
                  <a:pt x="10923" y="1225427"/>
                  <a:pt x="14733" y="1175539"/>
                </a:cubicBezTo>
                <a:lnTo>
                  <a:pt x="28991" y="1041443"/>
                </a:lnTo>
                <a:lnTo>
                  <a:pt x="28782" y="1042071"/>
                </a:lnTo>
                <a:cubicBezTo>
                  <a:pt x="12590" y="1123033"/>
                  <a:pt x="4017" y="1203043"/>
                  <a:pt x="3065" y="1282101"/>
                </a:cubicBezTo>
                <a:cubicBezTo>
                  <a:pt x="4017" y="1117318"/>
                  <a:pt x="35450" y="948726"/>
                  <a:pt x="107840" y="787753"/>
                </a:cubicBezTo>
                <a:cubicBezTo>
                  <a:pt x="123080" y="754416"/>
                  <a:pt x="144987" y="702028"/>
                  <a:pt x="162132" y="668691"/>
                </a:cubicBezTo>
                <a:cubicBezTo>
                  <a:pt x="205947" y="583918"/>
                  <a:pt x="263097" y="502003"/>
                  <a:pt x="331677" y="426756"/>
                </a:cubicBezTo>
                <a:cubicBezTo>
                  <a:pt x="340250" y="418183"/>
                  <a:pt x="347870" y="407706"/>
                  <a:pt x="357395" y="399133"/>
                </a:cubicBezTo>
                <a:cubicBezTo>
                  <a:pt x="366920" y="390561"/>
                  <a:pt x="375492" y="381036"/>
                  <a:pt x="385017" y="372463"/>
                </a:cubicBezTo>
                <a:lnTo>
                  <a:pt x="399305" y="359128"/>
                </a:lnTo>
                <a:lnTo>
                  <a:pt x="413592" y="346746"/>
                </a:lnTo>
                <a:cubicBezTo>
                  <a:pt x="424070" y="338173"/>
                  <a:pt x="433595" y="329601"/>
                  <a:pt x="443120" y="321028"/>
                </a:cubicBezTo>
                <a:cubicBezTo>
                  <a:pt x="452645" y="312456"/>
                  <a:pt x="463122" y="304836"/>
                  <a:pt x="473600" y="296263"/>
                </a:cubicBezTo>
                <a:cubicBezTo>
                  <a:pt x="484077" y="288643"/>
                  <a:pt x="494555" y="280071"/>
                  <a:pt x="505032" y="272451"/>
                </a:cubicBezTo>
                <a:cubicBezTo>
                  <a:pt x="526940" y="258163"/>
                  <a:pt x="547895" y="241971"/>
                  <a:pt x="569802" y="228636"/>
                </a:cubicBezTo>
                <a:lnTo>
                  <a:pt x="554387" y="240806"/>
                </a:lnTo>
                <a:lnTo>
                  <a:pt x="660529" y="171604"/>
                </a:lnTo>
                <a:cubicBezTo>
                  <a:pt x="704582" y="146482"/>
                  <a:pt x="750302" y="123861"/>
                  <a:pt x="797450" y="103858"/>
                </a:cubicBezTo>
                <a:cubicBezTo>
                  <a:pt x="890795" y="63853"/>
                  <a:pt x="989855" y="34325"/>
                  <a:pt x="1092725" y="18133"/>
                </a:cubicBezTo>
                <a:cubicBezTo>
                  <a:pt x="1143684" y="9560"/>
                  <a:pt x="1195596" y="4083"/>
                  <a:pt x="1248102" y="1583"/>
                </a:cubicBezTo>
                <a:close/>
              </a:path>
            </a:pathLst>
          </a:custGeom>
          <a:solidFill>
            <a:schemeClr val="accent1"/>
          </a:solidFill>
          <a:ln w="9525" cap="flat">
            <a:noFill/>
            <a:prstDash val="solid"/>
            <a:miter/>
          </a:ln>
        </p:spPr>
        <p:txBody>
          <a:bodyPr rtlCol="0" anchor="ctr"/>
          <a:lstStyle/>
          <a:p>
            <a:endParaRPr lang="en-US" noProof="0"/>
          </a:p>
        </p:txBody>
      </p:sp>
      <p:sp>
        <p:nvSpPr>
          <p:cNvPr id="34" name="Picture Placeholder 15">
            <a:extLst>
              <a:ext uri="{FF2B5EF4-FFF2-40B4-BE49-F238E27FC236}">
                <a16:creationId xmlns:a16="http://schemas.microsoft.com/office/drawing/2014/main" id="{58E0D31A-DD56-EF4B-A0DC-8130892CA19D}"/>
              </a:ext>
            </a:extLst>
          </p:cNvPr>
          <p:cNvSpPr>
            <a:spLocks noGrp="1"/>
          </p:cNvSpPr>
          <p:nvPr>
            <p:ph type="pic" sz="quarter" idx="45" hasCustomPrompt="1"/>
          </p:nvPr>
        </p:nvSpPr>
        <p:spPr>
          <a:xfrm>
            <a:off x="931393" y="2880652"/>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6" name="Text Placeholder 8">
            <a:extLst>
              <a:ext uri="{FF2B5EF4-FFF2-40B4-BE49-F238E27FC236}">
                <a16:creationId xmlns:a16="http://schemas.microsoft.com/office/drawing/2014/main" id="{DB2281E6-0C7F-4B74-AABC-FC737C5B9605}"/>
              </a:ext>
            </a:extLst>
          </p:cNvPr>
          <p:cNvSpPr>
            <a:spLocks noGrp="1"/>
          </p:cNvSpPr>
          <p:nvPr>
            <p:ph type="body" sz="quarter" idx="17" hasCustomPrompt="1"/>
          </p:nvPr>
        </p:nvSpPr>
        <p:spPr>
          <a:xfrm>
            <a:off x="431800" y="4256094"/>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7" name="Text Placeholder 10">
            <a:extLst>
              <a:ext uri="{FF2B5EF4-FFF2-40B4-BE49-F238E27FC236}">
                <a16:creationId xmlns:a16="http://schemas.microsoft.com/office/drawing/2014/main" id="{0A536C56-F4CA-43D8-98A9-E597F5B81368}"/>
              </a:ext>
            </a:extLst>
          </p:cNvPr>
          <p:cNvSpPr>
            <a:spLocks noGrp="1"/>
          </p:cNvSpPr>
          <p:nvPr>
            <p:ph type="body" sz="quarter" idx="18" hasCustomPrompt="1"/>
          </p:nvPr>
        </p:nvSpPr>
        <p:spPr>
          <a:xfrm>
            <a:off x="431800" y="4756649"/>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5" name="Picture Placeholder 15">
            <a:extLst>
              <a:ext uri="{FF2B5EF4-FFF2-40B4-BE49-F238E27FC236}">
                <a16:creationId xmlns:a16="http://schemas.microsoft.com/office/drawing/2014/main" id="{49A7B2CE-81BA-D944-BE88-232214C60554}"/>
              </a:ext>
            </a:extLst>
          </p:cNvPr>
          <p:cNvSpPr>
            <a:spLocks noGrp="1"/>
          </p:cNvSpPr>
          <p:nvPr>
            <p:ph type="pic" sz="quarter" idx="47" hasCustomPrompt="1"/>
          </p:nvPr>
        </p:nvSpPr>
        <p:spPr>
          <a:xfrm>
            <a:off x="3062252" y="2880652"/>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8" name="Text Placeholder 8">
            <a:extLst>
              <a:ext uri="{FF2B5EF4-FFF2-40B4-BE49-F238E27FC236}">
                <a16:creationId xmlns:a16="http://schemas.microsoft.com/office/drawing/2014/main" id="{CC4D12C2-93C1-4E0C-B8E5-7ABB260F3F80}"/>
              </a:ext>
            </a:extLst>
          </p:cNvPr>
          <p:cNvSpPr>
            <a:spLocks noGrp="1"/>
          </p:cNvSpPr>
          <p:nvPr>
            <p:ph type="body" sz="quarter" idx="33" hasCustomPrompt="1"/>
          </p:nvPr>
        </p:nvSpPr>
        <p:spPr>
          <a:xfrm>
            <a:off x="2562659" y="4256094"/>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9" name="Text Placeholder 10">
            <a:extLst>
              <a:ext uri="{FF2B5EF4-FFF2-40B4-BE49-F238E27FC236}">
                <a16:creationId xmlns:a16="http://schemas.microsoft.com/office/drawing/2014/main" id="{11327781-DAAF-4F83-B459-FCB50CCFE896}"/>
              </a:ext>
            </a:extLst>
          </p:cNvPr>
          <p:cNvSpPr>
            <a:spLocks noGrp="1"/>
          </p:cNvSpPr>
          <p:nvPr>
            <p:ph type="body" sz="quarter" idx="34" hasCustomPrompt="1"/>
          </p:nvPr>
        </p:nvSpPr>
        <p:spPr>
          <a:xfrm>
            <a:off x="2562659" y="4756649"/>
            <a:ext cx="1620000" cy="720000"/>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6" name="Picture Placeholder 15">
            <a:extLst>
              <a:ext uri="{FF2B5EF4-FFF2-40B4-BE49-F238E27FC236}">
                <a16:creationId xmlns:a16="http://schemas.microsoft.com/office/drawing/2014/main" id="{7228B3AA-7CEF-C740-B9D8-656B168288C0}"/>
              </a:ext>
            </a:extLst>
          </p:cNvPr>
          <p:cNvSpPr>
            <a:spLocks noGrp="1"/>
          </p:cNvSpPr>
          <p:nvPr>
            <p:ph type="pic" sz="quarter" idx="48" hasCustomPrompt="1"/>
          </p:nvPr>
        </p:nvSpPr>
        <p:spPr>
          <a:xfrm>
            <a:off x="5193111" y="2880652"/>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20" name="Text Placeholder 8">
            <a:extLst>
              <a:ext uri="{FF2B5EF4-FFF2-40B4-BE49-F238E27FC236}">
                <a16:creationId xmlns:a16="http://schemas.microsoft.com/office/drawing/2014/main" id="{1BE88C8C-9E13-4109-9608-6DC4B7B0DF14}"/>
              </a:ext>
            </a:extLst>
          </p:cNvPr>
          <p:cNvSpPr>
            <a:spLocks noGrp="1"/>
          </p:cNvSpPr>
          <p:nvPr>
            <p:ph type="body" sz="quarter" idx="35" hasCustomPrompt="1"/>
          </p:nvPr>
        </p:nvSpPr>
        <p:spPr>
          <a:xfrm>
            <a:off x="4693518" y="4256094"/>
            <a:ext cx="1620000" cy="360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2" name="Title 1">
            <a:extLst>
              <a:ext uri="{FF2B5EF4-FFF2-40B4-BE49-F238E27FC236}">
                <a16:creationId xmlns:a16="http://schemas.microsoft.com/office/drawing/2014/main" id="{00F23EB7-E336-46EB-A4A0-3DB7A6BF4CE1}"/>
              </a:ext>
            </a:extLst>
          </p:cNvPr>
          <p:cNvSpPr>
            <a:spLocks noGrp="1"/>
          </p:cNvSpPr>
          <p:nvPr>
            <p:ph type="ctrTitle" hasCustomPrompt="1"/>
          </p:nvPr>
        </p:nvSpPr>
        <p:spPr>
          <a:xfrm>
            <a:off x="7859469" y="2774487"/>
            <a:ext cx="3863221" cy="720000"/>
          </a:xfrm>
        </p:spPr>
        <p:txBody>
          <a:bodyPr anchor="b"/>
          <a:lstStyle>
            <a:lvl1pPr algn="r">
              <a:defRPr sz="4500">
                <a:solidFill>
                  <a:schemeClr val="bg1"/>
                </a:solidFill>
              </a:defRPr>
            </a:lvl1pPr>
          </a:lstStyle>
          <a:p>
            <a:r>
              <a:rPr lang="en-US" noProof="0"/>
              <a:t>Slide Title</a:t>
            </a:r>
          </a:p>
        </p:txBody>
      </p:sp>
      <p:sp>
        <p:nvSpPr>
          <p:cNvPr id="3" name="Subtitle 2">
            <a:extLst>
              <a:ext uri="{FF2B5EF4-FFF2-40B4-BE49-F238E27FC236}">
                <a16:creationId xmlns:a16="http://schemas.microsoft.com/office/drawing/2014/main" id="{C9980B88-3F4A-4688-9ED0-17EF37E62D93}"/>
              </a:ext>
            </a:extLst>
          </p:cNvPr>
          <p:cNvSpPr>
            <a:spLocks noGrp="1"/>
          </p:cNvSpPr>
          <p:nvPr>
            <p:ph type="subTitle" idx="1"/>
          </p:nvPr>
        </p:nvSpPr>
        <p:spPr>
          <a:xfrm>
            <a:off x="7859469" y="3708115"/>
            <a:ext cx="3863221" cy="1415429"/>
          </a:xfrm>
        </p:spPr>
        <p:txBody>
          <a:bodyPr/>
          <a:lstStyle>
            <a:lvl1pPr marL="0" indent="0" algn="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Click to edit Master subtitle style</a:t>
            </a:r>
          </a:p>
        </p:txBody>
      </p:sp>
      <p:sp>
        <p:nvSpPr>
          <p:cNvPr id="4" name="Footer Placeholder 3">
            <a:extLst>
              <a:ext uri="{FF2B5EF4-FFF2-40B4-BE49-F238E27FC236}">
                <a16:creationId xmlns:a16="http://schemas.microsoft.com/office/drawing/2014/main" id="{E6F9B1B6-16AC-4198-91CD-956BF735E11A}"/>
              </a:ext>
            </a:extLst>
          </p:cNvPr>
          <p:cNvSpPr>
            <a:spLocks noGrp="1"/>
          </p:cNvSpPr>
          <p:nvPr>
            <p:ph type="ftr" sz="quarter" idx="49"/>
          </p:nvPr>
        </p:nvSpPr>
        <p:spPr/>
        <p:txBody>
          <a:bodyPr/>
          <a:lstStyle/>
          <a:p>
            <a:endParaRPr lang="en-US" noProof="0"/>
          </a:p>
        </p:txBody>
      </p:sp>
      <p:sp>
        <p:nvSpPr>
          <p:cNvPr id="6" name="Slide Number Placeholder 5">
            <a:extLst>
              <a:ext uri="{FF2B5EF4-FFF2-40B4-BE49-F238E27FC236}">
                <a16:creationId xmlns:a16="http://schemas.microsoft.com/office/drawing/2014/main" id="{DFB6E3B4-3AEB-4DB1-B296-6271573D2FDF}"/>
              </a:ext>
            </a:extLst>
          </p:cNvPr>
          <p:cNvSpPr>
            <a:spLocks noGrp="1"/>
          </p:cNvSpPr>
          <p:nvPr>
            <p:ph type="sldNum" sz="quarter" idx="50"/>
          </p:nvPr>
        </p:nvSpPr>
        <p:spPr>
          <a:solidFill>
            <a:schemeClr val="tx1"/>
          </a:solidFill>
        </p:spPr>
        <p:txBody>
          <a:bodyPr/>
          <a:lstStyle>
            <a:lvl1pPr algn="ctr">
              <a:defRPr/>
            </a:lvl1pPr>
          </a:lstStyle>
          <a:p>
            <a:fld id="{B67B645E-C5E5-4727-B977-D372A0AA71D9}" type="slidenum">
              <a:rPr lang="en-US" noProof="0" smtClean="0"/>
              <a:pPr/>
              <a:t>‹#›</a:t>
            </a:fld>
            <a:endParaRPr lang="en-US" noProof="0"/>
          </a:p>
        </p:txBody>
      </p:sp>
      <p:pic>
        <p:nvPicPr>
          <p:cNvPr id="44" name="Picture 43">
            <a:extLst>
              <a:ext uri="{FF2B5EF4-FFF2-40B4-BE49-F238E27FC236}">
                <a16:creationId xmlns:a16="http://schemas.microsoft.com/office/drawing/2014/main" id="{42D97A27-82CC-4C99-A055-C3572732087B}"/>
              </a:ext>
            </a:extLst>
          </p:cNvPr>
          <p:cNvPicPr>
            <a:picLocks noChangeAspect="1"/>
          </p:cNvPicPr>
          <p:nvPr userDrawn="1"/>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10755242" y="6359429"/>
            <a:ext cx="881186" cy="339985"/>
          </a:xfrm>
          <a:prstGeom prst="rect">
            <a:avLst/>
          </a:prstGeom>
        </p:spPr>
      </p:pic>
    </p:spTree>
    <p:extLst>
      <p:ext uri="{BB962C8B-B14F-4D97-AF65-F5344CB8AC3E}">
        <p14:creationId xmlns:p14="http://schemas.microsoft.com/office/powerpoint/2010/main" val="91666023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ullets as Icons 4X Option 1">
    <p:bg>
      <p:bgPr>
        <a:solidFill>
          <a:schemeClr val="bg1">
            <a:lumMod val="95000"/>
          </a:schemeClr>
        </a:solidFill>
        <a:effectLst/>
      </p:bgPr>
    </p:bg>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A0690024-45C4-4CC9-BD1E-D825E7D4B6B1}"/>
              </a:ext>
            </a:extLst>
          </p:cNvPr>
          <p:cNvSpPr/>
          <p:nvPr userDrawn="1"/>
        </p:nvSpPr>
        <p:spPr>
          <a:xfrm>
            <a:off x="6133652" y="0"/>
            <a:ext cx="6058348" cy="6858000"/>
          </a:xfrm>
          <a:custGeom>
            <a:avLst/>
            <a:gdLst>
              <a:gd name="connsiteX0" fmla="*/ 5775314 w 6058348"/>
              <a:gd name="connsiteY0" fmla="*/ 6830929 h 6858000"/>
              <a:gd name="connsiteX1" fmla="*/ 5755157 w 6058348"/>
              <a:gd name="connsiteY1" fmla="*/ 6838228 h 6858000"/>
              <a:gd name="connsiteX2" fmla="*/ 5751312 w 6058348"/>
              <a:gd name="connsiteY2" fmla="*/ 6840574 h 6858000"/>
              <a:gd name="connsiteX3" fmla="*/ 5764972 w 6058348"/>
              <a:gd name="connsiteY3" fmla="*/ 6836167 h 6858000"/>
              <a:gd name="connsiteX4" fmla="*/ 6058348 w 6058348"/>
              <a:gd name="connsiteY4" fmla="*/ 6809240 h 6858000"/>
              <a:gd name="connsiteX5" fmla="*/ 6058348 w 6058348"/>
              <a:gd name="connsiteY5" fmla="*/ 6858000 h 6858000"/>
              <a:gd name="connsiteX6" fmla="*/ 5977136 w 6058348"/>
              <a:gd name="connsiteY6" fmla="*/ 6858000 h 6858000"/>
              <a:gd name="connsiteX7" fmla="*/ 5977921 w 6058348"/>
              <a:gd name="connsiteY7" fmla="*/ 6857705 h 6858000"/>
              <a:gd name="connsiteX8" fmla="*/ 6025527 w 6058348"/>
              <a:gd name="connsiteY8" fmla="*/ 6829598 h 6858000"/>
              <a:gd name="connsiteX9" fmla="*/ 6018182 w 6058348"/>
              <a:gd name="connsiteY9" fmla="*/ 6739091 h 6858000"/>
              <a:gd name="connsiteX10" fmla="*/ 6017901 w 6058348"/>
              <a:gd name="connsiteY10" fmla="*/ 6739114 h 6858000"/>
              <a:gd name="connsiteX11" fmla="*/ 6012472 w 6058348"/>
              <a:gd name="connsiteY11" fmla="*/ 6751767 h 6858000"/>
              <a:gd name="connsiteX12" fmla="*/ 5952444 w 6058348"/>
              <a:gd name="connsiteY12" fmla="*/ 6791725 h 6858000"/>
              <a:gd name="connsiteX13" fmla="*/ 5881449 w 6058348"/>
              <a:gd name="connsiteY13" fmla="*/ 6838083 h 6858000"/>
              <a:gd name="connsiteX14" fmla="*/ 5884949 w 6058348"/>
              <a:gd name="connsiteY14" fmla="*/ 6838200 h 6858000"/>
              <a:gd name="connsiteX15" fmla="*/ 5951666 w 6058348"/>
              <a:gd name="connsiteY15" fmla="*/ 6794627 h 6858000"/>
              <a:gd name="connsiteX16" fmla="*/ 6011694 w 6058348"/>
              <a:gd name="connsiteY16" fmla="*/ 6754670 h 6858000"/>
              <a:gd name="connsiteX17" fmla="*/ 6018182 w 6058348"/>
              <a:gd name="connsiteY17" fmla="*/ 6739091 h 6858000"/>
              <a:gd name="connsiteX18" fmla="*/ 1828503 w 6058348"/>
              <a:gd name="connsiteY18" fmla="*/ 6699175 h 6858000"/>
              <a:gd name="connsiteX19" fmla="*/ 1858008 w 6058348"/>
              <a:gd name="connsiteY19" fmla="*/ 6708052 h 6858000"/>
              <a:gd name="connsiteX20" fmla="*/ 1977044 w 6058348"/>
              <a:gd name="connsiteY20" fmla="*/ 6775753 h 6858000"/>
              <a:gd name="connsiteX21" fmla="*/ 2030914 w 6058348"/>
              <a:gd name="connsiteY21" fmla="*/ 6793299 h 6858000"/>
              <a:gd name="connsiteX22" fmla="*/ 2104411 w 6058348"/>
              <a:gd name="connsiteY22" fmla="*/ 6858000 h 6858000"/>
              <a:gd name="connsiteX23" fmla="*/ 2029236 w 6058348"/>
              <a:gd name="connsiteY23" fmla="*/ 6858000 h 6858000"/>
              <a:gd name="connsiteX24" fmla="*/ 1978430 w 6058348"/>
              <a:gd name="connsiteY24" fmla="*/ 6816601 h 6858000"/>
              <a:gd name="connsiteX25" fmla="*/ 1897054 w 6058348"/>
              <a:gd name="connsiteY25" fmla="*/ 6763661 h 6858000"/>
              <a:gd name="connsiteX26" fmla="*/ 1813581 w 6058348"/>
              <a:gd name="connsiteY26" fmla="*/ 6707045 h 6858000"/>
              <a:gd name="connsiteX27" fmla="*/ 1828503 w 6058348"/>
              <a:gd name="connsiteY27" fmla="*/ 6699175 h 6858000"/>
              <a:gd name="connsiteX28" fmla="*/ 6058348 w 6058348"/>
              <a:gd name="connsiteY28" fmla="*/ 6646154 h 6858000"/>
              <a:gd name="connsiteX29" fmla="*/ 6058348 w 6058348"/>
              <a:gd name="connsiteY29" fmla="*/ 6798878 h 6858000"/>
              <a:gd name="connsiteX30" fmla="*/ 6007790 w 6058348"/>
              <a:gd name="connsiteY30" fmla="*/ 6831072 h 6858000"/>
              <a:gd name="connsiteX31" fmla="*/ 5960666 w 6058348"/>
              <a:gd name="connsiteY31" fmla="*/ 6858000 h 6858000"/>
              <a:gd name="connsiteX32" fmla="*/ 5702396 w 6058348"/>
              <a:gd name="connsiteY32" fmla="*/ 6858000 h 6858000"/>
              <a:gd name="connsiteX33" fmla="*/ 5701558 w 6058348"/>
              <a:gd name="connsiteY33" fmla="*/ 6857641 h 6858000"/>
              <a:gd name="connsiteX34" fmla="*/ 5700561 w 6058348"/>
              <a:gd name="connsiteY34" fmla="*/ 6858000 h 6858000"/>
              <a:gd name="connsiteX35" fmla="*/ 5617693 w 6058348"/>
              <a:gd name="connsiteY35" fmla="*/ 6858000 h 6858000"/>
              <a:gd name="connsiteX36" fmla="*/ 5769518 w 6058348"/>
              <a:gd name="connsiteY36" fmla="*/ 6795637 h 6858000"/>
              <a:gd name="connsiteX37" fmla="*/ 5895870 w 6058348"/>
              <a:gd name="connsiteY37" fmla="*/ 6726747 h 6858000"/>
              <a:gd name="connsiteX38" fmla="*/ 6033724 w 6058348"/>
              <a:gd name="connsiteY38" fmla="*/ 6660942 h 6858000"/>
              <a:gd name="connsiteX39" fmla="*/ 1704192 w 6058348"/>
              <a:gd name="connsiteY39" fmla="*/ 6494042 h 6858000"/>
              <a:gd name="connsiteX40" fmla="*/ 1805163 w 6058348"/>
              <a:gd name="connsiteY40" fmla="*/ 6542890 h 6858000"/>
              <a:gd name="connsiteX41" fmla="*/ 1840284 w 6058348"/>
              <a:gd name="connsiteY41" fmla="*/ 6595890 h 6858000"/>
              <a:gd name="connsiteX42" fmla="*/ 1986015 w 6058348"/>
              <a:gd name="connsiteY42" fmla="*/ 6684753 h 6858000"/>
              <a:gd name="connsiteX43" fmla="*/ 2277722 w 6058348"/>
              <a:gd name="connsiteY43" fmla="*/ 6850092 h 6858000"/>
              <a:gd name="connsiteX44" fmla="*/ 2294231 w 6058348"/>
              <a:gd name="connsiteY44" fmla="*/ 6858000 h 6858000"/>
              <a:gd name="connsiteX45" fmla="*/ 2184392 w 6058348"/>
              <a:gd name="connsiteY45" fmla="*/ 6858000 h 6858000"/>
              <a:gd name="connsiteX46" fmla="*/ 2137094 w 6058348"/>
              <a:gd name="connsiteY46" fmla="*/ 6834206 h 6858000"/>
              <a:gd name="connsiteX47" fmla="*/ 2043974 w 6058348"/>
              <a:gd name="connsiteY47" fmla="*/ 6790575 h 6858000"/>
              <a:gd name="connsiteX48" fmla="*/ 1940844 w 6058348"/>
              <a:gd name="connsiteY48" fmla="*/ 6703784 h 6858000"/>
              <a:gd name="connsiteX49" fmla="*/ 1808948 w 6058348"/>
              <a:gd name="connsiteY49" fmla="*/ 6609289 h 6858000"/>
              <a:gd name="connsiteX50" fmla="*/ 1672861 w 6058348"/>
              <a:gd name="connsiteY50" fmla="*/ 6507439 h 6858000"/>
              <a:gd name="connsiteX51" fmla="*/ 1704192 w 6058348"/>
              <a:gd name="connsiteY51" fmla="*/ 6494042 h 6858000"/>
              <a:gd name="connsiteX52" fmla="*/ 1413162 w 6058348"/>
              <a:gd name="connsiteY52" fmla="*/ 6406719 h 6858000"/>
              <a:gd name="connsiteX53" fmla="*/ 1705777 w 6058348"/>
              <a:gd name="connsiteY53" fmla="*/ 6637683 h 6858000"/>
              <a:gd name="connsiteX54" fmla="*/ 1813581 w 6058348"/>
              <a:gd name="connsiteY54" fmla="*/ 6707045 h 6858000"/>
              <a:gd name="connsiteX55" fmla="*/ 1894178 w 6058348"/>
              <a:gd name="connsiteY55" fmla="*/ 6762888 h 6858000"/>
              <a:gd name="connsiteX56" fmla="*/ 1975555 w 6058348"/>
              <a:gd name="connsiteY56" fmla="*/ 6815827 h 6858000"/>
              <a:gd name="connsiteX57" fmla="*/ 2027311 w 6058348"/>
              <a:gd name="connsiteY57" fmla="*/ 6858000 h 6858000"/>
              <a:gd name="connsiteX58" fmla="*/ 1975650 w 6058348"/>
              <a:gd name="connsiteY58" fmla="*/ 6858000 h 6858000"/>
              <a:gd name="connsiteX59" fmla="*/ 1904949 w 6058348"/>
              <a:gd name="connsiteY59" fmla="*/ 6808974 h 6858000"/>
              <a:gd name="connsiteX60" fmla="*/ 1831444 w 6058348"/>
              <a:gd name="connsiteY60" fmla="*/ 6755421 h 6858000"/>
              <a:gd name="connsiteX61" fmla="*/ 1759476 w 6058348"/>
              <a:gd name="connsiteY61" fmla="*/ 6701886 h 6858000"/>
              <a:gd name="connsiteX62" fmla="*/ 1688284 w 6058348"/>
              <a:gd name="connsiteY62" fmla="*/ 6645449 h 6858000"/>
              <a:gd name="connsiteX63" fmla="*/ 1591984 w 6058348"/>
              <a:gd name="connsiteY63" fmla="*/ 6579173 h 6858000"/>
              <a:gd name="connsiteX64" fmla="*/ 1510844 w 6058348"/>
              <a:gd name="connsiteY64" fmla="*/ 6513843 h 6858000"/>
              <a:gd name="connsiteX65" fmla="*/ 1449063 w 6058348"/>
              <a:gd name="connsiteY65" fmla="*/ 6456811 h 6858000"/>
              <a:gd name="connsiteX66" fmla="*/ 1413162 w 6058348"/>
              <a:gd name="connsiteY66" fmla="*/ 6406719 h 6858000"/>
              <a:gd name="connsiteX67" fmla="*/ 1521005 w 6058348"/>
              <a:gd name="connsiteY67" fmla="*/ 6360893 h 6858000"/>
              <a:gd name="connsiteX68" fmla="*/ 1567801 w 6058348"/>
              <a:gd name="connsiteY68" fmla="*/ 6370320 h 6858000"/>
              <a:gd name="connsiteX69" fmla="*/ 1704192 w 6058348"/>
              <a:gd name="connsiteY69" fmla="*/ 6494042 h 6858000"/>
              <a:gd name="connsiteX70" fmla="*/ 1680948 w 6058348"/>
              <a:gd name="connsiteY70" fmla="*/ 6500268 h 6858000"/>
              <a:gd name="connsiteX71" fmla="*/ 1521005 w 6058348"/>
              <a:gd name="connsiteY71" fmla="*/ 6360893 h 6858000"/>
              <a:gd name="connsiteX72" fmla="*/ 1399798 w 6058348"/>
              <a:gd name="connsiteY72" fmla="*/ 6033698 h 6858000"/>
              <a:gd name="connsiteX73" fmla="*/ 1399604 w 6058348"/>
              <a:gd name="connsiteY73" fmla="*/ 6034532 h 6858000"/>
              <a:gd name="connsiteX74" fmla="*/ 1406136 w 6058348"/>
              <a:gd name="connsiteY74" fmla="*/ 6049010 h 6858000"/>
              <a:gd name="connsiteX75" fmla="*/ 1408539 w 6058348"/>
              <a:gd name="connsiteY75" fmla="*/ 6044319 h 6858000"/>
              <a:gd name="connsiteX76" fmla="*/ 1036872 w 6058348"/>
              <a:gd name="connsiteY76" fmla="*/ 6016343 h 6858000"/>
              <a:gd name="connsiteX77" fmla="*/ 1202872 w 6058348"/>
              <a:gd name="connsiteY77" fmla="*/ 6179134 h 6858000"/>
              <a:gd name="connsiteX78" fmla="*/ 1230684 w 6058348"/>
              <a:gd name="connsiteY78" fmla="*/ 6236401 h 6858000"/>
              <a:gd name="connsiteX79" fmla="*/ 1151880 w 6058348"/>
              <a:gd name="connsiteY79" fmla="*/ 6162355 h 6858000"/>
              <a:gd name="connsiteX80" fmla="*/ 1094528 w 6058348"/>
              <a:gd name="connsiteY80" fmla="*/ 6100288 h 6858000"/>
              <a:gd name="connsiteX81" fmla="*/ 1036872 w 6058348"/>
              <a:gd name="connsiteY81" fmla="*/ 6016343 h 6858000"/>
              <a:gd name="connsiteX82" fmla="*/ 729934 w 6058348"/>
              <a:gd name="connsiteY82" fmla="*/ 5606776 h 6858000"/>
              <a:gd name="connsiteX83" fmla="*/ 738318 w 6058348"/>
              <a:gd name="connsiteY83" fmla="*/ 5619162 h 6858000"/>
              <a:gd name="connsiteX84" fmla="*/ 741534 w 6058348"/>
              <a:gd name="connsiteY84" fmla="*/ 5622080 h 6858000"/>
              <a:gd name="connsiteX85" fmla="*/ 864907 w 6058348"/>
              <a:gd name="connsiteY85" fmla="*/ 5288164 h 6858000"/>
              <a:gd name="connsiteX86" fmla="*/ 868725 w 6058348"/>
              <a:gd name="connsiteY86" fmla="*/ 5296695 h 6858000"/>
              <a:gd name="connsiteX87" fmla="*/ 869268 w 6058348"/>
              <a:gd name="connsiteY87" fmla="*/ 5295812 h 6858000"/>
              <a:gd name="connsiteX88" fmla="*/ 566239 w 6058348"/>
              <a:gd name="connsiteY88" fmla="*/ 5278338 h 6858000"/>
              <a:gd name="connsiteX89" fmla="*/ 640251 w 6058348"/>
              <a:gd name="connsiteY89" fmla="*/ 5436620 h 6858000"/>
              <a:gd name="connsiteX90" fmla="*/ 582093 w 6058348"/>
              <a:gd name="connsiteY90" fmla="*/ 5309152 h 6858000"/>
              <a:gd name="connsiteX91" fmla="*/ 457312 w 6058348"/>
              <a:gd name="connsiteY91" fmla="*/ 5107590 h 6858000"/>
              <a:gd name="connsiteX92" fmla="*/ 518858 w 6058348"/>
              <a:gd name="connsiteY92" fmla="*/ 5177012 h 6858000"/>
              <a:gd name="connsiteX93" fmla="*/ 521360 w 6058348"/>
              <a:gd name="connsiteY93" fmla="*/ 5182362 h 6858000"/>
              <a:gd name="connsiteX94" fmla="*/ 553395 w 6058348"/>
              <a:gd name="connsiteY94" fmla="*/ 5199108 h 6858000"/>
              <a:gd name="connsiteX95" fmla="*/ 611329 w 6058348"/>
              <a:gd name="connsiteY95" fmla="*/ 5292077 h 6858000"/>
              <a:gd name="connsiteX96" fmla="*/ 694396 w 6058348"/>
              <a:gd name="connsiteY96" fmla="*/ 5407740 h 6858000"/>
              <a:gd name="connsiteX97" fmla="*/ 723291 w 6058348"/>
              <a:gd name="connsiteY97" fmla="*/ 5483977 h 6858000"/>
              <a:gd name="connsiteX98" fmla="*/ 740612 w 6058348"/>
              <a:gd name="connsiteY98" fmla="*/ 5522869 h 6858000"/>
              <a:gd name="connsiteX99" fmla="*/ 824997 w 6058348"/>
              <a:gd name="connsiteY99" fmla="*/ 5645110 h 6858000"/>
              <a:gd name="connsiteX100" fmla="*/ 824949 w 6058348"/>
              <a:gd name="connsiteY100" fmla="*/ 5645134 h 6858000"/>
              <a:gd name="connsiteX101" fmla="*/ 786356 w 6058348"/>
              <a:gd name="connsiteY101" fmla="*/ 5662776 h 6858000"/>
              <a:gd name="connsiteX102" fmla="*/ 715179 w 6058348"/>
              <a:gd name="connsiteY102" fmla="*/ 5521277 h 6858000"/>
              <a:gd name="connsiteX103" fmla="*/ 710297 w 6058348"/>
              <a:gd name="connsiteY103" fmla="*/ 5520972 h 6858000"/>
              <a:gd name="connsiteX104" fmla="*/ 777654 w 6058348"/>
              <a:gd name="connsiteY104" fmla="*/ 5654875 h 6858000"/>
              <a:gd name="connsiteX105" fmla="*/ 786356 w 6058348"/>
              <a:gd name="connsiteY105" fmla="*/ 5662776 h 6858000"/>
              <a:gd name="connsiteX106" fmla="*/ 805384 w 6058348"/>
              <a:gd name="connsiteY106" fmla="*/ 5655033 h 6858000"/>
              <a:gd name="connsiteX107" fmla="*/ 824949 w 6058348"/>
              <a:gd name="connsiteY107" fmla="*/ 5645134 h 6858000"/>
              <a:gd name="connsiteX108" fmla="*/ 825000 w 6058348"/>
              <a:gd name="connsiteY108" fmla="*/ 5645111 h 6858000"/>
              <a:gd name="connsiteX109" fmla="*/ 1039854 w 6058348"/>
              <a:gd name="connsiteY109" fmla="*/ 5936188 h 6858000"/>
              <a:gd name="connsiteX110" fmla="*/ 980539 w 6058348"/>
              <a:gd name="connsiteY110" fmla="*/ 5938976 h 6858000"/>
              <a:gd name="connsiteX111" fmla="*/ 996779 w 6058348"/>
              <a:gd name="connsiteY111" fmla="*/ 5958896 h 6858000"/>
              <a:gd name="connsiteX112" fmla="*/ 915468 w 6058348"/>
              <a:gd name="connsiteY112" fmla="*/ 5940222 h 6858000"/>
              <a:gd name="connsiteX113" fmla="*/ 873038 w 6058348"/>
              <a:gd name="connsiteY113" fmla="*/ 5891490 h 6858000"/>
              <a:gd name="connsiteX114" fmla="*/ 834264 w 6058348"/>
              <a:gd name="connsiteY114" fmla="*/ 5840627 h 6858000"/>
              <a:gd name="connsiteX115" fmla="*/ 740709 w 6058348"/>
              <a:gd name="connsiteY115" fmla="*/ 5706587 h 6858000"/>
              <a:gd name="connsiteX116" fmla="*/ 655781 w 6058348"/>
              <a:gd name="connsiteY116" fmla="*/ 5574860 h 6858000"/>
              <a:gd name="connsiteX117" fmla="*/ 579484 w 6058348"/>
              <a:gd name="connsiteY117" fmla="*/ 5445444 h 6858000"/>
              <a:gd name="connsiteX118" fmla="*/ 543822 w 6058348"/>
              <a:gd name="connsiteY118" fmla="*/ 5382962 h 6858000"/>
              <a:gd name="connsiteX119" fmla="*/ 511815 w 6058348"/>
              <a:gd name="connsiteY119" fmla="*/ 5318344 h 6858000"/>
              <a:gd name="connsiteX120" fmla="*/ 535299 w 6058348"/>
              <a:gd name="connsiteY120" fmla="*/ 5299729 h 6858000"/>
              <a:gd name="connsiteX121" fmla="*/ 578811 w 6058348"/>
              <a:gd name="connsiteY121" fmla="*/ 5367430 h 6858000"/>
              <a:gd name="connsiteX122" fmla="*/ 628854 w 6058348"/>
              <a:gd name="connsiteY122" fmla="*/ 5433765 h 6858000"/>
              <a:gd name="connsiteX123" fmla="*/ 683935 w 6058348"/>
              <a:gd name="connsiteY123" fmla="*/ 5538817 h 6858000"/>
              <a:gd name="connsiteX124" fmla="*/ 689004 w 6058348"/>
              <a:gd name="connsiteY124" fmla="*/ 5546303 h 6858000"/>
              <a:gd name="connsiteX125" fmla="*/ 628854 w 6058348"/>
              <a:gd name="connsiteY125" fmla="*/ 5433765 h 6858000"/>
              <a:gd name="connsiteX126" fmla="*/ 581686 w 6058348"/>
              <a:gd name="connsiteY126" fmla="*/ 5368200 h 6858000"/>
              <a:gd name="connsiteX127" fmla="*/ 538174 w 6058348"/>
              <a:gd name="connsiteY127" fmla="*/ 5300498 h 6858000"/>
              <a:gd name="connsiteX128" fmla="*/ 495914 w 6058348"/>
              <a:gd name="connsiteY128" fmla="*/ 5205110 h 6858000"/>
              <a:gd name="connsiteX129" fmla="*/ 457312 w 6058348"/>
              <a:gd name="connsiteY129" fmla="*/ 5107590 h 6858000"/>
              <a:gd name="connsiteX130" fmla="*/ 869428 w 6058348"/>
              <a:gd name="connsiteY130" fmla="*/ 1149768 h 6858000"/>
              <a:gd name="connsiteX131" fmla="*/ 870666 w 6058348"/>
              <a:gd name="connsiteY131" fmla="*/ 1150875 h 6858000"/>
              <a:gd name="connsiteX132" fmla="*/ 870910 w 6058348"/>
              <a:gd name="connsiteY132" fmla="*/ 1150505 h 6858000"/>
              <a:gd name="connsiteX133" fmla="*/ 1154519 w 6058348"/>
              <a:gd name="connsiteY133" fmla="*/ 779895 h 6858000"/>
              <a:gd name="connsiteX134" fmla="*/ 1059331 w 6058348"/>
              <a:gd name="connsiteY134" fmla="*/ 882040 h 6858000"/>
              <a:gd name="connsiteX135" fmla="*/ 1030096 w 6058348"/>
              <a:gd name="connsiteY135" fmla="*/ 899115 h 6858000"/>
              <a:gd name="connsiteX136" fmla="*/ 1026538 w 6058348"/>
              <a:gd name="connsiteY136" fmla="*/ 900885 h 6858000"/>
              <a:gd name="connsiteX137" fmla="*/ 1026381 w 6058348"/>
              <a:gd name="connsiteY137" fmla="*/ 900955 h 6858000"/>
              <a:gd name="connsiteX138" fmla="*/ 995885 w 6058348"/>
              <a:gd name="connsiteY138" fmla="*/ 911744 h 6858000"/>
              <a:gd name="connsiteX139" fmla="*/ 995016 w 6058348"/>
              <a:gd name="connsiteY139" fmla="*/ 914492 h 6858000"/>
              <a:gd name="connsiteX140" fmla="*/ 960212 w 6058348"/>
              <a:gd name="connsiteY140" fmla="*/ 1024357 h 6858000"/>
              <a:gd name="connsiteX141" fmla="*/ 960428 w 6058348"/>
              <a:gd name="connsiteY141" fmla="*/ 1024130 h 6858000"/>
              <a:gd name="connsiteX142" fmla="*/ 995107 w 6058348"/>
              <a:gd name="connsiteY142" fmla="*/ 914646 h 6858000"/>
              <a:gd name="connsiteX143" fmla="*/ 1026381 w 6058348"/>
              <a:gd name="connsiteY143" fmla="*/ 900955 h 6858000"/>
              <a:gd name="connsiteX144" fmla="*/ 1027811 w 6058348"/>
              <a:gd name="connsiteY144" fmla="*/ 900448 h 6858000"/>
              <a:gd name="connsiteX145" fmla="*/ 1030096 w 6058348"/>
              <a:gd name="connsiteY145" fmla="*/ 899115 h 6858000"/>
              <a:gd name="connsiteX146" fmla="*/ 1058554 w 6058348"/>
              <a:gd name="connsiteY146" fmla="*/ 884944 h 6858000"/>
              <a:gd name="connsiteX147" fmla="*/ 1153741 w 6058348"/>
              <a:gd name="connsiteY147" fmla="*/ 782799 h 6858000"/>
              <a:gd name="connsiteX148" fmla="*/ 1155508 w 6058348"/>
              <a:gd name="connsiteY148" fmla="*/ 784829 h 6858000"/>
              <a:gd name="connsiteX149" fmla="*/ 1157170 w 6058348"/>
              <a:gd name="connsiteY149" fmla="*/ 782939 h 6858000"/>
              <a:gd name="connsiteX150" fmla="*/ 1256748 w 6058348"/>
              <a:gd name="connsiteY150" fmla="*/ 536415 h 6858000"/>
              <a:gd name="connsiteX151" fmla="*/ 1208698 w 6058348"/>
              <a:gd name="connsiteY151" fmla="*/ 554675 h 6858000"/>
              <a:gd name="connsiteX152" fmla="*/ 1114053 w 6058348"/>
              <a:gd name="connsiteY152" fmla="*/ 666307 h 6858000"/>
              <a:gd name="connsiteX153" fmla="*/ 1124878 w 6058348"/>
              <a:gd name="connsiteY153" fmla="*/ 681175 h 6858000"/>
              <a:gd name="connsiteX154" fmla="*/ 1125854 w 6058348"/>
              <a:gd name="connsiteY154" fmla="*/ 679334 h 6858000"/>
              <a:gd name="connsiteX155" fmla="*/ 1116931 w 6058348"/>
              <a:gd name="connsiteY155" fmla="*/ 667078 h 6858000"/>
              <a:gd name="connsiteX156" fmla="*/ 1211575 w 6058348"/>
              <a:gd name="connsiteY156" fmla="*/ 555446 h 6858000"/>
              <a:gd name="connsiteX157" fmla="*/ 1254123 w 6058348"/>
              <a:gd name="connsiteY157" fmla="*/ 539278 h 6858000"/>
              <a:gd name="connsiteX158" fmla="*/ 1522578 w 6058348"/>
              <a:gd name="connsiteY158" fmla="*/ 430179 h 6858000"/>
              <a:gd name="connsiteX159" fmla="*/ 1518158 w 6058348"/>
              <a:gd name="connsiteY159" fmla="*/ 432143 h 6858000"/>
              <a:gd name="connsiteX160" fmla="*/ 1486693 w 6058348"/>
              <a:gd name="connsiteY160" fmla="*/ 487893 h 6858000"/>
              <a:gd name="connsiteX161" fmla="*/ 1468909 w 6058348"/>
              <a:gd name="connsiteY161" fmla="*/ 515429 h 6858000"/>
              <a:gd name="connsiteX162" fmla="*/ 1073539 w 6058348"/>
              <a:gd name="connsiteY162" fmla="*/ 932551 h 6858000"/>
              <a:gd name="connsiteX163" fmla="*/ 1004235 w 6058348"/>
              <a:gd name="connsiteY163" fmla="*/ 1041631 h 6858000"/>
              <a:gd name="connsiteX164" fmla="*/ 937031 w 6058348"/>
              <a:gd name="connsiteY164" fmla="*/ 1154389 h 6858000"/>
              <a:gd name="connsiteX165" fmla="*/ 793754 w 6058348"/>
              <a:gd name="connsiteY165" fmla="*/ 1389983 h 6858000"/>
              <a:gd name="connsiteX166" fmla="*/ 698160 w 6058348"/>
              <a:gd name="connsiteY166" fmla="*/ 1551175 h 6858000"/>
              <a:gd name="connsiteX167" fmla="*/ 640124 w 6058348"/>
              <a:gd name="connsiteY167" fmla="*/ 1675732 h 6858000"/>
              <a:gd name="connsiteX168" fmla="*/ 610718 w 6058348"/>
              <a:gd name="connsiteY168" fmla="*/ 1739460 h 6858000"/>
              <a:gd name="connsiteX169" fmla="*/ 584185 w 6058348"/>
              <a:gd name="connsiteY169" fmla="*/ 1803962 h 6858000"/>
              <a:gd name="connsiteX170" fmla="*/ 510043 w 6058348"/>
              <a:gd name="connsiteY170" fmla="*/ 1977130 h 6858000"/>
              <a:gd name="connsiteX171" fmla="*/ 471836 w 6058348"/>
              <a:gd name="connsiteY171" fmla="*/ 2085204 h 6858000"/>
              <a:gd name="connsiteX172" fmla="*/ 455083 w 6058348"/>
              <a:gd name="connsiteY172" fmla="*/ 2205254 h 6858000"/>
              <a:gd name="connsiteX173" fmla="*/ 478787 w 6058348"/>
              <a:gd name="connsiteY173" fmla="*/ 2143746 h 6858000"/>
              <a:gd name="connsiteX174" fmla="*/ 483408 w 6058348"/>
              <a:gd name="connsiteY174" fmla="*/ 2122551 h 6858000"/>
              <a:gd name="connsiteX175" fmla="*/ 527603 w 6058348"/>
              <a:gd name="connsiteY175" fmla="*/ 2003628 h 6858000"/>
              <a:gd name="connsiteX176" fmla="*/ 601746 w 6058348"/>
              <a:gd name="connsiteY176" fmla="*/ 1830460 h 6858000"/>
              <a:gd name="connsiteX177" fmla="*/ 628944 w 6058348"/>
              <a:gd name="connsiteY177" fmla="*/ 1811079 h 6858000"/>
              <a:gd name="connsiteX178" fmla="*/ 712748 w 6058348"/>
              <a:gd name="connsiteY178" fmla="*/ 1617563 h 6858000"/>
              <a:gd name="connsiteX179" fmla="*/ 720695 w 6058348"/>
              <a:gd name="connsiteY179" fmla="*/ 1582121 h 6858000"/>
              <a:gd name="connsiteX180" fmla="*/ 771153 w 6058348"/>
              <a:gd name="connsiteY180" fmla="*/ 1507462 h 6858000"/>
              <a:gd name="connsiteX181" fmla="*/ 806568 w 6058348"/>
              <a:gd name="connsiteY181" fmla="*/ 1442918 h 6858000"/>
              <a:gd name="connsiteX182" fmla="*/ 798322 w 6058348"/>
              <a:gd name="connsiteY182" fmla="*/ 1453475 h 6858000"/>
              <a:gd name="connsiteX183" fmla="*/ 782622 w 6058348"/>
              <a:gd name="connsiteY183" fmla="*/ 1443042 h 6858000"/>
              <a:gd name="connsiteX184" fmla="*/ 706008 w 6058348"/>
              <a:gd name="connsiteY184" fmla="*/ 1556393 h 6858000"/>
              <a:gd name="connsiteX185" fmla="*/ 690205 w 6058348"/>
              <a:gd name="connsiteY185" fmla="*/ 1626882 h 6858000"/>
              <a:gd name="connsiteX186" fmla="*/ 634266 w 6058348"/>
              <a:gd name="connsiteY186" fmla="*/ 1755113 h 6858000"/>
              <a:gd name="connsiteX187" fmla="*/ 625165 w 6058348"/>
              <a:gd name="connsiteY187" fmla="*/ 1777582 h 6858000"/>
              <a:gd name="connsiteX188" fmla="*/ 587063 w 6058348"/>
              <a:gd name="connsiteY188" fmla="*/ 1804734 h 6858000"/>
              <a:gd name="connsiteX189" fmla="*/ 613593 w 6058348"/>
              <a:gd name="connsiteY189" fmla="*/ 1740230 h 6858000"/>
              <a:gd name="connsiteX190" fmla="*/ 642999 w 6058348"/>
              <a:gd name="connsiteY190" fmla="*/ 1676502 h 6858000"/>
              <a:gd name="connsiteX191" fmla="*/ 701035 w 6058348"/>
              <a:gd name="connsiteY191" fmla="*/ 1551945 h 6858000"/>
              <a:gd name="connsiteX192" fmla="*/ 796633 w 6058348"/>
              <a:gd name="connsiteY192" fmla="*/ 1390754 h 6858000"/>
              <a:gd name="connsiteX193" fmla="*/ 939908 w 6058348"/>
              <a:gd name="connsiteY193" fmla="*/ 1155160 h 6858000"/>
              <a:gd name="connsiteX194" fmla="*/ 1007113 w 6058348"/>
              <a:gd name="connsiteY194" fmla="*/ 1042402 h 6858000"/>
              <a:gd name="connsiteX195" fmla="*/ 1076414 w 6058348"/>
              <a:gd name="connsiteY195" fmla="*/ 933321 h 6858000"/>
              <a:gd name="connsiteX196" fmla="*/ 1471783 w 6058348"/>
              <a:gd name="connsiteY196" fmla="*/ 516199 h 6858000"/>
              <a:gd name="connsiteX197" fmla="*/ 1522578 w 6058348"/>
              <a:gd name="connsiteY197" fmla="*/ 430179 h 6858000"/>
              <a:gd name="connsiteX198" fmla="*/ 1652184 w 6058348"/>
              <a:gd name="connsiteY198" fmla="*/ 153561 h 6858000"/>
              <a:gd name="connsiteX199" fmla="*/ 1663450 w 6058348"/>
              <a:gd name="connsiteY199" fmla="*/ 169033 h 6858000"/>
              <a:gd name="connsiteX200" fmla="*/ 1663451 w 6058348"/>
              <a:gd name="connsiteY200" fmla="*/ 169031 h 6858000"/>
              <a:gd name="connsiteX201" fmla="*/ 1652188 w 6058348"/>
              <a:gd name="connsiteY201" fmla="*/ 153562 h 6858000"/>
              <a:gd name="connsiteX202" fmla="*/ 1691382 w 6058348"/>
              <a:gd name="connsiteY202" fmla="*/ 0 h 6858000"/>
              <a:gd name="connsiteX203" fmla="*/ 1855113 w 6058348"/>
              <a:gd name="connsiteY203" fmla="*/ 0 h 6858000"/>
              <a:gd name="connsiteX204" fmla="*/ 1804830 w 6058348"/>
              <a:gd name="connsiteY204" fmla="*/ 32563 h 6858000"/>
              <a:gd name="connsiteX205" fmla="*/ 1814541 w 6058348"/>
              <a:gd name="connsiteY205" fmla="*/ 53842 h 6858000"/>
              <a:gd name="connsiteX206" fmla="*/ 1814880 w 6058348"/>
              <a:gd name="connsiteY206" fmla="*/ 53671 h 6858000"/>
              <a:gd name="connsiteX207" fmla="*/ 1806927 w 6058348"/>
              <a:gd name="connsiteY207" fmla="*/ 36236 h 6858000"/>
              <a:gd name="connsiteX208" fmla="*/ 1864372 w 6058348"/>
              <a:gd name="connsiteY208" fmla="*/ 0 h 6858000"/>
              <a:gd name="connsiteX209" fmla="*/ 2008202 w 6058348"/>
              <a:gd name="connsiteY209" fmla="*/ 0 h 6858000"/>
              <a:gd name="connsiteX210" fmla="*/ 1899931 w 6058348"/>
              <a:gd name="connsiteY210" fmla="*/ 71664 h 6858000"/>
              <a:gd name="connsiteX211" fmla="*/ 1584031 w 6058348"/>
              <a:gd name="connsiteY211" fmla="*/ 315877 h 6858000"/>
              <a:gd name="connsiteX212" fmla="*/ 1446004 w 6058348"/>
              <a:gd name="connsiteY212" fmla="*/ 428338 h 6858000"/>
              <a:gd name="connsiteX213" fmla="*/ 1377413 w 6058348"/>
              <a:gd name="connsiteY213" fmla="*/ 500251 h 6858000"/>
              <a:gd name="connsiteX214" fmla="*/ 1310379 w 6058348"/>
              <a:gd name="connsiteY214" fmla="*/ 566352 h 6858000"/>
              <a:gd name="connsiteX215" fmla="*/ 1180507 w 6058348"/>
              <a:gd name="connsiteY215" fmla="*/ 705906 h 6858000"/>
              <a:gd name="connsiteX216" fmla="*/ 1046624 w 6058348"/>
              <a:gd name="connsiteY216" fmla="*/ 830137 h 6858000"/>
              <a:gd name="connsiteX217" fmla="*/ 1044341 w 6058348"/>
              <a:gd name="connsiteY217" fmla="*/ 834435 h 6858000"/>
              <a:gd name="connsiteX218" fmla="*/ 989352 w 6058348"/>
              <a:gd name="connsiteY218" fmla="*/ 913105 h 6858000"/>
              <a:gd name="connsiteX219" fmla="*/ 955446 w 6058348"/>
              <a:gd name="connsiteY219" fmla="*/ 947608 h 6858000"/>
              <a:gd name="connsiteX220" fmla="*/ 948137 w 6058348"/>
              <a:gd name="connsiteY220" fmla="*/ 951876 h 6858000"/>
              <a:gd name="connsiteX221" fmla="*/ 899650 w 6058348"/>
              <a:gd name="connsiteY221" fmla="*/ 1030733 h 6858000"/>
              <a:gd name="connsiteX222" fmla="*/ 879917 w 6058348"/>
              <a:gd name="connsiteY222" fmla="*/ 1079932 h 6858000"/>
              <a:gd name="connsiteX223" fmla="*/ 854707 w 6058348"/>
              <a:gd name="connsiteY223" fmla="*/ 1151011 h 6858000"/>
              <a:gd name="connsiteX224" fmla="*/ 782527 w 6058348"/>
              <a:gd name="connsiteY224" fmla="*/ 1259324 h 6858000"/>
              <a:gd name="connsiteX225" fmla="*/ 713223 w 6058348"/>
              <a:gd name="connsiteY225" fmla="*/ 1368405 h 6858000"/>
              <a:gd name="connsiteX226" fmla="*/ 626256 w 6058348"/>
              <a:gd name="connsiteY226" fmla="*/ 1531909 h 6858000"/>
              <a:gd name="connsiteX227" fmla="*/ 560436 w 6058348"/>
              <a:gd name="connsiteY227" fmla="*/ 1685514 h 6858000"/>
              <a:gd name="connsiteX228" fmla="*/ 503247 w 6058348"/>
              <a:gd name="connsiteY228" fmla="*/ 1841429 h 6858000"/>
              <a:gd name="connsiteX229" fmla="*/ 552956 w 6058348"/>
              <a:gd name="connsiteY229" fmla="*/ 1736437 h 6858000"/>
              <a:gd name="connsiteX230" fmla="*/ 557264 w 6058348"/>
              <a:gd name="connsiteY230" fmla="*/ 1727827 h 6858000"/>
              <a:gd name="connsiteX231" fmla="*/ 572719 w 6058348"/>
              <a:gd name="connsiteY231" fmla="*/ 1685690 h 6858000"/>
              <a:gd name="connsiteX232" fmla="*/ 638538 w 6058348"/>
              <a:gd name="connsiteY232" fmla="*/ 1532088 h 6858000"/>
              <a:gd name="connsiteX233" fmla="*/ 645092 w 6058348"/>
              <a:gd name="connsiteY233" fmla="*/ 1536446 h 6858000"/>
              <a:gd name="connsiteX234" fmla="*/ 646440 w 6058348"/>
              <a:gd name="connsiteY234" fmla="*/ 1533915 h 6858000"/>
              <a:gd name="connsiteX235" fmla="*/ 639320 w 6058348"/>
              <a:gd name="connsiteY235" fmla="*/ 1529182 h 6858000"/>
              <a:gd name="connsiteX236" fmla="*/ 726288 w 6058348"/>
              <a:gd name="connsiteY236" fmla="*/ 1365678 h 6858000"/>
              <a:gd name="connsiteX237" fmla="*/ 795590 w 6058348"/>
              <a:gd name="connsiteY237" fmla="*/ 1256593 h 6858000"/>
              <a:gd name="connsiteX238" fmla="*/ 867437 w 6058348"/>
              <a:gd name="connsiteY238" fmla="*/ 1148780 h 6858000"/>
              <a:gd name="connsiteX239" fmla="*/ 864893 w 6058348"/>
              <a:gd name="connsiteY239" fmla="*/ 1147514 h 6858000"/>
              <a:gd name="connsiteX240" fmla="*/ 890104 w 6058348"/>
              <a:gd name="connsiteY240" fmla="*/ 1076434 h 6858000"/>
              <a:gd name="connsiteX241" fmla="*/ 958323 w 6058348"/>
              <a:gd name="connsiteY241" fmla="*/ 948379 h 6858000"/>
              <a:gd name="connsiteX242" fmla="*/ 992230 w 6058348"/>
              <a:gd name="connsiteY242" fmla="*/ 913876 h 6858000"/>
              <a:gd name="connsiteX243" fmla="*/ 993571 w 6058348"/>
              <a:gd name="connsiteY243" fmla="*/ 911960 h 6858000"/>
              <a:gd name="connsiteX244" fmla="*/ 1047220 w 6058348"/>
              <a:gd name="connsiteY244" fmla="*/ 835207 h 6858000"/>
              <a:gd name="connsiteX245" fmla="*/ 1182605 w 6058348"/>
              <a:gd name="connsiteY245" fmla="*/ 709583 h 6858000"/>
              <a:gd name="connsiteX246" fmla="*/ 1312478 w 6058348"/>
              <a:gd name="connsiteY246" fmla="*/ 570029 h 6858000"/>
              <a:gd name="connsiteX247" fmla="*/ 1379511 w 6058348"/>
              <a:gd name="connsiteY247" fmla="*/ 503928 h 6858000"/>
              <a:gd name="connsiteX248" fmla="*/ 1448103 w 6058348"/>
              <a:gd name="connsiteY248" fmla="*/ 432016 h 6858000"/>
              <a:gd name="connsiteX249" fmla="*/ 1586130 w 6058348"/>
              <a:gd name="connsiteY249" fmla="*/ 319554 h 6858000"/>
              <a:gd name="connsiteX250" fmla="*/ 1902322 w 6058348"/>
              <a:gd name="connsiteY250" fmla="*/ 74252 h 6858000"/>
              <a:gd name="connsiteX251" fmla="*/ 2015076 w 6058348"/>
              <a:gd name="connsiteY251" fmla="*/ 0 h 6858000"/>
              <a:gd name="connsiteX252" fmla="*/ 2107911 w 6058348"/>
              <a:gd name="connsiteY252" fmla="*/ 0 h 6858000"/>
              <a:gd name="connsiteX253" fmla="*/ 2096656 w 6058348"/>
              <a:gd name="connsiteY253" fmla="*/ 7624 h 6858000"/>
              <a:gd name="connsiteX254" fmla="*/ 1980037 w 6058348"/>
              <a:gd name="connsiteY254" fmla="*/ 91963 h 6858000"/>
              <a:gd name="connsiteX255" fmla="*/ 1915575 w 6058348"/>
              <a:gd name="connsiteY255" fmla="*/ 136959 h 6858000"/>
              <a:gd name="connsiteX256" fmla="*/ 1850336 w 6058348"/>
              <a:gd name="connsiteY256" fmla="*/ 184860 h 6858000"/>
              <a:gd name="connsiteX257" fmla="*/ 1569461 w 6058348"/>
              <a:gd name="connsiteY257" fmla="*/ 368283 h 6858000"/>
              <a:gd name="connsiteX258" fmla="*/ 1853989 w 6058348"/>
              <a:gd name="connsiteY258" fmla="*/ 182727 h 6858000"/>
              <a:gd name="connsiteX259" fmla="*/ 1919227 w 6058348"/>
              <a:gd name="connsiteY259" fmla="*/ 134823 h 6858000"/>
              <a:gd name="connsiteX260" fmla="*/ 1983691 w 6058348"/>
              <a:gd name="connsiteY260" fmla="*/ 89827 h 6858000"/>
              <a:gd name="connsiteX261" fmla="*/ 2100017 w 6058348"/>
              <a:gd name="connsiteY261" fmla="*/ 6576 h 6858000"/>
              <a:gd name="connsiteX262" fmla="*/ 2109616 w 6058348"/>
              <a:gd name="connsiteY262" fmla="*/ 0 h 6858000"/>
              <a:gd name="connsiteX263" fmla="*/ 6058348 w 6058348"/>
              <a:gd name="connsiteY263" fmla="*/ 0 h 6858000"/>
              <a:gd name="connsiteX264" fmla="*/ 6058348 w 6058348"/>
              <a:gd name="connsiteY264" fmla="*/ 6619162 h 6858000"/>
              <a:gd name="connsiteX265" fmla="*/ 6031323 w 6058348"/>
              <a:gd name="connsiteY265" fmla="*/ 6635392 h 6858000"/>
              <a:gd name="connsiteX266" fmla="*/ 5893467 w 6058348"/>
              <a:gd name="connsiteY266" fmla="*/ 6701198 h 6858000"/>
              <a:gd name="connsiteX267" fmla="*/ 5880490 w 6058348"/>
              <a:gd name="connsiteY267" fmla="*/ 6706580 h 6858000"/>
              <a:gd name="connsiteX268" fmla="*/ 5874578 w 6058348"/>
              <a:gd name="connsiteY268" fmla="*/ 6710082 h 6858000"/>
              <a:gd name="connsiteX269" fmla="*/ 5817324 w 6058348"/>
              <a:gd name="connsiteY269" fmla="*/ 6736133 h 6858000"/>
              <a:gd name="connsiteX270" fmla="*/ 5767118 w 6058348"/>
              <a:gd name="connsiteY270" fmla="*/ 6770087 h 6858000"/>
              <a:gd name="connsiteX271" fmla="*/ 5597386 w 6058348"/>
              <a:gd name="connsiteY271" fmla="*/ 6839806 h 6858000"/>
              <a:gd name="connsiteX272" fmla="*/ 5571528 w 6058348"/>
              <a:gd name="connsiteY272" fmla="*/ 6847980 h 6858000"/>
              <a:gd name="connsiteX273" fmla="*/ 5549506 w 6058348"/>
              <a:gd name="connsiteY273" fmla="*/ 6858000 h 6858000"/>
              <a:gd name="connsiteX274" fmla="*/ 2319827 w 6058348"/>
              <a:gd name="connsiteY274" fmla="*/ 6858000 h 6858000"/>
              <a:gd name="connsiteX275" fmla="*/ 2291561 w 6058348"/>
              <a:gd name="connsiteY275" fmla="*/ 6844461 h 6858000"/>
              <a:gd name="connsiteX276" fmla="*/ 1999855 w 6058348"/>
              <a:gd name="connsiteY276" fmla="*/ 6679123 h 6858000"/>
              <a:gd name="connsiteX277" fmla="*/ 1854123 w 6058348"/>
              <a:gd name="connsiteY277" fmla="*/ 6590259 h 6858000"/>
              <a:gd name="connsiteX278" fmla="*/ 1819002 w 6058348"/>
              <a:gd name="connsiteY278" fmla="*/ 6537259 h 6858000"/>
              <a:gd name="connsiteX279" fmla="*/ 1718032 w 6058348"/>
              <a:gd name="connsiteY279" fmla="*/ 6488410 h 6858000"/>
              <a:gd name="connsiteX280" fmla="*/ 1581641 w 6058348"/>
              <a:gd name="connsiteY280" fmla="*/ 6364686 h 6858000"/>
              <a:gd name="connsiteX281" fmla="*/ 1534844 w 6058348"/>
              <a:gd name="connsiteY281" fmla="*/ 6355262 h 6858000"/>
              <a:gd name="connsiteX282" fmla="*/ 1393476 w 6058348"/>
              <a:gd name="connsiteY282" fmla="*/ 6227090 h 6858000"/>
              <a:gd name="connsiteX283" fmla="*/ 1378725 w 6058348"/>
              <a:gd name="connsiteY283" fmla="*/ 6167095 h 6858000"/>
              <a:gd name="connsiteX284" fmla="*/ 1385255 w 6058348"/>
              <a:gd name="connsiteY284" fmla="*/ 6165734 h 6858000"/>
              <a:gd name="connsiteX285" fmla="*/ 1471133 w 6058348"/>
              <a:gd name="connsiteY285" fmla="*/ 6247899 h 6858000"/>
              <a:gd name="connsiteX286" fmla="*/ 1557007 w 6058348"/>
              <a:gd name="connsiteY286" fmla="*/ 6330066 h 6858000"/>
              <a:gd name="connsiteX287" fmla="*/ 1590439 w 6058348"/>
              <a:gd name="connsiteY287" fmla="*/ 6320343 h 6858000"/>
              <a:gd name="connsiteX288" fmla="*/ 1493535 w 6058348"/>
              <a:gd name="connsiteY288" fmla="*/ 6210313 h 6858000"/>
              <a:gd name="connsiteX289" fmla="*/ 1407421 w 6058348"/>
              <a:gd name="connsiteY289" fmla="*/ 6140538 h 6858000"/>
              <a:gd name="connsiteX290" fmla="*/ 1293257 w 6058348"/>
              <a:gd name="connsiteY290" fmla="*/ 6025884 h 6858000"/>
              <a:gd name="connsiteX291" fmla="*/ 1198449 w 6058348"/>
              <a:gd name="connsiteY291" fmla="*/ 5919530 h 6858000"/>
              <a:gd name="connsiteX292" fmla="*/ 1038270 w 6058348"/>
              <a:gd name="connsiteY292" fmla="*/ 5792548 h 6858000"/>
              <a:gd name="connsiteX293" fmla="*/ 984810 w 6058348"/>
              <a:gd name="connsiteY293" fmla="*/ 5715956 h 6858000"/>
              <a:gd name="connsiteX294" fmla="*/ 1000746 w 6058348"/>
              <a:gd name="connsiteY294" fmla="*/ 5713998 h 6858000"/>
              <a:gd name="connsiteX295" fmla="*/ 1064325 w 6058348"/>
              <a:gd name="connsiteY295" fmla="*/ 5752826 h 6858000"/>
              <a:gd name="connsiteX296" fmla="*/ 960994 w 6058348"/>
              <a:gd name="connsiteY296" fmla="*/ 5563239 h 6858000"/>
              <a:gd name="connsiteX297" fmla="*/ 898364 w 6058348"/>
              <a:gd name="connsiteY297" fmla="*/ 5474850 h 6858000"/>
              <a:gd name="connsiteX298" fmla="*/ 841486 w 6058348"/>
              <a:gd name="connsiteY298" fmla="*/ 5387998 h 6858000"/>
              <a:gd name="connsiteX299" fmla="*/ 767591 w 6058348"/>
              <a:gd name="connsiteY299" fmla="*/ 5284136 h 6858000"/>
              <a:gd name="connsiteX300" fmla="*/ 670791 w 6058348"/>
              <a:gd name="connsiteY300" fmla="*/ 5093183 h 6858000"/>
              <a:gd name="connsiteX301" fmla="*/ 669329 w 6058348"/>
              <a:gd name="connsiteY301" fmla="*/ 5060745 h 6858000"/>
              <a:gd name="connsiteX302" fmla="*/ 648966 w 6058348"/>
              <a:gd name="connsiteY302" fmla="*/ 5025066 h 6858000"/>
              <a:gd name="connsiteX303" fmla="*/ 582077 w 6058348"/>
              <a:gd name="connsiteY303" fmla="*/ 4895059 h 6858000"/>
              <a:gd name="connsiteX304" fmla="*/ 584583 w 6058348"/>
              <a:gd name="connsiteY304" fmla="*/ 4839688 h 6858000"/>
              <a:gd name="connsiteX305" fmla="*/ 561202 w 6058348"/>
              <a:gd name="connsiteY305" fmla="*/ 4777381 h 6858000"/>
              <a:gd name="connsiteX306" fmla="*/ 558638 w 6058348"/>
              <a:gd name="connsiteY306" fmla="*/ 4769134 h 6858000"/>
              <a:gd name="connsiteX307" fmla="*/ 522425 w 6058348"/>
              <a:gd name="connsiteY307" fmla="*/ 4726514 h 6858000"/>
              <a:gd name="connsiteX308" fmla="*/ 469610 w 6058348"/>
              <a:gd name="connsiteY308" fmla="*/ 4578485 h 6858000"/>
              <a:gd name="connsiteX309" fmla="*/ 451853 w 6058348"/>
              <a:gd name="connsiteY309" fmla="*/ 4449188 h 6858000"/>
              <a:gd name="connsiteX310" fmla="*/ 446100 w 6058348"/>
              <a:gd name="connsiteY310" fmla="*/ 4447648 h 6858000"/>
              <a:gd name="connsiteX311" fmla="*/ 414199 w 6058348"/>
              <a:gd name="connsiteY311" fmla="*/ 4302108 h 6858000"/>
              <a:gd name="connsiteX312" fmla="*/ 385172 w 6058348"/>
              <a:gd name="connsiteY312" fmla="*/ 4157338 h 6858000"/>
              <a:gd name="connsiteX313" fmla="*/ 358715 w 6058348"/>
              <a:gd name="connsiteY313" fmla="*/ 3991463 h 6858000"/>
              <a:gd name="connsiteX314" fmla="*/ 338794 w 6058348"/>
              <a:gd name="connsiteY314" fmla="*/ 3824226 h 6858000"/>
              <a:gd name="connsiteX315" fmla="*/ 358106 w 6058348"/>
              <a:gd name="connsiteY315" fmla="*/ 3881535 h 6858000"/>
              <a:gd name="connsiteX316" fmla="*/ 358116 w 6058348"/>
              <a:gd name="connsiteY316" fmla="*/ 3881570 h 6858000"/>
              <a:gd name="connsiteX317" fmla="*/ 371948 w 6058348"/>
              <a:gd name="connsiteY317" fmla="*/ 3942079 h 6858000"/>
              <a:gd name="connsiteX318" fmla="*/ 398101 w 6058348"/>
              <a:gd name="connsiteY318" fmla="*/ 4086079 h 6858000"/>
              <a:gd name="connsiteX319" fmla="*/ 399551 w 6058348"/>
              <a:gd name="connsiteY319" fmla="*/ 4161191 h 6858000"/>
              <a:gd name="connsiteX320" fmla="*/ 404571 w 6058348"/>
              <a:gd name="connsiteY320" fmla="*/ 4175745 h 6858000"/>
              <a:gd name="connsiteX321" fmla="*/ 408739 w 6058348"/>
              <a:gd name="connsiteY321" fmla="*/ 4119217 h 6858000"/>
              <a:gd name="connsiteX322" fmla="*/ 395150 w 6058348"/>
              <a:gd name="connsiteY322" fmla="*/ 4063104 h 6858000"/>
              <a:gd name="connsiteX323" fmla="*/ 378130 w 6058348"/>
              <a:gd name="connsiteY323" fmla="*/ 3952715 h 6858000"/>
              <a:gd name="connsiteX324" fmla="*/ 358116 w 6058348"/>
              <a:gd name="connsiteY324" fmla="*/ 3881570 h 6858000"/>
              <a:gd name="connsiteX325" fmla="*/ 358111 w 6058348"/>
              <a:gd name="connsiteY325" fmla="*/ 3881552 h 6858000"/>
              <a:gd name="connsiteX326" fmla="*/ 358106 w 6058348"/>
              <a:gd name="connsiteY326" fmla="*/ 3881535 h 6858000"/>
              <a:gd name="connsiteX327" fmla="*/ 349821 w 6058348"/>
              <a:gd name="connsiteY327" fmla="*/ 3852086 h 6858000"/>
              <a:gd name="connsiteX328" fmla="*/ 333248 w 6058348"/>
              <a:gd name="connsiteY328" fmla="*/ 3660837 h 6858000"/>
              <a:gd name="connsiteX329" fmla="*/ 326912 w 6058348"/>
              <a:gd name="connsiteY329" fmla="*/ 3467641 h 6858000"/>
              <a:gd name="connsiteX330" fmla="*/ 323068 w 6058348"/>
              <a:gd name="connsiteY330" fmla="*/ 3410788 h 6858000"/>
              <a:gd name="connsiteX331" fmla="*/ 329288 w 6058348"/>
              <a:gd name="connsiteY331" fmla="*/ 3077450 h 6858000"/>
              <a:gd name="connsiteX332" fmla="*/ 355800 w 6058348"/>
              <a:gd name="connsiteY332" fmla="*/ 2841358 h 6858000"/>
              <a:gd name="connsiteX333" fmla="*/ 353884 w 6058348"/>
              <a:gd name="connsiteY333" fmla="*/ 2847530 h 6858000"/>
              <a:gd name="connsiteX334" fmla="*/ 344308 w 6058348"/>
              <a:gd name="connsiteY334" fmla="*/ 2894778 h 6858000"/>
              <a:gd name="connsiteX335" fmla="*/ 329888 w 6058348"/>
              <a:gd name="connsiteY335" fmla="*/ 3006114 h 6858000"/>
              <a:gd name="connsiteX336" fmla="*/ 317566 w 6058348"/>
              <a:gd name="connsiteY336" fmla="*/ 3121124 h 6858000"/>
              <a:gd name="connsiteX337" fmla="*/ 314491 w 6058348"/>
              <a:gd name="connsiteY337" fmla="*/ 3017554 h 6858000"/>
              <a:gd name="connsiteX338" fmla="*/ 327052 w 6058348"/>
              <a:gd name="connsiteY338" fmla="*/ 2890155 h 6858000"/>
              <a:gd name="connsiteX339" fmla="*/ 304043 w 6058348"/>
              <a:gd name="connsiteY339" fmla="*/ 2883989 h 6858000"/>
              <a:gd name="connsiteX340" fmla="*/ 319238 w 6058348"/>
              <a:gd name="connsiteY340" fmla="*/ 2769750 h 6858000"/>
              <a:gd name="connsiteX341" fmla="*/ 317788 w 6058348"/>
              <a:gd name="connsiteY341" fmla="*/ 2694638 h 6858000"/>
              <a:gd name="connsiteX342" fmla="*/ 318432 w 6058348"/>
              <a:gd name="connsiteY342" fmla="*/ 2623203 h 6858000"/>
              <a:gd name="connsiteX343" fmla="*/ 283547 w 6058348"/>
              <a:gd name="connsiteY343" fmla="*/ 2557812 h 6858000"/>
              <a:gd name="connsiteX344" fmla="*/ 269168 w 6058348"/>
              <a:gd name="connsiteY344" fmla="*/ 2553961 h 6858000"/>
              <a:gd name="connsiteX345" fmla="*/ 274246 w 6058348"/>
              <a:gd name="connsiteY345" fmla="*/ 2477483 h 6858000"/>
              <a:gd name="connsiteX346" fmla="*/ 293401 w 6058348"/>
              <a:gd name="connsiteY346" fmla="*/ 2382985 h 6858000"/>
              <a:gd name="connsiteX347" fmla="*/ 339932 w 6058348"/>
              <a:gd name="connsiteY347" fmla="*/ 2255348 h 6858000"/>
              <a:gd name="connsiteX348" fmla="*/ 358137 w 6058348"/>
              <a:gd name="connsiteY348" fmla="*/ 2210412 h 6858000"/>
              <a:gd name="connsiteX349" fmla="*/ 376475 w 6058348"/>
              <a:gd name="connsiteY349" fmla="*/ 2181158 h 6858000"/>
              <a:gd name="connsiteX350" fmla="*/ 391192 w 6058348"/>
              <a:gd name="connsiteY350" fmla="*/ 2107184 h 6858000"/>
              <a:gd name="connsiteX351" fmla="*/ 426464 w 6058348"/>
              <a:gd name="connsiteY351" fmla="*/ 2001436 h 6858000"/>
              <a:gd name="connsiteX352" fmla="*/ 443805 w 6058348"/>
              <a:gd name="connsiteY352" fmla="*/ 1982734 h 6858000"/>
              <a:gd name="connsiteX353" fmla="*/ 447309 w 6058348"/>
              <a:gd name="connsiteY353" fmla="*/ 1969660 h 6858000"/>
              <a:gd name="connsiteX354" fmla="*/ 412623 w 6058348"/>
              <a:gd name="connsiteY354" fmla="*/ 2007069 h 6858000"/>
              <a:gd name="connsiteX355" fmla="*/ 400275 w 6058348"/>
              <a:gd name="connsiteY355" fmla="*/ 1972625 h 6858000"/>
              <a:gd name="connsiteX356" fmla="*/ 376895 w 6058348"/>
              <a:gd name="connsiteY356" fmla="*/ 1910318 h 6858000"/>
              <a:gd name="connsiteX357" fmla="*/ 381156 w 6058348"/>
              <a:gd name="connsiteY357" fmla="*/ 1867094 h 6858000"/>
              <a:gd name="connsiteX358" fmla="*/ 378387 w 6058348"/>
              <a:gd name="connsiteY358" fmla="*/ 1870242 h 6858000"/>
              <a:gd name="connsiteX359" fmla="*/ 335749 w 6058348"/>
              <a:gd name="connsiteY359" fmla="*/ 1983355 h 6858000"/>
              <a:gd name="connsiteX360" fmla="*/ 295983 w 6058348"/>
              <a:gd name="connsiteY360" fmla="*/ 2097239 h 6858000"/>
              <a:gd name="connsiteX361" fmla="*/ 263226 w 6058348"/>
              <a:gd name="connsiteY361" fmla="*/ 2184981 h 6858000"/>
              <a:gd name="connsiteX362" fmla="*/ 213412 w 6058348"/>
              <a:gd name="connsiteY362" fmla="*/ 2370890 h 6858000"/>
              <a:gd name="connsiteX363" fmla="*/ 190600 w 6058348"/>
              <a:gd name="connsiteY363" fmla="*/ 2467525 h 6858000"/>
              <a:gd name="connsiteX364" fmla="*/ 170667 w 6058348"/>
              <a:gd name="connsiteY364" fmla="*/ 2564926 h 6858000"/>
              <a:gd name="connsiteX365" fmla="*/ 120653 w 6058348"/>
              <a:gd name="connsiteY365" fmla="*/ 2648044 h 6858000"/>
              <a:gd name="connsiteX366" fmla="*/ 114901 w 6058348"/>
              <a:gd name="connsiteY366" fmla="*/ 2646502 h 6858000"/>
              <a:gd name="connsiteX367" fmla="*/ 144347 w 6058348"/>
              <a:gd name="connsiteY367" fmla="*/ 2467584 h 6858000"/>
              <a:gd name="connsiteX368" fmla="*/ 192605 w 6058348"/>
              <a:gd name="connsiteY368" fmla="*/ 2287480 h 6858000"/>
              <a:gd name="connsiteX369" fmla="*/ 244346 w 6058348"/>
              <a:gd name="connsiteY369" fmla="*/ 2151898 h 6858000"/>
              <a:gd name="connsiteX370" fmla="*/ 263219 w 6058348"/>
              <a:gd name="connsiteY370" fmla="*/ 2184962 h 6858000"/>
              <a:gd name="connsiteX371" fmla="*/ 248001 w 6058348"/>
              <a:gd name="connsiteY371" fmla="*/ 2149765 h 6858000"/>
              <a:gd name="connsiteX372" fmla="*/ 270270 w 6058348"/>
              <a:gd name="connsiteY372" fmla="*/ 2043648 h 6858000"/>
              <a:gd name="connsiteX373" fmla="*/ 318832 w 6058348"/>
              <a:gd name="connsiteY373" fmla="*/ 1885419 h 6858000"/>
              <a:gd name="connsiteX374" fmla="*/ 333382 w 6058348"/>
              <a:gd name="connsiteY374" fmla="*/ 1842618 h 6858000"/>
              <a:gd name="connsiteX375" fmla="*/ 361472 w 6058348"/>
              <a:gd name="connsiteY375" fmla="*/ 1772306 h 6858000"/>
              <a:gd name="connsiteX376" fmla="*/ 431012 w 6058348"/>
              <a:gd name="connsiteY376" fmla="*/ 1650835 h 6858000"/>
              <a:gd name="connsiteX377" fmla="*/ 471476 w 6058348"/>
              <a:gd name="connsiteY377" fmla="*/ 1568604 h 6858000"/>
              <a:gd name="connsiteX378" fmla="*/ 471316 w 6058348"/>
              <a:gd name="connsiteY378" fmla="*/ 1546435 h 6858000"/>
              <a:gd name="connsiteX379" fmla="*/ 420047 w 6058348"/>
              <a:gd name="connsiteY379" fmla="*/ 1657236 h 6858000"/>
              <a:gd name="connsiteX380" fmla="*/ 350508 w 6058348"/>
              <a:gd name="connsiteY380" fmla="*/ 1778710 h 6858000"/>
              <a:gd name="connsiteX381" fmla="*/ 322421 w 6058348"/>
              <a:gd name="connsiteY381" fmla="*/ 1849019 h 6858000"/>
              <a:gd name="connsiteX382" fmla="*/ 307868 w 6058348"/>
              <a:gd name="connsiteY382" fmla="*/ 1891822 h 6858000"/>
              <a:gd name="connsiteX383" fmla="*/ 259306 w 6058348"/>
              <a:gd name="connsiteY383" fmla="*/ 2050050 h 6858000"/>
              <a:gd name="connsiteX384" fmla="*/ 237037 w 6058348"/>
              <a:gd name="connsiteY384" fmla="*/ 2156167 h 6858000"/>
              <a:gd name="connsiteX385" fmla="*/ 185296 w 6058348"/>
              <a:gd name="connsiteY385" fmla="*/ 2291749 h 6858000"/>
              <a:gd name="connsiteX386" fmla="*/ 137037 w 6058348"/>
              <a:gd name="connsiteY386" fmla="*/ 2471852 h 6858000"/>
              <a:gd name="connsiteX387" fmla="*/ 107592 w 6058348"/>
              <a:gd name="connsiteY387" fmla="*/ 2650771 h 6858000"/>
              <a:gd name="connsiteX388" fmla="*/ 113344 w 6058348"/>
              <a:gd name="connsiteY388" fmla="*/ 2652312 h 6858000"/>
              <a:gd name="connsiteX389" fmla="*/ 106365 w 6058348"/>
              <a:gd name="connsiteY389" fmla="*/ 2827910 h 6858000"/>
              <a:gd name="connsiteX390" fmla="*/ 89917 w 6058348"/>
              <a:gd name="connsiteY390" fmla="*/ 2969833 h 6858000"/>
              <a:gd name="connsiteX391" fmla="*/ 95697 w 6058348"/>
              <a:gd name="connsiteY391" fmla="*/ 3120829 h 6858000"/>
              <a:gd name="connsiteX392" fmla="*/ 83304 w 6058348"/>
              <a:gd name="connsiteY392" fmla="*/ 3438876 h 6858000"/>
              <a:gd name="connsiteX393" fmla="*/ 73836 w 6058348"/>
              <a:gd name="connsiteY393" fmla="*/ 3497928 h 6858000"/>
              <a:gd name="connsiteX394" fmla="*/ 86244 w 6058348"/>
              <a:gd name="connsiteY394" fmla="*/ 3501252 h 6858000"/>
              <a:gd name="connsiteX395" fmla="*/ 108266 w 6058348"/>
              <a:gd name="connsiteY395" fmla="*/ 3672165 h 6858000"/>
              <a:gd name="connsiteX396" fmla="*/ 110260 w 6058348"/>
              <a:gd name="connsiteY396" fmla="*/ 3756763 h 6858000"/>
              <a:gd name="connsiteX397" fmla="*/ 85019 w 6058348"/>
              <a:gd name="connsiteY397" fmla="*/ 3678390 h 6858000"/>
              <a:gd name="connsiteX398" fmla="*/ 67021 w 6058348"/>
              <a:gd name="connsiteY398" fmla="*/ 3561482 h 6858000"/>
              <a:gd name="connsiteX399" fmla="*/ 56363 w 6058348"/>
              <a:gd name="connsiteY399" fmla="*/ 3589761 h 6858000"/>
              <a:gd name="connsiteX400" fmla="*/ 52331 w 6058348"/>
              <a:gd name="connsiteY400" fmla="*/ 3504715 h 6858000"/>
              <a:gd name="connsiteX401" fmla="*/ 33457 w 6058348"/>
              <a:gd name="connsiteY401" fmla="*/ 3502673 h 6858000"/>
              <a:gd name="connsiteX402" fmla="*/ 31225 w 6058348"/>
              <a:gd name="connsiteY402" fmla="*/ 3430468 h 6858000"/>
              <a:gd name="connsiteX403" fmla="*/ 5008 w 6058348"/>
              <a:gd name="connsiteY403" fmla="*/ 3252201 h 6858000"/>
              <a:gd name="connsiteX404" fmla="*/ 7 w 6058348"/>
              <a:gd name="connsiteY404" fmla="*/ 3098303 h 6858000"/>
              <a:gd name="connsiteX405" fmla="*/ 29042 w 6058348"/>
              <a:gd name="connsiteY405" fmla="*/ 2978430 h 6858000"/>
              <a:gd name="connsiteX406" fmla="*/ 46273 w 6058348"/>
              <a:gd name="connsiteY406" fmla="*/ 2833601 h 6858000"/>
              <a:gd name="connsiteX407" fmla="*/ 69252 w 6058348"/>
              <a:gd name="connsiteY407" fmla="*/ 2690312 h 6858000"/>
              <a:gd name="connsiteX408" fmla="*/ 64858 w 6058348"/>
              <a:gd name="connsiteY408" fmla="*/ 2580166 h 6858000"/>
              <a:gd name="connsiteX409" fmla="*/ 229766 w 6058348"/>
              <a:gd name="connsiteY409" fmla="*/ 2045249 h 6858000"/>
              <a:gd name="connsiteX410" fmla="*/ 287261 w 6058348"/>
              <a:gd name="connsiteY410" fmla="*/ 1911209 h 6858000"/>
              <a:gd name="connsiteX411" fmla="*/ 290242 w 6058348"/>
              <a:gd name="connsiteY411" fmla="*/ 1831058 h 6858000"/>
              <a:gd name="connsiteX412" fmla="*/ 380798 w 6058348"/>
              <a:gd name="connsiteY412" fmla="*/ 1631153 h 6858000"/>
              <a:gd name="connsiteX413" fmla="*/ 402657 w 6058348"/>
              <a:gd name="connsiteY413" fmla="*/ 1584080 h 6858000"/>
              <a:gd name="connsiteX414" fmla="*/ 470811 w 6058348"/>
              <a:gd name="connsiteY414" fmla="*/ 1421761 h 6858000"/>
              <a:gd name="connsiteX415" fmla="*/ 563903 w 6058348"/>
              <a:gd name="connsiteY415" fmla="*/ 1315940 h 6858000"/>
              <a:gd name="connsiteX416" fmla="*/ 505154 w 6058348"/>
              <a:gd name="connsiteY416" fmla="*/ 1477668 h 6858000"/>
              <a:gd name="connsiteX417" fmla="*/ 527135 w 6058348"/>
              <a:gd name="connsiteY417" fmla="*/ 1453138 h 6858000"/>
              <a:gd name="connsiteX418" fmla="*/ 553946 w 6058348"/>
              <a:gd name="connsiteY418" fmla="*/ 1387606 h 6858000"/>
              <a:gd name="connsiteX419" fmla="*/ 576965 w 6058348"/>
              <a:gd name="connsiteY419" fmla="*/ 1313213 h 6858000"/>
              <a:gd name="connsiteX420" fmla="*/ 628534 w 6058348"/>
              <a:gd name="connsiteY420" fmla="*/ 1224285 h 6858000"/>
              <a:gd name="connsiteX421" fmla="*/ 707719 w 6058348"/>
              <a:gd name="connsiteY421" fmla="*/ 1089830 h 6858000"/>
              <a:gd name="connsiteX422" fmla="*/ 796310 w 6058348"/>
              <a:gd name="connsiteY422" fmla="*/ 954784 h 6858000"/>
              <a:gd name="connsiteX423" fmla="*/ 801089 w 6058348"/>
              <a:gd name="connsiteY423" fmla="*/ 951601 h 6858000"/>
              <a:gd name="connsiteX424" fmla="*/ 854888 w 6058348"/>
              <a:gd name="connsiteY424" fmla="*/ 839714 h 6858000"/>
              <a:gd name="connsiteX425" fmla="*/ 909097 w 6058348"/>
              <a:gd name="connsiteY425" fmla="*/ 763947 h 6858000"/>
              <a:gd name="connsiteX426" fmla="*/ 965169 w 6058348"/>
              <a:gd name="connsiteY426" fmla="*/ 704249 h 6858000"/>
              <a:gd name="connsiteX427" fmla="*/ 1078867 w 6058348"/>
              <a:gd name="connsiteY427" fmla="*/ 579041 h 6858000"/>
              <a:gd name="connsiteX428" fmla="*/ 1174291 w 6058348"/>
              <a:gd name="connsiteY428" fmla="*/ 464506 h 6858000"/>
              <a:gd name="connsiteX429" fmla="*/ 1305719 w 6058348"/>
              <a:gd name="connsiteY429" fmla="*/ 319141 h 6858000"/>
              <a:gd name="connsiteX430" fmla="*/ 1388454 w 6058348"/>
              <a:gd name="connsiteY430" fmla="*/ 263472 h 6858000"/>
              <a:gd name="connsiteX431" fmla="*/ 1467467 w 6058348"/>
              <a:gd name="connsiteY431" fmla="*/ 175674 h 6858000"/>
              <a:gd name="connsiteX432" fmla="*/ 1527735 w 6058348"/>
              <a:gd name="connsiteY432" fmla="*/ 123327 h 6858000"/>
              <a:gd name="connsiteX433" fmla="*/ 1579979 w 6058348"/>
              <a:gd name="connsiteY433" fmla="*/ 112418 h 6858000"/>
              <a:gd name="connsiteX434" fmla="*/ 1596155 w 6058348"/>
              <a:gd name="connsiteY434" fmla="*/ 98071 h 6858000"/>
              <a:gd name="connsiteX435" fmla="*/ 1667080 w 6058348"/>
              <a:gd name="connsiteY435" fmla="*/ 1744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Lst>
            <a:rect l="l" t="t" r="r" b="b"/>
            <a:pathLst>
              <a:path w="6058348" h="6858000">
                <a:moveTo>
                  <a:pt x="5775314" y="6830929"/>
                </a:moveTo>
                <a:lnTo>
                  <a:pt x="5755157" y="6838228"/>
                </a:lnTo>
                <a:lnTo>
                  <a:pt x="5751312" y="6840574"/>
                </a:lnTo>
                <a:lnTo>
                  <a:pt x="5764972" y="6836167"/>
                </a:lnTo>
                <a:close/>
                <a:moveTo>
                  <a:pt x="6058348" y="6809240"/>
                </a:moveTo>
                <a:lnTo>
                  <a:pt x="6058348" y="6858000"/>
                </a:lnTo>
                <a:lnTo>
                  <a:pt x="5977136" y="6858000"/>
                </a:lnTo>
                <a:lnTo>
                  <a:pt x="5977921" y="6857705"/>
                </a:lnTo>
                <a:cubicBezTo>
                  <a:pt x="5992539" y="6849168"/>
                  <a:pt x="6008071" y="6840098"/>
                  <a:pt x="6025527" y="6829598"/>
                </a:cubicBezTo>
                <a:close/>
                <a:moveTo>
                  <a:pt x="6018182" y="6739091"/>
                </a:moveTo>
                <a:lnTo>
                  <a:pt x="6017901" y="6739114"/>
                </a:lnTo>
                <a:lnTo>
                  <a:pt x="6012472" y="6751767"/>
                </a:lnTo>
                <a:cubicBezTo>
                  <a:pt x="5983236" y="6768840"/>
                  <a:pt x="5970715" y="6781051"/>
                  <a:pt x="5952444" y="6791725"/>
                </a:cubicBezTo>
                <a:cubicBezTo>
                  <a:pt x="5937047" y="6803165"/>
                  <a:pt x="5917994" y="6816740"/>
                  <a:pt x="5881449" y="6838083"/>
                </a:cubicBezTo>
                <a:lnTo>
                  <a:pt x="5884949" y="6838200"/>
                </a:lnTo>
                <a:lnTo>
                  <a:pt x="5951666" y="6794627"/>
                </a:lnTo>
                <a:cubicBezTo>
                  <a:pt x="5967061" y="6783188"/>
                  <a:pt x="5982458" y="6771743"/>
                  <a:pt x="6011694" y="6754670"/>
                </a:cubicBezTo>
                <a:cubicBezTo>
                  <a:pt x="6017819" y="6746195"/>
                  <a:pt x="6019722" y="6741256"/>
                  <a:pt x="6018182" y="6739091"/>
                </a:cubicBezTo>
                <a:close/>
                <a:moveTo>
                  <a:pt x="1828503" y="6699175"/>
                </a:moveTo>
                <a:cubicBezTo>
                  <a:pt x="1835682" y="6699347"/>
                  <a:pt x="1845291" y="6702311"/>
                  <a:pt x="1858008" y="6708052"/>
                </a:cubicBezTo>
                <a:cubicBezTo>
                  <a:pt x="1883446" y="6719539"/>
                  <a:pt x="1921317" y="6742141"/>
                  <a:pt x="1977044" y="6775753"/>
                </a:cubicBezTo>
                <a:cubicBezTo>
                  <a:pt x="1993522" y="6783280"/>
                  <a:pt x="2013657" y="6788675"/>
                  <a:pt x="2030914" y="6793299"/>
                </a:cubicBezTo>
                <a:lnTo>
                  <a:pt x="2104411" y="6858000"/>
                </a:lnTo>
                <a:lnTo>
                  <a:pt x="2029236" y="6858000"/>
                </a:lnTo>
                <a:lnTo>
                  <a:pt x="1978430" y="6816601"/>
                </a:lnTo>
                <a:cubicBezTo>
                  <a:pt x="1949129" y="6799408"/>
                  <a:pt x="1922703" y="6782988"/>
                  <a:pt x="1897054" y="6763661"/>
                </a:cubicBezTo>
                <a:cubicBezTo>
                  <a:pt x="1868529" y="6743565"/>
                  <a:pt x="1842104" y="6727142"/>
                  <a:pt x="1813581" y="6707045"/>
                </a:cubicBezTo>
                <a:cubicBezTo>
                  <a:pt x="1816576" y="6701621"/>
                  <a:pt x="1821325" y="6699001"/>
                  <a:pt x="1828503" y="6699175"/>
                </a:cubicBezTo>
                <a:close/>
                <a:moveTo>
                  <a:pt x="6058348" y="6646154"/>
                </a:moveTo>
                <a:lnTo>
                  <a:pt x="6058348" y="6798878"/>
                </a:lnTo>
                <a:lnTo>
                  <a:pt x="6007790" y="6831072"/>
                </a:lnTo>
                <a:lnTo>
                  <a:pt x="5960666" y="6858000"/>
                </a:lnTo>
                <a:lnTo>
                  <a:pt x="5702396" y="6858000"/>
                </a:lnTo>
                <a:lnTo>
                  <a:pt x="5701558" y="6857641"/>
                </a:lnTo>
                <a:lnTo>
                  <a:pt x="5700561" y="6858000"/>
                </a:lnTo>
                <a:lnTo>
                  <a:pt x="5617693" y="6858000"/>
                </a:lnTo>
                <a:lnTo>
                  <a:pt x="5769518" y="6795637"/>
                </a:lnTo>
                <a:cubicBezTo>
                  <a:pt x="5797672" y="6759593"/>
                  <a:pt x="5861661" y="6739376"/>
                  <a:pt x="5895870" y="6726747"/>
                </a:cubicBezTo>
                <a:cubicBezTo>
                  <a:pt x="5941820" y="6704813"/>
                  <a:pt x="5987774" y="6682877"/>
                  <a:pt x="6033724" y="6660942"/>
                </a:cubicBezTo>
                <a:close/>
                <a:moveTo>
                  <a:pt x="1704192" y="6494042"/>
                </a:moveTo>
                <a:cubicBezTo>
                  <a:pt x="1739249" y="6512775"/>
                  <a:pt x="1772206" y="6527832"/>
                  <a:pt x="1805163" y="6542890"/>
                </a:cubicBezTo>
                <a:cubicBezTo>
                  <a:pt x="1818528" y="6562040"/>
                  <a:pt x="1829793" y="6577513"/>
                  <a:pt x="1840284" y="6595890"/>
                </a:cubicBezTo>
                <a:cubicBezTo>
                  <a:pt x="1878214" y="6615395"/>
                  <a:pt x="1916684" y="6644384"/>
                  <a:pt x="1986015" y="6684753"/>
                </a:cubicBezTo>
                <a:cubicBezTo>
                  <a:pt x="2089385" y="6759155"/>
                  <a:pt x="2178851" y="6804919"/>
                  <a:pt x="2277722" y="6850092"/>
                </a:cubicBezTo>
                <a:lnTo>
                  <a:pt x="2294231" y="6858000"/>
                </a:lnTo>
                <a:lnTo>
                  <a:pt x="2184392" y="6858000"/>
                </a:lnTo>
                <a:lnTo>
                  <a:pt x="2137094" y="6834206"/>
                </a:lnTo>
                <a:cubicBezTo>
                  <a:pt x="2104915" y="6816243"/>
                  <a:pt x="2074835" y="6801956"/>
                  <a:pt x="2043974" y="6790575"/>
                </a:cubicBezTo>
                <a:cubicBezTo>
                  <a:pt x="2011256" y="6763128"/>
                  <a:pt x="1975661" y="6734909"/>
                  <a:pt x="1940844" y="6703784"/>
                </a:cubicBezTo>
                <a:cubicBezTo>
                  <a:pt x="1904470" y="6678471"/>
                  <a:pt x="1865997" y="6649482"/>
                  <a:pt x="1808948" y="6609289"/>
                </a:cubicBezTo>
                <a:cubicBezTo>
                  <a:pt x="1762627" y="6575081"/>
                  <a:pt x="1716304" y="6540876"/>
                  <a:pt x="1672861" y="6507439"/>
                </a:cubicBezTo>
                <a:cubicBezTo>
                  <a:pt x="1691131" y="6496770"/>
                  <a:pt x="1697662" y="6495405"/>
                  <a:pt x="1704192" y="6494042"/>
                </a:cubicBezTo>
                <a:close/>
                <a:moveTo>
                  <a:pt x="1413162" y="6406719"/>
                </a:moveTo>
                <a:cubicBezTo>
                  <a:pt x="1550808" y="6502755"/>
                  <a:pt x="1635363" y="6578343"/>
                  <a:pt x="1705777" y="6637683"/>
                </a:cubicBezTo>
                <a:cubicBezTo>
                  <a:pt x="1739276" y="6662228"/>
                  <a:pt x="1776428" y="6684637"/>
                  <a:pt x="1813581" y="6707045"/>
                </a:cubicBezTo>
                <a:cubicBezTo>
                  <a:pt x="1842104" y="6727142"/>
                  <a:pt x="1868529" y="6743562"/>
                  <a:pt x="1894178" y="6762888"/>
                </a:cubicBezTo>
                <a:cubicBezTo>
                  <a:pt x="1919825" y="6782214"/>
                  <a:pt x="1946251" y="6798637"/>
                  <a:pt x="1975555" y="6815827"/>
                </a:cubicBezTo>
                <a:lnTo>
                  <a:pt x="2027311" y="6858000"/>
                </a:lnTo>
                <a:lnTo>
                  <a:pt x="1975650" y="6858000"/>
                </a:lnTo>
                <a:lnTo>
                  <a:pt x="1904949" y="6808974"/>
                </a:lnTo>
                <a:cubicBezTo>
                  <a:pt x="1880448" y="6791122"/>
                  <a:pt x="1856043" y="6772908"/>
                  <a:pt x="1831444" y="6755421"/>
                </a:cubicBezTo>
                <a:lnTo>
                  <a:pt x="1759476" y="6701886"/>
                </a:lnTo>
                <a:cubicBezTo>
                  <a:pt x="1736702" y="6683331"/>
                  <a:pt x="1711054" y="6664005"/>
                  <a:pt x="1688284" y="6645449"/>
                </a:cubicBezTo>
                <a:cubicBezTo>
                  <a:pt x="1654006" y="6623811"/>
                  <a:pt x="1623384" y="6600041"/>
                  <a:pt x="1591984" y="6579173"/>
                </a:cubicBezTo>
                <a:cubicBezTo>
                  <a:pt x="1564240" y="6556170"/>
                  <a:pt x="1535715" y="6536073"/>
                  <a:pt x="1510844" y="6513843"/>
                </a:cubicBezTo>
                <a:cubicBezTo>
                  <a:pt x="1485197" y="6494517"/>
                  <a:pt x="1466080" y="6473826"/>
                  <a:pt x="1449063" y="6456811"/>
                </a:cubicBezTo>
                <a:cubicBezTo>
                  <a:pt x="1432819" y="6436894"/>
                  <a:pt x="1421554" y="6421422"/>
                  <a:pt x="1413162" y="6406719"/>
                </a:cubicBezTo>
                <a:close/>
                <a:moveTo>
                  <a:pt x="1521005" y="6360893"/>
                </a:moveTo>
                <a:cubicBezTo>
                  <a:pt x="1538261" y="6365516"/>
                  <a:pt x="1549766" y="6368599"/>
                  <a:pt x="1567801" y="6370320"/>
                </a:cubicBezTo>
                <a:cubicBezTo>
                  <a:pt x="1614662" y="6414011"/>
                  <a:pt x="1653676" y="6452484"/>
                  <a:pt x="1704192" y="6494042"/>
                </a:cubicBezTo>
                <a:cubicBezTo>
                  <a:pt x="1697662" y="6495405"/>
                  <a:pt x="1691131" y="6496770"/>
                  <a:pt x="1680948" y="6500268"/>
                </a:cubicBezTo>
                <a:cubicBezTo>
                  <a:pt x="1628331" y="6455034"/>
                  <a:pt x="1573619" y="6406125"/>
                  <a:pt x="1521005" y="6360893"/>
                </a:cubicBezTo>
                <a:close/>
                <a:moveTo>
                  <a:pt x="1399798" y="6033698"/>
                </a:moveTo>
                <a:lnTo>
                  <a:pt x="1399604" y="6034532"/>
                </a:lnTo>
                <a:lnTo>
                  <a:pt x="1406136" y="6049010"/>
                </a:lnTo>
                <a:lnTo>
                  <a:pt x="1408539" y="6044319"/>
                </a:lnTo>
                <a:close/>
                <a:moveTo>
                  <a:pt x="1036872" y="6016343"/>
                </a:moveTo>
                <a:cubicBezTo>
                  <a:pt x="1120887" y="6082443"/>
                  <a:pt x="1159664" y="6133306"/>
                  <a:pt x="1202872" y="6179134"/>
                </a:cubicBezTo>
                <a:cubicBezTo>
                  <a:pt x="1210485" y="6196739"/>
                  <a:pt x="1240090" y="6235807"/>
                  <a:pt x="1230684" y="6236401"/>
                </a:cubicBezTo>
                <a:cubicBezTo>
                  <a:pt x="1200841" y="6209724"/>
                  <a:pt x="1173094" y="6186720"/>
                  <a:pt x="1151880" y="6162355"/>
                </a:cubicBezTo>
                <a:cubicBezTo>
                  <a:pt x="1129885" y="6140896"/>
                  <a:pt x="1110768" y="6120204"/>
                  <a:pt x="1094528" y="6100288"/>
                </a:cubicBezTo>
                <a:cubicBezTo>
                  <a:pt x="1064143" y="6064123"/>
                  <a:pt x="1046582" y="6037626"/>
                  <a:pt x="1036872" y="6016343"/>
                </a:cubicBezTo>
                <a:close/>
                <a:moveTo>
                  <a:pt x="729934" y="5606776"/>
                </a:moveTo>
                <a:lnTo>
                  <a:pt x="738318" y="5619162"/>
                </a:lnTo>
                <a:lnTo>
                  <a:pt x="741534" y="5622080"/>
                </a:lnTo>
                <a:close/>
                <a:moveTo>
                  <a:pt x="864907" y="5288164"/>
                </a:moveTo>
                <a:lnTo>
                  <a:pt x="868725" y="5296695"/>
                </a:lnTo>
                <a:lnTo>
                  <a:pt x="869268" y="5295812"/>
                </a:lnTo>
                <a:close/>
                <a:moveTo>
                  <a:pt x="566239" y="5278338"/>
                </a:moveTo>
                <a:lnTo>
                  <a:pt x="640251" y="5436620"/>
                </a:lnTo>
                <a:lnTo>
                  <a:pt x="582093" y="5309152"/>
                </a:lnTo>
                <a:close/>
                <a:moveTo>
                  <a:pt x="457312" y="5107590"/>
                </a:moveTo>
                <a:cubicBezTo>
                  <a:pt x="468273" y="5101188"/>
                  <a:pt x="493143" y="5123418"/>
                  <a:pt x="518858" y="5177012"/>
                </a:cubicBezTo>
                <a:lnTo>
                  <a:pt x="521360" y="5182362"/>
                </a:lnTo>
                <a:lnTo>
                  <a:pt x="553395" y="5199108"/>
                </a:lnTo>
                <a:cubicBezTo>
                  <a:pt x="567801" y="5215812"/>
                  <a:pt x="585495" y="5244683"/>
                  <a:pt x="611329" y="5292077"/>
                </a:cubicBezTo>
                <a:cubicBezTo>
                  <a:pt x="640157" y="5334052"/>
                  <a:pt x="672640" y="5373890"/>
                  <a:pt x="694396" y="5407740"/>
                </a:cubicBezTo>
                <a:cubicBezTo>
                  <a:pt x="716152" y="5441591"/>
                  <a:pt x="727181" y="5469454"/>
                  <a:pt x="723291" y="5483977"/>
                </a:cubicBezTo>
                <a:cubicBezTo>
                  <a:pt x="728804" y="5497908"/>
                  <a:pt x="732220" y="5508166"/>
                  <a:pt x="740612" y="5522869"/>
                </a:cubicBezTo>
                <a:cubicBezTo>
                  <a:pt x="769441" y="5564840"/>
                  <a:pt x="793293" y="5602365"/>
                  <a:pt x="824997" y="5645110"/>
                </a:cubicBezTo>
                <a:lnTo>
                  <a:pt x="824949" y="5645134"/>
                </a:lnTo>
                <a:lnTo>
                  <a:pt x="786356" y="5662776"/>
                </a:lnTo>
                <a:lnTo>
                  <a:pt x="715179" y="5521277"/>
                </a:lnTo>
                <a:lnTo>
                  <a:pt x="710297" y="5520972"/>
                </a:lnTo>
                <a:lnTo>
                  <a:pt x="777654" y="5654875"/>
                </a:lnTo>
                <a:lnTo>
                  <a:pt x="786356" y="5662776"/>
                </a:lnTo>
                <a:cubicBezTo>
                  <a:pt x="791837" y="5659575"/>
                  <a:pt x="798562" y="5657486"/>
                  <a:pt x="805384" y="5655033"/>
                </a:cubicBezTo>
                <a:lnTo>
                  <a:pt x="824949" y="5645134"/>
                </a:lnTo>
                <a:lnTo>
                  <a:pt x="825000" y="5645111"/>
                </a:lnTo>
                <a:cubicBezTo>
                  <a:pt x="891047" y="5743758"/>
                  <a:pt x="962846" y="5843946"/>
                  <a:pt x="1039854" y="5936188"/>
                </a:cubicBezTo>
                <a:cubicBezTo>
                  <a:pt x="1021040" y="5937375"/>
                  <a:pt x="1005105" y="5939332"/>
                  <a:pt x="980539" y="5938976"/>
                </a:cubicBezTo>
                <a:cubicBezTo>
                  <a:pt x="987609" y="5947097"/>
                  <a:pt x="989709" y="5950775"/>
                  <a:pt x="996779" y="5958896"/>
                </a:cubicBezTo>
                <a:cubicBezTo>
                  <a:pt x="968017" y="5951189"/>
                  <a:pt x="944230" y="5947927"/>
                  <a:pt x="915468" y="5940222"/>
                </a:cubicBezTo>
                <a:cubicBezTo>
                  <a:pt x="901326" y="5923977"/>
                  <a:pt x="887182" y="5907733"/>
                  <a:pt x="873038" y="5891490"/>
                </a:cubicBezTo>
                <a:cubicBezTo>
                  <a:pt x="858895" y="5875247"/>
                  <a:pt x="848407" y="5856871"/>
                  <a:pt x="834264" y="5840627"/>
                </a:cubicBezTo>
                <a:cubicBezTo>
                  <a:pt x="803339" y="5794979"/>
                  <a:pt x="768757" y="5751464"/>
                  <a:pt x="740709" y="5706587"/>
                </a:cubicBezTo>
                <a:cubicBezTo>
                  <a:pt x="712659" y="5661709"/>
                  <a:pt x="684611" y="5616832"/>
                  <a:pt x="655781" y="5574860"/>
                </a:cubicBezTo>
                <a:cubicBezTo>
                  <a:pt x="627733" y="5529984"/>
                  <a:pt x="605434" y="5486648"/>
                  <a:pt x="579484" y="5445444"/>
                </a:cubicBezTo>
                <a:cubicBezTo>
                  <a:pt x="566897" y="5423392"/>
                  <a:pt x="554310" y="5401338"/>
                  <a:pt x="543822" y="5382962"/>
                </a:cubicBezTo>
                <a:cubicBezTo>
                  <a:pt x="534111" y="5361679"/>
                  <a:pt x="521523" y="5339626"/>
                  <a:pt x="511815" y="5318344"/>
                </a:cubicBezTo>
                <a:cubicBezTo>
                  <a:pt x="516246" y="5313304"/>
                  <a:pt x="540337" y="5338440"/>
                  <a:pt x="535299" y="5299729"/>
                </a:cubicBezTo>
                <a:cubicBezTo>
                  <a:pt x="550760" y="5322552"/>
                  <a:pt x="566224" y="5345376"/>
                  <a:pt x="578811" y="5367430"/>
                </a:cubicBezTo>
                <a:cubicBezTo>
                  <a:pt x="597149" y="5391024"/>
                  <a:pt x="612611" y="5413848"/>
                  <a:pt x="628854" y="5433765"/>
                </a:cubicBezTo>
                <a:cubicBezTo>
                  <a:pt x="646954" y="5469751"/>
                  <a:pt x="665835" y="5502832"/>
                  <a:pt x="683935" y="5538817"/>
                </a:cubicBezTo>
                <a:lnTo>
                  <a:pt x="689004" y="5546303"/>
                </a:lnTo>
                <a:lnTo>
                  <a:pt x="628854" y="5433765"/>
                </a:lnTo>
                <a:cubicBezTo>
                  <a:pt x="613390" y="5410941"/>
                  <a:pt x="597149" y="5391024"/>
                  <a:pt x="581686" y="5368200"/>
                </a:cubicBezTo>
                <a:cubicBezTo>
                  <a:pt x="566224" y="5345376"/>
                  <a:pt x="553637" y="5323323"/>
                  <a:pt x="538174" y="5300498"/>
                </a:cubicBezTo>
                <a:cubicBezTo>
                  <a:pt x="525048" y="5268958"/>
                  <a:pt x="509043" y="5236651"/>
                  <a:pt x="495914" y="5205110"/>
                </a:cubicBezTo>
                <a:cubicBezTo>
                  <a:pt x="482789" y="5173573"/>
                  <a:pt x="470437" y="5139130"/>
                  <a:pt x="457312" y="5107590"/>
                </a:cubicBezTo>
                <a:close/>
                <a:moveTo>
                  <a:pt x="869428" y="1149768"/>
                </a:moveTo>
                <a:lnTo>
                  <a:pt x="870666" y="1150875"/>
                </a:lnTo>
                <a:lnTo>
                  <a:pt x="870910" y="1150505"/>
                </a:lnTo>
                <a:close/>
                <a:moveTo>
                  <a:pt x="1154519" y="779895"/>
                </a:moveTo>
                <a:cubicBezTo>
                  <a:pt x="1088263" y="843092"/>
                  <a:pt x="1073407" y="864020"/>
                  <a:pt x="1059331" y="882040"/>
                </a:cubicBezTo>
                <a:lnTo>
                  <a:pt x="1030096" y="899115"/>
                </a:lnTo>
                <a:lnTo>
                  <a:pt x="1026538" y="900885"/>
                </a:lnTo>
                <a:lnTo>
                  <a:pt x="1026381" y="900955"/>
                </a:lnTo>
                <a:lnTo>
                  <a:pt x="995885" y="911744"/>
                </a:lnTo>
                <a:lnTo>
                  <a:pt x="995016" y="914492"/>
                </a:lnTo>
                <a:lnTo>
                  <a:pt x="960212" y="1024357"/>
                </a:lnTo>
                <a:lnTo>
                  <a:pt x="960428" y="1024130"/>
                </a:lnTo>
                <a:lnTo>
                  <a:pt x="995107" y="914646"/>
                </a:lnTo>
                <a:lnTo>
                  <a:pt x="1026381" y="900955"/>
                </a:lnTo>
                <a:lnTo>
                  <a:pt x="1027811" y="900448"/>
                </a:lnTo>
                <a:lnTo>
                  <a:pt x="1030096" y="899115"/>
                </a:lnTo>
                <a:lnTo>
                  <a:pt x="1058554" y="884944"/>
                </a:lnTo>
                <a:cubicBezTo>
                  <a:pt x="1072629" y="866923"/>
                  <a:pt x="1090360" y="846766"/>
                  <a:pt x="1153741" y="782799"/>
                </a:cubicBezTo>
                <a:lnTo>
                  <a:pt x="1155508" y="784829"/>
                </a:lnTo>
                <a:lnTo>
                  <a:pt x="1157170" y="782939"/>
                </a:lnTo>
                <a:close/>
                <a:moveTo>
                  <a:pt x="1256748" y="536415"/>
                </a:moveTo>
                <a:cubicBezTo>
                  <a:pt x="1242907" y="542049"/>
                  <a:pt x="1226194" y="546909"/>
                  <a:pt x="1208698" y="554675"/>
                </a:cubicBezTo>
                <a:cubicBezTo>
                  <a:pt x="1178448" y="587047"/>
                  <a:pt x="1155504" y="615144"/>
                  <a:pt x="1114053" y="666307"/>
                </a:cubicBezTo>
                <a:lnTo>
                  <a:pt x="1124878" y="681175"/>
                </a:lnTo>
                <a:lnTo>
                  <a:pt x="1125854" y="679334"/>
                </a:lnTo>
                <a:lnTo>
                  <a:pt x="1116931" y="667078"/>
                </a:lnTo>
                <a:cubicBezTo>
                  <a:pt x="1158381" y="615915"/>
                  <a:pt x="1181326" y="587814"/>
                  <a:pt x="1211575" y="555446"/>
                </a:cubicBezTo>
                <a:lnTo>
                  <a:pt x="1254123" y="539278"/>
                </a:lnTo>
                <a:close/>
                <a:moveTo>
                  <a:pt x="1522578" y="430179"/>
                </a:moveTo>
                <a:lnTo>
                  <a:pt x="1518158" y="432143"/>
                </a:lnTo>
                <a:lnTo>
                  <a:pt x="1486693" y="487893"/>
                </a:lnTo>
                <a:cubicBezTo>
                  <a:pt x="1479137" y="500266"/>
                  <a:pt x="1474121" y="507487"/>
                  <a:pt x="1468909" y="515429"/>
                </a:cubicBezTo>
                <a:cubicBezTo>
                  <a:pt x="1319920" y="634293"/>
                  <a:pt x="1203715" y="814870"/>
                  <a:pt x="1073539" y="932551"/>
                </a:cubicBezTo>
                <a:cubicBezTo>
                  <a:pt x="1051916" y="967231"/>
                  <a:pt x="1029514" y="1004816"/>
                  <a:pt x="1004235" y="1041631"/>
                </a:cubicBezTo>
                <a:cubicBezTo>
                  <a:pt x="978959" y="1078447"/>
                  <a:pt x="959433" y="1116803"/>
                  <a:pt x="937031" y="1154389"/>
                </a:cubicBezTo>
                <a:cubicBezTo>
                  <a:pt x="884918" y="1233829"/>
                  <a:pt x="816870" y="1315226"/>
                  <a:pt x="793754" y="1389983"/>
                </a:cubicBezTo>
                <a:cubicBezTo>
                  <a:pt x="760931" y="1443456"/>
                  <a:pt x="728107" y="1496930"/>
                  <a:pt x="698160" y="1551175"/>
                </a:cubicBezTo>
                <a:cubicBezTo>
                  <a:pt x="677855" y="1592439"/>
                  <a:pt x="660427" y="1634469"/>
                  <a:pt x="640124" y="1675732"/>
                </a:cubicBezTo>
                <a:lnTo>
                  <a:pt x="610718" y="1739460"/>
                </a:lnTo>
                <a:cubicBezTo>
                  <a:pt x="601614" y="1761928"/>
                  <a:pt x="593290" y="1781494"/>
                  <a:pt x="584185" y="1803962"/>
                </a:cubicBezTo>
                <a:cubicBezTo>
                  <a:pt x="559213" y="1862652"/>
                  <a:pt x="532141" y="1917667"/>
                  <a:pt x="510043" y="1977130"/>
                </a:cubicBezTo>
                <a:cubicBezTo>
                  <a:pt x="497047" y="2014122"/>
                  <a:pt x="485609" y="2045307"/>
                  <a:pt x="471836" y="2085204"/>
                </a:cubicBezTo>
                <a:cubicBezTo>
                  <a:pt x="466930" y="2115024"/>
                  <a:pt x="464898" y="2145614"/>
                  <a:pt x="455083" y="2205254"/>
                </a:cubicBezTo>
                <a:lnTo>
                  <a:pt x="478787" y="2143746"/>
                </a:lnTo>
                <a:lnTo>
                  <a:pt x="483408" y="2122551"/>
                </a:lnTo>
                <a:cubicBezTo>
                  <a:pt x="497179" y="2082653"/>
                  <a:pt x="514609" y="2040619"/>
                  <a:pt x="527603" y="2003628"/>
                </a:cubicBezTo>
                <a:cubicBezTo>
                  <a:pt x="549702" y="1944165"/>
                  <a:pt x="576774" y="1889150"/>
                  <a:pt x="601746" y="1830460"/>
                </a:cubicBezTo>
                <a:lnTo>
                  <a:pt x="628944" y="1811079"/>
                </a:lnTo>
                <a:lnTo>
                  <a:pt x="712748" y="1617563"/>
                </a:lnTo>
                <a:lnTo>
                  <a:pt x="720695" y="1582121"/>
                </a:lnTo>
                <a:lnTo>
                  <a:pt x="771153" y="1507462"/>
                </a:lnTo>
                <a:lnTo>
                  <a:pt x="806568" y="1442918"/>
                </a:lnTo>
                <a:lnTo>
                  <a:pt x="798322" y="1453475"/>
                </a:lnTo>
                <a:cubicBezTo>
                  <a:pt x="793348" y="1449030"/>
                  <a:pt x="788374" y="1444583"/>
                  <a:pt x="782622" y="1443042"/>
                </a:cubicBezTo>
                <a:cubicBezTo>
                  <a:pt x="758121" y="1476953"/>
                  <a:pt x="732067" y="1516673"/>
                  <a:pt x="706008" y="1556393"/>
                </a:cubicBezTo>
                <a:cubicBezTo>
                  <a:pt x="700560" y="1576726"/>
                  <a:pt x="694333" y="1599966"/>
                  <a:pt x="690205" y="1626882"/>
                </a:cubicBezTo>
                <a:cubicBezTo>
                  <a:pt x="669122" y="1671048"/>
                  <a:pt x="652472" y="1710175"/>
                  <a:pt x="634266" y="1755113"/>
                </a:cubicBezTo>
                <a:cubicBezTo>
                  <a:pt x="632710" y="1760922"/>
                  <a:pt x="627501" y="1768865"/>
                  <a:pt x="625165" y="1777582"/>
                </a:cubicBezTo>
                <a:cubicBezTo>
                  <a:pt x="610546" y="1786118"/>
                  <a:pt x="601681" y="1796196"/>
                  <a:pt x="587063" y="1804734"/>
                </a:cubicBezTo>
                <a:cubicBezTo>
                  <a:pt x="596165" y="1782265"/>
                  <a:pt x="604491" y="1762699"/>
                  <a:pt x="613593" y="1740230"/>
                </a:cubicBezTo>
                <a:lnTo>
                  <a:pt x="642999" y="1676502"/>
                </a:lnTo>
                <a:cubicBezTo>
                  <a:pt x="663304" y="1635240"/>
                  <a:pt x="680732" y="1593210"/>
                  <a:pt x="701035" y="1551945"/>
                </a:cubicBezTo>
                <a:cubicBezTo>
                  <a:pt x="733860" y="1498472"/>
                  <a:pt x="766683" y="1444997"/>
                  <a:pt x="796633" y="1390754"/>
                </a:cubicBezTo>
                <a:cubicBezTo>
                  <a:pt x="819745" y="1315996"/>
                  <a:pt x="887017" y="1237506"/>
                  <a:pt x="939908" y="1155160"/>
                </a:cubicBezTo>
                <a:cubicBezTo>
                  <a:pt x="962310" y="1117574"/>
                  <a:pt x="981834" y="1079217"/>
                  <a:pt x="1007113" y="1042402"/>
                </a:cubicBezTo>
                <a:cubicBezTo>
                  <a:pt x="1029514" y="1004816"/>
                  <a:pt x="1054012" y="970907"/>
                  <a:pt x="1076414" y="933321"/>
                </a:cubicBezTo>
                <a:cubicBezTo>
                  <a:pt x="1206590" y="815641"/>
                  <a:pt x="1319920" y="634293"/>
                  <a:pt x="1471783" y="516199"/>
                </a:cubicBezTo>
                <a:cubicBezTo>
                  <a:pt x="1482985" y="497404"/>
                  <a:pt x="1491851" y="487327"/>
                  <a:pt x="1522578" y="430179"/>
                </a:cubicBezTo>
                <a:close/>
                <a:moveTo>
                  <a:pt x="1652184" y="153561"/>
                </a:moveTo>
                <a:lnTo>
                  <a:pt x="1663450" y="169033"/>
                </a:lnTo>
                <a:lnTo>
                  <a:pt x="1663451" y="169031"/>
                </a:lnTo>
                <a:lnTo>
                  <a:pt x="1652188" y="153562"/>
                </a:lnTo>
                <a:close/>
                <a:moveTo>
                  <a:pt x="1691382" y="0"/>
                </a:moveTo>
                <a:lnTo>
                  <a:pt x="1855113" y="0"/>
                </a:lnTo>
                <a:lnTo>
                  <a:pt x="1804830" y="32563"/>
                </a:lnTo>
                <a:lnTo>
                  <a:pt x="1814541" y="53842"/>
                </a:lnTo>
                <a:lnTo>
                  <a:pt x="1814880" y="53671"/>
                </a:lnTo>
                <a:lnTo>
                  <a:pt x="1806927" y="36236"/>
                </a:lnTo>
                <a:lnTo>
                  <a:pt x="1864372" y="0"/>
                </a:lnTo>
                <a:lnTo>
                  <a:pt x="2008202" y="0"/>
                </a:lnTo>
                <a:lnTo>
                  <a:pt x="1899931" y="71664"/>
                </a:lnTo>
                <a:cubicBezTo>
                  <a:pt x="1790875" y="147911"/>
                  <a:pt x="1685782" y="229501"/>
                  <a:pt x="1584031" y="315877"/>
                </a:cubicBezTo>
                <a:cubicBezTo>
                  <a:pt x="1524541" y="365321"/>
                  <a:pt x="1478353" y="399644"/>
                  <a:pt x="1446004" y="428338"/>
                </a:cubicBezTo>
                <a:cubicBezTo>
                  <a:pt x="1413654" y="457032"/>
                  <a:pt x="1392269" y="479324"/>
                  <a:pt x="1377413" y="500251"/>
                </a:cubicBezTo>
                <a:cubicBezTo>
                  <a:pt x="1356029" y="522541"/>
                  <a:pt x="1331766" y="544063"/>
                  <a:pt x="1310379" y="566352"/>
                </a:cubicBezTo>
                <a:cubicBezTo>
                  <a:pt x="1266828" y="613840"/>
                  <a:pt x="1223279" y="661324"/>
                  <a:pt x="1180507" y="705906"/>
                </a:cubicBezTo>
                <a:lnTo>
                  <a:pt x="1046624" y="830137"/>
                </a:lnTo>
                <a:lnTo>
                  <a:pt x="1044341" y="834435"/>
                </a:lnTo>
                <a:cubicBezTo>
                  <a:pt x="1025831" y="857499"/>
                  <a:pt x="1008640" y="887139"/>
                  <a:pt x="989352" y="913105"/>
                </a:cubicBezTo>
                <a:cubicBezTo>
                  <a:pt x="976055" y="928222"/>
                  <a:pt x="967189" y="938301"/>
                  <a:pt x="955446" y="947608"/>
                </a:cubicBezTo>
                <a:lnTo>
                  <a:pt x="948137" y="951876"/>
                </a:lnTo>
                <a:lnTo>
                  <a:pt x="899650" y="1030733"/>
                </a:lnTo>
                <a:cubicBezTo>
                  <a:pt x="889141" y="1051269"/>
                  <a:pt x="883420" y="1066860"/>
                  <a:pt x="879917" y="1079932"/>
                </a:cubicBezTo>
                <a:cubicBezTo>
                  <a:pt x="872913" y="1106074"/>
                  <a:pt x="871117" y="1124274"/>
                  <a:pt x="854707" y="1151011"/>
                </a:cubicBezTo>
                <a:cubicBezTo>
                  <a:pt x="829427" y="1187826"/>
                  <a:pt x="807803" y="1222508"/>
                  <a:pt x="782527" y="1259324"/>
                </a:cubicBezTo>
                <a:cubicBezTo>
                  <a:pt x="760126" y="1296910"/>
                  <a:pt x="735625" y="1330818"/>
                  <a:pt x="713223" y="1368405"/>
                </a:cubicBezTo>
                <a:cubicBezTo>
                  <a:pt x="682498" y="1425556"/>
                  <a:pt x="656205" y="1477664"/>
                  <a:pt x="626256" y="1531909"/>
                </a:cubicBezTo>
                <a:cubicBezTo>
                  <a:pt x="602840" y="1584792"/>
                  <a:pt x="583076" y="1635539"/>
                  <a:pt x="560436" y="1685514"/>
                </a:cubicBezTo>
                <a:cubicBezTo>
                  <a:pt x="537798" y="1735491"/>
                  <a:pt x="520133" y="1789912"/>
                  <a:pt x="503247" y="1841429"/>
                </a:cubicBezTo>
                <a:cubicBezTo>
                  <a:pt x="522771" y="1803072"/>
                  <a:pt x="538642" y="1766851"/>
                  <a:pt x="552956" y="1736437"/>
                </a:cubicBezTo>
                <a:lnTo>
                  <a:pt x="557264" y="1727827"/>
                </a:lnTo>
                <a:lnTo>
                  <a:pt x="572719" y="1685690"/>
                </a:lnTo>
                <a:cubicBezTo>
                  <a:pt x="595360" y="1635714"/>
                  <a:pt x="615901" y="1582065"/>
                  <a:pt x="638538" y="1532088"/>
                </a:cubicBezTo>
                <a:lnTo>
                  <a:pt x="645092" y="1536446"/>
                </a:lnTo>
                <a:lnTo>
                  <a:pt x="646440" y="1533915"/>
                </a:lnTo>
                <a:lnTo>
                  <a:pt x="639320" y="1529182"/>
                </a:lnTo>
                <a:cubicBezTo>
                  <a:pt x="670045" y="1472031"/>
                  <a:pt x="696338" y="1419922"/>
                  <a:pt x="726288" y="1365678"/>
                </a:cubicBezTo>
                <a:cubicBezTo>
                  <a:pt x="748689" y="1328092"/>
                  <a:pt x="771091" y="1290506"/>
                  <a:pt x="795590" y="1256593"/>
                </a:cubicBezTo>
                <a:lnTo>
                  <a:pt x="867437" y="1148780"/>
                </a:lnTo>
                <a:lnTo>
                  <a:pt x="864893" y="1147514"/>
                </a:lnTo>
                <a:cubicBezTo>
                  <a:pt x="881303" y="1120776"/>
                  <a:pt x="883099" y="1102576"/>
                  <a:pt x="890104" y="1076434"/>
                </a:cubicBezTo>
                <a:cubicBezTo>
                  <a:pt x="897109" y="1050289"/>
                  <a:pt x="910102" y="1013296"/>
                  <a:pt x="958323" y="948379"/>
                </a:cubicBezTo>
                <a:cubicBezTo>
                  <a:pt x="967189" y="938301"/>
                  <a:pt x="976832" y="925319"/>
                  <a:pt x="992230" y="913876"/>
                </a:cubicBezTo>
                <a:lnTo>
                  <a:pt x="993571" y="911960"/>
                </a:lnTo>
                <a:lnTo>
                  <a:pt x="1047220" y="835207"/>
                </a:lnTo>
                <a:cubicBezTo>
                  <a:pt x="1092866" y="791395"/>
                  <a:pt x="1134860" y="749720"/>
                  <a:pt x="1182605" y="709583"/>
                </a:cubicBezTo>
                <a:cubicBezTo>
                  <a:pt x="1226155" y="662098"/>
                  <a:pt x="1266831" y="613841"/>
                  <a:pt x="1312478" y="570029"/>
                </a:cubicBezTo>
                <a:cubicBezTo>
                  <a:pt x="1333087" y="550643"/>
                  <a:pt x="1358128" y="526218"/>
                  <a:pt x="1379511" y="503928"/>
                </a:cubicBezTo>
                <a:cubicBezTo>
                  <a:pt x="1394368" y="483002"/>
                  <a:pt x="1415753" y="460710"/>
                  <a:pt x="1448103" y="432016"/>
                </a:cubicBezTo>
                <a:cubicBezTo>
                  <a:pt x="1480451" y="403323"/>
                  <a:pt x="1526641" y="368998"/>
                  <a:pt x="1586130" y="319554"/>
                </a:cubicBezTo>
                <a:cubicBezTo>
                  <a:pt x="1688271" y="231725"/>
                  <a:pt x="1793363" y="150135"/>
                  <a:pt x="1902322" y="74252"/>
                </a:cubicBezTo>
                <a:lnTo>
                  <a:pt x="2015076" y="0"/>
                </a:lnTo>
                <a:lnTo>
                  <a:pt x="2107911" y="0"/>
                </a:lnTo>
                <a:lnTo>
                  <a:pt x="2096656" y="7624"/>
                </a:lnTo>
                <a:cubicBezTo>
                  <a:pt x="2057932" y="34220"/>
                  <a:pt x="2018917" y="61906"/>
                  <a:pt x="1980037" y="91963"/>
                </a:cubicBezTo>
                <a:cubicBezTo>
                  <a:pt x="1957333" y="107672"/>
                  <a:pt x="1935405" y="120477"/>
                  <a:pt x="1915575" y="136959"/>
                </a:cubicBezTo>
                <a:cubicBezTo>
                  <a:pt x="1892869" y="152668"/>
                  <a:pt x="1873041" y="169151"/>
                  <a:pt x="1850336" y="184860"/>
                </a:cubicBezTo>
                <a:lnTo>
                  <a:pt x="1569461" y="368283"/>
                </a:lnTo>
                <a:lnTo>
                  <a:pt x="1853989" y="182727"/>
                </a:lnTo>
                <a:cubicBezTo>
                  <a:pt x="1876695" y="167015"/>
                  <a:pt x="1896522" y="150535"/>
                  <a:pt x="1919227" y="134823"/>
                </a:cubicBezTo>
                <a:cubicBezTo>
                  <a:pt x="1941933" y="119114"/>
                  <a:pt x="1963859" y="106309"/>
                  <a:pt x="1983691" y="89827"/>
                </a:cubicBezTo>
                <a:cubicBezTo>
                  <a:pt x="2022571" y="59769"/>
                  <a:pt x="2061391" y="32810"/>
                  <a:pt x="2100017" y="6576"/>
                </a:cubicBezTo>
                <a:lnTo>
                  <a:pt x="2109616" y="0"/>
                </a:lnTo>
                <a:lnTo>
                  <a:pt x="6058348" y="0"/>
                </a:lnTo>
                <a:lnTo>
                  <a:pt x="6058348" y="6619162"/>
                </a:lnTo>
                <a:lnTo>
                  <a:pt x="6031323" y="6635392"/>
                </a:lnTo>
                <a:cubicBezTo>
                  <a:pt x="5985371" y="6657328"/>
                  <a:pt x="5939420" y="6679262"/>
                  <a:pt x="5893467" y="6701198"/>
                </a:cubicBezTo>
                <a:lnTo>
                  <a:pt x="5880490" y="6706580"/>
                </a:lnTo>
                <a:lnTo>
                  <a:pt x="5874578" y="6710082"/>
                </a:lnTo>
                <a:lnTo>
                  <a:pt x="5817324" y="6736133"/>
                </a:lnTo>
                <a:lnTo>
                  <a:pt x="5767118" y="6770087"/>
                </a:lnTo>
                <a:cubicBezTo>
                  <a:pt x="5710980" y="6795521"/>
                  <a:pt x="5655622" y="6818049"/>
                  <a:pt x="5597386" y="6839806"/>
                </a:cubicBezTo>
                <a:lnTo>
                  <a:pt x="5571528" y="6847980"/>
                </a:lnTo>
                <a:lnTo>
                  <a:pt x="5549506" y="6858000"/>
                </a:lnTo>
                <a:lnTo>
                  <a:pt x="2319827" y="6858000"/>
                </a:lnTo>
                <a:lnTo>
                  <a:pt x="2291561" y="6844461"/>
                </a:lnTo>
                <a:cubicBezTo>
                  <a:pt x="2192691" y="6799289"/>
                  <a:pt x="2103225" y="6753522"/>
                  <a:pt x="1999855" y="6679123"/>
                </a:cubicBezTo>
                <a:cubicBezTo>
                  <a:pt x="1929746" y="6641656"/>
                  <a:pt x="1891276" y="6612668"/>
                  <a:pt x="1854123" y="6590259"/>
                </a:cubicBezTo>
                <a:cubicBezTo>
                  <a:pt x="1839980" y="6574015"/>
                  <a:pt x="1829490" y="6555635"/>
                  <a:pt x="1819002" y="6537259"/>
                </a:cubicBezTo>
                <a:cubicBezTo>
                  <a:pt x="1786045" y="6522202"/>
                  <a:pt x="1753088" y="6507144"/>
                  <a:pt x="1718032" y="6488410"/>
                </a:cubicBezTo>
                <a:cubicBezTo>
                  <a:pt x="1670392" y="6447625"/>
                  <a:pt x="1628502" y="6408377"/>
                  <a:pt x="1581641" y="6364686"/>
                </a:cubicBezTo>
                <a:cubicBezTo>
                  <a:pt x="1564384" y="6360062"/>
                  <a:pt x="1552101" y="6359886"/>
                  <a:pt x="1534844" y="6355262"/>
                </a:cubicBezTo>
                <a:cubicBezTo>
                  <a:pt x="1485105" y="6310800"/>
                  <a:pt x="1440339" y="6270782"/>
                  <a:pt x="1393476" y="6227090"/>
                </a:cubicBezTo>
                <a:cubicBezTo>
                  <a:pt x="1389519" y="6207349"/>
                  <a:pt x="1382684" y="6186837"/>
                  <a:pt x="1378725" y="6167095"/>
                </a:cubicBezTo>
                <a:cubicBezTo>
                  <a:pt x="1378725" y="6167095"/>
                  <a:pt x="1381603" y="6167866"/>
                  <a:pt x="1385255" y="6165734"/>
                </a:cubicBezTo>
                <a:cubicBezTo>
                  <a:pt x="1411446" y="6194544"/>
                  <a:pt x="1441290" y="6221222"/>
                  <a:pt x="1471133" y="6247899"/>
                </a:cubicBezTo>
                <a:cubicBezTo>
                  <a:pt x="1500977" y="6274576"/>
                  <a:pt x="1527942" y="6300482"/>
                  <a:pt x="1557007" y="6330066"/>
                </a:cubicBezTo>
                <a:cubicBezTo>
                  <a:pt x="1570068" y="6327339"/>
                  <a:pt x="1580255" y="6323841"/>
                  <a:pt x="1590439" y="6320343"/>
                </a:cubicBezTo>
                <a:cubicBezTo>
                  <a:pt x="1542799" y="6279556"/>
                  <a:pt x="1516069" y="6241259"/>
                  <a:pt x="1493535" y="6210313"/>
                </a:cubicBezTo>
                <a:cubicBezTo>
                  <a:pt x="1471000" y="6179367"/>
                  <a:pt x="1446130" y="6157138"/>
                  <a:pt x="1407421" y="6140538"/>
                </a:cubicBezTo>
                <a:cubicBezTo>
                  <a:pt x="1342456" y="6060863"/>
                  <a:pt x="1316570" y="6053925"/>
                  <a:pt x="1293257" y="6025884"/>
                </a:cubicBezTo>
                <a:cubicBezTo>
                  <a:pt x="1259996" y="5988952"/>
                  <a:pt x="1228835" y="5955694"/>
                  <a:pt x="1198449" y="5919530"/>
                </a:cubicBezTo>
                <a:cubicBezTo>
                  <a:pt x="1120423" y="5842581"/>
                  <a:pt x="1131521" y="5904711"/>
                  <a:pt x="1038270" y="5792548"/>
                </a:cubicBezTo>
                <a:cubicBezTo>
                  <a:pt x="1019931" y="5768953"/>
                  <a:pt x="1004467" y="5746129"/>
                  <a:pt x="984810" y="5715956"/>
                </a:cubicBezTo>
                <a:cubicBezTo>
                  <a:pt x="990562" y="5717497"/>
                  <a:pt x="997094" y="5716131"/>
                  <a:pt x="1000746" y="5713998"/>
                </a:cubicBezTo>
                <a:cubicBezTo>
                  <a:pt x="1024298" y="5729648"/>
                  <a:pt x="1042872" y="5740850"/>
                  <a:pt x="1064325" y="5752826"/>
                </a:cubicBezTo>
                <a:cubicBezTo>
                  <a:pt x="1030221" y="5684534"/>
                  <a:pt x="1027818" y="5658982"/>
                  <a:pt x="960994" y="5563239"/>
                </a:cubicBezTo>
                <a:cubicBezTo>
                  <a:pt x="938459" y="5532293"/>
                  <a:pt x="918802" y="5502118"/>
                  <a:pt x="898364" y="5474850"/>
                </a:cubicBezTo>
                <a:cubicBezTo>
                  <a:pt x="878707" y="5444675"/>
                  <a:pt x="858269" y="5417402"/>
                  <a:pt x="841486" y="5387998"/>
                </a:cubicBezTo>
                <a:cubicBezTo>
                  <a:pt x="828900" y="5365945"/>
                  <a:pt x="787553" y="5336185"/>
                  <a:pt x="767591" y="5284136"/>
                </a:cubicBezTo>
                <a:cubicBezTo>
                  <a:pt x="732706" y="5218746"/>
                  <a:pt x="705672" y="5158572"/>
                  <a:pt x="670791" y="5093183"/>
                </a:cubicBezTo>
                <a:lnTo>
                  <a:pt x="669329" y="5060745"/>
                </a:lnTo>
                <a:lnTo>
                  <a:pt x="648966" y="5025066"/>
                </a:lnTo>
                <a:cubicBezTo>
                  <a:pt x="625893" y="4984637"/>
                  <a:pt x="603594" y="4941301"/>
                  <a:pt x="582077" y="4895059"/>
                </a:cubicBezTo>
                <a:cubicBezTo>
                  <a:pt x="581773" y="4873185"/>
                  <a:pt x="553419" y="4806430"/>
                  <a:pt x="584583" y="4839688"/>
                </a:cubicBezTo>
                <a:cubicBezTo>
                  <a:pt x="574871" y="4818406"/>
                  <a:pt x="568814" y="4794990"/>
                  <a:pt x="561202" y="4777381"/>
                </a:cubicBezTo>
                <a:lnTo>
                  <a:pt x="558638" y="4769134"/>
                </a:lnTo>
                <a:lnTo>
                  <a:pt x="522425" y="4726514"/>
                </a:lnTo>
                <a:cubicBezTo>
                  <a:pt x="498809" y="4676598"/>
                  <a:pt x="481722" y="4625320"/>
                  <a:pt x="469610" y="4578485"/>
                </a:cubicBezTo>
                <a:cubicBezTo>
                  <a:pt x="458278" y="4528746"/>
                  <a:pt x="451918" y="4483452"/>
                  <a:pt x="451853" y="4449188"/>
                </a:cubicBezTo>
                <a:lnTo>
                  <a:pt x="446100" y="4447648"/>
                </a:lnTo>
                <a:cubicBezTo>
                  <a:pt x="433988" y="4400815"/>
                  <a:pt x="422654" y="4351077"/>
                  <a:pt x="414199" y="4302108"/>
                </a:cubicBezTo>
                <a:cubicBezTo>
                  <a:pt x="405739" y="4253141"/>
                  <a:pt x="393627" y="4206307"/>
                  <a:pt x="385172" y="4157338"/>
                </a:cubicBezTo>
                <a:cubicBezTo>
                  <a:pt x="375395" y="4101791"/>
                  <a:pt x="365618" y="4046240"/>
                  <a:pt x="358715" y="3991463"/>
                </a:cubicBezTo>
                <a:cubicBezTo>
                  <a:pt x="351817" y="3936685"/>
                  <a:pt x="345693" y="3879001"/>
                  <a:pt x="338794" y="3824226"/>
                </a:cubicBezTo>
                <a:lnTo>
                  <a:pt x="358106" y="3881535"/>
                </a:lnTo>
                <a:lnTo>
                  <a:pt x="358116" y="3881570"/>
                </a:lnTo>
                <a:lnTo>
                  <a:pt x="371948" y="3942079"/>
                </a:lnTo>
                <a:cubicBezTo>
                  <a:pt x="379085" y="3984469"/>
                  <a:pt x="385446" y="4029761"/>
                  <a:pt x="398101" y="4086079"/>
                </a:cubicBezTo>
                <a:cubicBezTo>
                  <a:pt x="404935" y="4106591"/>
                  <a:pt x="400026" y="4136409"/>
                  <a:pt x="399551" y="4161191"/>
                </a:cubicBezTo>
                <a:lnTo>
                  <a:pt x="404571" y="4175745"/>
                </a:lnTo>
                <a:lnTo>
                  <a:pt x="408739" y="4119217"/>
                </a:lnTo>
                <a:lnTo>
                  <a:pt x="395150" y="4063104"/>
                </a:lnTo>
                <a:lnTo>
                  <a:pt x="378130" y="3952715"/>
                </a:lnTo>
                <a:lnTo>
                  <a:pt x="358116" y="3881570"/>
                </a:lnTo>
                <a:lnTo>
                  <a:pt x="358111" y="3881552"/>
                </a:lnTo>
                <a:lnTo>
                  <a:pt x="358106" y="3881535"/>
                </a:lnTo>
                <a:lnTo>
                  <a:pt x="349821" y="3852086"/>
                </a:lnTo>
                <a:cubicBezTo>
                  <a:pt x="345256" y="3788592"/>
                  <a:pt x="337815" y="3724330"/>
                  <a:pt x="333248" y="3660837"/>
                </a:cubicBezTo>
                <a:lnTo>
                  <a:pt x="326912" y="3467641"/>
                </a:lnTo>
                <a:lnTo>
                  <a:pt x="323068" y="3410788"/>
                </a:lnTo>
                <a:cubicBezTo>
                  <a:pt x="320345" y="3300298"/>
                  <a:pt x="322371" y="3189096"/>
                  <a:pt x="329288" y="3077450"/>
                </a:cubicBezTo>
                <a:lnTo>
                  <a:pt x="355800" y="2841358"/>
                </a:lnTo>
                <a:lnTo>
                  <a:pt x="353884" y="2847530"/>
                </a:lnTo>
                <a:cubicBezTo>
                  <a:pt x="349992" y="2862055"/>
                  <a:pt x="346879" y="2873675"/>
                  <a:pt x="344308" y="2894778"/>
                </a:cubicBezTo>
                <a:cubicBezTo>
                  <a:pt x="340720" y="2931178"/>
                  <a:pt x="337132" y="2967578"/>
                  <a:pt x="329888" y="3006114"/>
                </a:cubicBezTo>
                <a:cubicBezTo>
                  <a:pt x="325522" y="3045418"/>
                  <a:pt x="321155" y="3084724"/>
                  <a:pt x="317566" y="3121124"/>
                </a:cubicBezTo>
                <a:cubicBezTo>
                  <a:pt x="310193" y="3091125"/>
                  <a:pt x="313782" y="3054726"/>
                  <a:pt x="314491" y="3017554"/>
                </a:cubicBezTo>
                <a:cubicBezTo>
                  <a:pt x="318858" y="2978251"/>
                  <a:pt x="324002" y="2936042"/>
                  <a:pt x="327052" y="2890155"/>
                </a:cubicBezTo>
                <a:cubicBezTo>
                  <a:pt x="312669" y="2886301"/>
                  <a:pt x="309795" y="2885531"/>
                  <a:pt x="304043" y="2883989"/>
                </a:cubicBezTo>
                <a:cubicBezTo>
                  <a:pt x="309727" y="2851266"/>
                  <a:pt x="314636" y="2821447"/>
                  <a:pt x="319238" y="2769750"/>
                </a:cubicBezTo>
                <a:cubicBezTo>
                  <a:pt x="319713" y="2744969"/>
                  <a:pt x="317313" y="2719418"/>
                  <a:pt x="317788" y="2694638"/>
                </a:cubicBezTo>
                <a:cubicBezTo>
                  <a:pt x="318261" y="2669858"/>
                  <a:pt x="318736" y="2645077"/>
                  <a:pt x="318432" y="2623203"/>
                </a:cubicBezTo>
                <a:cubicBezTo>
                  <a:pt x="306624" y="2598244"/>
                  <a:pt x="296134" y="2579867"/>
                  <a:pt x="283547" y="2557812"/>
                </a:cubicBezTo>
                <a:cubicBezTo>
                  <a:pt x="277796" y="2556272"/>
                  <a:pt x="274920" y="2555502"/>
                  <a:pt x="269168" y="2553961"/>
                </a:cubicBezTo>
                <a:cubicBezTo>
                  <a:pt x="268087" y="2534990"/>
                  <a:pt x="269340" y="2507303"/>
                  <a:pt x="274246" y="2477483"/>
                </a:cubicBezTo>
                <a:cubicBezTo>
                  <a:pt x="279155" y="2447663"/>
                  <a:pt x="284838" y="2414940"/>
                  <a:pt x="293401" y="2382985"/>
                </a:cubicBezTo>
                <a:cubicBezTo>
                  <a:pt x="309747" y="2321983"/>
                  <a:pt x="327414" y="2267560"/>
                  <a:pt x="339932" y="2255348"/>
                </a:cubicBezTo>
                <a:cubicBezTo>
                  <a:pt x="347479" y="2238691"/>
                  <a:pt x="351371" y="2224164"/>
                  <a:pt x="358137" y="2210412"/>
                </a:cubicBezTo>
                <a:lnTo>
                  <a:pt x="376475" y="2181158"/>
                </a:lnTo>
                <a:lnTo>
                  <a:pt x="391192" y="2107184"/>
                </a:lnTo>
                <a:cubicBezTo>
                  <a:pt x="401640" y="2071066"/>
                  <a:pt x="414634" y="2034072"/>
                  <a:pt x="426464" y="2001436"/>
                </a:cubicBezTo>
                <a:lnTo>
                  <a:pt x="443805" y="1982734"/>
                </a:lnTo>
                <a:lnTo>
                  <a:pt x="447309" y="1969660"/>
                </a:lnTo>
                <a:cubicBezTo>
                  <a:pt x="436886" y="1985547"/>
                  <a:pt x="425145" y="1994856"/>
                  <a:pt x="412623" y="2007069"/>
                </a:cubicBezTo>
                <a:cubicBezTo>
                  <a:pt x="409984" y="1993908"/>
                  <a:pt x="402913" y="1985787"/>
                  <a:pt x="400275" y="1972625"/>
                </a:cubicBezTo>
                <a:cubicBezTo>
                  <a:pt x="393441" y="1952114"/>
                  <a:pt x="438347" y="1796020"/>
                  <a:pt x="376895" y="1910318"/>
                </a:cubicBezTo>
                <a:lnTo>
                  <a:pt x="381156" y="1867094"/>
                </a:lnTo>
                <a:lnTo>
                  <a:pt x="378387" y="1870242"/>
                </a:lnTo>
                <a:cubicBezTo>
                  <a:pt x="365390" y="1907236"/>
                  <a:pt x="348740" y="1946363"/>
                  <a:pt x="335749" y="1983355"/>
                </a:cubicBezTo>
                <a:cubicBezTo>
                  <a:pt x="322751" y="2020349"/>
                  <a:pt x="306102" y="2059477"/>
                  <a:pt x="295983" y="2097239"/>
                </a:cubicBezTo>
                <a:cubicBezTo>
                  <a:pt x="285325" y="2125518"/>
                  <a:pt x="273885" y="2156702"/>
                  <a:pt x="263226" y="2184981"/>
                </a:cubicBezTo>
                <a:lnTo>
                  <a:pt x="213412" y="2370890"/>
                </a:lnTo>
                <a:cubicBezTo>
                  <a:pt x="204850" y="2402845"/>
                  <a:pt x="196289" y="2434798"/>
                  <a:pt x="190600" y="2467525"/>
                </a:cubicBezTo>
                <a:cubicBezTo>
                  <a:pt x="184917" y="2500247"/>
                  <a:pt x="179228" y="2532973"/>
                  <a:pt x="170667" y="2564926"/>
                </a:cubicBezTo>
                <a:cubicBezTo>
                  <a:pt x="158384" y="2564749"/>
                  <a:pt x="132462" y="2672999"/>
                  <a:pt x="120653" y="2648044"/>
                </a:cubicBezTo>
                <a:cubicBezTo>
                  <a:pt x="117775" y="2647272"/>
                  <a:pt x="117775" y="2647272"/>
                  <a:pt x="114901" y="2646502"/>
                </a:cubicBezTo>
                <a:cubicBezTo>
                  <a:pt x="114769" y="2577971"/>
                  <a:pt x="129559" y="2522775"/>
                  <a:pt x="144347" y="2467584"/>
                </a:cubicBezTo>
                <a:cubicBezTo>
                  <a:pt x="159136" y="2412390"/>
                  <a:pt x="182551" y="2359509"/>
                  <a:pt x="192605" y="2287480"/>
                </a:cubicBezTo>
                <a:cubicBezTo>
                  <a:pt x="208712" y="2238866"/>
                  <a:pt x="226140" y="2196835"/>
                  <a:pt x="244346" y="2151898"/>
                </a:cubicBezTo>
                <a:lnTo>
                  <a:pt x="263219" y="2184962"/>
                </a:lnTo>
                <a:lnTo>
                  <a:pt x="248001" y="2149765"/>
                </a:lnTo>
                <a:cubicBezTo>
                  <a:pt x="250032" y="2119176"/>
                  <a:pt x="258595" y="2087221"/>
                  <a:pt x="270270" y="2043648"/>
                </a:cubicBezTo>
                <a:cubicBezTo>
                  <a:pt x="281946" y="2000074"/>
                  <a:pt x="298831" y="1948555"/>
                  <a:pt x="318832" y="1885419"/>
                </a:cubicBezTo>
                <a:cubicBezTo>
                  <a:pt x="322724" y="1870896"/>
                  <a:pt x="329491" y="1857140"/>
                  <a:pt x="333382" y="1842618"/>
                </a:cubicBezTo>
                <a:cubicBezTo>
                  <a:pt x="342487" y="1820149"/>
                  <a:pt x="352367" y="1794774"/>
                  <a:pt x="361472" y="1772306"/>
                </a:cubicBezTo>
                <a:cubicBezTo>
                  <a:pt x="383874" y="1734720"/>
                  <a:pt x="408609" y="1688421"/>
                  <a:pt x="431012" y="1650835"/>
                </a:cubicBezTo>
                <a:lnTo>
                  <a:pt x="471476" y="1568604"/>
                </a:lnTo>
                <a:lnTo>
                  <a:pt x="471316" y="1546435"/>
                </a:lnTo>
                <a:cubicBezTo>
                  <a:pt x="455444" y="1582659"/>
                  <a:pt x="437474" y="1615205"/>
                  <a:pt x="420047" y="1657236"/>
                </a:cubicBezTo>
                <a:cubicBezTo>
                  <a:pt x="397645" y="1694822"/>
                  <a:pt x="372908" y="1741124"/>
                  <a:pt x="350508" y="1778710"/>
                </a:cubicBezTo>
                <a:cubicBezTo>
                  <a:pt x="341404" y="1801179"/>
                  <a:pt x="331523" y="1826550"/>
                  <a:pt x="322421" y="1849019"/>
                </a:cubicBezTo>
                <a:cubicBezTo>
                  <a:pt x="318529" y="1863545"/>
                  <a:pt x="311760" y="1877297"/>
                  <a:pt x="307868" y="1891822"/>
                </a:cubicBezTo>
                <a:cubicBezTo>
                  <a:pt x="290743" y="1955731"/>
                  <a:pt x="273858" y="2007248"/>
                  <a:pt x="259306" y="2050050"/>
                </a:cubicBezTo>
                <a:cubicBezTo>
                  <a:pt x="247630" y="2093624"/>
                  <a:pt x="241946" y="2126348"/>
                  <a:pt x="237037" y="2156167"/>
                </a:cubicBezTo>
                <a:cubicBezTo>
                  <a:pt x="218052" y="2204011"/>
                  <a:pt x="200625" y="2246041"/>
                  <a:pt x="185296" y="2291749"/>
                </a:cubicBezTo>
                <a:cubicBezTo>
                  <a:pt x="175243" y="2363779"/>
                  <a:pt x="151826" y="2416660"/>
                  <a:pt x="137037" y="2471852"/>
                </a:cubicBezTo>
                <a:cubicBezTo>
                  <a:pt x="122247" y="2527047"/>
                  <a:pt x="107459" y="2582238"/>
                  <a:pt x="107592" y="2650771"/>
                </a:cubicBezTo>
                <a:cubicBezTo>
                  <a:pt x="107592" y="2650771"/>
                  <a:pt x="110467" y="2651541"/>
                  <a:pt x="113344" y="2652312"/>
                </a:cubicBezTo>
                <a:cubicBezTo>
                  <a:pt x="110060" y="2710589"/>
                  <a:pt x="107554" y="2765959"/>
                  <a:pt x="106365" y="2827910"/>
                </a:cubicBezTo>
                <a:cubicBezTo>
                  <a:pt x="99126" y="2866443"/>
                  <a:pt x="98412" y="2903614"/>
                  <a:pt x="89917" y="2969833"/>
                </a:cubicBezTo>
                <a:cubicBezTo>
                  <a:pt x="91064" y="3023072"/>
                  <a:pt x="92992" y="3073404"/>
                  <a:pt x="95697" y="3120829"/>
                </a:cubicBezTo>
                <a:cubicBezTo>
                  <a:pt x="79984" y="3205351"/>
                  <a:pt x="88347" y="3348866"/>
                  <a:pt x="83304" y="3438876"/>
                </a:cubicBezTo>
                <a:lnTo>
                  <a:pt x="73836" y="3497928"/>
                </a:lnTo>
                <a:lnTo>
                  <a:pt x="86244" y="3501252"/>
                </a:lnTo>
                <a:cubicBezTo>
                  <a:pt x="96086" y="3591066"/>
                  <a:pt x="104545" y="3640033"/>
                  <a:pt x="108266" y="3672165"/>
                </a:cubicBezTo>
                <a:cubicBezTo>
                  <a:pt x="114862" y="3705066"/>
                  <a:pt x="115165" y="3726944"/>
                  <a:pt x="110260" y="3756763"/>
                </a:cubicBezTo>
                <a:cubicBezTo>
                  <a:pt x="99533" y="3750775"/>
                  <a:pt x="92934" y="3717872"/>
                  <a:pt x="85019" y="3678390"/>
                </a:cubicBezTo>
                <a:cubicBezTo>
                  <a:pt x="77102" y="3638906"/>
                  <a:pt x="73620" y="3594385"/>
                  <a:pt x="67021" y="3561482"/>
                </a:cubicBezTo>
                <a:cubicBezTo>
                  <a:pt x="62761" y="3519868"/>
                  <a:pt x="60623" y="3631380"/>
                  <a:pt x="56363" y="3589761"/>
                </a:cubicBezTo>
                <a:lnTo>
                  <a:pt x="52331" y="3504715"/>
                </a:lnTo>
                <a:lnTo>
                  <a:pt x="33457" y="3502673"/>
                </a:lnTo>
                <a:cubicBezTo>
                  <a:pt x="31054" y="3477122"/>
                  <a:pt x="31528" y="3452342"/>
                  <a:pt x="31225" y="3430468"/>
                </a:cubicBezTo>
                <a:cubicBezTo>
                  <a:pt x="8151" y="3390035"/>
                  <a:pt x="3044" y="3317059"/>
                  <a:pt x="5008" y="3252201"/>
                </a:cubicBezTo>
                <a:cubicBezTo>
                  <a:pt x="6974" y="3187347"/>
                  <a:pt x="11037" y="3126166"/>
                  <a:pt x="7" y="3098303"/>
                </a:cubicBezTo>
                <a:cubicBezTo>
                  <a:pt x="-365" y="3042161"/>
                  <a:pt x="14425" y="2986968"/>
                  <a:pt x="29042" y="2978430"/>
                </a:cubicBezTo>
                <a:cubicBezTo>
                  <a:pt x="35744" y="2930411"/>
                  <a:pt x="39571" y="2881621"/>
                  <a:pt x="46273" y="2833601"/>
                </a:cubicBezTo>
                <a:cubicBezTo>
                  <a:pt x="52974" y="2785581"/>
                  <a:pt x="62551" y="2738332"/>
                  <a:pt x="69252" y="2690312"/>
                </a:cubicBezTo>
                <a:cubicBezTo>
                  <a:pt x="67088" y="2652371"/>
                  <a:pt x="63366" y="2620239"/>
                  <a:pt x="64858" y="2580166"/>
                </a:cubicBezTo>
                <a:cubicBezTo>
                  <a:pt x="100530" y="2378009"/>
                  <a:pt x="159144" y="2147750"/>
                  <a:pt x="229766" y="2045249"/>
                </a:cubicBezTo>
                <a:cubicBezTo>
                  <a:pt x="245876" y="1996635"/>
                  <a:pt x="265095" y="1936404"/>
                  <a:pt x="287261" y="1911209"/>
                </a:cubicBezTo>
                <a:cubicBezTo>
                  <a:pt x="288515" y="1883522"/>
                  <a:pt x="288990" y="1858742"/>
                  <a:pt x="290242" y="1831058"/>
                </a:cubicBezTo>
                <a:cubicBezTo>
                  <a:pt x="309227" y="1783214"/>
                  <a:pt x="333830" y="1668384"/>
                  <a:pt x="380798" y="1631153"/>
                </a:cubicBezTo>
                <a:cubicBezTo>
                  <a:pt x="389122" y="1611587"/>
                  <a:pt x="395890" y="1597836"/>
                  <a:pt x="402657" y="1584080"/>
                </a:cubicBezTo>
                <a:cubicBezTo>
                  <a:pt x="427868" y="1513000"/>
                  <a:pt x="446854" y="1465158"/>
                  <a:pt x="470811" y="1421761"/>
                </a:cubicBezTo>
                <a:cubicBezTo>
                  <a:pt x="501843" y="1386488"/>
                  <a:pt x="545628" y="1326612"/>
                  <a:pt x="563903" y="1315940"/>
                </a:cubicBezTo>
                <a:cubicBezTo>
                  <a:pt x="569719" y="1351748"/>
                  <a:pt x="513412" y="1423838"/>
                  <a:pt x="505154" y="1477668"/>
                </a:cubicBezTo>
                <a:lnTo>
                  <a:pt x="527135" y="1453138"/>
                </a:lnTo>
                <a:lnTo>
                  <a:pt x="553946" y="1387606"/>
                </a:lnTo>
                <a:cubicBezTo>
                  <a:pt x="567970" y="1358281"/>
                  <a:pt x="579873" y="1331118"/>
                  <a:pt x="576965" y="1313213"/>
                </a:cubicBezTo>
                <a:cubicBezTo>
                  <a:pt x="594932" y="1280666"/>
                  <a:pt x="610567" y="1256833"/>
                  <a:pt x="628534" y="1224285"/>
                </a:cubicBezTo>
                <a:cubicBezTo>
                  <a:pt x="655371" y="1181660"/>
                  <a:pt x="680107" y="1135362"/>
                  <a:pt x="707719" y="1089830"/>
                </a:cubicBezTo>
                <a:cubicBezTo>
                  <a:pt x="735332" y="1044302"/>
                  <a:pt x="765821" y="999541"/>
                  <a:pt x="796310" y="954784"/>
                </a:cubicBezTo>
                <a:lnTo>
                  <a:pt x="801089" y="951601"/>
                </a:lnTo>
                <a:lnTo>
                  <a:pt x="854888" y="839714"/>
                </a:lnTo>
                <a:cubicBezTo>
                  <a:pt x="872620" y="819557"/>
                  <a:pt x="892687" y="790685"/>
                  <a:pt x="909097" y="763947"/>
                </a:cubicBezTo>
                <a:cubicBezTo>
                  <a:pt x="928386" y="737981"/>
                  <a:pt x="948995" y="718595"/>
                  <a:pt x="965169" y="704249"/>
                </a:cubicBezTo>
                <a:cubicBezTo>
                  <a:pt x="1004285" y="661803"/>
                  <a:pt x="1037652" y="617812"/>
                  <a:pt x="1078867" y="579041"/>
                </a:cubicBezTo>
                <a:cubicBezTo>
                  <a:pt x="1111452" y="537956"/>
                  <a:pt x="1141705" y="505590"/>
                  <a:pt x="1174291" y="464506"/>
                </a:cubicBezTo>
                <a:cubicBezTo>
                  <a:pt x="1188066" y="424608"/>
                  <a:pt x="1265825" y="364494"/>
                  <a:pt x="1305719" y="319141"/>
                </a:cubicBezTo>
                <a:cubicBezTo>
                  <a:pt x="1324772" y="305566"/>
                  <a:pt x="1346699" y="292760"/>
                  <a:pt x="1388454" y="263472"/>
                </a:cubicBezTo>
                <a:cubicBezTo>
                  <a:pt x="1420263" y="225295"/>
                  <a:pt x="1446083" y="197964"/>
                  <a:pt x="1467467" y="175674"/>
                </a:cubicBezTo>
                <a:cubicBezTo>
                  <a:pt x="1488855" y="153382"/>
                  <a:pt x="1507904" y="139805"/>
                  <a:pt x="1527735" y="123327"/>
                </a:cubicBezTo>
                <a:cubicBezTo>
                  <a:pt x="1549661" y="110521"/>
                  <a:pt x="1583329" y="88408"/>
                  <a:pt x="1579979" y="112418"/>
                </a:cubicBezTo>
                <a:cubicBezTo>
                  <a:pt x="1583633" y="110282"/>
                  <a:pt x="1591719" y="103110"/>
                  <a:pt x="1596155" y="98071"/>
                </a:cubicBezTo>
                <a:cubicBezTo>
                  <a:pt x="1619096" y="69968"/>
                  <a:pt x="1641261" y="44773"/>
                  <a:pt x="1667080" y="17446"/>
                </a:cubicBezTo>
                <a:close/>
              </a:path>
            </a:pathLst>
          </a:custGeom>
          <a:gradFill flip="none" rotWithShape="1">
            <a:gsLst>
              <a:gs pos="0">
                <a:schemeClr val="tx2">
                  <a:lumMod val="75000"/>
                </a:schemeClr>
              </a:gs>
              <a:gs pos="100000">
                <a:schemeClr val="accent1"/>
              </a:gs>
            </a:gsLst>
            <a:path path="circle">
              <a:fillToRect l="100000" b="100000"/>
            </a:path>
            <a:tileRect t="-100000" r="-100000"/>
          </a:gradFill>
          <a:ln w="9525" cap="flat">
            <a:noFill/>
            <a:prstDash val="solid"/>
            <a:miter/>
          </a:ln>
        </p:spPr>
        <p:txBody>
          <a:bodyPr wrap="square" rtlCol="0" anchor="ctr">
            <a:noAutofit/>
          </a:bodyPr>
          <a:lstStyle/>
          <a:p>
            <a:pPr lvl="0"/>
            <a:endParaRPr lang="en-US" noProof="0">
              <a:solidFill>
                <a:schemeClr val="tx1"/>
              </a:solidFill>
            </a:endParaRPr>
          </a:p>
        </p:txBody>
      </p:sp>
      <p:sp>
        <p:nvSpPr>
          <p:cNvPr id="30" name="Freeform: Shape 29">
            <a:extLst>
              <a:ext uri="{FF2B5EF4-FFF2-40B4-BE49-F238E27FC236}">
                <a16:creationId xmlns:a16="http://schemas.microsoft.com/office/drawing/2014/main" id="{B58F67BC-9F07-41AA-9DF1-9BD4B1B12B10}"/>
              </a:ext>
            </a:extLst>
          </p:cNvPr>
          <p:cNvSpPr>
            <a:spLocks noChangeAspect="1"/>
          </p:cNvSpPr>
          <p:nvPr userDrawn="1"/>
        </p:nvSpPr>
        <p:spPr>
          <a:xfrm>
            <a:off x="1634555" y="607910"/>
            <a:ext cx="1404528" cy="1386000"/>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3 w 2647519"/>
              <a:gd name="connsiteY9" fmla="*/ 2520821 h 2612594"/>
              <a:gd name="connsiteX10" fmla="*/ 1643881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2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1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2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3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5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0 w 2647519"/>
              <a:gd name="connsiteY143" fmla="*/ 2265793 h 2612594"/>
              <a:gd name="connsiteX144" fmla="*/ 2099801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79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59 w 2647519"/>
              <a:gd name="connsiteY154" fmla="*/ 2217355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5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6 h 2612594"/>
              <a:gd name="connsiteX166" fmla="*/ 477272 w 2647519"/>
              <a:gd name="connsiteY166" fmla="*/ 2155821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46888 w 2647519"/>
              <a:gd name="connsiteY180" fmla="*/ 2237422 h 2612594"/>
              <a:gd name="connsiteX181" fmla="*/ 478787 w 2647519"/>
              <a:gd name="connsiteY181" fmla="*/ 2272865 h 2612594"/>
              <a:gd name="connsiteX182" fmla="*/ 482130 w 2647519"/>
              <a:gd name="connsiteY182" fmla="*/ 2274569 h 2612594"/>
              <a:gd name="connsiteX183" fmla="*/ 492608 w 2647519"/>
              <a:gd name="connsiteY183" fmla="*/ 2265997 h 2612594"/>
              <a:gd name="connsiteX184" fmla="*/ 583095 w 2647519"/>
              <a:gd name="connsiteY184" fmla="*/ 2337434 h 2612594"/>
              <a:gd name="connsiteX185" fmla="*/ 564998 w 2647519"/>
              <a:gd name="connsiteY185" fmla="*/ 2343149 h 2612594"/>
              <a:gd name="connsiteX186" fmla="*/ 571665 w 2647519"/>
              <a:gd name="connsiteY186" fmla="*/ 2347912 h 2612594"/>
              <a:gd name="connsiteX187" fmla="*/ 544995 w 2647519"/>
              <a:gd name="connsiteY187" fmla="*/ 2348864 h 2612594"/>
              <a:gd name="connsiteX188" fmla="*/ 527850 w 2647519"/>
              <a:gd name="connsiteY188" fmla="*/ 2337434 h 2612594"/>
              <a:gd name="connsiteX189" fmla="*/ 511658 w 2647519"/>
              <a:gd name="connsiteY189" fmla="*/ 2325052 h 2612594"/>
              <a:gd name="connsiteX190" fmla="*/ 471653 w 2647519"/>
              <a:gd name="connsiteY190" fmla="*/ 2291714 h 2612594"/>
              <a:gd name="connsiteX191" fmla="*/ 434505 w 2647519"/>
              <a:gd name="connsiteY191" fmla="*/ 2258377 h 2612594"/>
              <a:gd name="connsiteX192" fmla="*/ 400215 w 2647519"/>
              <a:gd name="connsiteY192" fmla="*/ 2225039 h 2612594"/>
              <a:gd name="connsiteX193" fmla="*/ 384023 w 2647519"/>
              <a:gd name="connsiteY193" fmla="*/ 2208847 h 2612594"/>
              <a:gd name="connsiteX194" fmla="*/ 368783 w 2647519"/>
              <a:gd name="connsiteY194" fmla="*/ 2191702 h 2612594"/>
              <a:gd name="connsiteX195" fmla="*/ 374498 w 2647519"/>
              <a:gd name="connsiteY195" fmla="*/ 2184082 h 2612594"/>
              <a:gd name="connsiteX196" fmla="*/ 393548 w 2647519"/>
              <a:gd name="connsiteY196" fmla="*/ 2201227 h 2612594"/>
              <a:gd name="connsiteX197" fmla="*/ 414503 w 2647519"/>
              <a:gd name="connsiteY197" fmla="*/ 2217419 h 2612594"/>
              <a:gd name="connsiteX198" fmla="*/ 440220 w 2647519"/>
              <a:gd name="connsiteY198" fmla="*/ 2245042 h 2612594"/>
              <a:gd name="connsiteX199" fmla="*/ 442406 w 2647519"/>
              <a:gd name="connsiteY199" fmla="*/ 2246917 h 2612594"/>
              <a:gd name="connsiteX200" fmla="*/ 414503 w 2647519"/>
              <a:gd name="connsiteY200" fmla="*/ 2217419 h 2612594"/>
              <a:gd name="connsiteX201" fmla="*/ 394500 w 2647519"/>
              <a:gd name="connsiteY201" fmla="*/ 2201227 h 2612594"/>
              <a:gd name="connsiteX202" fmla="*/ 375450 w 2647519"/>
              <a:gd name="connsiteY202" fmla="*/ 2184082 h 2612594"/>
              <a:gd name="connsiteX203" fmla="*/ 354495 w 2647519"/>
              <a:gd name="connsiteY203" fmla="*/ 2158364 h 2612594"/>
              <a:gd name="connsiteX204" fmla="*/ 334493 w 2647519"/>
              <a:gd name="connsiteY204" fmla="*/ 2131694 h 2612594"/>
              <a:gd name="connsiteX205" fmla="*/ 2432850 w 2647519"/>
              <a:gd name="connsiteY205" fmla="*/ 1980247 h 2612594"/>
              <a:gd name="connsiteX206" fmla="*/ 2432367 w 2647519"/>
              <a:gd name="connsiteY206" fmla="*/ 1980454 h 2612594"/>
              <a:gd name="connsiteX207" fmla="*/ 2421963 w 2647519"/>
              <a:gd name="connsiteY207" fmla="*/ 2005422 h 2612594"/>
              <a:gd name="connsiteX208" fmla="*/ 2422850 w 2647519"/>
              <a:gd name="connsiteY208" fmla="*/ 1860918 h 2612594"/>
              <a:gd name="connsiteX209" fmla="*/ 2397608 w 2647519"/>
              <a:gd name="connsiteY209" fmla="*/ 1897379 h 2612594"/>
              <a:gd name="connsiteX210" fmla="*/ 2385225 w 2647519"/>
              <a:gd name="connsiteY210" fmla="*/ 1920239 h 2612594"/>
              <a:gd name="connsiteX211" fmla="*/ 2372843 w 2647519"/>
              <a:gd name="connsiteY211" fmla="*/ 1941194 h 2612594"/>
              <a:gd name="connsiteX212" fmla="*/ 2343315 w 2647519"/>
              <a:gd name="connsiteY212" fmla="*/ 1980247 h 2612594"/>
              <a:gd name="connsiteX213" fmla="*/ 2317598 w 2647519"/>
              <a:gd name="connsiteY213" fmla="*/ 2019299 h 2612594"/>
              <a:gd name="connsiteX214" fmla="*/ 2294738 w 2647519"/>
              <a:gd name="connsiteY214" fmla="*/ 2050732 h 2612594"/>
              <a:gd name="connsiteX215" fmla="*/ 2292831 w 2647519"/>
              <a:gd name="connsiteY215" fmla="*/ 2051897 h 2612594"/>
              <a:gd name="connsiteX216" fmla="*/ 2291271 w 2647519"/>
              <a:gd name="connsiteY216" fmla="*/ 2054208 h 2612594"/>
              <a:gd name="connsiteX217" fmla="*/ 2293785 w 2647519"/>
              <a:gd name="connsiteY217" fmla="*/ 2052637 h 2612594"/>
              <a:gd name="connsiteX218" fmla="*/ 2316645 w 2647519"/>
              <a:gd name="connsiteY218" fmla="*/ 2021205 h 2612594"/>
              <a:gd name="connsiteX219" fmla="*/ 2342363 w 2647519"/>
              <a:gd name="connsiteY219" fmla="*/ 1982152 h 2612594"/>
              <a:gd name="connsiteX220" fmla="*/ 2371890 w 2647519"/>
              <a:gd name="connsiteY220" fmla="*/ 1943100 h 2612594"/>
              <a:gd name="connsiteX221" fmla="*/ 2384273 w 2647519"/>
              <a:gd name="connsiteY221" fmla="*/ 1922145 h 2612594"/>
              <a:gd name="connsiteX222" fmla="*/ 2396655 w 2647519"/>
              <a:gd name="connsiteY222" fmla="*/ 1899285 h 2612594"/>
              <a:gd name="connsiteX223" fmla="*/ 2422373 w 2647519"/>
              <a:gd name="connsiteY223" fmla="*/ 1862137 h 2612594"/>
              <a:gd name="connsiteX224" fmla="*/ 2498930 w 2647519"/>
              <a:gd name="connsiteY224" fmla="*/ 1857612 h 2612594"/>
              <a:gd name="connsiteX225" fmla="*/ 2490953 w 2647519"/>
              <a:gd name="connsiteY225" fmla="*/ 1875472 h 2612594"/>
              <a:gd name="connsiteX226" fmla="*/ 2473808 w 2647519"/>
              <a:gd name="connsiteY226" fmla="*/ 1909762 h 2612594"/>
              <a:gd name="connsiteX227" fmla="*/ 2490953 w 2647519"/>
              <a:gd name="connsiteY227" fmla="*/ 1875472 h 2612594"/>
              <a:gd name="connsiteX228" fmla="*/ 2498930 w 2647519"/>
              <a:gd name="connsiteY228" fmla="*/ 1857612 h 2612594"/>
              <a:gd name="connsiteX229" fmla="*/ 2521433 w 2647519"/>
              <a:gd name="connsiteY229" fmla="*/ 1847850 h 2612594"/>
              <a:gd name="connsiteX230" fmla="*/ 2509050 w 2647519"/>
              <a:gd name="connsiteY230" fmla="*/ 1884997 h 2612594"/>
              <a:gd name="connsiteX231" fmla="*/ 2487143 w 2647519"/>
              <a:gd name="connsiteY231" fmla="*/ 1925002 h 2612594"/>
              <a:gd name="connsiteX232" fmla="*/ 2465235 w 2647519"/>
              <a:gd name="connsiteY232" fmla="*/ 1965960 h 2612594"/>
              <a:gd name="connsiteX233" fmla="*/ 2445233 w 2647519"/>
              <a:gd name="connsiteY233" fmla="*/ 1991677 h 2612594"/>
              <a:gd name="connsiteX234" fmla="*/ 2458568 w 2647519"/>
              <a:gd name="connsiteY234" fmla="*/ 1965007 h 2612594"/>
              <a:gd name="connsiteX235" fmla="*/ 2469998 w 2647519"/>
              <a:gd name="connsiteY235" fmla="*/ 1938337 h 2612594"/>
              <a:gd name="connsiteX236" fmla="*/ 2478570 w 2647519"/>
              <a:gd name="connsiteY236" fmla="*/ 1924050 h 2612594"/>
              <a:gd name="connsiteX237" fmla="*/ 2490000 w 2647519"/>
              <a:gd name="connsiteY237" fmla="*/ 1905000 h 2612594"/>
              <a:gd name="connsiteX238" fmla="*/ 2500478 w 2647519"/>
              <a:gd name="connsiteY238" fmla="*/ 1885950 h 2612594"/>
              <a:gd name="connsiteX239" fmla="*/ 2521433 w 2647519"/>
              <a:gd name="connsiteY239" fmla="*/ 1847850 h 2612594"/>
              <a:gd name="connsiteX240" fmla="*/ 2459780 w 2647519"/>
              <a:gd name="connsiteY240" fmla="*/ 1766202 h 2612594"/>
              <a:gd name="connsiteX241" fmla="*/ 2436660 w 2647519"/>
              <a:gd name="connsiteY241" fmla="*/ 1806892 h 2612594"/>
              <a:gd name="connsiteX242" fmla="*/ 2436235 w 2647519"/>
              <a:gd name="connsiteY242" fmla="*/ 1807870 h 2612594"/>
              <a:gd name="connsiteX243" fmla="*/ 2459520 w 2647519"/>
              <a:gd name="connsiteY243" fmla="*/ 1766887 h 2612594"/>
              <a:gd name="connsiteX244" fmla="*/ 2472460 w 2647519"/>
              <a:gd name="connsiteY244" fmla="*/ 1674043 h 2612594"/>
              <a:gd name="connsiteX245" fmla="*/ 2444672 w 2647519"/>
              <a:gd name="connsiteY245" fmla="*/ 1749965 h 2612594"/>
              <a:gd name="connsiteX246" fmla="*/ 2386218 w 2647519"/>
              <a:gd name="connsiteY246" fmla="*/ 1869449 h 2612594"/>
              <a:gd name="connsiteX247" fmla="*/ 2377659 w 2647519"/>
              <a:gd name="connsiteY247" fmla="*/ 1882980 h 2612594"/>
              <a:gd name="connsiteX248" fmla="*/ 2377605 w 2647519"/>
              <a:gd name="connsiteY248" fmla="*/ 1883092 h 2612594"/>
              <a:gd name="connsiteX249" fmla="*/ 2357602 w 2647519"/>
              <a:gd name="connsiteY249" fmla="*/ 1917382 h 2612594"/>
              <a:gd name="connsiteX250" fmla="*/ 2337600 w 2647519"/>
              <a:gd name="connsiteY250" fmla="*/ 1954530 h 2612594"/>
              <a:gd name="connsiteX251" fmla="*/ 2314740 w 2647519"/>
              <a:gd name="connsiteY251" fmla="*/ 1983105 h 2612594"/>
              <a:gd name="connsiteX252" fmla="*/ 2295690 w 2647519"/>
              <a:gd name="connsiteY252" fmla="*/ 2015490 h 2612594"/>
              <a:gd name="connsiteX253" fmla="*/ 2183295 w 2647519"/>
              <a:gd name="connsiteY253" fmla="*/ 2142172 h 2612594"/>
              <a:gd name="connsiteX254" fmla="*/ 2146147 w 2647519"/>
              <a:gd name="connsiteY254" fmla="*/ 2173605 h 2612594"/>
              <a:gd name="connsiteX255" fmla="*/ 2142583 w 2647519"/>
              <a:gd name="connsiteY255" fmla="*/ 2176314 h 2612594"/>
              <a:gd name="connsiteX256" fmla="*/ 2141045 w 2647519"/>
              <a:gd name="connsiteY256" fmla="*/ 2177871 h 2612594"/>
              <a:gd name="connsiteX257" fmla="*/ 2125512 w 2647519"/>
              <a:gd name="connsiteY257" fmla="*/ 2190534 h 2612594"/>
              <a:gd name="connsiteX258" fmla="*/ 2112810 w 2647519"/>
              <a:gd name="connsiteY258" fmla="*/ 2205037 h 2612594"/>
              <a:gd name="connsiteX259" fmla="*/ 2066137 w 2647519"/>
              <a:gd name="connsiteY259" fmla="*/ 2240280 h 2612594"/>
              <a:gd name="connsiteX260" fmla="*/ 2058824 w 2647519"/>
              <a:gd name="connsiteY260" fmla="*/ 2244899 h 2612594"/>
              <a:gd name="connsiteX261" fmla="*/ 2038960 w 2647519"/>
              <a:gd name="connsiteY261" fmla="*/ 2261093 h 2612594"/>
              <a:gd name="connsiteX262" fmla="*/ 2036091 w 2647519"/>
              <a:gd name="connsiteY262" fmla="*/ 2262956 h 2612594"/>
              <a:gd name="connsiteX263" fmla="*/ 2031847 w 2647519"/>
              <a:gd name="connsiteY263" fmla="*/ 2266950 h 2612594"/>
              <a:gd name="connsiteX264" fmla="*/ 1994700 w 2647519"/>
              <a:gd name="connsiteY264" fmla="*/ 2291715 h 2612594"/>
              <a:gd name="connsiteX265" fmla="*/ 1957552 w 2647519"/>
              <a:gd name="connsiteY265" fmla="*/ 2314575 h 2612594"/>
              <a:gd name="connsiteX266" fmla="*/ 1953301 w 2647519"/>
              <a:gd name="connsiteY266" fmla="*/ 2316730 h 2612594"/>
              <a:gd name="connsiteX267" fmla="*/ 1928148 w 2647519"/>
              <a:gd name="connsiteY267" fmla="*/ 2333067 h 2612594"/>
              <a:gd name="connsiteX268" fmla="*/ 1920350 w 2647519"/>
              <a:gd name="connsiteY268" fmla="*/ 2337000 h 2612594"/>
              <a:gd name="connsiteX269" fmla="*/ 1912785 w 2647519"/>
              <a:gd name="connsiteY269" fmla="*/ 2342197 h 2612594"/>
              <a:gd name="connsiteX270" fmla="*/ 1887067 w 2647519"/>
              <a:gd name="connsiteY270" fmla="*/ 2356485 h 2612594"/>
              <a:gd name="connsiteX271" fmla="*/ 1863039 w 2647519"/>
              <a:gd name="connsiteY271" fmla="*/ 2365908 h 2612594"/>
              <a:gd name="connsiteX272" fmla="*/ 1809482 w 2647519"/>
              <a:gd name="connsiteY272" fmla="*/ 2392922 h 2612594"/>
              <a:gd name="connsiteX273" fmla="*/ 1683836 w 2647519"/>
              <a:gd name="connsiteY273" fmla="*/ 2439784 h 2612594"/>
              <a:gd name="connsiteX274" fmla="*/ 1596280 w 2647519"/>
              <a:gd name="connsiteY274" fmla="*/ 2462297 h 2612594"/>
              <a:gd name="connsiteX275" fmla="*/ 1667040 w 2647519"/>
              <a:gd name="connsiteY275" fmla="*/ 2448877 h 2612594"/>
              <a:gd name="connsiteX276" fmla="*/ 1680375 w 2647519"/>
              <a:gd name="connsiteY276" fmla="*/ 2446019 h 2612594"/>
              <a:gd name="connsiteX277" fmla="*/ 1723237 w 2647519"/>
              <a:gd name="connsiteY277" fmla="*/ 2430779 h 2612594"/>
              <a:gd name="connsiteX278" fmla="*/ 1749907 w 2647519"/>
              <a:gd name="connsiteY278" fmla="*/ 2422207 h 2612594"/>
              <a:gd name="connsiteX279" fmla="*/ 1792770 w 2647519"/>
              <a:gd name="connsiteY279" fmla="*/ 2400299 h 2612594"/>
              <a:gd name="connsiteX280" fmla="*/ 1841347 w 2647519"/>
              <a:gd name="connsiteY280" fmla="*/ 2383154 h 2612594"/>
              <a:gd name="connsiteX281" fmla="*/ 1872470 w 2647519"/>
              <a:gd name="connsiteY281" fmla="*/ 2370949 h 2612594"/>
              <a:gd name="connsiteX282" fmla="*/ 1886115 w 2647519"/>
              <a:gd name="connsiteY282" fmla="*/ 2363152 h 2612594"/>
              <a:gd name="connsiteX283" fmla="*/ 1898496 w 2647519"/>
              <a:gd name="connsiteY283" fmla="*/ 2359343 h 2612594"/>
              <a:gd name="connsiteX284" fmla="*/ 1915642 w 2647519"/>
              <a:gd name="connsiteY284" fmla="*/ 2349817 h 2612594"/>
              <a:gd name="connsiteX285" fmla="*/ 1920147 w 2647519"/>
              <a:gd name="connsiteY285" fmla="*/ 2346686 h 2612594"/>
              <a:gd name="connsiteX286" fmla="*/ 1931835 w 2647519"/>
              <a:gd name="connsiteY286" fmla="*/ 2335530 h 2612594"/>
              <a:gd name="connsiteX287" fmla="*/ 1957552 w 2647519"/>
              <a:gd name="connsiteY287" fmla="*/ 2320290 h 2612594"/>
              <a:gd name="connsiteX288" fmla="*/ 1986810 w 2647519"/>
              <a:gd name="connsiteY288" fmla="*/ 2305948 h 2612594"/>
              <a:gd name="connsiteX289" fmla="*/ 1997557 w 2647519"/>
              <a:gd name="connsiteY289" fmla="*/ 2299334 h 2612594"/>
              <a:gd name="connsiteX290" fmla="*/ 2034705 w 2647519"/>
              <a:gd name="connsiteY290" fmla="*/ 2274569 h 2612594"/>
              <a:gd name="connsiteX291" fmla="*/ 2050897 w 2647519"/>
              <a:gd name="connsiteY291" fmla="*/ 2259329 h 2612594"/>
              <a:gd name="connsiteX292" fmla="*/ 2068995 w 2647519"/>
              <a:gd name="connsiteY292" fmla="*/ 2247899 h 2612594"/>
              <a:gd name="connsiteX293" fmla="*/ 2115667 w 2647519"/>
              <a:gd name="connsiteY293" fmla="*/ 2212657 h 2612594"/>
              <a:gd name="connsiteX294" fmla="*/ 2149005 w 2647519"/>
              <a:gd name="connsiteY294" fmla="*/ 2181224 h 2612594"/>
              <a:gd name="connsiteX295" fmla="*/ 2186152 w 2647519"/>
              <a:gd name="connsiteY295" fmla="*/ 2149792 h 2612594"/>
              <a:gd name="connsiteX296" fmla="*/ 2298547 w 2647519"/>
              <a:gd name="connsiteY296" fmla="*/ 2023109 h 2612594"/>
              <a:gd name="connsiteX297" fmla="*/ 2314015 w 2647519"/>
              <a:gd name="connsiteY297" fmla="*/ 1996814 h 2612594"/>
              <a:gd name="connsiteX298" fmla="*/ 2314740 w 2647519"/>
              <a:gd name="connsiteY298" fmla="*/ 1994534 h 2612594"/>
              <a:gd name="connsiteX299" fmla="*/ 2339505 w 2647519"/>
              <a:gd name="connsiteY299" fmla="*/ 1956434 h 2612594"/>
              <a:gd name="connsiteX300" fmla="*/ 2347125 w 2647519"/>
              <a:gd name="connsiteY300" fmla="*/ 1945004 h 2612594"/>
              <a:gd name="connsiteX301" fmla="*/ 2357257 w 2647519"/>
              <a:gd name="connsiteY301" fmla="*/ 1930951 h 2612594"/>
              <a:gd name="connsiteX302" fmla="*/ 2360460 w 2647519"/>
              <a:gd name="connsiteY302" fmla="*/ 1925002 h 2612594"/>
              <a:gd name="connsiteX303" fmla="*/ 2380462 w 2647519"/>
              <a:gd name="connsiteY303" fmla="*/ 1890712 h 2612594"/>
              <a:gd name="connsiteX304" fmla="*/ 2419515 w 2647519"/>
              <a:gd name="connsiteY304" fmla="*/ 1809749 h 2612594"/>
              <a:gd name="connsiteX305" fmla="*/ 2457615 w 2647519"/>
              <a:gd name="connsiteY305" fmla="*/ 1723072 h 2612594"/>
              <a:gd name="connsiteX306" fmla="*/ 2468807 w 2647519"/>
              <a:gd name="connsiteY306" fmla="*/ 1687829 h 2612594"/>
              <a:gd name="connsiteX307" fmla="*/ 2576677 w 2647519"/>
              <a:gd name="connsiteY307" fmla="*/ 1589722 h 2612594"/>
              <a:gd name="connsiteX308" fmla="*/ 2573820 w 2647519"/>
              <a:gd name="connsiteY308" fmla="*/ 1591627 h 2612594"/>
              <a:gd name="connsiteX309" fmla="*/ 2573820 w 2647519"/>
              <a:gd name="connsiteY309" fmla="*/ 1591627 h 2612594"/>
              <a:gd name="connsiteX310" fmla="*/ 2585674 w 2647519"/>
              <a:gd name="connsiteY310" fmla="*/ 1533271 h 2612594"/>
              <a:gd name="connsiteX311" fmla="*/ 2585332 w 2647519"/>
              <a:gd name="connsiteY311" fmla="*/ 1534956 h 2612594"/>
              <a:gd name="connsiteX312" fmla="*/ 2588107 w 2647519"/>
              <a:gd name="connsiteY312" fmla="*/ 1538287 h 2612594"/>
              <a:gd name="connsiteX313" fmla="*/ 2596680 w 2647519"/>
              <a:gd name="connsiteY313" fmla="*/ 1547812 h 2612594"/>
              <a:gd name="connsiteX314" fmla="*/ 2602395 w 2647519"/>
              <a:gd name="connsiteY314" fmla="*/ 1544002 h 2612594"/>
              <a:gd name="connsiteX315" fmla="*/ 2602539 w 2647519"/>
              <a:gd name="connsiteY315" fmla="*/ 1543271 h 2612594"/>
              <a:gd name="connsiteX316" fmla="*/ 2598585 w 2647519"/>
              <a:gd name="connsiteY316" fmla="*/ 1545907 h 2612594"/>
              <a:gd name="connsiteX317" fmla="*/ 2589060 w 2647519"/>
              <a:gd name="connsiteY317" fmla="*/ 1537334 h 2612594"/>
              <a:gd name="connsiteX318" fmla="*/ 2577184 w 2647519"/>
              <a:gd name="connsiteY318" fmla="*/ 1425070 h 2612594"/>
              <a:gd name="connsiteX319" fmla="*/ 2576519 w 2647519"/>
              <a:gd name="connsiteY319" fmla="*/ 1425107 h 2612594"/>
              <a:gd name="connsiteX320" fmla="*/ 2575314 w 2647519"/>
              <a:gd name="connsiteY320" fmla="*/ 1425174 h 2612594"/>
              <a:gd name="connsiteX321" fmla="*/ 2575725 w 2647519"/>
              <a:gd name="connsiteY321" fmla="*/ 1429702 h 2612594"/>
              <a:gd name="connsiteX322" fmla="*/ 2574773 w 2647519"/>
              <a:gd name="connsiteY322" fmla="*/ 1453515 h 2612594"/>
              <a:gd name="connsiteX323" fmla="*/ 2570963 w 2647519"/>
              <a:gd name="connsiteY323" fmla="*/ 1467802 h 2612594"/>
              <a:gd name="connsiteX324" fmla="*/ 2548103 w 2647519"/>
              <a:gd name="connsiteY324" fmla="*/ 1503997 h 2612594"/>
              <a:gd name="connsiteX325" fmla="*/ 2542388 w 2647519"/>
              <a:gd name="connsiteY325" fmla="*/ 1535430 h 2612594"/>
              <a:gd name="connsiteX326" fmla="*/ 2536673 w 2647519"/>
              <a:gd name="connsiteY326" fmla="*/ 1545907 h 2612594"/>
              <a:gd name="connsiteX327" fmla="*/ 2527148 w 2647519"/>
              <a:gd name="connsiteY327" fmla="*/ 1591627 h 2612594"/>
              <a:gd name="connsiteX328" fmla="*/ 2516670 w 2647519"/>
              <a:gd name="connsiteY328" fmla="*/ 1627822 h 2612594"/>
              <a:gd name="connsiteX329" fmla="*/ 2505240 w 2647519"/>
              <a:gd name="connsiteY329" fmla="*/ 1663065 h 2612594"/>
              <a:gd name="connsiteX330" fmla="*/ 2498573 w 2647519"/>
              <a:gd name="connsiteY330" fmla="*/ 1690687 h 2612594"/>
              <a:gd name="connsiteX331" fmla="*/ 2490953 w 2647519"/>
              <a:gd name="connsiteY331" fmla="*/ 1719262 h 2612594"/>
              <a:gd name="connsiteX332" fmla="*/ 2497030 w 2647519"/>
              <a:gd name="connsiteY332" fmla="*/ 1709809 h 2612594"/>
              <a:gd name="connsiteX333" fmla="*/ 2502383 w 2647519"/>
              <a:gd name="connsiteY333" fmla="*/ 1689734 h 2612594"/>
              <a:gd name="connsiteX334" fmla="*/ 2507145 w 2647519"/>
              <a:gd name="connsiteY334" fmla="*/ 1661159 h 2612594"/>
              <a:gd name="connsiteX335" fmla="*/ 2518575 w 2647519"/>
              <a:gd name="connsiteY335" fmla="*/ 1625917 h 2612594"/>
              <a:gd name="connsiteX336" fmla="*/ 2529053 w 2647519"/>
              <a:gd name="connsiteY336" fmla="*/ 1589722 h 2612594"/>
              <a:gd name="connsiteX337" fmla="*/ 2538578 w 2647519"/>
              <a:gd name="connsiteY337" fmla="*/ 1544002 h 2612594"/>
              <a:gd name="connsiteX338" fmla="*/ 2544293 w 2647519"/>
              <a:gd name="connsiteY338" fmla="*/ 1533524 h 2612594"/>
              <a:gd name="connsiteX339" fmla="*/ 2550008 w 2647519"/>
              <a:gd name="connsiteY339" fmla="*/ 1502092 h 2612594"/>
              <a:gd name="connsiteX340" fmla="*/ 2572868 w 2647519"/>
              <a:gd name="connsiteY340" fmla="*/ 1465897 h 2612594"/>
              <a:gd name="connsiteX341" fmla="*/ 2557628 w 2647519"/>
              <a:gd name="connsiteY341" fmla="*/ 1539239 h 2612594"/>
              <a:gd name="connsiteX342" fmla="*/ 2546198 w 2647519"/>
              <a:gd name="connsiteY342" fmla="*/ 1600199 h 2612594"/>
              <a:gd name="connsiteX343" fmla="*/ 2520480 w 2647519"/>
              <a:gd name="connsiteY343" fmla="*/ 1678304 h 2612594"/>
              <a:gd name="connsiteX344" fmla="*/ 2515392 w 2647519"/>
              <a:gd name="connsiteY344" fmla="*/ 1686218 h 2612594"/>
              <a:gd name="connsiteX345" fmla="*/ 2513217 w 2647519"/>
              <a:gd name="connsiteY345" fmla="*/ 1698069 h 2612594"/>
              <a:gd name="connsiteX346" fmla="*/ 2506193 w 2647519"/>
              <a:gd name="connsiteY346" fmla="*/ 1718310 h 2612594"/>
              <a:gd name="connsiteX347" fmla="*/ 2479523 w 2647519"/>
              <a:gd name="connsiteY347" fmla="*/ 1776412 h 2612594"/>
              <a:gd name="connsiteX348" fmla="*/ 2467140 w 2647519"/>
              <a:gd name="connsiteY348" fmla="*/ 1806892 h 2612594"/>
              <a:gd name="connsiteX349" fmla="*/ 2459520 w 2647519"/>
              <a:gd name="connsiteY349" fmla="*/ 1823085 h 2612594"/>
              <a:gd name="connsiteX350" fmla="*/ 2449995 w 2647519"/>
              <a:gd name="connsiteY350" fmla="*/ 1840230 h 2612594"/>
              <a:gd name="connsiteX351" fmla="*/ 2424278 w 2647519"/>
              <a:gd name="connsiteY351" fmla="*/ 1885950 h 2612594"/>
              <a:gd name="connsiteX352" fmla="*/ 2396655 w 2647519"/>
              <a:gd name="connsiteY352" fmla="*/ 1930717 h 2612594"/>
              <a:gd name="connsiteX353" fmla="*/ 2361413 w 2647519"/>
              <a:gd name="connsiteY353" fmla="*/ 1990725 h 2612594"/>
              <a:gd name="connsiteX354" fmla="*/ 2322360 w 2647519"/>
              <a:gd name="connsiteY354" fmla="*/ 2049780 h 2612594"/>
              <a:gd name="connsiteX355" fmla="*/ 2296643 w 2647519"/>
              <a:gd name="connsiteY355" fmla="*/ 2083117 h 2612594"/>
              <a:gd name="connsiteX356" fmla="*/ 2269020 w 2647519"/>
              <a:gd name="connsiteY356" fmla="*/ 2115502 h 2612594"/>
              <a:gd name="connsiteX357" fmla="*/ 2259495 w 2647519"/>
              <a:gd name="connsiteY357" fmla="*/ 2128837 h 2612594"/>
              <a:gd name="connsiteX358" fmla="*/ 2249018 w 2647519"/>
              <a:gd name="connsiteY358" fmla="*/ 2142172 h 2612594"/>
              <a:gd name="connsiteX359" fmla="*/ 2232825 w 2647519"/>
              <a:gd name="connsiteY359" fmla="*/ 2155507 h 2612594"/>
              <a:gd name="connsiteX360" fmla="*/ 2206342 w 2647519"/>
              <a:gd name="connsiteY360" fmla="*/ 2184829 h 2612594"/>
              <a:gd name="connsiteX361" fmla="*/ 2207107 w 2647519"/>
              <a:gd name="connsiteY361" fmla="*/ 2187892 h 2612594"/>
              <a:gd name="connsiteX362" fmla="*/ 2179485 w 2647519"/>
              <a:gd name="connsiteY362" fmla="*/ 2216467 h 2612594"/>
              <a:gd name="connsiteX363" fmla="*/ 2149957 w 2647519"/>
              <a:gd name="connsiteY363" fmla="*/ 2237422 h 2612594"/>
              <a:gd name="connsiteX364" fmla="*/ 2126145 w 2647519"/>
              <a:gd name="connsiteY364" fmla="*/ 2256472 h 2612594"/>
              <a:gd name="connsiteX365" fmla="*/ 2103587 w 2647519"/>
              <a:gd name="connsiteY365" fmla="*/ 2272957 h 2612594"/>
              <a:gd name="connsiteX366" fmla="*/ 2107095 w 2647519"/>
              <a:gd name="connsiteY366" fmla="*/ 2272665 h 2612594"/>
              <a:gd name="connsiteX367" fmla="*/ 2131860 w 2647519"/>
              <a:gd name="connsiteY367" fmla="*/ 2254567 h 2612594"/>
              <a:gd name="connsiteX368" fmla="*/ 2155673 w 2647519"/>
              <a:gd name="connsiteY368" fmla="*/ 2235517 h 2612594"/>
              <a:gd name="connsiteX369" fmla="*/ 2185200 w 2647519"/>
              <a:gd name="connsiteY369" fmla="*/ 2214562 h 2612594"/>
              <a:gd name="connsiteX370" fmla="*/ 2212823 w 2647519"/>
              <a:gd name="connsiteY370" fmla="*/ 2185987 h 2612594"/>
              <a:gd name="connsiteX371" fmla="*/ 2211870 w 2647519"/>
              <a:gd name="connsiteY371" fmla="*/ 2182177 h 2612594"/>
              <a:gd name="connsiteX372" fmla="*/ 2238540 w 2647519"/>
              <a:gd name="connsiteY372" fmla="*/ 2152650 h 2612594"/>
              <a:gd name="connsiteX373" fmla="*/ 2254733 w 2647519"/>
              <a:gd name="connsiteY373" fmla="*/ 2139315 h 2612594"/>
              <a:gd name="connsiteX374" fmla="*/ 2265210 w 2647519"/>
              <a:gd name="connsiteY374" fmla="*/ 2125980 h 2612594"/>
              <a:gd name="connsiteX375" fmla="*/ 2274735 w 2647519"/>
              <a:gd name="connsiteY375" fmla="*/ 2112645 h 2612594"/>
              <a:gd name="connsiteX376" fmla="*/ 2302358 w 2647519"/>
              <a:gd name="connsiteY376" fmla="*/ 2080260 h 2612594"/>
              <a:gd name="connsiteX377" fmla="*/ 2328075 w 2647519"/>
              <a:gd name="connsiteY377" fmla="*/ 2046922 h 2612594"/>
              <a:gd name="connsiteX378" fmla="*/ 2367128 w 2647519"/>
              <a:gd name="connsiteY378" fmla="*/ 1987867 h 2612594"/>
              <a:gd name="connsiteX379" fmla="*/ 2402370 w 2647519"/>
              <a:gd name="connsiteY379" fmla="*/ 1927860 h 2612594"/>
              <a:gd name="connsiteX380" fmla="*/ 2429993 w 2647519"/>
              <a:gd name="connsiteY380" fmla="*/ 1883092 h 2612594"/>
              <a:gd name="connsiteX381" fmla="*/ 2455710 w 2647519"/>
              <a:gd name="connsiteY381" fmla="*/ 1837372 h 2612594"/>
              <a:gd name="connsiteX382" fmla="*/ 2465235 w 2647519"/>
              <a:gd name="connsiteY382" fmla="*/ 1820227 h 2612594"/>
              <a:gd name="connsiteX383" fmla="*/ 2472855 w 2647519"/>
              <a:gd name="connsiteY383" fmla="*/ 1804035 h 2612594"/>
              <a:gd name="connsiteX384" fmla="*/ 2485238 w 2647519"/>
              <a:gd name="connsiteY384" fmla="*/ 1773555 h 2612594"/>
              <a:gd name="connsiteX385" fmla="*/ 2511908 w 2647519"/>
              <a:gd name="connsiteY385" fmla="*/ 1715452 h 2612594"/>
              <a:gd name="connsiteX386" fmla="*/ 2522385 w 2647519"/>
              <a:gd name="connsiteY386" fmla="*/ 1676400 h 2612594"/>
              <a:gd name="connsiteX387" fmla="*/ 2548103 w 2647519"/>
              <a:gd name="connsiteY387" fmla="*/ 1598295 h 2612594"/>
              <a:gd name="connsiteX388" fmla="*/ 2559533 w 2647519"/>
              <a:gd name="connsiteY388" fmla="*/ 1537335 h 2612594"/>
              <a:gd name="connsiteX389" fmla="*/ 2574773 w 2647519"/>
              <a:gd name="connsiteY389" fmla="*/ 1463992 h 2612594"/>
              <a:gd name="connsiteX390" fmla="*/ 2578209 w 2647519"/>
              <a:gd name="connsiteY390" fmla="*/ 1451109 h 2612594"/>
              <a:gd name="connsiteX391" fmla="*/ 2575725 w 2647519"/>
              <a:gd name="connsiteY391" fmla="*/ 1450657 h 2612594"/>
              <a:gd name="connsiteX392" fmla="*/ 2576677 w 2647519"/>
              <a:gd name="connsiteY392" fmla="*/ 1426845 h 2612594"/>
              <a:gd name="connsiteX393" fmla="*/ 2597632 w 2647519"/>
              <a:gd name="connsiteY393" fmla="*/ 1404937 h 2612594"/>
              <a:gd name="connsiteX394" fmla="*/ 2586540 w 2647519"/>
              <a:gd name="connsiteY394" fmla="*/ 1451152 h 2612594"/>
              <a:gd name="connsiteX395" fmla="*/ 2586541 w 2647519"/>
              <a:gd name="connsiteY395" fmla="*/ 1451152 h 2612594"/>
              <a:gd name="connsiteX396" fmla="*/ 2597633 w 2647519"/>
              <a:gd name="connsiteY396" fmla="*/ 1404938 h 2612594"/>
              <a:gd name="connsiteX397" fmla="*/ 2606205 w 2647519"/>
              <a:gd name="connsiteY397" fmla="*/ 1395412 h 2612594"/>
              <a:gd name="connsiteX398" fmla="*/ 2600490 w 2647519"/>
              <a:gd name="connsiteY398" fmla="*/ 1407795 h 2612594"/>
              <a:gd name="connsiteX399" fmla="*/ 2600490 w 2647519"/>
              <a:gd name="connsiteY399" fmla="*/ 1407795 h 2612594"/>
              <a:gd name="connsiteX400" fmla="*/ 2599180 w 2647519"/>
              <a:gd name="connsiteY400" fmla="*/ 1433750 h 2612594"/>
              <a:gd name="connsiteX401" fmla="*/ 2598585 w 2647519"/>
              <a:gd name="connsiteY401" fmla="*/ 1458277 h 2612594"/>
              <a:gd name="connsiteX402" fmla="*/ 2589060 w 2647519"/>
              <a:gd name="connsiteY402" fmla="*/ 1487586 h 2612594"/>
              <a:gd name="connsiteX403" fmla="*/ 2589060 w 2647519"/>
              <a:gd name="connsiteY403" fmla="*/ 1490934 h 2612594"/>
              <a:gd name="connsiteX404" fmla="*/ 2600490 w 2647519"/>
              <a:gd name="connsiteY404" fmla="*/ 1458277 h 2612594"/>
              <a:gd name="connsiteX405" fmla="*/ 2602395 w 2647519"/>
              <a:gd name="connsiteY405" fmla="*/ 1407794 h 2612594"/>
              <a:gd name="connsiteX406" fmla="*/ 2606836 w 2647519"/>
              <a:gd name="connsiteY406" fmla="*/ 1398173 h 2612594"/>
              <a:gd name="connsiteX407" fmla="*/ 2565247 w 2647519"/>
              <a:gd name="connsiteY407" fmla="*/ 1354454 h 2612594"/>
              <a:gd name="connsiteX408" fmla="*/ 2559005 w 2647519"/>
              <a:gd name="connsiteY408" fmla="*/ 1369208 h 2612594"/>
              <a:gd name="connsiteX409" fmla="*/ 2556675 w 2647519"/>
              <a:gd name="connsiteY409" fmla="*/ 1390650 h 2612594"/>
              <a:gd name="connsiteX410" fmla="*/ 2553670 w 2647519"/>
              <a:gd name="connsiteY410" fmla="*/ 1380633 h 2612594"/>
              <a:gd name="connsiteX411" fmla="*/ 2552571 w 2647519"/>
              <a:gd name="connsiteY411" fmla="*/ 1382047 h 2612594"/>
              <a:gd name="connsiteX412" fmla="*/ 2555723 w 2647519"/>
              <a:gd name="connsiteY412" fmla="*/ 1392555 h 2612594"/>
              <a:gd name="connsiteX413" fmla="*/ 2553818 w 2647519"/>
              <a:gd name="connsiteY413" fmla="*/ 1407795 h 2612594"/>
              <a:gd name="connsiteX414" fmla="*/ 2557628 w 2647519"/>
              <a:gd name="connsiteY414" fmla="*/ 1420177 h 2612594"/>
              <a:gd name="connsiteX415" fmla="*/ 2560581 w 2647519"/>
              <a:gd name="connsiteY415" fmla="*/ 1420013 h 2612594"/>
              <a:gd name="connsiteX416" fmla="*/ 2558580 w 2647519"/>
              <a:gd name="connsiteY416" fmla="*/ 1413509 h 2612594"/>
              <a:gd name="connsiteX417" fmla="*/ 2560485 w 2647519"/>
              <a:gd name="connsiteY417" fmla="*/ 1398269 h 2612594"/>
              <a:gd name="connsiteX418" fmla="*/ 2565247 w 2647519"/>
              <a:gd name="connsiteY418" fmla="*/ 1354454 h 2612594"/>
              <a:gd name="connsiteX419" fmla="*/ 2645258 w 2647519"/>
              <a:gd name="connsiteY419" fmla="*/ 1328737 h 2612594"/>
              <a:gd name="connsiteX420" fmla="*/ 2647163 w 2647519"/>
              <a:gd name="connsiteY420" fmla="*/ 1329689 h 2612594"/>
              <a:gd name="connsiteX421" fmla="*/ 2646210 w 2647519"/>
              <a:gd name="connsiteY421" fmla="*/ 1369694 h 2612594"/>
              <a:gd name="connsiteX422" fmla="*/ 2647163 w 2647519"/>
              <a:gd name="connsiteY422" fmla="*/ 1397317 h 2612594"/>
              <a:gd name="connsiteX423" fmla="*/ 2644305 w 2647519"/>
              <a:gd name="connsiteY423" fmla="*/ 1447799 h 2612594"/>
              <a:gd name="connsiteX424" fmla="*/ 2641448 w 2647519"/>
              <a:gd name="connsiteY424" fmla="*/ 1476374 h 2612594"/>
              <a:gd name="connsiteX425" fmla="*/ 2632875 w 2647519"/>
              <a:gd name="connsiteY425" fmla="*/ 1518284 h 2612594"/>
              <a:gd name="connsiteX426" fmla="*/ 2630018 w 2647519"/>
              <a:gd name="connsiteY426" fmla="*/ 1553527 h 2612594"/>
              <a:gd name="connsiteX427" fmla="*/ 2615730 w 2647519"/>
              <a:gd name="connsiteY427" fmla="*/ 1618297 h 2612594"/>
              <a:gd name="connsiteX428" fmla="*/ 2602395 w 2647519"/>
              <a:gd name="connsiteY428" fmla="*/ 1674494 h 2612594"/>
              <a:gd name="connsiteX429" fmla="*/ 2578583 w 2647519"/>
              <a:gd name="connsiteY429" fmla="*/ 1684972 h 2612594"/>
              <a:gd name="connsiteX430" fmla="*/ 2580488 w 2647519"/>
              <a:gd name="connsiteY430" fmla="*/ 1679257 h 2612594"/>
              <a:gd name="connsiteX431" fmla="*/ 2584298 w 2647519"/>
              <a:gd name="connsiteY431" fmla="*/ 1639252 h 2612594"/>
              <a:gd name="connsiteX432" fmla="*/ 2598585 w 2647519"/>
              <a:gd name="connsiteY432" fmla="*/ 1597342 h 2612594"/>
              <a:gd name="connsiteX433" fmla="*/ 2610015 w 2647519"/>
              <a:gd name="connsiteY433" fmla="*/ 1590675 h 2612594"/>
              <a:gd name="connsiteX434" fmla="*/ 2610015 w 2647519"/>
              <a:gd name="connsiteY434" fmla="*/ 1590674 h 2612594"/>
              <a:gd name="connsiteX435" fmla="*/ 2622398 w 2647519"/>
              <a:gd name="connsiteY435" fmla="*/ 1518284 h 2612594"/>
              <a:gd name="connsiteX436" fmla="*/ 2629065 w 2647519"/>
              <a:gd name="connsiteY436" fmla="*/ 1483994 h 2612594"/>
              <a:gd name="connsiteX437" fmla="*/ 2634780 w 2647519"/>
              <a:gd name="connsiteY437" fmla="*/ 1448752 h 2612594"/>
              <a:gd name="connsiteX438" fmla="*/ 2639543 w 2647519"/>
              <a:gd name="connsiteY438" fmla="*/ 1415414 h 2612594"/>
              <a:gd name="connsiteX439" fmla="*/ 2641448 w 2647519"/>
              <a:gd name="connsiteY439" fmla="*/ 1383982 h 2612594"/>
              <a:gd name="connsiteX440" fmla="*/ 2642400 w 2647519"/>
              <a:gd name="connsiteY440" fmla="*/ 1357312 h 2612594"/>
              <a:gd name="connsiteX441" fmla="*/ 2644305 w 2647519"/>
              <a:gd name="connsiteY441" fmla="*/ 1343024 h 2612594"/>
              <a:gd name="connsiteX442" fmla="*/ 2645258 w 2647519"/>
              <a:gd name="connsiteY442" fmla="*/ 1328737 h 2612594"/>
              <a:gd name="connsiteX443" fmla="*/ 134151 w 2647519"/>
              <a:gd name="connsiteY443" fmla="*/ 887095 h 2612594"/>
              <a:gd name="connsiteX444" fmla="*/ 134625 w 2647519"/>
              <a:gd name="connsiteY444" fmla="*/ 887332 h 2612594"/>
              <a:gd name="connsiteX445" fmla="*/ 134670 w 2647519"/>
              <a:gd name="connsiteY445" fmla="*/ 887199 h 2612594"/>
              <a:gd name="connsiteX446" fmla="*/ 191618 w 2647519"/>
              <a:gd name="connsiteY446" fmla="*/ 750570 h 2612594"/>
              <a:gd name="connsiteX447" fmla="*/ 170663 w 2647519"/>
              <a:gd name="connsiteY447" fmla="*/ 789622 h 2612594"/>
              <a:gd name="connsiteX448" fmla="*/ 153518 w 2647519"/>
              <a:gd name="connsiteY448" fmla="*/ 803910 h 2612594"/>
              <a:gd name="connsiteX449" fmla="*/ 153477 w 2647519"/>
              <a:gd name="connsiteY449" fmla="*/ 804822 h 2612594"/>
              <a:gd name="connsiteX450" fmla="*/ 151819 w 2647519"/>
              <a:gd name="connsiteY450" fmla="*/ 841286 h 2612594"/>
              <a:gd name="connsiteX451" fmla="*/ 151866 w 2647519"/>
              <a:gd name="connsiteY451" fmla="*/ 841199 h 2612594"/>
              <a:gd name="connsiteX452" fmla="*/ 153518 w 2647519"/>
              <a:gd name="connsiteY452" fmla="*/ 804862 h 2612594"/>
              <a:gd name="connsiteX453" fmla="*/ 170663 w 2647519"/>
              <a:gd name="connsiteY453" fmla="*/ 790574 h 2612594"/>
              <a:gd name="connsiteX454" fmla="*/ 191618 w 2647519"/>
              <a:gd name="connsiteY454" fmla="*/ 751522 h 2612594"/>
              <a:gd name="connsiteX455" fmla="*/ 192332 w 2647519"/>
              <a:gd name="connsiteY455" fmla="*/ 751998 h 2612594"/>
              <a:gd name="connsiteX456" fmla="*/ 192689 w 2647519"/>
              <a:gd name="connsiteY456" fmla="*/ 751284 h 2612594"/>
              <a:gd name="connsiteX457" fmla="*/ 203047 w 2647519"/>
              <a:gd name="connsiteY457" fmla="*/ 667702 h 2612594"/>
              <a:gd name="connsiteX458" fmla="*/ 189712 w 2647519"/>
              <a:gd name="connsiteY458" fmla="*/ 677227 h 2612594"/>
              <a:gd name="connsiteX459" fmla="*/ 169710 w 2647519"/>
              <a:gd name="connsiteY459" fmla="*/ 719137 h 2612594"/>
              <a:gd name="connsiteX460" fmla="*/ 174286 w 2647519"/>
              <a:gd name="connsiteY460" fmla="*/ 722798 h 2612594"/>
              <a:gd name="connsiteX461" fmla="*/ 174435 w 2647519"/>
              <a:gd name="connsiteY461" fmla="*/ 722155 h 2612594"/>
              <a:gd name="connsiteX462" fmla="*/ 170663 w 2647519"/>
              <a:gd name="connsiteY462" fmla="*/ 719137 h 2612594"/>
              <a:gd name="connsiteX463" fmla="*/ 190665 w 2647519"/>
              <a:gd name="connsiteY463" fmla="*/ 677227 h 2612594"/>
              <a:gd name="connsiteX464" fmla="*/ 202473 w 2647519"/>
              <a:gd name="connsiteY464" fmla="*/ 668793 h 2612594"/>
              <a:gd name="connsiteX465" fmla="*/ 276390 w 2647519"/>
              <a:gd name="connsiteY465" fmla="*/ 613410 h 2612594"/>
              <a:gd name="connsiteX466" fmla="*/ 275187 w 2647519"/>
              <a:gd name="connsiteY466" fmla="*/ 614373 h 2612594"/>
              <a:gd name="connsiteX467" fmla="*/ 270080 w 2647519"/>
              <a:gd name="connsiteY467" fmla="*/ 634008 h 2612594"/>
              <a:gd name="connsiteX468" fmla="*/ 266865 w 2647519"/>
              <a:gd name="connsiteY468" fmla="*/ 643890 h 2612594"/>
              <a:gd name="connsiteX469" fmla="*/ 179235 w 2647519"/>
              <a:gd name="connsiteY469" fmla="*/ 803910 h 2612594"/>
              <a:gd name="connsiteX470" fmla="*/ 166852 w 2647519"/>
              <a:gd name="connsiteY470" fmla="*/ 842962 h 2612594"/>
              <a:gd name="connsiteX471" fmla="*/ 155422 w 2647519"/>
              <a:gd name="connsiteY471" fmla="*/ 882967 h 2612594"/>
              <a:gd name="connsiteX472" fmla="*/ 130657 w 2647519"/>
              <a:gd name="connsiteY472" fmla="*/ 966787 h 2612594"/>
              <a:gd name="connsiteX473" fmla="*/ 114465 w 2647519"/>
              <a:gd name="connsiteY473" fmla="*/ 1023937 h 2612594"/>
              <a:gd name="connsiteX474" fmla="*/ 106845 w 2647519"/>
              <a:gd name="connsiteY474" fmla="*/ 1066800 h 2612594"/>
              <a:gd name="connsiteX475" fmla="*/ 103035 w 2647519"/>
              <a:gd name="connsiteY475" fmla="*/ 1088707 h 2612594"/>
              <a:gd name="connsiteX476" fmla="*/ 100177 w 2647519"/>
              <a:gd name="connsiteY476" fmla="*/ 1110615 h 2612594"/>
              <a:gd name="connsiteX477" fmla="*/ 91605 w 2647519"/>
              <a:gd name="connsiteY477" fmla="*/ 1169670 h 2612594"/>
              <a:gd name="connsiteX478" fmla="*/ 88747 w 2647519"/>
              <a:gd name="connsiteY478" fmla="*/ 1205865 h 2612594"/>
              <a:gd name="connsiteX479" fmla="*/ 93510 w 2647519"/>
              <a:gd name="connsiteY479" fmla="*/ 1243965 h 2612594"/>
              <a:gd name="connsiteX480" fmla="*/ 95742 w 2647519"/>
              <a:gd name="connsiteY480" fmla="*/ 1223205 h 2612594"/>
              <a:gd name="connsiteX481" fmla="*/ 95415 w 2647519"/>
              <a:gd name="connsiteY481" fmla="*/ 1216342 h 2612594"/>
              <a:gd name="connsiteX482" fmla="*/ 99225 w 2647519"/>
              <a:gd name="connsiteY482" fmla="*/ 1176337 h 2612594"/>
              <a:gd name="connsiteX483" fmla="*/ 107797 w 2647519"/>
              <a:gd name="connsiteY483" fmla="*/ 1117282 h 2612594"/>
              <a:gd name="connsiteX484" fmla="*/ 114596 w 2647519"/>
              <a:gd name="connsiteY484" fmla="*/ 1109123 h 2612594"/>
              <a:gd name="connsiteX485" fmla="*/ 124469 w 2647519"/>
              <a:gd name="connsiteY485" fmla="*/ 1043051 h 2612594"/>
              <a:gd name="connsiteX486" fmla="*/ 123990 w 2647519"/>
              <a:gd name="connsiteY486" fmla="*/ 1031557 h 2612594"/>
              <a:gd name="connsiteX487" fmla="*/ 133400 w 2647519"/>
              <a:gd name="connsiteY487" fmla="*/ 1004581 h 2612594"/>
              <a:gd name="connsiteX488" fmla="*/ 138999 w 2647519"/>
              <a:gd name="connsiteY488" fmla="*/ 981931 h 2612594"/>
              <a:gd name="connsiteX489" fmla="*/ 137325 w 2647519"/>
              <a:gd name="connsiteY489" fmla="*/ 985837 h 2612594"/>
              <a:gd name="connsiteX490" fmla="*/ 131610 w 2647519"/>
              <a:gd name="connsiteY490" fmla="*/ 983932 h 2612594"/>
              <a:gd name="connsiteX491" fmla="*/ 117322 w 2647519"/>
              <a:gd name="connsiteY491" fmla="*/ 1024890 h 2612594"/>
              <a:gd name="connsiteX492" fmla="*/ 118275 w 2647519"/>
              <a:gd name="connsiteY492" fmla="*/ 1047750 h 2612594"/>
              <a:gd name="connsiteX493" fmla="*/ 111607 w 2647519"/>
              <a:gd name="connsiteY493" fmla="*/ 1091565 h 2612594"/>
              <a:gd name="connsiteX494" fmla="*/ 110655 w 2647519"/>
              <a:gd name="connsiteY494" fmla="*/ 1099185 h 2612594"/>
              <a:gd name="connsiteX495" fmla="*/ 101130 w 2647519"/>
              <a:gd name="connsiteY495" fmla="*/ 1110615 h 2612594"/>
              <a:gd name="connsiteX496" fmla="*/ 103987 w 2647519"/>
              <a:gd name="connsiteY496" fmla="*/ 1088707 h 2612594"/>
              <a:gd name="connsiteX497" fmla="*/ 107797 w 2647519"/>
              <a:gd name="connsiteY497" fmla="*/ 1066800 h 2612594"/>
              <a:gd name="connsiteX498" fmla="*/ 115417 w 2647519"/>
              <a:gd name="connsiteY498" fmla="*/ 1023937 h 2612594"/>
              <a:gd name="connsiteX499" fmla="*/ 131610 w 2647519"/>
              <a:gd name="connsiteY499" fmla="*/ 966787 h 2612594"/>
              <a:gd name="connsiteX500" fmla="*/ 156375 w 2647519"/>
              <a:gd name="connsiteY500" fmla="*/ 882967 h 2612594"/>
              <a:gd name="connsiteX501" fmla="*/ 167805 w 2647519"/>
              <a:gd name="connsiteY501" fmla="*/ 842962 h 2612594"/>
              <a:gd name="connsiteX502" fmla="*/ 180187 w 2647519"/>
              <a:gd name="connsiteY502" fmla="*/ 803910 h 2612594"/>
              <a:gd name="connsiteX503" fmla="*/ 267817 w 2647519"/>
              <a:gd name="connsiteY503" fmla="*/ 643890 h 2612594"/>
              <a:gd name="connsiteX504" fmla="*/ 276390 w 2647519"/>
              <a:gd name="connsiteY504" fmla="*/ 613410 h 2612594"/>
              <a:gd name="connsiteX505" fmla="*/ 293536 w 2647519"/>
              <a:gd name="connsiteY505" fmla="*/ 518160 h 2612594"/>
              <a:gd name="connsiteX506" fmla="*/ 293535 w 2647519"/>
              <a:gd name="connsiteY506" fmla="*/ 518160 h 2612594"/>
              <a:gd name="connsiteX507" fmla="*/ 298297 w 2647519"/>
              <a:gd name="connsiteY507" fmla="*/ 521970 h 2612594"/>
              <a:gd name="connsiteX508" fmla="*/ 298297 w 2647519"/>
              <a:gd name="connsiteY508" fmla="*/ 521969 h 2612594"/>
              <a:gd name="connsiteX509" fmla="*/ 465169 w 2647519"/>
              <a:gd name="connsiteY509" fmla="*/ 382550 h 2612594"/>
              <a:gd name="connsiteX510" fmla="*/ 464986 w 2647519"/>
              <a:gd name="connsiteY510" fmla="*/ 382696 h 2612594"/>
              <a:gd name="connsiteX511" fmla="*/ 464431 w 2647519"/>
              <a:gd name="connsiteY511" fmla="*/ 383323 h 2612594"/>
              <a:gd name="connsiteX512" fmla="*/ 456650 w 2647519"/>
              <a:gd name="connsiteY512" fmla="*/ 391477 h 2612594"/>
              <a:gd name="connsiteX513" fmla="*/ 454683 w 2647519"/>
              <a:gd name="connsiteY513" fmla="*/ 394339 h 2612594"/>
              <a:gd name="connsiteX514" fmla="*/ 453399 w 2647519"/>
              <a:gd name="connsiteY514" fmla="*/ 395790 h 2612594"/>
              <a:gd name="connsiteX515" fmla="*/ 447840 w 2647519"/>
              <a:gd name="connsiteY515" fmla="*/ 403860 h 2612594"/>
              <a:gd name="connsiteX516" fmla="*/ 389738 w 2647519"/>
              <a:gd name="connsiteY516" fmla="*/ 472440 h 2612594"/>
              <a:gd name="connsiteX517" fmla="*/ 373545 w 2647519"/>
              <a:gd name="connsiteY517" fmla="*/ 491490 h 2612594"/>
              <a:gd name="connsiteX518" fmla="*/ 357353 w 2647519"/>
              <a:gd name="connsiteY518" fmla="*/ 511492 h 2612594"/>
              <a:gd name="connsiteX519" fmla="*/ 285782 w 2647519"/>
              <a:gd name="connsiteY519" fmla="*/ 590597 h 2612594"/>
              <a:gd name="connsiteX520" fmla="*/ 358305 w 2647519"/>
              <a:gd name="connsiteY520" fmla="*/ 510540 h 2612594"/>
              <a:gd name="connsiteX521" fmla="*/ 374497 w 2647519"/>
              <a:gd name="connsiteY521" fmla="*/ 490537 h 2612594"/>
              <a:gd name="connsiteX522" fmla="*/ 390690 w 2647519"/>
              <a:gd name="connsiteY522" fmla="*/ 471487 h 2612594"/>
              <a:gd name="connsiteX523" fmla="*/ 448792 w 2647519"/>
              <a:gd name="connsiteY523" fmla="*/ 402907 h 2612594"/>
              <a:gd name="connsiteX524" fmla="*/ 454683 w 2647519"/>
              <a:gd name="connsiteY524" fmla="*/ 394339 h 2612594"/>
              <a:gd name="connsiteX525" fmla="*/ 464431 w 2647519"/>
              <a:gd name="connsiteY525" fmla="*/ 383323 h 2612594"/>
              <a:gd name="connsiteX526" fmla="*/ 489348 w 2647519"/>
              <a:gd name="connsiteY526" fmla="*/ 316869 h 2612594"/>
              <a:gd name="connsiteX527" fmla="*/ 481127 w 2647519"/>
              <a:gd name="connsiteY527" fmla="*/ 319733 h 2612594"/>
              <a:gd name="connsiteX528" fmla="*/ 475013 w 2647519"/>
              <a:gd name="connsiteY528" fmla="*/ 322003 h 2612594"/>
              <a:gd name="connsiteX529" fmla="*/ 473558 w 2647519"/>
              <a:gd name="connsiteY529" fmla="*/ 323849 h 2612594"/>
              <a:gd name="connsiteX530" fmla="*/ 463080 w 2647519"/>
              <a:gd name="connsiteY530" fmla="*/ 333374 h 2612594"/>
              <a:gd name="connsiteX531" fmla="*/ 436410 w 2647519"/>
              <a:gd name="connsiteY531" fmla="*/ 350519 h 2612594"/>
              <a:gd name="connsiteX532" fmla="*/ 418313 w 2647519"/>
              <a:gd name="connsiteY532" fmla="*/ 370522 h 2612594"/>
              <a:gd name="connsiteX533" fmla="*/ 401168 w 2647519"/>
              <a:gd name="connsiteY533" fmla="*/ 390524 h 2612594"/>
              <a:gd name="connsiteX534" fmla="*/ 389738 w 2647519"/>
              <a:gd name="connsiteY534" fmla="*/ 401002 h 2612594"/>
              <a:gd name="connsiteX535" fmla="*/ 389349 w 2647519"/>
              <a:gd name="connsiteY535" fmla="*/ 400516 h 2612594"/>
              <a:gd name="connsiteX536" fmla="*/ 378546 w 2647519"/>
              <a:gd name="connsiteY536" fmla="*/ 413504 h 2612594"/>
              <a:gd name="connsiteX537" fmla="*/ 360210 w 2647519"/>
              <a:gd name="connsiteY537" fmla="*/ 436245 h 2612594"/>
              <a:gd name="connsiteX538" fmla="*/ 330683 w 2647519"/>
              <a:gd name="connsiteY538" fmla="*/ 468630 h 2612594"/>
              <a:gd name="connsiteX539" fmla="*/ 335445 w 2647519"/>
              <a:gd name="connsiteY539" fmla="*/ 474344 h 2612594"/>
              <a:gd name="connsiteX540" fmla="*/ 335536 w 2647519"/>
              <a:gd name="connsiteY540" fmla="*/ 474264 h 2612594"/>
              <a:gd name="connsiteX541" fmla="*/ 331635 w 2647519"/>
              <a:gd name="connsiteY541" fmla="*/ 469582 h 2612594"/>
              <a:gd name="connsiteX542" fmla="*/ 361162 w 2647519"/>
              <a:gd name="connsiteY542" fmla="*/ 437197 h 2612594"/>
              <a:gd name="connsiteX543" fmla="*/ 390690 w 2647519"/>
              <a:gd name="connsiteY543" fmla="*/ 401002 h 2612594"/>
              <a:gd name="connsiteX544" fmla="*/ 402120 w 2647519"/>
              <a:gd name="connsiteY544" fmla="*/ 390525 h 2612594"/>
              <a:gd name="connsiteX545" fmla="*/ 419265 w 2647519"/>
              <a:gd name="connsiteY545" fmla="*/ 370522 h 2612594"/>
              <a:gd name="connsiteX546" fmla="*/ 437362 w 2647519"/>
              <a:gd name="connsiteY546" fmla="*/ 350520 h 2612594"/>
              <a:gd name="connsiteX547" fmla="*/ 464032 w 2647519"/>
              <a:gd name="connsiteY547" fmla="*/ 333375 h 2612594"/>
              <a:gd name="connsiteX548" fmla="*/ 474510 w 2647519"/>
              <a:gd name="connsiteY548" fmla="*/ 323850 h 2612594"/>
              <a:gd name="connsiteX549" fmla="*/ 485940 w 2647519"/>
              <a:gd name="connsiteY549" fmla="*/ 319564 h 2612594"/>
              <a:gd name="connsiteX550" fmla="*/ 489548 w 2647519"/>
              <a:gd name="connsiteY550" fmla="*/ 318444 h 2612594"/>
              <a:gd name="connsiteX551" fmla="*/ 1868970 w 2647519"/>
              <a:gd name="connsiteY551" fmla="*/ 144780 h 2612594"/>
              <a:gd name="connsiteX552" fmla="*/ 1917547 w 2647519"/>
              <a:gd name="connsiteY552" fmla="*/ 166687 h 2612594"/>
              <a:gd name="connsiteX553" fmla="*/ 1938502 w 2647519"/>
              <a:gd name="connsiteY553" fmla="*/ 183832 h 2612594"/>
              <a:gd name="connsiteX554" fmla="*/ 1891830 w 2647519"/>
              <a:gd name="connsiteY554" fmla="*/ 160972 h 2612594"/>
              <a:gd name="connsiteX555" fmla="*/ 1868970 w 2647519"/>
              <a:gd name="connsiteY555" fmla="*/ 144780 h 2612594"/>
              <a:gd name="connsiteX556" fmla="*/ 1710855 w 2647519"/>
              <a:gd name="connsiteY556" fmla="*/ 75247 h 2612594"/>
              <a:gd name="connsiteX557" fmla="*/ 1748955 w 2647519"/>
              <a:gd name="connsiteY557" fmla="*/ 83819 h 2612594"/>
              <a:gd name="connsiteX558" fmla="*/ 1802295 w 2647519"/>
              <a:gd name="connsiteY558" fmla="*/ 110489 h 2612594"/>
              <a:gd name="connsiteX559" fmla="*/ 1710855 w 2647519"/>
              <a:gd name="connsiteY559" fmla="*/ 75247 h 2612594"/>
              <a:gd name="connsiteX560" fmla="*/ 1137451 w 2647519"/>
              <a:gd name="connsiteY560" fmla="*/ 68937 h 2612594"/>
              <a:gd name="connsiteX561" fmla="*/ 1117448 w 2647519"/>
              <a:gd name="connsiteY561" fmla="*/ 71437 h 2612594"/>
              <a:gd name="connsiteX562" fmla="*/ 1074585 w 2647519"/>
              <a:gd name="connsiteY562" fmla="*/ 77152 h 2612594"/>
              <a:gd name="connsiteX563" fmla="*/ 1032675 w 2647519"/>
              <a:gd name="connsiteY563" fmla="*/ 86677 h 2612594"/>
              <a:gd name="connsiteX564" fmla="*/ 1014578 w 2647519"/>
              <a:gd name="connsiteY564" fmla="*/ 92392 h 2612594"/>
              <a:gd name="connsiteX565" fmla="*/ 993623 w 2647519"/>
              <a:gd name="connsiteY565" fmla="*/ 98107 h 2612594"/>
              <a:gd name="connsiteX566" fmla="*/ 947769 w 2647519"/>
              <a:gd name="connsiteY566" fmla="*/ 107115 h 2612594"/>
              <a:gd name="connsiteX567" fmla="*/ 939330 w 2647519"/>
              <a:gd name="connsiteY567" fmla="*/ 110490 h 2612594"/>
              <a:gd name="connsiteX568" fmla="*/ 881228 w 2647519"/>
              <a:gd name="connsiteY568" fmla="*/ 130492 h 2612594"/>
              <a:gd name="connsiteX569" fmla="*/ 824078 w 2647519"/>
              <a:gd name="connsiteY569" fmla="*/ 153352 h 2612594"/>
              <a:gd name="connsiteX570" fmla="*/ 784073 w 2647519"/>
              <a:gd name="connsiteY570" fmla="*/ 171450 h 2612594"/>
              <a:gd name="connsiteX571" fmla="*/ 757403 w 2647519"/>
              <a:gd name="connsiteY571" fmla="*/ 181927 h 2612594"/>
              <a:gd name="connsiteX572" fmla="*/ 691680 w 2647519"/>
              <a:gd name="connsiteY572" fmla="*/ 212407 h 2612594"/>
              <a:gd name="connsiteX573" fmla="*/ 660248 w 2647519"/>
              <a:gd name="connsiteY573" fmla="*/ 232410 h 2612594"/>
              <a:gd name="connsiteX574" fmla="*/ 629768 w 2647519"/>
              <a:gd name="connsiteY574" fmla="*/ 252412 h 2612594"/>
              <a:gd name="connsiteX575" fmla="*/ 581190 w 2647519"/>
              <a:gd name="connsiteY575" fmla="*/ 288607 h 2612594"/>
              <a:gd name="connsiteX576" fmla="*/ 535470 w 2647519"/>
              <a:gd name="connsiteY576" fmla="*/ 324802 h 2612594"/>
              <a:gd name="connsiteX577" fmla="*/ 491713 w 2647519"/>
              <a:gd name="connsiteY577" fmla="*/ 362974 h 2612594"/>
              <a:gd name="connsiteX578" fmla="*/ 495465 w 2647519"/>
              <a:gd name="connsiteY578" fmla="*/ 367665 h 2612594"/>
              <a:gd name="connsiteX579" fmla="*/ 504752 w 2647519"/>
              <a:gd name="connsiteY579" fmla="*/ 361295 h 2612594"/>
              <a:gd name="connsiteX580" fmla="*/ 512656 w 2647519"/>
              <a:gd name="connsiteY580" fmla="*/ 355403 h 2612594"/>
              <a:gd name="connsiteX581" fmla="*/ 541185 w 2647519"/>
              <a:gd name="connsiteY581" fmla="*/ 330517 h 2612594"/>
              <a:gd name="connsiteX582" fmla="*/ 586905 w 2647519"/>
              <a:gd name="connsiteY582" fmla="*/ 294322 h 2612594"/>
              <a:gd name="connsiteX583" fmla="*/ 635482 w 2647519"/>
              <a:gd name="connsiteY583" fmla="*/ 258127 h 2612594"/>
              <a:gd name="connsiteX584" fmla="*/ 665962 w 2647519"/>
              <a:gd name="connsiteY584" fmla="*/ 238124 h 2612594"/>
              <a:gd name="connsiteX585" fmla="*/ 697395 w 2647519"/>
              <a:gd name="connsiteY585" fmla="*/ 218122 h 2612594"/>
              <a:gd name="connsiteX586" fmla="*/ 763117 w 2647519"/>
              <a:gd name="connsiteY586" fmla="*/ 187642 h 2612594"/>
              <a:gd name="connsiteX587" fmla="*/ 788835 w 2647519"/>
              <a:gd name="connsiteY587" fmla="*/ 174307 h 2612594"/>
              <a:gd name="connsiteX588" fmla="*/ 828840 w 2647519"/>
              <a:gd name="connsiteY588" fmla="*/ 156209 h 2612594"/>
              <a:gd name="connsiteX589" fmla="*/ 885990 w 2647519"/>
              <a:gd name="connsiteY589" fmla="*/ 133349 h 2612594"/>
              <a:gd name="connsiteX590" fmla="*/ 944092 w 2647519"/>
              <a:gd name="connsiteY590" fmla="*/ 113347 h 2612594"/>
              <a:gd name="connsiteX591" fmla="*/ 968499 w 2647519"/>
              <a:gd name="connsiteY591" fmla="*/ 108553 h 2612594"/>
              <a:gd name="connsiteX592" fmla="*/ 980289 w 2647519"/>
              <a:gd name="connsiteY592" fmla="*/ 104524 h 2612594"/>
              <a:gd name="connsiteX593" fmla="*/ 1140765 w 2647519"/>
              <a:gd name="connsiteY593" fmla="*/ 69904 h 2612594"/>
              <a:gd name="connsiteX594" fmla="*/ 1478087 w 2647519"/>
              <a:gd name="connsiteY594" fmla="*/ 48458 h 2612594"/>
              <a:gd name="connsiteX595" fmla="*/ 1498447 w 2647519"/>
              <a:gd name="connsiteY595" fmla="*/ 50482 h 2612594"/>
              <a:gd name="connsiteX596" fmla="*/ 1526070 w 2647519"/>
              <a:gd name="connsiteY596" fmla="*/ 60007 h 2612594"/>
              <a:gd name="connsiteX597" fmla="*/ 1505115 w 2647519"/>
              <a:gd name="connsiteY597" fmla="*/ 57150 h 2612594"/>
              <a:gd name="connsiteX598" fmla="*/ 1461300 w 2647519"/>
              <a:gd name="connsiteY598" fmla="*/ 48577 h 2612594"/>
              <a:gd name="connsiteX599" fmla="*/ 1478087 w 2647519"/>
              <a:gd name="connsiteY599" fmla="*/ 48458 h 2612594"/>
              <a:gd name="connsiteX600" fmla="*/ 1588935 w 2647519"/>
              <a:gd name="connsiteY600" fmla="*/ 40957 h 2612594"/>
              <a:gd name="connsiteX601" fmla="*/ 1627987 w 2647519"/>
              <a:gd name="connsiteY601" fmla="*/ 43814 h 2612594"/>
              <a:gd name="connsiteX602" fmla="*/ 1675612 w 2647519"/>
              <a:gd name="connsiteY602" fmla="*/ 62864 h 2612594"/>
              <a:gd name="connsiteX603" fmla="*/ 1616557 w 2647519"/>
              <a:gd name="connsiteY603" fmla="*/ 52387 h 2612594"/>
              <a:gd name="connsiteX604" fmla="*/ 1588935 w 2647519"/>
              <a:gd name="connsiteY604" fmla="*/ 40957 h 2612594"/>
              <a:gd name="connsiteX605" fmla="*/ 1270324 w 2647519"/>
              <a:gd name="connsiteY605" fmla="*/ 40719 h 2612594"/>
              <a:gd name="connsiteX606" fmla="*/ 1160310 w 2647519"/>
              <a:gd name="connsiteY606" fmla="*/ 46672 h 2612594"/>
              <a:gd name="connsiteX607" fmla="*/ 1084110 w 2647519"/>
              <a:gd name="connsiteY607" fmla="*/ 57149 h 2612594"/>
              <a:gd name="connsiteX608" fmla="*/ 1047915 w 2647519"/>
              <a:gd name="connsiteY608" fmla="*/ 66674 h 2612594"/>
              <a:gd name="connsiteX609" fmla="*/ 1016482 w 2647519"/>
              <a:gd name="connsiteY609" fmla="*/ 78104 h 2612594"/>
              <a:gd name="connsiteX610" fmla="*/ 972667 w 2647519"/>
              <a:gd name="connsiteY610" fmla="*/ 83819 h 2612594"/>
              <a:gd name="connsiteX611" fmla="*/ 806932 w 2647519"/>
              <a:gd name="connsiteY611" fmla="*/ 147637 h 2612594"/>
              <a:gd name="connsiteX612" fmla="*/ 746925 w 2647519"/>
              <a:gd name="connsiteY612" fmla="*/ 174307 h 2612594"/>
              <a:gd name="connsiteX613" fmla="*/ 728827 w 2647519"/>
              <a:gd name="connsiteY613" fmla="*/ 180974 h 2612594"/>
              <a:gd name="connsiteX614" fmla="*/ 712635 w 2647519"/>
              <a:gd name="connsiteY614" fmla="*/ 189547 h 2612594"/>
              <a:gd name="connsiteX615" fmla="*/ 682155 w 2647519"/>
              <a:gd name="connsiteY615" fmla="*/ 205739 h 2612594"/>
              <a:gd name="connsiteX616" fmla="*/ 634530 w 2647519"/>
              <a:gd name="connsiteY616" fmla="*/ 230504 h 2612594"/>
              <a:gd name="connsiteX617" fmla="*/ 598335 w 2647519"/>
              <a:gd name="connsiteY617" fmla="*/ 259079 h 2612594"/>
              <a:gd name="connsiteX618" fmla="*/ 493560 w 2647519"/>
              <a:gd name="connsiteY618" fmla="*/ 340994 h 2612594"/>
              <a:gd name="connsiteX619" fmla="*/ 471664 w 2647519"/>
              <a:gd name="connsiteY619" fmla="*/ 360034 h 2612594"/>
              <a:gd name="connsiteX620" fmla="*/ 450243 w 2647519"/>
              <a:gd name="connsiteY620" fmla="*/ 379593 h 2612594"/>
              <a:gd name="connsiteX621" fmla="*/ 450697 w 2647519"/>
              <a:gd name="connsiteY621" fmla="*/ 380047 h 2612594"/>
              <a:gd name="connsiteX622" fmla="*/ 285915 w 2647519"/>
              <a:gd name="connsiteY622" fmla="*/ 573404 h 2612594"/>
              <a:gd name="connsiteX623" fmla="*/ 252577 w 2647519"/>
              <a:gd name="connsiteY623" fmla="*/ 619124 h 2612594"/>
              <a:gd name="connsiteX624" fmla="*/ 237337 w 2647519"/>
              <a:gd name="connsiteY624" fmla="*/ 646747 h 2612594"/>
              <a:gd name="connsiteX625" fmla="*/ 222097 w 2647519"/>
              <a:gd name="connsiteY625" fmla="*/ 672464 h 2612594"/>
              <a:gd name="connsiteX626" fmla="*/ 193522 w 2647519"/>
              <a:gd name="connsiteY626" fmla="*/ 725804 h 2612594"/>
              <a:gd name="connsiteX627" fmla="*/ 162439 w 2647519"/>
              <a:gd name="connsiteY627" fmla="*/ 774784 h 2612594"/>
              <a:gd name="connsiteX628" fmla="*/ 162090 w 2647519"/>
              <a:gd name="connsiteY628" fmla="*/ 776287 h 2612594"/>
              <a:gd name="connsiteX629" fmla="*/ 151612 w 2647519"/>
              <a:gd name="connsiteY629" fmla="*/ 804862 h 2612594"/>
              <a:gd name="connsiteX630" fmla="*/ 143992 w 2647519"/>
              <a:gd name="connsiteY630" fmla="*/ 818197 h 2612594"/>
              <a:gd name="connsiteX631" fmla="*/ 142087 w 2647519"/>
              <a:gd name="connsiteY631" fmla="*/ 820102 h 2612594"/>
              <a:gd name="connsiteX632" fmla="*/ 133634 w 2647519"/>
              <a:gd name="connsiteY632" fmla="*/ 848201 h 2612594"/>
              <a:gd name="connsiteX633" fmla="*/ 131610 w 2647519"/>
              <a:gd name="connsiteY633" fmla="*/ 864870 h 2612594"/>
              <a:gd name="connsiteX634" fmla="*/ 129705 w 2647519"/>
              <a:gd name="connsiteY634" fmla="*/ 888682 h 2612594"/>
              <a:gd name="connsiteX635" fmla="*/ 116370 w 2647519"/>
              <a:gd name="connsiteY635" fmla="*/ 927735 h 2612594"/>
              <a:gd name="connsiteX636" fmla="*/ 103987 w 2647519"/>
              <a:gd name="connsiteY636" fmla="*/ 966787 h 2612594"/>
              <a:gd name="connsiteX637" fmla="*/ 90652 w 2647519"/>
              <a:gd name="connsiteY637" fmla="*/ 1023937 h 2612594"/>
              <a:gd name="connsiteX638" fmla="*/ 83032 w 2647519"/>
              <a:gd name="connsiteY638" fmla="*/ 1076325 h 2612594"/>
              <a:gd name="connsiteX639" fmla="*/ 78270 w 2647519"/>
              <a:gd name="connsiteY639" fmla="*/ 1128712 h 2612594"/>
              <a:gd name="connsiteX640" fmla="*/ 84937 w 2647519"/>
              <a:gd name="connsiteY640" fmla="*/ 1092517 h 2612594"/>
              <a:gd name="connsiteX641" fmla="*/ 85555 w 2647519"/>
              <a:gd name="connsiteY641" fmla="*/ 1089530 h 2612594"/>
              <a:gd name="connsiteX642" fmla="*/ 86842 w 2647519"/>
              <a:gd name="connsiteY642" fmla="*/ 1075372 h 2612594"/>
              <a:gd name="connsiteX643" fmla="*/ 94462 w 2647519"/>
              <a:gd name="connsiteY643" fmla="*/ 1022985 h 2612594"/>
              <a:gd name="connsiteX644" fmla="*/ 96848 w 2647519"/>
              <a:gd name="connsiteY644" fmla="*/ 1023781 h 2612594"/>
              <a:gd name="connsiteX645" fmla="*/ 97055 w 2647519"/>
              <a:gd name="connsiteY645" fmla="*/ 1022896 h 2612594"/>
              <a:gd name="connsiteX646" fmla="*/ 94463 w 2647519"/>
              <a:gd name="connsiteY646" fmla="*/ 1022032 h 2612594"/>
              <a:gd name="connsiteX647" fmla="*/ 107798 w 2647519"/>
              <a:gd name="connsiteY647" fmla="*/ 964882 h 2612594"/>
              <a:gd name="connsiteX648" fmla="*/ 120180 w 2647519"/>
              <a:gd name="connsiteY648" fmla="*/ 925829 h 2612594"/>
              <a:gd name="connsiteX649" fmla="*/ 133454 w 2647519"/>
              <a:gd name="connsiteY649" fmla="*/ 886956 h 2612594"/>
              <a:gd name="connsiteX650" fmla="*/ 132563 w 2647519"/>
              <a:gd name="connsiteY650" fmla="*/ 886777 h 2612594"/>
              <a:gd name="connsiteX651" fmla="*/ 134468 w 2647519"/>
              <a:gd name="connsiteY651" fmla="*/ 862965 h 2612594"/>
              <a:gd name="connsiteX652" fmla="*/ 144945 w 2647519"/>
              <a:gd name="connsiteY652" fmla="*/ 818197 h 2612594"/>
              <a:gd name="connsiteX653" fmla="*/ 152565 w 2647519"/>
              <a:gd name="connsiteY653" fmla="*/ 804862 h 2612594"/>
              <a:gd name="connsiteX654" fmla="*/ 152821 w 2647519"/>
              <a:gd name="connsiteY654" fmla="*/ 804166 h 2612594"/>
              <a:gd name="connsiteX655" fmla="*/ 163043 w 2647519"/>
              <a:gd name="connsiteY655" fmla="*/ 776287 h 2612594"/>
              <a:gd name="connsiteX656" fmla="*/ 194475 w 2647519"/>
              <a:gd name="connsiteY656" fmla="*/ 726757 h 2612594"/>
              <a:gd name="connsiteX657" fmla="*/ 223050 w 2647519"/>
              <a:gd name="connsiteY657" fmla="*/ 673417 h 2612594"/>
              <a:gd name="connsiteX658" fmla="*/ 238290 w 2647519"/>
              <a:gd name="connsiteY658" fmla="*/ 647700 h 2612594"/>
              <a:gd name="connsiteX659" fmla="*/ 253530 w 2647519"/>
              <a:gd name="connsiteY659" fmla="*/ 620077 h 2612594"/>
              <a:gd name="connsiteX660" fmla="*/ 286868 w 2647519"/>
              <a:gd name="connsiteY660" fmla="*/ 574357 h 2612594"/>
              <a:gd name="connsiteX661" fmla="*/ 451650 w 2647519"/>
              <a:gd name="connsiteY661" fmla="*/ 381000 h 2612594"/>
              <a:gd name="connsiteX662" fmla="*/ 495465 w 2647519"/>
              <a:gd name="connsiteY662" fmla="*/ 340995 h 2612594"/>
              <a:gd name="connsiteX663" fmla="*/ 600240 w 2647519"/>
              <a:gd name="connsiteY663" fmla="*/ 259080 h 2612594"/>
              <a:gd name="connsiteX664" fmla="*/ 636435 w 2647519"/>
              <a:gd name="connsiteY664" fmla="*/ 230505 h 2612594"/>
              <a:gd name="connsiteX665" fmla="*/ 684060 w 2647519"/>
              <a:gd name="connsiteY665" fmla="*/ 205740 h 2612594"/>
              <a:gd name="connsiteX666" fmla="*/ 714540 w 2647519"/>
              <a:gd name="connsiteY666" fmla="*/ 189547 h 2612594"/>
              <a:gd name="connsiteX667" fmla="*/ 730733 w 2647519"/>
              <a:gd name="connsiteY667" fmla="*/ 180975 h 2612594"/>
              <a:gd name="connsiteX668" fmla="*/ 748830 w 2647519"/>
              <a:gd name="connsiteY668" fmla="*/ 174307 h 2612594"/>
              <a:gd name="connsiteX669" fmla="*/ 808838 w 2647519"/>
              <a:gd name="connsiteY669" fmla="*/ 147637 h 2612594"/>
              <a:gd name="connsiteX670" fmla="*/ 974573 w 2647519"/>
              <a:gd name="connsiteY670" fmla="*/ 83820 h 2612594"/>
              <a:gd name="connsiteX671" fmla="*/ 1018388 w 2647519"/>
              <a:gd name="connsiteY671" fmla="*/ 78105 h 2612594"/>
              <a:gd name="connsiteX672" fmla="*/ 1049820 w 2647519"/>
              <a:gd name="connsiteY672" fmla="*/ 66675 h 2612594"/>
              <a:gd name="connsiteX673" fmla="*/ 1086015 w 2647519"/>
              <a:gd name="connsiteY673" fmla="*/ 57150 h 2612594"/>
              <a:gd name="connsiteX674" fmla="*/ 1162215 w 2647519"/>
              <a:gd name="connsiteY674" fmla="*/ 46672 h 2612594"/>
              <a:gd name="connsiteX675" fmla="*/ 1272229 w 2647519"/>
              <a:gd name="connsiteY675" fmla="*/ 41076 h 2612594"/>
              <a:gd name="connsiteX676" fmla="*/ 1360655 w 2647519"/>
              <a:gd name="connsiteY676" fmla="*/ 44043 h 2612594"/>
              <a:gd name="connsiteX677" fmla="*/ 1404150 w 2647519"/>
              <a:gd name="connsiteY677" fmla="*/ 0 h 2612594"/>
              <a:gd name="connsiteX678" fmla="*/ 1448917 w 2647519"/>
              <a:gd name="connsiteY678" fmla="*/ 2857 h 2612594"/>
              <a:gd name="connsiteX679" fmla="*/ 1494637 w 2647519"/>
              <a:gd name="connsiteY679" fmla="*/ 7620 h 2612594"/>
              <a:gd name="connsiteX680" fmla="*/ 1525117 w 2647519"/>
              <a:gd name="connsiteY680" fmla="*/ 15240 h 2612594"/>
              <a:gd name="connsiteX681" fmla="*/ 1545120 w 2647519"/>
              <a:gd name="connsiteY681" fmla="*/ 24765 h 2612594"/>
              <a:gd name="connsiteX682" fmla="*/ 1569885 w 2647519"/>
              <a:gd name="connsiteY682" fmla="*/ 20002 h 2612594"/>
              <a:gd name="connsiteX683" fmla="*/ 1607032 w 2647519"/>
              <a:gd name="connsiteY683" fmla="*/ 28575 h 2612594"/>
              <a:gd name="connsiteX684" fmla="*/ 1629892 w 2647519"/>
              <a:gd name="connsiteY684" fmla="*/ 35242 h 2612594"/>
              <a:gd name="connsiteX685" fmla="*/ 1628940 w 2647519"/>
              <a:gd name="connsiteY685" fmla="*/ 36195 h 2612594"/>
              <a:gd name="connsiteX686" fmla="*/ 1627987 w 2647519"/>
              <a:gd name="connsiteY686" fmla="*/ 42862 h 2612594"/>
              <a:gd name="connsiteX687" fmla="*/ 1588935 w 2647519"/>
              <a:gd name="connsiteY687" fmla="*/ 40005 h 2612594"/>
              <a:gd name="connsiteX688" fmla="*/ 1575600 w 2647519"/>
              <a:gd name="connsiteY688" fmla="*/ 36195 h 2612594"/>
              <a:gd name="connsiteX689" fmla="*/ 1562265 w 2647519"/>
              <a:gd name="connsiteY689" fmla="*/ 33337 h 2612594"/>
              <a:gd name="connsiteX690" fmla="*/ 1536547 w 2647519"/>
              <a:gd name="connsiteY690" fmla="*/ 27622 h 2612594"/>
              <a:gd name="connsiteX691" fmla="*/ 1510830 w 2647519"/>
              <a:gd name="connsiteY691" fmla="*/ 21907 h 2612594"/>
              <a:gd name="connsiteX692" fmla="*/ 1484160 w 2647519"/>
              <a:gd name="connsiteY692" fmla="*/ 18097 h 2612594"/>
              <a:gd name="connsiteX693" fmla="*/ 1454633 w 2647519"/>
              <a:gd name="connsiteY693" fmla="*/ 18097 h 2612594"/>
              <a:gd name="connsiteX694" fmla="*/ 1430820 w 2647519"/>
              <a:gd name="connsiteY694" fmla="*/ 18097 h 2612594"/>
              <a:gd name="connsiteX695" fmla="*/ 1393673 w 2647519"/>
              <a:gd name="connsiteY695" fmla="*/ 18097 h 2612594"/>
              <a:gd name="connsiteX696" fmla="*/ 1391928 w 2647519"/>
              <a:gd name="connsiteY696" fmla="*/ 17540 h 2612594"/>
              <a:gd name="connsiteX697" fmla="*/ 1375575 w 2647519"/>
              <a:gd name="connsiteY697" fmla="*/ 25717 h 2612594"/>
              <a:gd name="connsiteX698" fmla="*/ 1381290 w 2647519"/>
              <a:gd name="connsiteY698" fmla="*/ 35242 h 2612594"/>
              <a:gd name="connsiteX699" fmla="*/ 1438440 w 2647519"/>
              <a:gd name="connsiteY699" fmla="*/ 46672 h 2612594"/>
              <a:gd name="connsiteX700" fmla="*/ 1413008 w 2647519"/>
              <a:gd name="connsiteY700" fmla="*/ 47116 h 2612594"/>
              <a:gd name="connsiteX701" fmla="*/ 1413437 w 2647519"/>
              <a:gd name="connsiteY701" fmla="*/ 47149 h 2612594"/>
              <a:gd name="connsiteX702" fmla="*/ 1440345 w 2647519"/>
              <a:gd name="connsiteY702" fmla="*/ 46672 h 2612594"/>
              <a:gd name="connsiteX703" fmla="*/ 1463205 w 2647519"/>
              <a:gd name="connsiteY703" fmla="*/ 49530 h 2612594"/>
              <a:gd name="connsiteX704" fmla="*/ 1507020 w 2647519"/>
              <a:gd name="connsiteY704" fmla="*/ 58102 h 2612594"/>
              <a:gd name="connsiteX705" fmla="*/ 1527975 w 2647519"/>
              <a:gd name="connsiteY705" fmla="*/ 60960 h 2612594"/>
              <a:gd name="connsiteX706" fmla="*/ 1563218 w 2647519"/>
              <a:gd name="connsiteY706" fmla="*/ 68580 h 2612594"/>
              <a:gd name="connsiteX707" fmla="*/ 1599413 w 2647519"/>
              <a:gd name="connsiteY707" fmla="*/ 76200 h 2612594"/>
              <a:gd name="connsiteX708" fmla="*/ 1634655 w 2647519"/>
              <a:gd name="connsiteY708" fmla="*/ 84772 h 2612594"/>
              <a:gd name="connsiteX709" fmla="*/ 1669898 w 2647519"/>
              <a:gd name="connsiteY709" fmla="*/ 95250 h 2612594"/>
              <a:gd name="connsiteX710" fmla="*/ 1687043 w 2647519"/>
              <a:gd name="connsiteY710" fmla="*/ 100012 h 2612594"/>
              <a:gd name="connsiteX711" fmla="*/ 1704188 w 2647519"/>
              <a:gd name="connsiteY711" fmla="*/ 105727 h 2612594"/>
              <a:gd name="connsiteX712" fmla="*/ 1704409 w 2647519"/>
              <a:gd name="connsiteY712" fmla="*/ 105929 h 2612594"/>
              <a:gd name="connsiteX713" fmla="*/ 1716704 w 2647519"/>
              <a:gd name="connsiteY713" fmla="*/ 108049 h 2612594"/>
              <a:gd name="connsiteX714" fmla="*/ 1746499 w 2647519"/>
              <a:gd name="connsiteY714" fmla="*/ 119121 h 2612594"/>
              <a:gd name="connsiteX715" fmla="*/ 1750661 w 2647519"/>
              <a:gd name="connsiteY715" fmla="*/ 125427 h 2612594"/>
              <a:gd name="connsiteX716" fmla="*/ 1751813 w 2647519"/>
              <a:gd name="connsiteY716" fmla="*/ 125730 h 2612594"/>
              <a:gd name="connsiteX717" fmla="*/ 1778483 w 2647519"/>
              <a:gd name="connsiteY717" fmla="*/ 136207 h 2612594"/>
              <a:gd name="connsiteX718" fmla="*/ 1801343 w 2647519"/>
              <a:gd name="connsiteY718" fmla="*/ 145732 h 2612594"/>
              <a:gd name="connsiteX719" fmla="*/ 1824203 w 2647519"/>
              <a:gd name="connsiteY719" fmla="*/ 156210 h 2612594"/>
              <a:gd name="connsiteX720" fmla="*/ 1841348 w 2647519"/>
              <a:gd name="connsiteY720" fmla="*/ 165735 h 2612594"/>
              <a:gd name="connsiteX721" fmla="*/ 1852778 w 2647519"/>
              <a:gd name="connsiteY721" fmla="*/ 171450 h 2612594"/>
              <a:gd name="connsiteX722" fmla="*/ 1865160 w 2647519"/>
              <a:gd name="connsiteY722" fmla="*/ 178117 h 2612594"/>
              <a:gd name="connsiteX723" fmla="*/ 1907070 w 2647519"/>
              <a:gd name="connsiteY723" fmla="*/ 201930 h 2612594"/>
              <a:gd name="connsiteX724" fmla="*/ 1960410 w 2647519"/>
              <a:gd name="connsiteY724" fmla="*/ 236220 h 2612594"/>
              <a:gd name="connsiteX725" fmla="*/ 1988033 w 2647519"/>
              <a:gd name="connsiteY725" fmla="*/ 255270 h 2612594"/>
              <a:gd name="connsiteX726" fmla="*/ 1988832 w 2647519"/>
              <a:gd name="connsiteY726" fmla="*/ 255841 h 2612594"/>
              <a:gd name="connsiteX727" fmla="*/ 2002949 w 2647519"/>
              <a:gd name="connsiteY727" fmla="*/ 264417 h 2612594"/>
              <a:gd name="connsiteX728" fmla="*/ 2540483 w 2647519"/>
              <a:gd name="connsiteY728" fmla="*/ 1275397 h 2612594"/>
              <a:gd name="connsiteX729" fmla="*/ 2540080 w 2647519"/>
              <a:gd name="connsiteY729" fmla="*/ 1283368 h 2612594"/>
              <a:gd name="connsiteX730" fmla="*/ 2550960 w 2647519"/>
              <a:gd name="connsiteY730" fmla="*/ 1284922 h 2612594"/>
              <a:gd name="connsiteX731" fmla="*/ 2561437 w 2647519"/>
              <a:gd name="connsiteY731" fmla="*/ 1292542 h 2612594"/>
              <a:gd name="connsiteX732" fmla="*/ 2566200 w 2647519"/>
              <a:gd name="connsiteY732" fmla="*/ 1318259 h 2612594"/>
              <a:gd name="connsiteX733" fmla="*/ 2584297 w 2647519"/>
              <a:gd name="connsiteY733" fmla="*/ 1348739 h 2612594"/>
              <a:gd name="connsiteX734" fmla="*/ 2591918 w 2647519"/>
              <a:gd name="connsiteY734" fmla="*/ 1349432 h 2612594"/>
              <a:gd name="connsiteX735" fmla="*/ 2591918 w 2647519"/>
              <a:gd name="connsiteY735" fmla="*/ 1342072 h 2612594"/>
              <a:gd name="connsiteX736" fmla="*/ 2599661 w 2647519"/>
              <a:gd name="connsiteY736" fmla="*/ 1320563 h 2612594"/>
              <a:gd name="connsiteX737" fmla="*/ 2599537 w 2647519"/>
              <a:gd name="connsiteY737" fmla="*/ 1316355 h 2612594"/>
              <a:gd name="connsiteX738" fmla="*/ 2607157 w 2647519"/>
              <a:gd name="connsiteY738" fmla="*/ 1290637 h 2612594"/>
              <a:gd name="connsiteX739" fmla="*/ 2617635 w 2647519"/>
              <a:gd name="connsiteY739" fmla="*/ 1290637 h 2612594"/>
              <a:gd name="connsiteX740" fmla="*/ 2633827 w 2647519"/>
              <a:gd name="connsiteY740" fmla="*/ 1280160 h 2612594"/>
              <a:gd name="connsiteX741" fmla="*/ 2635732 w 2647519"/>
              <a:gd name="connsiteY741" fmla="*/ 1322070 h 2612594"/>
              <a:gd name="connsiteX742" fmla="*/ 2630970 w 2647519"/>
              <a:gd name="connsiteY742" fmla="*/ 1342072 h 2612594"/>
              <a:gd name="connsiteX743" fmla="*/ 2625255 w 2647519"/>
              <a:gd name="connsiteY743" fmla="*/ 1361122 h 2612594"/>
              <a:gd name="connsiteX744" fmla="*/ 2622397 w 2647519"/>
              <a:gd name="connsiteY744" fmla="*/ 1392555 h 2612594"/>
              <a:gd name="connsiteX745" fmla="*/ 2621445 w 2647519"/>
              <a:gd name="connsiteY745" fmla="*/ 1408747 h 2612594"/>
              <a:gd name="connsiteX746" fmla="*/ 2619540 w 2647519"/>
              <a:gd name="connsiteY746" fmla="*/ 1424940 h 2612594"/>
              <a:gd name="connsiteX747" fmla="*/ 2615478 w 2647519"/>
              <a:gd name="connsiteY747" fmla="*/ 1427648 h 2612594"/>
              <a:gd name="connsiteX748" fmla="*/ 2615730 w 2647519"/>
              <a:gd name="connsiteY748" fmla="*/ 1428749 h 2612594"/>
              <a:gd name="connsiteX749" fmla="*/ 2619621 w 2647519"/>
              <a:gd name="connsiteY749" fmla="*/ 1426155 h 2612594"/>
              <a:gd name="connsiteX750" fmla="*/ 2621445 w 2647519"/>
              <a:gd name="connsiteY750" fmla="*/ 1410652 h 2612594"/>
              <a:gd name="connsiteX751" fmla="*/ 2622397 w 2647519"/>
              <a:gd name="connsiteY751" fmla="*/ 1394460 h 2612594"/>
              <a:gd name="connsiteX752" fmla="*/ 2625255 w 2647519"/>
              <a:gd name="connsiteY752" fmla="*/ 1363027 h 2612594"/>
              <a:gd name="connsiteX753" fmla="*/ 2630970 w 2647519"/>
              <a:gd name="connsiteY753" fmla="*/ 1343977 h 2612594"/>
              <a:gd name="connsiteX754" fmla="*/ 2635732 w 2647519"/>
              <a:gd name="connsiteY754" fmla="*/ 1323975 h 2612594"/>
              <a:gd name="connsiteX755" fmla="*/ 2643352 w 2647519"/>
              <a:gd name="connsiteY755" fmla="*/ 1329690 h 2612594"/>
              <a:gd name="connsiteX756" fmla="*/ 2642400 w 2647519"/>
              <a:gd name="connsiteY756" fmla="*/ 1343977 h 2612594"/>
              <a:gd name="connsiteX757" fmla="*/ 2640495 w 2647519"/>
              <a:gd name="connsiteY757" fmla="*/ 1358265 h 2612594"/>
              <a:gd name="connsiteX758" fmla="*/ 2639542 w 2647519"/>
              <a:gd name="connsiteY758" fmla="*/ 1384935 h 2612594"/>
              <a:gd name="connsiteX759" fmla="*/ 2637637 w 2647519"/>
              <a:gd name="connsiteY759" fmla="*/ 1416367 h 2612594"/>
              <a:gd name="connsiteX760" fmla="*/ 2632875 w 2647519"/>
              <a:gd name="connsiteY760" fmla="*/ 1449705 h 2612594"/>
              <a:gd name="connsiteX761" fmla="*/ 2627160 w 2647519"/>
              <a:gd name="connsiteY761" fmla="*/ 1484947 h 2612594"/>
              <a:gd name="connsiteX762" fmla="*/ 2620492 w 2647519"/>
              <a:gd name="connsiteY762" fmla="*/ 1519237 h 2612594"/>
              <a:gd name="connsiteX763" fmla="*/ 2608110 w 2647519"/>
              <a:gd name="connsiteY763" fmla="*/ 1591627 h 2612594"/>
              <a:gd name="connsiteX764" fmla="*/ 2596680 w 2647519"/>
              <a:gd name="connsiteY764" fmla="*/ 1598295 h 2612594"/>
              <a:gd name="connsiteX765" fmla="*/ 2582392 w 2647519"/>
              <a:gd name="connsiteY765" fmla="*/ 1640205 h 2612594"/>
              <a:gd name="connsiteX766" fmla="*/ 2578582 w 2647519"/>
              <a:gd name="connsiteY766" fmla="*/ 1680210 h 2612594"/>
              <a:gd name="connsiteX767" fmla="*/ 2576677 w 2647519"/>
              <a:gd name="connsiteY767" fmla="*/ 1685925 h 2612594"/>
              <a:gd name="connsiteX768" fmla="*/ 2560485 w 2647519"/>
              <a:gd name="connsiteY768" fmla="*/ 1729740 h 2612594"/>
              <a:gd name="connsiteX769" fmla="*/ 2555722 w 2647519"/>
              <a:gd name="connsiteY769" fmla="*/ 1733550 h 2612594"/>
              <a:gd name="connsiteX770" fmla="*/ 2535720 w 2647519"/>
              <a:gd name="connsiteY770" fmla="*/ 1780222 h 2612594"/>
              <a:gd name="connsiteX771" fmla="*/ 2556675 w 2647519"/>
              <a:gd name="connsiteY771" fmla="*/ 1733550 h 2612594"/>
              <a:gd name="connsiteX772" fmla="*/ 2561437 w 2647519"/>
              <a:gd name="connsiteY772" fmla="*/ 1729740 h 2612594"/>
              <a:gd name="connsiteX773" fmla="*/ 2530957 w 2647519"/>
              <a:gd name="connsiteY773" fmla="*/ 1816417 h 2612594"/>
              <a:gd name="connsiteX774" fmla="*/ 2514765 w 2647519"/>
              <a:gd name="connsiteY774" fmla="*/ 1824990 h 2612594"/>
              <a:gd name="connsiteX775" fmla="*/ 2511407 w 2647519"/>
              <a:gd name="connsiteY775" fmla="*/ 1831707 h 2612594"/>
              <a:gd name="connsiteX776" fmla="*/ 2511908 w 2647519"/>
              <a:gd name="connsiteY776" fmla="*/ 1832609 h 2612594"/>
              <a:gd name="connsiteX777" fmla="*/ 2515718 w 2647519"/>
              <a:gd name="connsiteY777" fmla="*/ 1824989 h 2612594"/>
              <a:gd name="connsiteX778" fmla="*/ 2531910 w 2647519"/>
              <a:gd name="connsiteY778" fmla="*/ 1816417 h 2612594"/>
              <a:gd name="connsiteX779" fmla="*/ 2520480 w 2647519"/>
              <a:gd name="connsiteY779" fmla="*/ 1848802 h 2612594"/>
              <a:gd name="connsiteX780" fmla="*/ 2499525 w 2647519"/>
              <a:gd name="connsiteY780" fmla="*/ 1886902 h 2612594"/>
              <a:gd name="connsiteX781" fmla="*/ 2489048 w 2647519"/>
              <a:gd name="connsiteY781" fmla="*/ 1905952 h 2612594"/>
              <a:gd name="connsiteX782" fmla="*/ 2477618 w 2647519"/>
              <a:gd name="connsiteY782" fmla="*/ 1925002 h 2612594"/>
              <a:gd name="connsiteX783" fmla="*/ 2469045 w 2647519"/>
              <a:gd name="connsiteY783" fmla="*/ 1939289 h 2612594"/>
              <a:gd name="connsiteX784" fmla="*/ 2456663 w 2647519"/>
              <a:gd name="connsiteY784" fmla="*/ 1966912 h 2612594"/>
              <a:gd name="connsiteX785" fmla="*/ 2443328 w 2647519"/>
              <a:gd name="connsiteY785" fmla="*/ 1993582 h 2612594"/>
              <a:gd name="connsiteX786" fmla="*/ 2422373 w 2647519"/>
              <a:gd name="connsiteY786" fmla="*/ 2022157 h 2612594"/>
              <a:gd name="connsiteX787" fmla="*/ 2401418 w 2647519"/>
              <a:gd name="connsiteY787" fmla="*/ 2048827 h 2612594"/>
              <a:gd name="connsiteX788" fmla="*/ 2402291 w 2647519"/>
              <a:gd name="connsiteY788" fmla="*/ 2047029 h 2612594"/>
              <a:gd name="connsiteX789" fmla="*/ 2378557 w 2647519"/>
              <a:gd name="connsiteY789" fmla="*/ 2079307 h 2612594"/>
              <a:gd name="connsiteX790" fmla="*/ 2327122 w 2647519"/>
              <a:gd name="connsiteY790" fmla="*/ 2135505 h 2612594"/>
              <a:gd name="connsiteX791" fmla="*/ 2316995 w 2647519"/>
              <a:gd name="connsiteY791" fmla="*/ 2151085 h 2612594"/>
              <a:gd name="connsiteX792" fmla="*/ 2327122 w 2647519"/>
              <a:gd name="connsiteY792" fmla="*/ 2136457 h 2612594"/>
              <a:gd name="connsiteX793" fmla="*/ 2378557 w 2647519"/>
              <a:gd name="connsiteY793" fmla="*/ 2080259 h 2612594"/>
              <a:gd name="connsiteX794" fmla="*/ 2339505 w 2647519"/>
              <a:gd name="connsiteY794" fmla="*/ 2139314 h 2612594"/>
              <a:gd name="connsiteX795" fmla="*/ 2319383 w 2647519"/>
              <a:gd name="connsiteY795" fmla="*/ 2160388 h 2612594"/>
              <a:gd name="connsiteX796" fmla="*/ 2303229 w 2647519"/>
              <a:gd name="connsiteY796" fmla="*/ 2172263 h 2612594"/>
              <a:gd name="connsiteX797" fmla="*/ 2302357 w 2647519"/>
              <a:gd name="connsiteY797" fmla="*/ 2173605 h 2612594"/>
              <a:gd name="connsiteX798" fmla="*/ 2292258 w 2647519"/>
              <a:gd name="connsiteY798" fmla="*/ 2181374 h 2612594"/>
              <a:gd name="connsiteX799" fmla="*/ 2291880 w 2647519"/>
              <a:gd name="connsiteY799" fmla="*/ 2184082 h 2612594"/>
              <a:gd name="connsiteX800" fmla="*/ 2247112 w 2647519"/>
              <a:gd name="connsiteY800" fmla="*/ 2229802 h 2612594"/>
              <a:gd name="connsiteX801" fmla="*/ 2199487 w 2647519"/>
              <a:gd name="connsiteY801" fmla="*/ 2273617 h 2612594"/>
              <a:gd name="connsiteX802" fmla="*/ 2197284 w 2647519"/>
              <a:gd name="connsiteY802" fmla="*/ 2275215 h 2612594"/>
              <a:gd name="connsiteX803" fmla="*/ 2181390 w 2647519"/>
              <a:gd name="connsiteY803" fmla="*/ 2295524 h 2612594"/>
              <a:gd name="connsiteX804" fmla="*/ 2143290 w 2647519"/>
              <a:gd name="connsiteY804" fmla="*/ 2324099 h 2612594"/>
              <a:gd name="connsiteX805" fmla="*/ 2107680 w 2647519"/>
              <a:gd name="connsiteY805" fmla="*/ 2350806 h 2612594"/>
              <a:gd name="connsiteX806" fmla="*/ 2107553 w 2647519"/>
              <a:gd name="connsiteY806" fmla="*/ 2350961 h 2612594"/>
              <a:gd name="connsiteX807" fmla="*/ 2143290 w 2647519"/>
              <a:gd name="connsiteY807" fmla="*/ 2325052 h 2612594"/>
              <a:gd name="connsiteX808" fmla="*/ 2181390 w 2647519"/>
              <a:gd name="connsiteY808" fmla="*/ 2296477 h 2612594"/>
              <a:gd name="connsiteX809" fmla="*/ 2149957 w 2647519"/>
              <a:gd name="connsiteY809" fmla="*/ 2327909 h 2612594"/>
              <a:gd name="connsiteX810" fmla="*/ 2124359 w 2647519"/>
              <a:gd name="connsiteY810" fmla="*/ 2344578 h 2612594"/>
              <a:gd name="connsiteX811" fmla="*/ 2106651 w 2647519"/>
              <a:gd name="connsiteY811" fmla="*/ 2352057 h 2612594"/>
              <a:gd name="connsiteX812" fmla="*/ 2106142 w 2647519"/>
              <a:gd name="connsiteY812" fmla="*/ 2352675 h 2612594"/>
              <a:gd name="connsiteX813" fmla="*/ 2087092 w 2647519"/>
              <a:gd name="connsiteY813" fmla="*/ 2365057 h 2612594"/>
              <a:gd name="connsiteX814" fmla="*/ 2079913 w 2647519"/>
              <a:gd name="connsiteY814" fmla="*/ 2368384 h 2612594"/>
              <a:gd name="connsiteX815" fmla="*/ 2061852 w 2647519"/>
              <a:gd name="connsiteY815" fmla="*/ 2383036 h 2612594"/>
              <a:gd name="connsiteX816" fmla="*/ 2044230 w 2647519"/>
              <a:gd name="connsiteY816" fmla="*/ 2395537 h 2612594"/>
              <a:gd name="connsiteX817" fmla="*/ 2017560 w 2647519"/>
              <a:gd name="connsiteY817" fmla="*/ 2412682 h 2612594"/>
              <a:gd name="connsiteX818" fmla="*/ 2008988 w 2647519"/>
              <a:gd name="connsiteY818" fmla="*/ 2413635 h 2612594"/>
              <a:gd name="connsiteX819" fmla="*/ 1999459 w 2647519"/>
              <a:gd name="connsiteY819" fmla="*/ 2417870 h 2612594"/>
              <a:gd name="connsiteX820" fmla="*/ 1997978 w 2647519"/>
              <a:gd name="connsiteY820" fmla="*/ 2418994 h 2612594"/>
              <a:gd name="connsiteX821" fmla="*/ 2009940 w 2647519"/>
              <a:gd name="connsiteY821" fmla="*/ 2414587 h 2612594"/>
              <a:gd name="connsiteX822" fmla="*/ 2018513 w 2647519"/>
              <a:gd name="connsiteY822" fmla="*/ 2413635 h 2612594"/>
              <a:gd name="connsiteX823" fmla="*/ 1984223 w 2647519"/>
              <a:gd name="connsiteY823" fmla="*/ 2439352 h 2612594"/>
              <a:gd name="connsiteX824" fmla="*/ 1962315 w 2647519"/>
              <a:gd name="connsiteY824" fmla="*/ 2450783 h 2612594"/>
              <a:gd name="connsiteX825" fmla="*/ 1940408 w 2647519"/>
              <a:gd name="connsiteY825" fmla="*/ 2461260 h 2612594"/>
              <a:gd name="connsiteX826" fmla="*/ 1924934 w 2647519"/>
              <a:gd name="connsiteY826" fmla="*/ 2463581 h 2612594"/>
              <a:gd name="connsiteX827" fmla="*/ 1922310 w 2647519"/>
              <a:gd name="connsiteY827" fmla="*/ 2465070 h 2612594"/>
              <a:gd name="connsiteX828" fmla="*/ 1849920 w 2647519"/>
              <a:gd name="connsiteY828" fmla="*/ 2496502 h 2612594"/>
              <a:gd name="connsiteX829" fmla="*/ 1846229 w 2647519"/>
              <a:gd name="connsiteY829" fmla="*/ 2497341 h 2612594"/>
              <a:gd name="connsiteX830" fmla="*/ 1824203 w 2647519"/>
              <a:gd name="connsiteY830" fmla="*/ 2511742 h 2612594"/>
              <a:gd name="connsiteX831" fmla="*/ 1836585 w 2647519"/>
              <a:gd name="connsiteY831" fmla="*/ 2515552 h 2612594"/>
              <a:gd name="connsiteX832" fmla="*/ 1790865 w 2647519"/>
              <a:gd name="connsiteY832" fmla="*/ 2535555 h 2612594"/>
              <a:gd name="connsiteX833" fmla="*/ 1794675 w 2647519"/>
              <a:gd name="connsiteY833" fmla="*/ 2522220 h 2612594"/>
              <a:gd name="connsiteX834" fmla="*/ 1779435 w 2647519"/>
              <a:gd name="connsiteY834" fmla="*/ 2527935 h 2612594"/>
              <a:gd name="connsiteX835" fmla="*/ 1765148 w 2647519"/>
              <a:gd name="connsiteY835" fmla="*/ 2532697 h 2612594"/>
              <a:gd name="connsiteX836" fmla="*/ 1735620 w 2647519"/>
              <a:gd name="connsiteY836" fmla="*/ 2542222 h 2612594"/>
              <a:gd name="connsiteX837" fmla="*/ 1731675 w 2647519"/>
              <a:gd name="connsiteY837" fmla="*/ 2537487 h 2612594"/>
              <a:gd name="connsiteX838" fmla="*/ 1717522 w 2647519"/>
              <a:gd name="connsiteY838" fmla="*/ 2540317 h 2612594"/>
              <a:gd name="connsiteX839" fmla="*/ 1700377 w 2647519"/>
              <a:gd name="connsiteY839" fmla="*/ 2544127 h 2612594"/>
              <a:gd name="connsiteX840" fmla="*/ 1665135 w 2647519"/>
              <a:gd name="connsiteY840" fmla="*/ 2552700 h 2612594"/>
              <a:gd name="connsiteX841" fmla="*/ 1663973 w 2647519"/>
              <a:gd name="connsiteY841" fmla="*/ 2553240 h 2612594"/>
              <a:gd name="connsiteX842" fmla="*/ 1697520 w 2647519"/>
              <a:gd name="connsiteY842" fmla="*/ 2545079 h 2612594"/>
              <a:gd name="connsiteX843" fmla="*/ 1714665 w 2647519"/>
              <a:gd name="connsiteY843" fmla="*/ 2541269 h 2612594"/>
              <a:gd name="connsiteX844" fmla="*/ 1728952 w 2647519"/>
              <a:gd name="connsiteY844" fmla="*/ 2538412 h 2612594"/>
              <a:gd name="connsiteX845" fmla="*/ 1734667 w 2647519"/>
              <a:gd name="connsiteY845" fmla="*/ 2543174 h 2612594"/>
              <a:gd name="connsiteX846" fmla="*/ 1764195 w 2647519"/>
              <a:gd name="connsiteY846" fmla="*/ 2533649 h 2612594"/>
              <a:gd name="connsiteX847" fmla="*/ 1778482 w 2647519"/>
              <a:gd name="connsiteY847" fmla="*/ 2528887 h 2612594"/>
              <a:gd name="connsiteX848" fmla="*/ 1793722 w 2647519"/>
              <a:gd name="connsiteY848" fmla="*/ 2523172 h 2612594"/>
              <a:gd name="connsiteX849" fmla="*/ 1789912 w 2647519"/>
              <a:gd name="connsiteY849" fmla="*/ 2536507 h 2612594"/>
              <a:gd name="connsiteX850" fmla="*/ 1749907 w 2647519"/>
              <a:gd name="connsiteY850" fmla="*/ 2555557 h 2612594"/>
              <a:gd name="connsiteX851" fmla="*/ 1747946 w 2647519"/>
              <a:gd name="connsiteY851" fmla="*/ 2555008 h 2612594"/>
              <a:gd name="connsiteX852" fmla="*/ 1720380 w 2647519"/>
              <a:gd name="connsiteY852" fmla="*/ 2566034 h 2612594"/>
              <a:gd name="connsiteX853" fmla="*/ 1697520 w 2647519"/>
              <a:gd name="connsiteY853" fmla="*/ 2572702 h 2612594"/>
              <a:gd name="connsiteX854" fmla="*/ 1663230 w 2647519"/>
              <a:gd name="connsiteY854" fmla="*/ 2581274 h 2612594"/>
              <a:gd name="connsiteX855" fmla="*/ 1649062 w 2647519"/>
              <a:gd name="connsiteY855" fmla="*/ 2580084 h 2612594"/>
              <a:gd name="connsiteX856" fmla="*/ 1619428 w 2647519"/>
              <a:gd name="connsiteY856" fmla="*/ 2585850 h 2612594"/>
              <a:gd name="connsiteX857" fmla="*/ 1618462 w 2647519"/>
              <a:gd name="connsiteY857" fmla="*/ 2587942 h 2612594"/>
              <a:gd name="connsiteX858" fmla="*/ 1539405 w 2647519"/>
              <a:gd name="connsiteY858" fmla="*/ 2603182 h 2612594"/>
              <a:gd name="connsiteX859" fmla="*/ 1521307 w 2647519"/>
              <a:gd name="connsiteY859" fmla="*/ 2598419 h 2612594"/>
              <a:gd name="connsiteX860" fmla="*/ 1506067 w 2647519"/>
              <a:gd name="connsiteY860" fmla="*/ 2598419 h 2612594"/>
              <a:gd name="connsiteX861" fmla="*/ 1479397 w 2647519"/>
              <a:gd name="connsiteY861" fmla="*/ 2606992 h 2612594"/>
              <a:gd name="connsiteX862" fmla="*/ 1455585 w 2647519"/>
              <a:gd name="connsiteY862" fmla="*/ 2608897 h 2612594"/>
              <a:gd name="connsiteX863" fmla="*/ 1431772 w 2647519"/>
              <a:gd name="connsiteY863" fmla="*/ 2609849 h 2612594"/>
              <a:gd name="connsiteX864" fmla="*/ 1429185 w 2647519"/>
              <a:gd name="connsiteY864" fmla="*/ 2608741 h 2612594"/>
              <a:gd name="connsiteX865" fmla="*/ 1407484 w 2647519"/>
              <a:gd name="connsiteY865" fmla="*/ 2612588 h 2612594"/>
              <a:gd name="connsiteX866" fmla="*/ 1381290 w 2647519"/>
              <a:gd name="connsiteY866" fmla="*/ 2607944 h 2612594"/>
              <a:gd name="connsiteX867" fmla="*/ 1382243 w 2647519"/>
              <a:gd name="connsiteY867" fmla="*/ 2606992 h 2612594"/>
              <a:gd name="connsiteX868" fmla="*/ 1387005 w 2647519"/>
              <a:gd name="connsiteY868" fmla="*/ 2600324 h 2612594"/>
              <a:gd name="connsiteX869" fmla="*/ 1365098 w 2647519"/>
              <a:gd name="connsiteY869" fmla="*/ 2597467 h 2612594"/>
              <a:gd name="connsiteX870" fmla="*/ 1375575 w 2647519"/>
              <a:gd name="connsiteY870" fmla="*/ 2591752 h 2612594"/>
              <a:gd name="connsiteX871" fmla="*/ 1407008 w 2647519"/>
              <a:gd name="connsiteY871" fmla="*/ 2590799 h 2612594"/>
              <a:gd name="connsiteX872" fmla="*/ 1437488 w 2647519"/>
              <a:gd name="connsiteY872" fmla="*/ 2589847 h 2612594"/>
              <a:gd name="connsiteX873" fmla="*/ 1481302 w 2647519"/>
              <a:gd name="connsiteY873" fmla="*/ 2590799 h 2612594"/>
              <a:gd name="connsiteX874" fmla="*/ 1511782 w 2647519"/>
              <a:gd name="connsiteY874" fmla="*/ 2587942 h 2612594"/>
              <a:gd name="connsiteX875" fmla="*/ 1568932 w 2647519"/>
              <a:gd name="connsiteY875" fmla="*/ 2575559 h 2612594"/>
              <a:gd name="connsiteX876" fmla="*/ 1607032 w 2647519"/>
              <a:gd name="connsiteY876" fmla="*/ 2566987 h 2612594"/>
              <a:gd name="connsiteX877" fmla="*/ 1635607 w 2647519"/>
              <a:gd name="connsiteY877" fmla="*/ 2566034 h 2612594"/>
              <a:gd name="connsiteX878" fmla="*/ 1637595 w 2647519"/>
              <a:gd name="connsiteY878" fmla="*/ 2565111 h 2612594"/>
              <a:gd name="connsiteX879" fmla="*/ 1609890 w 2647519"/>
              <a:gd name="connsiteY879" fmla="*/ 2566035 h 2612594"/>
              <a:gd name="connsiteX880" fmla="*/ 1571790 w 2647519"/>
              <a:gd name="connsiteY880" fmla="*/ 2574607 h 2612594"/>
              <a:gd name="connsiteX881" fmla="*/ 1514640 w 2647519"/>
              <a:gd name="connsiteY881" fmla="*/ 2586990 h 2612594"/>
              <a:gd name="connsiteX882" fmla="*/ 1484160 w 2647519"/>
              <a:gd name="connsiteY882" fmla="*/ 2589847 h 2612594"/>
              <a:gd name="connsiteX883" fmla="*/ 1440345 w 2647519"/>
              <a:gd name="connsiteY883" fmla="*/ 2588895 h 2612594"/>
              <a:gd name="connsiteX884" fmla="*/ 1409865 w 2647519"/>
              <a:gd name="connsiteY884" fmla="*/ 2589847 h 2612594"/>
              <a:gd name="connsiteX885" fmla="*/ 1378432 w 2647519"/>
              <a:gd name="connsiteY885" fmla="*/ 2590800 h 2612594"/>
              <a:gd name="connsiteX886" fmla="*/ 1379385 w 2647519"/>
              <a:gd name="connsiteY886" fmla="*/ 2586990 h 2612594"/>
              <a:gd name="connsiteX887" fmla="*/ 1386052 w 2647519"/>
              <a:gd name="connsiteY887" fmla="*/ 2577465 h 2612594"/>
              <a:gd name="connsiteX888" fmla="*/ 1679422 w 2647519"/>
              <a:gd name="connsiteY888" fmla="*/ 2528887 h 2612594"/>
              <a:gd name="connsiteX889" fmla="*/ 1878495 w 2647519"/>
              <a:gd name="connsiteY889" fmla="*/ 2453640 h 2612594"/>
              <a:gd name="connsiteX890" fmla="*/ 1930882 w 2647519"/>
              <a:gd name="connsiteY890" fmla="*/ 2426017 h 2612594"/>
              <a:gd name="connsiteX891" fmla="*/ 1960410 w 2647519"/>
              <a:gd name="connsiteY891" fmla="*/ 2410777 h 2612594"/>
              <a:gd name="connsiteX892" fmla="*/ 1990890 w 2647519"/>
              <a:gd name="connsiteY892" fmla="*/ 2394585 h 2612594"/>
              <a:gd name="connsiteX893" fmla="*/ 2048040 w 2647519"/>
              <a:gd name="connsiteY893" fmla="*/ 2360295 h 2612594"/>
              <a:gd name="connsiteX894" fmla="*/ 2093760 w 2647519"/>
              <a:gd name="connsiteY894" fmla="*/ 2325052 h 2612594"/>
              <a:gd name="connsiteX895" fmla="*/ 2179485 w 2647519"/>
              <a:gd name="connsiteY895" fmla="*/ 2258377 h 2612594"/>
              <a:gd name="connsiteX896" fmla="*/ 2203297 w 2647519"/>
              <a:gd name="connsiteY896" fmla="*/ 2239327 h 2612594"/>
              <a:gd name="connsiteX897" fmla="*/ 2226157 w 2647519"/>
              <a:gd name="connsiteY897" fmla="*/ 2219325 h 2612594"/>
              <a:gd name="connsiteX898" fmla="*/ 2260447 w 2647519"/>
              <a:gd name="connsiteY898" fmla="*/ 2187892 h 2612594"/>
              <a:gd name="connsiteX899" fmla="*/ 2274735 w 2647519"/>
              <a:gd name="connsiteY899" fmla="*/ 2164080 h 2612594"/>
              <a:gd name="connsiteX900" fmla="*/ 2295258 w 2647519"/>
              <a:gd name="connsiteY900" fmla="*/ 2145267 h 2612594"/>
              <a:gd name="connsiteX901" fmla="*/ 2295423 w 2647519"/>
              <a:gd name="connsiteY901" fmla="*/ 2144085 h 2612594"/>
              <a:gd name="connsiteX902" fmla="*/ 2275688 w 2647519"/>
              <a:gd name="connsiteY902" fmla="*/ 2162175 h 2612594"/>
              <a:gd name="connsiteX903" fmla="*/ 2261400 w 2647519"/>
              <a:gd name="connsiteY903" fmla="*/ 2185987 h 2612594"/>
              <a:gd name="connsiteX904" fmla="*/ 2227110 w 2647519"/>
              <a:gd name="connsiteY904" fmla="*/ 2217420 h 2612594"/>
              <a:gd name="connsiteX905" fmla="*/ 2204250 w 2647519"/>
              <a:gd name="connsiteY905" fmla="*/ 2237422 h 2612594"/>
              <a:gd name="connsiteX906" fmla="*/ 2180438 w 2647519"/>
              <a:gd name="connsiteY906" fmla="*/ 2256472 h 2612594"/>
              <a:gd name="connsiteX907" fmla="*/ 2094713 w 2647519"/>
              <a:gd name="connsiteY907" fmla="*/ 2323147 h 2612594"/>
              <a:gd name="connsiteX908" fmla="*/ 2048993 w 2647519"/>
              <a:gd name="connsiteY908" fmla="*/ 2358390 h 2612594"/>
              <a:gd name="connsiteX909" fmla="*/ 1991843 w 2647519"/>
              <a:gd name="connsiteY909" fmla="*/ 2392680 h 2612594"/>
              <a:gd name="connsiteX910" fmla="*/ 1961363 w 2647519"/>
              <a:gd name="connsiteY910" fmla="*/ 2408872 h 2612594"/>
              <a:gd name="connsiteX911" fmla="*/ 1931835 w 2647519"/>
              <a:gd name="connsiteY911" fmla="*/ 2424112 h 2612594"/>
              <a:gd name="connsiteX912" fmla="*/ 1879448 w 2647519"/>
              <a:gd name="connsiteY912" fmla="*/ 2451735 h 2612594"/>
              <a:gd name="connsiteX913" fmla="*/ 1680375 w 2647519"/>
              <a:gd name="connsiteY913" fmla="*/ 2526982 h 2612594"/>
              <a:gd name="connsiteX914" fmla="*/ 1387005 w 2647519"/>
              <a:gd name="connsiteY914" fmla="*/ 2575560 h 2612594"/>
              <a:gd name="connsiteX915" fmla="*/ 1365098 w 2647519"/>
              <a:gd name="connsiteY915" fmla="*/ 2575560 h 2612594"/>
              <a:gd name="connsiteX916" fmla="*/ 1362240 w 2647519"/>
              <a:gd name="connsiteY916" fmla="*/ 2567940 h 2612594"/>
              <a:gd name="connsiteX917" fmla="*/ 1339380 w 2647519"/>
              <a:gd name="connsiteY917" fmla="*/ 2566987 h 2612594"/>
              <a:gd name="connsiteX918" fmla="*/ 1318425 w 2647519"/>
              <a:gd name="connsiteY918" fmla="*/ 2575560 h 2612594"/>
              <a:gd name="connsiteX919" fmla="*/ 1257465 w 2647519"/>
              <a:gd name="connsiteY919" fmla="*/ 2576512 h 2612594"/>
              <a:gd name="connsiteX920" fmla="*/ 1212698 w 2647519"/>
              <a:gd name="connsiteY920" fmla="*/ 2574607 h 2612594"/>
              <a:gd name="connsiteX921" fmla="*/ 1190790 w 2647519"/>
              <a:gd name="connsiteY921" fmla="*/ 2572702 h 2612594"/>
              <a:gd name="connsiteX922" fmla="*/ 1168883 w 2647519"/>
              <a:gd name="connsiteY922" fmla="*/ 2568892 h 2612594"/>
              <a:gd name="connsiteX923" fmla="*/ 1182079 w 2647519"/>
              <a:gd name="connsiteY923" fmla="*/ 2554816 h 2612594"/>
              <a:gd name="connsiteX924" fmla="*/ 1179360 w 2647519"/>
              <a:gd name="connsiteY924" fmla="*/ 2555557 h 2612594"/>
              <a:gd name="connsiteX925" fmla="*/ 1130192 w 2647519"/>
              <a:gd name="connsiteY925" fmla="*/ 2546452 h 2612594"/>
              <a:gd name="connsiteX926" fmla="*/ 1127925 w 2647519"/>
              <a:gd name="connsiteY926" fmla="*/ 2546985 h 2612594"/>
              <a:gd name="connsiteX927" fmla="*/ 1033628 w 2647519"/>
              <a:gd name="connsiteY927" fmla="*/ 2529840 h 2612594"/>
              <a:gd name="connsiteX928" fmla="*/ 996480 w 2647519"/>
              <a:gd name="connsiteY928" fmla="*/ 2522220 h 2612594"/>
              <a:gd name="connsiteX929" fmla="*/ 964095 w 2647519"/>
              <a:gd name="connsiteY929" fmla="*/ 2516505 h 2612594"/>
              <a:gd name="connsiteX930" fmla="*/ 925043 w 2647519"/>
              <a:gd name="connsiteY930" fmla="*/ 2498407 h 2612594"/>
              <a:gd name="connsiteX931" fmla="*/ 876465 w 2647519"/>
              <a:gd name="connsiteY931" fmla="*/ 2480310 h 2612594"/>
              <a:gd name="connsiteX932" fmla="*/ 825983 w 2647519"/>
              <a:gd name="connsiteY932" fmla="*/ 2460307 h 2612594"/>
              <a:gd name="connsiteX933" fmla="*/ 834555 w 2647519"/>
              <a:gd name="connsiteY933" fmla="*/ 2453640 h 2612594"/>
              <a:gd name="connsiteX934" fmla="*/ 869798 w 2647519"/>
              <a:gd name="connsiteY934" fmla="*/ 2460307 h 2612594"/>
              <a:gd name="connsiteX935" fmla="*/ 885038 w 2647519"/>
              <a:gd name="connsiteY935" fmla="*/ 2473642 h 2612594"/>
              <a:gd name="connsiteX936" fmla="*/ 937425 w 2647519"/>
              <a:gd name="connsiteY936" fmla="*/ 2488882 h 2612594"/>
              <a:gd name="connsiteX937" fmla="*/ 1041248 w 2647519"/>
              <a:gd name="connsiteY937" fmla="*/ 2515552 h 2612594"/>
              <a:gd name="connsiteX938" fmla="*/ 1066965 w 2647519"/>
              <a:gd name="connsiteY938" fmla="*/ 2520315 h 2612594"/>
              <a:gd name="connsiteX939" fmla="*/ 1094588 w 2647519"/>
              <a:gd name="connsiteY939" fmla="*/ 2525077 h 2612594"/>
              <a:gd name="connsiteX940" fmla="*/ 1125068 w 2647519"/>
              <a:gd name="connsiteY940" fmla="*/ 2531745 h 2612594"/>
              <a:gd name="connsiteX941" fmla="*/ 1158657 w 2647519"/>
              <a:gd name="connsiteY941" fmla="*/ 2539008 h 2612594"/>
              <a:gd name="connsiteX942" fmla="*/ 1161262 w 2647519"/>
              <a:gd name="connsiteY942" fmla="*/ 2538412 h 2612594"/>
              <a:gd name="connsiteX943" fmla="*/ 1192695 w 2647519"/>
              <a:gd name="connsiteY943" fmla="*/ 2543175 h 2612594"/>
              <a:gd name="connsiteX944" fmla="*/ 1193647 w 2647519"/>
              <a:gd name="connsiteY944" fmla="*/ 2541270 h 2612594"/>
              <a:gd name="connsiteX945" fmla="*/ 1239367 w 2647519"/>
              <a:gd name="connsiteY945" fmla="*/ 2543175 h 2612594"/>
              <a:gd name="connsiteX946" fmla="*/ 1246987 w 2647519"/>
              <a:gd name="connsiteY946" fmla="*/ 2544127 h 2612594"/>
              <a:gd name="connsiteX947" fmla="*/ 1317472 w 2647519"/>
              <a:gd name="connsiteY947" fmla="*/ 2544127 h 2612594"/>
              <a:gd name="connsiteX948" fmla="*/ 1368907 w 2647519"/>
              <a:gd name="connsiteY948" fmla="*/ 2546032 h 2612594"/>
              <a:gd name="connsiteX949" fmla="*/ 1429867 w 2647519"/>
              <a:gd name="connsiteY949" fmla="*/ 2541270 h 2612594"/>
              <a:gd name="connsiteX950" fmla="*/ 1437487 w 2647519"/>
              <a:gd name="connsiteY950" fmla="*/ 2541270 h 2612594"/>
              <a:gd name="connsiteX951" fmla="*/ 1440345 w 2647519"/>
              <a:gd name="connsiteY951" fmla="*/ 2548890 h 2612594"/>
              <a:gd name="connsiteX952" fmla="*/ 1500352 w 2647519"/>
              <a:gd name="connsiteY952" fmla="*/ 2541270 h 2612594"/>
              <a:gd name="connsiteX953" fmla="*/ 1540357 w 2647519"/>
              <a:gd name="connsiteY953" fmla="*/ 2531745 h 2612594"/>
              <a:gd name="connsiteX954" fmla="*/ 1563217 w 2647519"/>
              <a:gd name="connsiteY954" fmla="*/ 2527935 h 2612594"/>
              <a:gd name="connsiteX955" fmla="*/ 1577505 w 2647519"/>
              <a:gd name="connsiteY955" fmla="*/ 2526030 h 2612594"/>
              <a:gd name="connsiteX956" fmla="*/ 1608937 w 2647519"/>
              <a:gd name="connsiteY956" fmla="*/ 2518410 h 2612594"/>
              <a:gd name="connsiteX957" fmla="*/ 1634655 w 2647519"/>
              <a:gd name="connsiteY957" fmla="*/ 2512695 h 2612594"/>
              <a:gd name="connsiteX958" fmla="*/ 1660372 w 2647519"/>
              <a:gd name="connsiteY958" fmla="*/ 2506027 h 2612594"/>
              <a:gd name="connsiteX959" fmla="*/ 1707545 w 2647519"/>
              <a:gd name="connsiteY959" fmla="*/ 2497863 h 2612594"/>
              <a:gd name="connsiteX960" fmla="*/ 1713713 w 2647519"/>
              <a:gd name="connsiteY960" fmla="*/ 2495550 h 2612594"/>
              <a:gd name="connsiteX961" fmla="*/ 1664183 w 2647519"/>
              <a:gd name="connsiteY961" fmla="*/ 2504122 h 2612594"/>
              <a:gd name="connsiteX962" fmla="*/ 1638465 w 2647519"/>
              <a:gd name="connsiteY962" fmla="*/ 2510790 h 2612594"/>
              <a:gd name="connsiteX963" fmla="*/ 1612748 w 2647519"/>
              <a:gd name="connsiteY963" fmla="*/ 2516505 h 2612594"/>
              <a:gd name="connsiteX964" fmla="*/ 1581315 w 2647519"/>
              <a:gd name="connsiteY964" fmla="*/ 2524125 h 2612594"/>
              <a:gd name="connsiteX965" fmla="*/ 1567028 w 2647519"/>
              <a:gd name="connsiteY965" fmla="*/ 2526030 h 2612594"/>
              <a:gd name="connsiteX966" fmla="*/ 1544168 w 2647519"/>
              <a:gd name="connsiteY966" fmla="*/ 2529840 h 2612594"/>
              <a:gd name="connsiteX967" fmla="*/ 1482255 w 2647519"/>
              <a:gd name="connsiteY967" fmla="*/ 2535555 h 2612594"/>
              <a:gd name="connsiteX968" fmla="*/ 1440345 w 2647519"/>
              <a:gd name="connsiteY968" fmla="*/ 2539365 h 2612594"/>
              <a:gd name="connsiteX969" fmla="*/ 1432725 w 2647519"/>
              <a:gd name="connsiteY969" fmla="*/ 2539365 h 2612594"/>
              <a:gd name="connsiteX970" fmla="*/ 1371765 w 2647519"/>
              <a:gd name="connsiteY970" fmla="*/ 2544127 h 2612594"/>
              <a:gd name="connsiteX971" fmla="*/ 1320330 w 2647519"/>
              <a:gd name="connsiteY971" fmla="*/ 2542222 h 2612594"/>
              <a:gd name="connsiteX972" fmla="*/ 1249845 w 2647519"/>
              <a:gd name="connsiteY972" fmla="*/ 2542222 h 2612594"/>
              <a:gd name="connsiteX973" fmla="*/ 1242225 w 2647519"/>
              <a:gd name="connsiteY973" fmla="*/ 2541270 h 2612594"/>
              <a:gd name="connsiteX974" fmla="*/ 1212698 w 2647519"/>
              <a:gd name="connsiteY974" fmla="*/ 2528887 h 2612594"/>
              <a:gd name="connsiteX975" fmla="*/ 1196505 w 2647519"/>
              <a:gd name="connsiteY975" fmla="*/ 2539365 h 2612594"/>
              <a:gd name="connsiteX976" fmla="*/ 1196464 w 2647519"/>
              <a:gd name="connsiteY976" fmla="*/ 2539447 h 2612594"/>
              <a:gd name="connsiteX977" fmla="*/ 1209840 w 2647519"/>
              <a:gd name="connsiteY977" fmla="*/ 2530792 h 2612594"/>
              <a:gd name="connsiteX978" fmla="*/ 1239368 w 2647519"/>
              <a:gd name="connsiteY978" fmla="*/ 2543174 h 2612594"/>
              <a:gd name="connsiteX979" fmla="*/ 1193648 w 2647519"/>
              <a:gd name="connsiteY979" fmla="*/ 2541269 h 2612594"/>
              <a:gd name="connsiteX980" fmla="*/ 1194008 w 2647519"/>
              <a:gd name="connsiteY980" fmla="*/ 2541036 h 2612594"/>
              <a:gd name="connsiteX981" fmla="*/ 1164120 w 2647519"/>
              <a:gd name="connsiteY981" fmla="*/ 2536507 h 2612594"/>
              <a:gd name="connsiteX982" fmla="*/ 1128878 w 2647519"/>
              <a:gd name="connsiteY982" fmla="*/ 2528887 h 2612594"/>
              <a:gd name="connsiteX983" fmla="*/ 1098398 w 2647519"/>
              <a:gd name="connsiteY983" fmla="*/ 2522220 h 2612594"/>
              <a:gd name="connsiteX984" fmla="*/ 1070775 w 2647519"/>
              <a:gd name="connsiteY984" fmla="*/ 2517457 h 2612594"/>
              <a:gd name="connsiteX985" fmla="*/ 1045058 w 2647519"/>
              <a:gd name="connsiteY985" fmla="*/ 2512695 h 2612594"/>
              <a:gd name="connsiteX986" fmla="*/ 941235 w 2647519"/>
              <a:gd name="connsiteY986" fmla="*/ 2486025 h 2612594"/>
              <a:gd name="connsiteX987" fmla="*/ 888848 w 2647519"/>
              <a:gd name="connsiteY987" fmla="*/ 2470785 h 2612594"/>
              <a:gd name="connsiteX988" fmla="*/ 873608 w 2647519"/>
              <a:gd name="connsiteY988" fmla="*/ 2457450 h 2612594"/>
              <a:gd name="connsiteX989" fmla="*/ 838365 w 2647519"/>
              <a:gd name="connsiteY989" fmla="*/ 2450782 h 2612594"/>
              <a:gd name="connsiteX990" fmla="*/ 785978 w 2647519"/>
              <a:gd name="connsiteY990" fmla="*/ 2424112 h 2612594"/>
              <a:gd name="connsiteX991" fmla="*/ 770738 w 2647519"/>
              <a:gd name="connsiteY991" fmla="*/ 2425065 h 2612594"/>
              <a:gd name="connsiteX992" fmla="*/ 716445 w 2647519"/>
              <a:gd name="connsiteY992" fmla="*/ 2397442 h 2612594"/>
              <a:gd name="connsiteX993" fmla="*/ 706920 w 2647519"/>
              <a:gd name="connsiteY993" fmla="*/ 2380297 h 2612594"/>
              <a:gd name="connsiteX994" fmla="*/ 708825 w 2647519"/>
              <a:gd name="connsiteY994" fmla="*/ 2379345 h 2612594"/>
              <a:gd name="connsiteX995" fmla="*/ 742163 w 2647519"/>
              <a:gd name="connsiteY995" fmla="*/ 2397442 h 2612594"/>
              <a:gd name="connsiteX996" fmla="*/ 775500 w 2647519"/>
              <a:gd name="connsiteY996" fmla="*/ 2415540 h 2612594"/>
              <a:gd name="connsiteX997" fmla="*/ 785025 w 2647519"/>
              <a:gd name="connsiteY997" fmla="*/ 2409825 h 2612594"/>
              <a:gd name="connsiteX998" fmla="*/ 745973 w 2647519"/>
              <a:gd name="connsiteY998" fmla="*/ 2384107 h 2612594"/>
              <a:gd name="connsiteX999" fmla="*/ 713588 w 2647519"/>
              <a:gd name="connsiteY999" fmla="*/ 2369820 h 2612594"/>
              <a:gd name="connsiteX1000" fmla="*/ 668820 w 2647519"/>
              <a:gd name="connsiteY1000" fmla="*/ 2344102 h 2612594"/>
              <a:gd name="connsiteX1001" fmla="*/ 630720 w 2647519"/>
              <a:gd name="connsiteY1001" fmla="*/ 2319337 h 2612594"/>
              <a:gd name="connsiteX1002" fmla="*/ 570713 w 2647519"/>
              <a:gd name="connsiteY1002" fmla="*/ 2293620 h 2612594"/>
              <a:gd name="connsiteX1003" fmla="*/ 547853 w 2647519"/>
              <a:gd name="connsiteY1003" fmla="*/ 2274570 h 2612594"/>
              <a:gd name="connsiteX1004" fmla="*/ 552615 w 2647519"/>
              <a:gd name="connsiteY1004" fmla="*/ 2272665 h 2612594"/>
              <a:gd name="connsiteX1005" fmla="*/ 575475 w 2647519"/>
              <a:gd name="connsiteY1005" fmla="*/ 2279332 h 2612594"/>
              <a:gd name="connsiteX1006" fmla="*/ 527850 w 2647519"/>
              <a:gd name="connsiteY1006" fmla="*/ 2229802 h 2612594"/>
              <a:gd name="connsiteX1007" fmla="*/ 501180 w 2647519"/>
              <a:gd name="connsiteY1007" fmla="*/ 2207895 h 2612594"/>
              <a:gd name="connsiteX1008" fmla="*/ 476415 w 2647519"/>
              <a:gd name="connsiteY1008" fmla="*/ 2185987 h 2612594"/>
              <a:gd name="connsiteX1009" fmla="*/ 444983 w 2647519"/>
              <a:gd name="connsiteY1009" fmla="*/ 2160270 h 2612594"/>
              <a:gd name="connsiteX1010" fmla="*/ 399263 w 2647519"/>
              <a:gd name="connsiteY1010" fmla="*/ 2109787 h 2612594"/>
              <a:gd name="connsiteX1011" fmla="*/ 396126 w 2647519"/>
              <a:gd name="connsiteY1011" fmla="*/ 2099983 h 2612594"/>
              <a:gd name="connsiteX1012" fmla="*/ 386880 w 2647519"/>
              <a:gd name="connsiteY1012" fmla="*/ 2090737 h 2612594"/>
              <a:gd name="connsiteX1013" fmla="*/ 355448 w 2647519"/>
              <a:gd name="connsiteY1013" fmla="*/ 2056447 h 2612594"/>
              <a:gd name="connsiteX1014" fmla="*/ 351638 w 2647519"/>
              <a:gd name="connsiteY1014" fmla="*/ 2039302 h 2612594"/>
              <a:gd name="connsiteX1015" fmla="*/ 339255 w 2647519"/>
              <a:gd name="connsiteY1015" fmla="*/ 2022157 h 2612594"/>
              <a:gd name="connsiteX1016" fmla="*/ 337780 w 2647519"/>
              <a:gd name="connsiteY1016" fmla="*/ 2019844 h 2612594"/>
              <a:gd name="connsiteX1017" fmla="*/ 323062 w 2647519"/>
              <a:gd name="connsiteY1017" fmla="*/ 2009774 h 2612594"/>
              <a:gd name="connsiteX1018" fmla="*/ 294487 w 2647519"/>
              <a:gd name="connsiteY1018" fmla="*/ 1968817 h 2612594"/>
              <a:gd name="connsiteX1019" fmla="*/ 278295 w 2647519"/>
              <a:gd name="connsiteY1019" fmla="*/ 1930717 h 2612594"/>
              <a:gd name="connsiteX1020" fmla="*/ 276390 w 2647519"/>
              <a:gd name="connsiteY1020" fmla="*/ 1930717 h 2612594"/>
              <a:gd name="connsiteX1021" fmla="*/ 254483 w 2647519"/>
              <a:gd name="connsiteY1021" fmla="*/ 1888807 h 2612594"/>
              <a:gd name="connsiteX1022" fmla="*/ 233528 w 2647519"/>
              <a:gd name="connsiteY1022" fmla="*/ 1846897 h 2612594"/>
              <a:gd name="connsiteX1023" fmla="*/ 211620 w 2647519"/>
              <a:gd name="connsiteY1023" fmla="*/ 1798320 h 2612594"/>
              <a:gd name="connsiteX1024" fmla="*/ 191618 w 2647519"/>
              <a:gd name="connsiteY1024" fmla="*/ 1748790 h 2612594"/>
              <a:gd name="connsiteX1025" fmla="*/ 211620 w 2647519"/>
              <a:gd name="connsiteY1025" fmla="*/ 1782127 h 2612594"/>
              <a:gd name="connsiteX1026" fmla="*/ 231623 w 2647519"/>
              <a:gd name="connsiteY1026" fmla="*/ 1824037 h 2612594"/>
              <a:gd name="connsiteX1027" fmla="*/ 238290 w 2647519"/>
              <a:gd name="connsiteY1027" fmla="*/ 1846897 h 2612594"/>
              <a:gd name="connsiteX1028" fmla="*/ 241045 w 2647519"/>
              <a:gd name="connsiteY1028" fmla="*/ 1850938 h 2612594"/>
              <a:gd name="connsiteX1029" fmla="*/ 237654 w 2647519"/>
              <a:gd name="connsiteY1029" fmla="*/ 1833304 h 2612594"/>
              <a:gd name="connsiteX1030" fmla="*/ 228808 w 2647519"/>
              <a:gd name="connsiteY1030" fmla="*/ 1817251 h 2612594"/>
              <a:gd name="connsiteX1031" fmla="*/ 214410 w 2647519"/>
              <a:gd name="connsiteY1031" fmla="*/ 1784873 h 2612594"/>
              <a:gd name="connsiteX1032" fmla="*/ 197332 w 2647519"/>
              <a:gd name="connsiteY1032" fmla="*/ 1756409 h 2612594"/>
              <a:gd name="connsiteX1033" fmla="*/ 176377 w 2647519"/>
              <a:gd name="connsiteY1033" fmla="*/ 1699259 h 2612594"/>
              <a:gd name="connsiteX1034" fmla="*/ 158426 w 2647519"/>
              <a:gd name="connsiteY1034" fmla="*/ 1640679 h 2612594"/>
              <a:gd name="connsiteX1035" fmla="*/ 152529 w 2647519"/>
              <a:gd name="connsiteY1035" fmla="*/ 1623596 h 2612594"/>
              <a:gd name="connsiteX1036" fmla="*/ 126853 w 2647519"/>
              <a:gd name="connsiteY1036" fmla="*/ 1521108 h 2612594"/>
              <a:gd name="connsiteX1037" fmla="*/ 115498 w 2647519"/>
              <a:gd name="connsiteY1037" fmla="*/ 1446707 h 2612594"/>
              <a:gd name="connsiteX1038" fmla="*/ 115417 w 2647519"/>
              <a:gd name="connsiteY1038" fmla="*/ 1448752 h 2612594"/>
              <a:gd name="connsiteX1039" fmla="*/ 116370 w 2647519"/>
              <a:gd name="connsiteY1039" fmla="*/ 1463992 h 2612594"/>
              <a:gd name="connsiteX1040" fmla="*/ 121132 w 2647519"/>
              <a:gd name="connsiteY1040" fmla="*/ 1499235 h 2612594"/>
              <a:gd name="connsiteX1041" fmla="*/ 126847 w 2647519"/>
              <a:gd name="connsiteY1041" fmla="*/ 1535430 h 2612594"/>
              <a:gd name="connsiteX1042" fmla="*/ 117322 w 2647519"/>
              <a:gd name="connsiteY1042" fmla="*/ 1503997 h 2612594"/>
              <a:gd name="connsiteX1043" fmla="*/ 110655 w 2647519"/>
              <a:gd name="connsiteY1043" fmla="*/ 1463992 h 2612594"/>
              <a:gd name="connsiteX1044" fmla="*/ 103035 w 2647519"/>
              <a:gd name="connsiteY1044" fmla="*/ 1463992 h 2612594"/>
              <a:gd name="connsiteX1045" fmla="*/ 98272 w 2647519"/>
              <a:gd name="connsiteY1045" fmla="*/ 1427797 h 2612594"/>
              <a:gd name="connsiteX1046" fmla="*/ 91605 w 2647519"/>
              <a:gd name="connsiteY1046" fmla="*/ 1404937 h 2612594"/>
              <a:gd name="connsiteX1047" fmla="*/ 85890 w 2647519"/>
              <a:gd name="connsiteY1047" fmla="*/ 1383030 h 2612594"/>
              <a:gd name="connsiteX1048" fmla="*/ 69697 w 2647519"/>
              <a:gd name="connsiteY1048" fmla="*/ 1365885 h 2612594"/>
              <a:gd name="connsiteX1049" fmla="*/ 64935 w 2647519"/>
              <a:gd name="connsiteY1049" fmla="*/ 1365885 h 2612594"/>
              <a:gd name="connsiteX1050" fmla="*/ 60172 w 2647519"/>
              <a:gd name="connsiteY1050" fmla="*/ 1342072 h 2612594"/>
              <a:gd name="connsiteX1051" fmla="*/ 58267 w 2647519"/>
              <a:gd name="connsiteY1051" fmla="*/ 1311592 h 2612594"/>
              <a:gd name="connsiteX1052" fmla="*/ 62077 w 2647519"/>
              <a:gd name="connsiteY1052" fmla="*/ 1268730 h 2612594"/>
              <a:gd name="connsiteX1053" fmla="*/ 63982 w 2647519"/>
              <a:gd name="connsiteY1053" fmla="*/ 1253490 h 2612594"/>
              <a:gd name="connsiteX1054" fmla="*/ 67226 w 2647519"/>
              <a:gd name="connsiteY1054" fmla="*/ 1243037 h 2612594"/>
              <a:gd name="connsiteX1055" fmla="*/ 65649 w 2647519"/>
              <a:gd name="connsiteY1055" fmla="*/ 1219200 h 2612594"/>
              <a:gd name="connsiteX1056" fmla="*/ 67792 w 2647519"/>
              <a:gd name="connsiteY1056" fmla="*/ 1183957 h 2612594"/>
              <a:gd name="connsiteX1057" fmla="*/ 71602 w 2647519"/>
              <a:gd name="connsiteY1057" fmla="*/ 1176814 h 2612594"/>
              <a:gd name="connsiteX1058" fmla="*/ 71602 w 2647519"/>
              <a:gd name="connsiteY1058" fmla="*/ 1172527 h 2612594"/>
              <a:gd name="connsiteX1059" fmla="*/ 63982 w 2647519"/>
              <a:gd name="connsiteY1059" fmla="*/ 1186815 h 2612594"/>
              <a:gd name="connsiteX1060" fmla="*/ 57315 w 2647519"/>
              <a:gd name="connsiteY1060" fmla="*/ 1177290 h 2612594"/>
              <a:gd name="connsiteX1061" fmla="*/ 44932 w 2647519"/>
              <a:gd name="connsiteY1061" fmla="*/ 1160145 h 2612594"/>
              <a:gd name="connsiteX1062" fmla="*/ 42670 w 2647519"/>
              <a:gd name="connsiteY1062" fmla="*/ 1146572 h 2612594"/>
              <a:gd name="connsiteX1063" fmla="*/ 42075 w 2647519"/>
              <a:gd name="connsiteY1063" fmla="*/ 1147762 h 2612594"/>
              <a:gd name="connsiteX1064" fmla="*/ 38265 w 2647519"/>
              <a:gd name="connsiteY1064" fmla="*/ 1185862 h 2612594"/>
              <a:gd name="connsiteX1065" fmla="*/ 35407 w 2647519"/>
              <a:gd name="connsiteY1065" fmla="*/ 1223962 h 2612594"/>
              <a:gd name="connsiteX1066" fmla="*/ 32550 w 2647519"/>
              <a:gd name="connsiteY1066" fmla="*/ 1253490 h 2612594"/>
              <a:gd name="connsiteX1067" fmla="*/ 32550 w 2647519"/>
              <a:gd name="connsiteY1067" fmla="*/ 1314449 h 2612594"/>
              <a:gd name="connsiteX1068" fmla="*/ 33502 w 2647519"/>
              <a:gd name="connsiteY1068" fmla="*/ 1345882 h 2612594"/>
              <a:gd name="connsiteX1069" fmla="*/ 35407 w 2647519"/>
              <a:gd name="connsiteY1069" fmla="*/ 1377314 h 2612594"/>
              <a:gd name="connsiteX1070" fmla="*/ 26835 w 2647519"/>
              <a:gd name="connsiteY1070" fmla="*/ 1406842 h 2612594"/>
              <a:gd name="connsiteX1071" fmla="*/ 24930 w 2647519"/>
              <a:gd name="connsiteY1071" fmla="*/ 1406842 h 2612594"/>
              <a:gd name="connsiteX1072" fmla="*/ 19215 w 2647519"/>
              <a:gd name="connsiteY1072" fmla="*/ 1349692 h 2612594"/>
              <a:gd name="connsiteX1073" fmla="*/ 19215 w 2647519"/>
              <a:gd name="connsiteY1073" fmla="*/ 1290637 h 2612594"/>
              <a:gd name="connsiteX1074" fmla="*/ 23977 w 2647519"/>
              <a:gd name="connsiteY1074" fmla="*/ 1244917 h 2612594"/>
              <a:gd name="connsiteX1075" fmla="*/ 32546 w 2647519"/>
              <a:gd name="connsiteY1075" fmla="*/ 1253485 h 2612594"/>
              <a:gd name="connsiteX1076" fmla="*/ 24930 w 2647519"/>
              <a:gd name="connsiteY1076" fmla="*/ 1243965 h 2612594"/>
              <a:gd name="connsiteX1077" fmla="*/ 23025 w 2647519"/>
              <a:gd name="connsiteY1077" fmla="*/ 1209675 h 2612594"/>
              <a:gd name="connsiteX1078" fmla="*/ 24930 w 2647519"/>
              <a:gd name="connsiteY1078" fmla="*/ 1157287 h 2612594"/>
              <a:gd name="connsiteX1079" fmla="*/ 25882 w 2647519"/>
              <a:gd name="connsiteY1079" fmla="*/ 1143000 h 2612594"/>
              <a:gd name="connsiteX1080" fmla="*/ 28740 w 2647519"/>
              <a:gd name="connsiteY1080" fmla="*/ 1119187 h 2612594"/>
              <a:gd name="connsiteX1081" fmla="*/ 40170 w 2647519"/>
              <a:gd name="connsiteY1081" fmla="*/ 1076325 h 2612594"/>
              <a:gd name="connsiteX1082" fmla="*/ 45865 w 2647519"/>
              <a:gd name="connsiteY1082" fmla="*/ 1047851 h 2612594"/>
              <a:gd name="connsiteX1083" fmla="*/ 43980 w 2647519"/>
              <a:gd name="connsiteY1083" fmla="*/ 1041082 h 2612594"/>
              <a:gd name="connsiteX1084" fmla="*/ 37312 w 2647519"/>
              <a:gd name="connsiteY1084" fmla="*/ 1079182 h 2612594"/>
              <a:gd name="connsiteX1085" fmla="*/ 25882 w 2647519"/>
              <a:gd name="connsiteY1085" fmla="*/ 1122045 h 2612594"/>
              <a:gd name="connsiteX1086" fmla="*/ 23025 w 2647519"/>
              <a:gd name="connsiteY1086" fmla="*/ 1145857 h 2612594"/>
              <a:gd name="connsiteX1087" fmla="*/ 22072 w 2647519"/>
              <a:gd name="connsiteY1087" fmla="*/ 1160145 h 2612594"/>
              <a:gd name="connsiteX1088" fmla="*/ 20167 w 2647519"/>
              <a:gd name="connsiteY1088" fmla="*/ 1212532 h 2612594"/>
              <a:gd name="connsiteX1089" fmla="*/ 22072 w 2647519"/>
              <a:gd name="connsiteY1089" fmla="*/ 1246822 h 2612594"/>
              <a:gd name="connsiteX1090" fmla="*/ 17310 w 2647519"/>
              <a:gd name="connsiteY1090" fmla="*/ 1292542 h 2612594"/>
              <a:gd name="connsiteX1091" fmla="*/ 17310 w 2647519"/>
              <a:gd name="connsiteY1091" fmla="*/ 1351597 h 2612594"/>
              <a:gd name="connsiteX1092" fmla="*/ 23025 w 2647519"/>
              <a:gd name="connsiteY1092" fmla="*/ 1408747 h 2612594"/>
              <a:gd name="connsiteX1093" fmla="*/ 24930 w 2647519"/>
              <a:gd name="connsiteY1093" fmla="*/ 1408747 h 2612594"/>
              <a:gd name="connsiteX1094" fmla="*/ 37312 w 2647519"/>
              <a:gd name="connsiteY1094" fmla="*/ 1463040 h 2612594"/>
              <a:gd name="connsiteX1095" fmla="*/ 43980 w 2647519"/>
              <a:gd name="connsiteY1095" fmla="*/ 1507807 h 2612594"/>
              <a:gd name="connsiteX1096" fmla="*/ 58267 w 2647519"/>
              <a:gd name="connsiteY1096" fmla="*/ 1553527 h 2612594"/>
              <a:gd name="connsiteX1097" fmla="*/ 80770 w 2647519"/>
              <a:gd name="connsiteY1097" fmla="*/ 1651843 h 2612594"/>
              <a:gd name="connsiteX1098" fmla="*/ 82734 w 2647519"/>
              <a:gd name="connsiteY1098" fmla="*/ 1670685 h 2612594"/>
              <a:gd name="connsiteX1099" fmla="*/ 86843 w 2647519"/>
              <a:gd name="connsiteY1099" fmla="*/ 1670685 h 2612594"/>
              <a:gd name="connsiteX1100" fmla="*/ 107798 w 2647519"/>
              <a:gd name="connsiteY1100" fmla="*/ 1721167 h 2612594"/>
              <a:gd name="connsiteX1101" fmla="*/ 115418 w 2647519"/>
              <a:gd name="connsiteY1101" fmla="*/ 1746885 h 2612594"/>
              <a:gd name="connsiteX1102" fmla="*/ 101130 w 2647519"/>
              <a:gd name="connsiteY1102" fmla="*/ 1724977 h 2612594"/>
              <a:gd name="connsiteX1103" fmla="*/ 85890 w 2647519"/>
              <a:gd name="connsiteY1103" fmla="*/ 1690687 h 2612594"/>
              <a:gd name="connsiteX1104" fmla="*/ 84938 w 2647519"/>
              <a:gd name="connsiteY1104" fmla="*/ 1700212 h 2612594"/>
              <a:gd name="connsiteX1105" fmla="*/ 76651 w 2647519"/>
              <a:gd name="connsiteY1105" fmla="*/ 1674524 h 2612594"/>
              <a:gd name="connsiteX1106" fmla="*/ 70650 w 2647519"/>
              <a:gd name="connsiteY1106" fmla="*/ 1675447 h 2612594"/>
              <a:gd name="connsiteX1107" fmla="*/ 63982 w 2647519"/>
              <a:gd name="connsiteY1107" fmla="*/ 1653540 h 2612594"/>
              <a:gd name="connsiteX1108" fmla="*/ 41122 w 2647519"/>
              <a:gd name="connsiteY1108" fmla="*/ 1601152 h 2612594"/>
              <a:gd name="connsiteX1109" fmla="*/ 26835 w 2647519"/>
              <a:gd name="connsiteY1109" fmla="*/ 1554480 h 2612594"/>
              <a:gd name="connsiteX1110" fmla="*/ 25882 w 2647519"/>
              <a:gd name="connsiteY1110" fmla="*/ 1515427 h 2612594"/>
              <a:gd name="connsiteX1111" fmla="*/ 19215 w 2647519"/>
              <a:gd name="connsiteY1111" fmla="*/ 1469707 h 2612594"/>
              <a:gd name="connsiteX1112" fmla="*/ 14452 w 2647519"/>
              <a:gd name="connsiteY1112" fmla="*/ 1423987 h 2612594"/>
              <a:gd name="connsiteX1113" fmla="*/ 3975 w 2647519"/>
              <a:gd name="connsiteY1113" fmla="*/ 1390650 h 2612594"/>
              <a:gd name="connsiteX1114" fmla="*/ 10642 w 2647519"/>
              <a:gd name="connsiteY1114" fmla="*/ 1213485 h 2612594"/>
              <a:gd name="connsiteX1115" fmla="*/ 17310 w 2647519"/>
              <a:gd name="connsiteY1115" fmla="*/ 1167765 h 2612594"/>
              <a:gd name="connsiteX1116" fmla="*/ 11595 w 2647519"/>
              <a:gd name="connsiteY1116" fmla="*/ 1143000 h 2612594"/>
              <a:gd name="connsiteX1117" fmla="*/ 23025 w 2647519"/>
              <a:gd name="connsiteY1117" fmla="*/ 1074420 h 2612594"/>
              <a:gd name="connsiteX1118" fmla="*/ 25882 w 2647519"/>
              <a:gd name="connsiteY1118" fmla="*/ 1058227 h 2612594"/>
              <a:gd name="connsiteX1119" fmla="*/ 33502 w 2647519"/>
              <a:gd name="connsiteY1119" fmla="*/ 1002982 h 2612594"/>
              <a:gd name="connsiteX1120" fmla="*/ 53505 w 2647519"/>
              <a:gd name="connsiteY1120" fmla="*/ 962977 h 2612594"/>
              <a:gd name="connsiteX1121" fmla="*/ 48742 w 2647519"/>
              <a:gd name="connsiteY1121" fmla="*/ 1017270 h 2612594"/>
              <a:gd name="connsiteX1122" fmla="*/ 53503 w 2647519"/>
              <a:gd name="connsiteY1122" fmla="*/ 1007964 h 2612594"/>
              <a:gd name="connsiteX1123" fmla="*/ 56362 w 2647519"/>
              <a:gd name="connsiteY1123" fmla="*/ 985718 h 2612594"/>
              <a:gd name="connsiteX1124" fmla="*/ 57315 w 2647519"/>
              <a:gd name="connsiteY1124" fmla="*/ 961072 h 2612594"/>
              <a:gd name="connsiteX1125" fmla="*/ 65887 w 2647519"/>
              <a:gd name="connsiteY1125" fmla="*/ 929639 h 2612594"/>
              <a:gd name="connsiteX1126" fmla="*/ 79222 w 2647519"/>
              <a:gd name="connsiteY1126" fmla="*/ 882014 h 2612594"/>
              <a:gd name="connsiteX1127" fmla="*/ 95415 w 2647519"/>
              <a:gd name="connsiteY1127" fmla="*/ 833437 h 2612594"/>
              <a:gd name="connsiteX1128" fmla="*/ 96628 w 2647519"/>
              <a:gd name="connsiteY1128" fmla="*/ 832072 h 2612594"/>
              <a:gd name="connsiteX1129" fmla="*/ 103988 w 2647519"/>
              <a:gd name="connsiteY1129" fmla="*/ 793432 h 2612594"/>
              <a:gd name="connsiteX1130" fmla="*/ 114465 w 2647519"/>
              <a:gd name="connsiteY1130" fmla="*/ 765809 h 2612594"/>
              <a:gd name="connsiteX1131" fmla="*/ 126848 w 2647519"/>
              <a:gd name="connsiteY1131" fmla="*/ 742949 h 2612594"/>
              <a:gd name="connsiteX1132" fmla="*/ 151613 w 2647519"/>
              <a:gd name="connsiteY1132" fmla="*/ 695324 h 2612594"/>
              <a:gd name="connsiteX1133" fmla="*/ 171615 w 2647519"/>
              <a:gd name="connsiteY1133" fmla="*/ 652462 h 2612594"/>
              <a:gd name="connsiteX1134" fmla="*/ 200190 w 2647519"/>
              <a:gd name="connsiteY1134" fmla="*/ 597217 h 2612594"/>
              <a:gd name="connsiteX1135" fmla="*/ 221145 w 2647519"/>
              <a:gd name="connsiteY1135" fmla="*/ 573404 h 2612594"/>
              <a:gd name="connsiteX1136" fmla="*/ 238290 w 2647519"/>
              <a:gd name="connsiteY1136" fmla="*/ 540067 h 2612594"/>
              <a:gd name="connsiteX1137" fmla="*/ 252578 w 2647519"/>
              <a:gd name="connsiteY1137" fmla="*/ 519112 h 2612594"/>
              <a:gd name="connsiteX1138" fmla="*/ 267818 w 2647519"/>
              <a:gd name="connsiteY1138" fmla="*/ 511492 h 2612594"/>
              <a:gd name="connsiteX1139" fmla="*/ 271628 w 2647519"/>
              <a:gd name="connsiteY1139" fmla="*/ 505777 h 2612594"/>
              <a:gd name="connsiteX1140" fmla="*/ 286868 w 2647519"/>
              <a:gd name="connsiteY1140" fmla="*/ 475297 h 2612594"/>
              <a:gd name="connsiteX1141" fmla="*/ 316395 w 2647519"/>
              <a:gd name="connsiteY1141" fmla="*/ 441007 h 2612594"/>
              <a:gd name="connsiteX1142" fmla="*/ 317199 w 2647519"/>
              <a:gd name="connsiteY1142" fmla="*/ 455339 h 2612594"/>
              <a:gd name="connsiteX1143" fmla="*/ 315045 w 2647519"/>
              <a:gd name="connsiteY1143" fmla="*/ 461363 h 2612594"/>
              <a:gd name="connsiteX1144" fmla="*/ 345922 w 2647519"/>
              <a:gd name="connsiteY1144" fmla="*/ 429577 h 2612594"/>
              <a:gd name="connsiteX1145" fmla="*/ 361162 w 2647519"/>
              <a:gd name="connsiteY1145" fmla="*/ 409575 h 2612594"/>
              <a:gd name="connsiteX1146" fmla="*/ 381165 w 2647519"/>
              <a:gd name="connsiteY1146" fmla="*/ 390525 h 2612594"/>
              <a:gd name="connsiteX1147" fmla="*/ 382888 w 2647519"/>
              <a:gd name="connsiteY1147" fmla="*/ 392440 h 2612594"/>
              <a:gd name="connsiteX1148" fmla="*/ 382118 w 2647519"/>
              <a:gd name="connsiteY1148" fmla="*/ 391477 h 2612594"/>
              <a:gd name="connsiteX1149" fmla="*/ 406883 w 2647519"/>
              <a:gd name="connsiteY1149" fmla="*/ 366712 h 2612594"/>
              <a:gd name="connsiteX1150" fmla="*/ 431648 w 2647519"/>
              <a:gd name="connsiteY1150" fmla="*/ 343852 h 2612594"/>
              <a:gd name="connsiteX1151" fmla="*/ 458318 w 2647519"/>
              <a:gd name="connsiteY1151" fmla="*/ 315277 h 2612594"/>
              <a:gd name="connsiteX1152" fmla="*/ 495465 w 2647519"/>
              <a:gd name="connsiteY1152" fmla="*/ 287654 h 2612594"/>
              <a:gd name="connsiteX1153" fmla="*/ 535470 w 2647519"/>
              <a:gd name="connsiteY1153" fmla="*/ 258127 h 2612594"/>
              <a:gd name="connsiteX1154" fmla="*/ 559389 w 2647519"/>
              <a:gd name="connsiteY1154" fmla="*/ 241440 h 2612594"/>
              <a:gd name="connsiteX1155" fmla="*/ 575475 w 2647519"/>
              <a:gd name="connsiteY1155" fmla="*/ 226694 h 2612594"/>
              <a:gd name="connsiteX1156" fmla="*/ 604050 w 2647519"/>
              <a:gd name="connsiteY1156" fmla="*/ 209549 h 2612594"/>
              <a:gd name="connsiteX1157" fmla="*/ 634530 w 2647519"/>
              <a:gd name="connsiteY1157" fmla="*/ 193357 h 2612594"/>
              <a:gd name="connsiteX1158" fmla="*/ 638565 w 2647519"/>
              <a:gd name="connsiteY1158" fmla="*/ 191282 h 2612594"/>
              <a:gd name="connsiteX1159" fmla="*/ 648937 w 2647519"/>
              <a:gd name="connsiteY1159" fmla="*/ 181094 h 2612594"/>
              <a:gd name="connsiteX1160" fmla="*/ 665963 w 2647519"/>
              <a:gd name="connsiteY1160" fmla="*/ 168592 h 2612594"/>
              <a:gd name="connsiteX1161" fmla="*/ 684656 w 2647519"/>
              <a:gd name="connsiteY1161" fmla="*/ 159067 h 2612594"/>
              <a:gd name="connsiteX1162" fmla="*/ 697880 w 2647519"/>
              <a:gd name="connsiteY1162" fmla="*/ 156023 h 2612594"/>
              <a:gd name="connsiteX1163" fmla="*/ 700252 w 2647519"/>
              <a:gd name="connsiteY1163" fmla="*/ 154304 h 2612594"/>
              <a:gd name="connsiteX1164" fmla="*/ 959332 w 2647519"/>
              <a:gd name="connsiteY1164" fmla="*/ 49529 h 2612594"/>
              <a:gd name="connsiteX1165" fmla="*/ 968944 w 2647519"/>
              <a:gd name="connsiteY1165" fmla="*/ 47439 h 2612594"/>
              <a:gd name="connsiteX1166" fmla="*/ 995527 w 2647519"/>
              <a:gd name="connsiteY1166" fmla="*/ 38099 h 2612594"/>
              <a:gd name="connsiteX1167" fmla="*/ 1013863 w 2647519"/>
              <a:gd name="connsiteY1167" fmla="*/ 34408 h 2612594"/>
              <a:gd name="connsiteX1168" fmla="*/ 1023424 w 2647519"/>
              <a:gd name="connsiteY1168" fmla="*/ 34327 h 2612594"/>
              <a:gd name="connsiteX1169" fmla="*/ 1026960 w 2647519"/>
              <a:gd name="connsiteY1169" fmla="*/ 33337 h 2612594"/>
              <a:gd name="connsiteX1170" fmla="*/ 1244130 w 2647519"/>
              <a:gd name="connsiteY1170" fmla="*/ 4762 h 2612594"/>
              <a:gd name="connsiteX1171" fmla="*/ 1305804 w 2647519"/>
              <a:gd name="connsiteY1171" fmla="*/ 4524 h 2612594"/>
              <a:gd name="connsiteX1172" fmla="*/ 1371765 w 2647519"/>
              <a:gd name="connsiteY1172" fmla="*/ 5714 h 2612594"/>
              <a:gd name="connsiteX1173" fmla="*/ 1372993 w 2647519"/>
              <a:gd name="connsiteY1173" fmla="*/ 6635 h 2612594"/>
              <a:gd name="connsiteX1174" fmla="*/ 1405103 w 2647519"/>
              <a:gd name="connsiteY1174" fmla="*/ 2857 h 2612594"/>
              <a:gd name="connsiteX1175" fmla="*/ 1434630 w 2647519"/>
              <a:gd name="connsiteY1175" fmla="*/ 7619 h 2612594"/>
              <a:gd name="connsiteX1176" fmla="*/ 1464158 w 2647519"/>
              <a:gd name="connsiteY1176" fmla="*/ 13334 h 2612594"/>
              <a:gd name="connsiteX1177" fmla="*/ 1479392 w 2647519"/>
              <a:gd name="connsiteY1177" fmla="*/ 16797 h 2612594"/>
              <a:gd name="connsiteX1178" fmla="*/ 1463205 w 2647519"/>
              <a:gd name="connsiteY1178" fmla="*/ 12382 h 2612594"/>
              <a:gd name="connsiteX1179" fmla="*/ 1433677 w 2647519"/>
              <a:gd name="connsiteY1179" fmla="*/ 6667 h 2612594"/>
              <a:gd name="connsiteX1180" fmla="*/ 1404150 w 2647519"/>
              <a:gd name="connsiteY1180" fmla="*/ 1905 h 2612594"/>
              <a:gd name="connsiteX1181" fmla="*/ 1404150 w 2647519"/>
              <a:gd name="connsiteY1181"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3" y="2520821"/>
                </a:moveTo>
                <a:lnTo>
                  <a:pt x="1643881"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2"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1"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5"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2"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3"/>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5"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0" y="2265793"/>
                </a:lnTo>
                <a:close/>
                <a:moveTo>
                  <a:pt x="2099801" y="2237197"/>
                </a:moveTo>
                <a:lnTo>
                  <a:pt x="2099475" y="2237422"/>
                </a:lnTo>
                <a:lnTo>
                  <a:pt x="2099475" y="2237694"/>
                </a:lnTo>
                <a:lnTo>
                  <a:pt x="2100989" y="2237910"/>
                </a:lnTo>
                <a:lnTo>
                  <a:pt x="2101380" y="2237422"/>
                </a:lnTo>
                <a:close/>
                <a:moveTo>
                  <a:pt x="2120379" y="2222979"/>
                </a:moveTo>
                <a:lnTo>
                  <a:pt x="2114756" y="2226864"/>
                </a:lnTo>
                <a:lnTo>
                  <a:pt x="2113762" y="2227897"/>
                </a:lnTo>
                <a:lnTo>
                  <a:pt x="2117618" y="2225429"/>
                </a:lnTo>
                <a:close/>
                <a:moveTo>
                  <a:pt x="382287" y="2175002"/>
                </a:moveTo>
                <a:lnTo>
                  <a:pt x="418259" y="2217355"/>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5"/>
                </a:lnTo>
                <a:lnTo>
                  <a:pt x="2171865" y="2197417"/>
                </a:lnTo>
                <a:cubicBezTo>
                  <a:pt x="2175675" y="2192655"/>
                  <a:pt x="2179485" y="2187892"/>
                  <a:pt x="2187105" y="2180272"/>
                </a:cubicBezTo>
                <a:cubicBezTo>
                  <a:pt x="2188296" y="2177177"/>
                  <a:pt x="2188474" y="2175510"/>
                  <a:pt x="2187820" y="2174974"/>
                </a:cubicBezTo>
                <a:close/>
                <a:moveTo>
                  <a:pt x="475386" y="2153526"/>
                </a:moveTo>
                <a:lnTo>
                  <a:pt x="477272" y="2155821"/>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3"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1" y="2051897"/>
                </a:lnTo>
                <a:lnTo>
                  <a:pt x="2291271"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498930" y="1857612"/>
                </a:moveTo>
                <a:cubicBezTo>
                  <a:pt x="2494525" y="1865709"/>
                  <a:pt x="2490953" y="1872615"/>
                  <a:pt x="2490953" y="1875472"/>
                </a:cubicBezTo>
                <a:cubicBezTo>
                  <a:pt x="2486190" y="1885949"/>
                  <a:pt x="2480475" y="1898332"/>
                  <a:pt x="2473808" y="1909762"/>
                </a:cubicBezTo>
                <a:cubicBezTo>
                  <a:pt x="2480475" y="1897379"/>
                  <a:pt x="2486190" y="1885949"/>
                  <a:pt x="2490953" y="1875472"/>
                </a:cubicBezTo>
                <a:cubicBezTo>
                  <a:pt x="2490953" y="1872615"/>
                  <a:pt x="2494525" y="1865709"/>
                  <a:pt x="2498930" y="1857612"/>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0" y="1790989"/>
                  <a:pt x="2407787" y="1830865"/>
                  <a:pt x="2386218" y="1869449"/>
                </a:cubicBezTo>
                <a:lnTo>
                  <a:pt x="2377659"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4"/>
                </a:lnTo>
                <a:lnTo>
                  <a:pt x="2141045" y="2177871"/>
                </a:lnTo>
                <a:lnTo>
                  <a:pt x="2125512" y="2190534"/>
                </a:lnTo>
                <a:lnTo>
                  <a:pt x="2112810" y="2205037"/>
                </a:lnTo>
                <a:cubicBezTo>
                  <a:pt x="2097570" y="2217420"/>
                  <a:pt x="2082330" y="2228850"/>
                  <a:pt x="2066137" y="2240280"/>
                </a:cubicBezTo>
                <a:lnTo>
                  <a:pt x="2058824" y="2244899"/>
                </a:lnTo>
                <a:lnTo>
                  <a:pt x="2038960" y="2261093"/>
                </a:lnTo>
                <a:lnTo>
                  <a:pt x="2036091" y="2262956"/>
                </a:lnTo>
                <a:lnTo>
                  <a:pt x="2031847" y="2266950"/>
                </a:lnTo>
                <a:cubicBezTo>
                  <a:pt x="2019465" y="2275522"/>
                  <a:pt x="2007082" y="2284095"/>
                  <a:pt x="1994700" y="2291715"/>
                </a:cubicBezTo>
                <a:cubicBezTo>
                  <a:pt x="1982317" y="2299335"/>
                  <a:pt x="1969935" y="2306955"/>
                  <a:pt x="1957552" y="2314575"/>
                </a:cubicBezTo>
                <a:lnTo>
                  <a:pt x="1953301" y="2316730"/>
                </a:lnTo>
                <a:lnTo>
                  <a:pt x="1928148" y="2333067"/>
                </a:lnTo>
                <a:lnTo>
                  <a:pt x="1920350" y="2337000"/>
                </a:lnTo>
                <a:lnTo>
                  <a:pt x="1912785" y="2342197"/>
                </a:lnTo>
                <a:cubicBezTo>
                  <a:pt x="1905165" y="2346960"/>
                  <a:pt x="1896592" y="2351722"/>
                  <a:pt x="1887067" y="2356485"/>
                </a:cubicBezTo>
                <a:lnTo>
                  <a:pt x="1863039" y="2365908"/>
                </a:lnTo>
                <a:lnTo>
                  <a:pt x="1809482" y="2392922"/>
                </a:lnTo>
                <a:cubicBezTo>
                  <a:pt x="1768715" y="2410757"/>
                  <a:pt x="1726784"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09"/>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2" y="1686218"/>
                </a:lnTo>
                <a:lnTo>
                  <a:pt x="2513217"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0" y="1451152"/>
                </a:lnTo>
                <a:lnTo>
                  <a:pt x="2586541" y="1451152"/>
                </a:lnTo>
                <a:lnTo>
                  <a:pt x="2597633" y="1404938"/>
                </a:lnTo>
                <a:close/>
                <a:moveTo>
                  <a:pt x="2606205" y="1395412"/>
                </a:moveTo>
                <a:cubicBezTo>
                  <a:pt x="2604300" y="1399222"/>
                  <a:pt x="2602395" y="1402080"/>
                  <a:pt x="2600490" y="1407795"/>
                </a:cubicBezTo>
                <a:lnTo>
                  <a:pt x="2600490" y="1407795"/>
                </a:lnTo>
                <a:lnTo>
                  <a:pt x="2599180"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5" y="1369208"/>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6"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1"/>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1" y="383323"/>
                </a:lnTo>
                <a:lnTo>
                  <a:pt x="456650" y="391477"/>
                </a:lnTo>
                <a:lnTo>
                  <a:pt x="454683" y="394339"/>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82" y="590597"/>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3" y="394339"/>
                </a:lnTo>
                <a:lnTo>
                  <a:pt x="464431" y="383323"/>
                </a:lnTo>
                <a:close/>
                <a:moveTo>
                  <a:pt x="489348" y="316869"/>
                </a:moveTo>
                <a:cubicBezTo>
                  <a:pt x="487763" y="316669"/>
                  <a:pt x="484470" y="318175"/>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49"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3" y="364272"/>
                  <a:pt x="504752" y="361295"/>
                </a:cubicBezTo>
                <a:lnTo>
                  <a:pt x="512656"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7"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7"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2"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4"/>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6"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2" y="255841"/>
                </a:lnTo>
                <a:lnTo>
                  <a:pt x="2002949" y="264417"/>
                </a:lnTo>
                <a:cubicBezTo>
                  <a:pt x="2327258" y="483516"/>
                  <a:pt x="2540483" y="854556"/>
                  <a:pt x="2540483" y="1275397"/>
                </a:cubicBezTo>
                <a:lnTo>
                  <a:pt x="2540080"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8"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lnTo>
                  <a:pt x="2514765" y="1824990"/>
                </a:ln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5" y="2151085"/>
                </a:lnTo>
                <a:lnTo>
                  <a:pt x="2327122" y="2136457"/>
                </a:lnTo>
                <a:cubicBezTo>
                  <a:pt x="2341410" y="2120264"/>
                  <a:pt x="2372842" y="2075497"/>
                  <a:pt x="2378557" y="2080259"/>
                </a:cubicBezTo>
                <a:cubicBezTo>
                  <a:pt x="2375700" y="2100262"/>
                  <a:pt x="2348077" y="2125979"/>
                  <a:pt x="2339505" y="2139314"/>
                </a:cubicBezTo>
                <a:cubicBezTo>
                  <a:pt x="2331885" y="2148363"/>
                  <a:pt x="2325455" y="2155031"/>
                  <a:pt x="2319383" y="2160388"/>
                </a:cubicBezTo>
                <a:lnTo>
                  <a:pt x="2303229"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4" y="2275215"/>
                </a:lnTo>
                <a:lnTo>
                  <a:pt x="2181390" y="2295524"/>
                </a:lnTo>
                <a:cubicBezTo>
                  <a:pt x="2169960" y="2306002"/>
                  <a:pt x="2156625" y="2314574"/>
                  <a:pt x="2143290" y="2324099"/>
                </a:cubicBezTo>
                <a:lnTo>
                  <a:pt x="2107680"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3"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59" y="2417870"/>
                </a:lnTo>
                <a:lnTo>
                  <a:pt x="1997978" y="2418994"/>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79"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5" y="1850938"/>
                </a:lnTo>
                <a:lnTo>
                  <a:pt x="237654" y="1833304"/>
                </a:lnTo>
                <a:lnTo>
                  <a:pt x="228808" y="1817251"/>
                </a:lnTo>
                <a:lnTo>
                  <a:pt x="214410" y="1784873"/>
                </a:lnTo>
                <a:lnTo>
                  <a:pt x="197332" y="1756409"/>
                </a:lnTo>
                <a:cubicBezTo>
                  <a:pt x="190665" y="1737359"/>
                  <a:pt x="183045" y="1718309"/>
                  <a:pt x="176377" y="1699259"/>
                </a:cubicBezTo>
                <a:lnTo>
                  <a:pt x="158426" y="1640679"/>
                </a:lnTo>
                <a:lnTo>
                  <a:pt x="152529" y="1623596"/>
                </a:lnTo>
                <a:cubicBezTo>
                  <a:pt x="142540" y="1590017"/>
                  <a:pt x="133958"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7"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1"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8"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4"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solidFill>
            <a:schemeClr val="accent3"/>
          </a:solidFill>
          <a:ln w="9525" cap="flat">
            <a:noFill/>
            <a:prstDash val="solid"/>
            <a:miter/>
          </a:ln>
        </p:spPr>
        <p:txBody>
          <a:bodyPr rtlCol="0" anchor="ctr"/>
          <a:lstStyle/>
          <a:p>
            <a:endParaRPr lang="en-US" noProof="0"/>
          </a:p>
        </p:txBody>
      </p:sp>
      <p:sp>
        <p:nvSpPr>
          <p:cNvPr id="39" name="Freeform: Shape 38">
            <a:extLst>
              <a:ext uri="{FF2B5EF4-FFF2-40B4-BE49-F238E27FC236}">
                <a16:creationId xmlns:a16="http://schemas.microsoft.com/office/drawing/2014/main" id="{C4DC8940-CA95-47DF-A8D3-BB13D5B324AB}"/>
              </a:ext>
            </a:extLst>
          </p:cNvPr>
          <p:cNvSpPr>
            <a:spLocks noChangeAspect="1"/>
          </p:cNvSpPr>
          <p:nvPr userDrawn="1"/>
        </p:nvSpPr>
        <p:spPr>
          <a:xfrm>
            <a:off x="3628054" y="462380"/>
            <a:ext cx="1679248" cy="1677060"/>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2"/>
          </a:solidFill>
          <a:ln w="9525" cap="flat">
            <a:noFill/>
            <a:prstDash val="solid"/>
            <a:miter/>
          </a:ln>
        </p:spPr>
        <p:txBody>
          <a:bodyPr rtlCol="0" anchor="ctr"/>
          <a:lstStyle/>
          <a:p>
            <a:endParaRPr lang="en-US" noProof="0"/>
          </a:p>
        </p:txBody>
      </p:sp>
      <p:sp>
        <p:nvSpPr>
          <p:cNvPr id="40" name="Freeform: Shape 39">
            <a:extLst>
              <a:ext uri="{FF2B5EF4-FFF2-40B4-BE49-F238E27FC236}">
                <a16:creationId xmlns:a16="http://schemas.microsoft.com/office/drawing/2014/main" id="{9D41CCC0-CD07-4982-8103-46113A80A8C0}"/>
              </a:ext>
            </a:extLst>
          </p:cNvPr>
          <p:cNvSpPr>
            <a:spLocks noChangeAspect="1"/>
          </p:cNvSpPr>
          <p:nvPr userDrawn="1"/>
        </p:nvSpPr>
        <p:spPr>
          <a:xfrm>
            <a:off x="1511544" y="3457426"/>
            <a:ext cx="1650551" cy="1677060"/>
          </a:xfrm>
          <a:custGeom>
            <a:avLst/>
            <a:gdLst>
              <a:gd name="connsiteX0" fmla="*/ 83529 w 2539572"/>
              <a:gd name="connsiteY0" fmla="*/ 1757461 h 2580358"/>
              <a:gd name="connsiteX1" fmla="*/ 92056 w 2539572"/>
              <a:gd name="connsiteY1" fmla="*/ 1778680 h 2580358"/>
              <a:gd name="connsiteX2" fmla="*/ 93553 w 2539572"/>
              <a:gd name="connsiteY2" fmla="*/ 1784068 h 2580358"/>
              <a:gd name="connsiteX3" fmla="*/ 109745 w 2539572"/>
              <a:gd name="connsiteY3" fmla="*/ 1825025 h 2580358"/>
              <a:gd name="connsiteX4" fmla="*/ 93553 w 2539572"/>
              <a:gd name="connsiteY4" fmla="*/ 1785020 h 2580358"/>
              <a:gd name="connsiteX5" fmla="*/ 85933 w 2539572"/>
              <a:gd name="connsiteY5" fmla="*/ 1765018 h 2580358"/>
              <a:gd name="connsiteX6" fmla="*/ 208 w 2539572"/>
              <a:gd name="connsiteY6" fmla="*/ 1280195 h 2580358"/>
              <a:gd name="connsiteX7" fmla="*/ 13305 w 2539572"/>
              <a:gd name="connsiteY7" fmla="*/ 1471767 h 2580358"/>
              <a:gd name="connsiteX8" fmla="*/ 31565 w 2539572"/>
              <a:gd name="connsiteY8" fmla="*/ 1557721 h 2580358"/>
              <a:gd name="connsiteX9" fmla="*/ 35450 w 2539572"/>
              <a:gd name="connsiteY9" fmla="*/ 1582138 h 2580358"/>
              <a:gd name="connsiteX10" fmla="*/ 44975 w 2539572"/>
              <a:gd name="connsiteY10" fmla="*/ 1623095 h 2580358"/>
              <a:gd name="connsiteX11" fmla="*/ 47799 w 2539572"/>
              <a:gd name="connsiteY11" fmla="*/ 1634133 h 2580358"/>
              <a:gd name="connsiteX12" fmla="*/ 53548 w 2539572"/>
              <a:gd name="connsiteY12" fmla="*/ 1661195 h 2580358"/>
              <a:gd name="connsiteX13" fmla="*/ 64978 w 2539572"/>
              <a:gd name="connsiteY13" fmla="*/ 1703105 h 2580358"/>
              <a:gd name="connsiteX14" fmla="*/ 79265 w 2539572"/>
              <a:gd name="connsiteY14" fmla="*/ 1744063 h 2580358"/>
              <a:gd name="connsiteX15" fmla="*/ 83529 w 2539572"/>
              <a:gd name="connsiteY15" fmla="*/ 1757461 h 2580358"/>
              <a:gd name="connsiteX16" fmla="*/ 73550 w 2539572"/>
              <a:gd name="connsiteY16" fmla="*/ 1732633 h 2580358"/>
              <a:gd name="connsiteX17" fmla="*/ 208 w 2539572"/>
              <a:gd name="connsiteY17" fmla="*/ 1280195 h 2580358"/>
              <a:gd name="connsiteX18" fmla="*/ 18782 w 2539572"/>
              <a:gd name="connsiteY18" fmla="*/ 1278529 h 2580358"/>
              <a:gd name="connsiteX19" fmla="*/ 11638 w 2539572"/>
              <a:gd name="connsiteY19" fmla="*/ 1288768 h 2580358"/>
              <a:gd name="connsiteX20" fmla="*/ 44975 w 2539572"/>
              <a:gd name="connsiteY20" fmla="*/ 1584043 h 2580358"/>
              <a:gd name="connsiteX21" fmla="*/ 136415 w 2539572"/>
              <a:gd name="connsiteY21" fmla="*/ 1857410 h 2580358"/>
              <a:gd name="connsiteX22" fmla="*/ 207853 w 2539572"/>
              <a:gd name="connsiteY22" fmla="*/ 1986950 h 2580358"/>
              <a:gd name="connsiteX23" fmla="*/ 316438 w 2539572"/>
              <a:gd name="connsiteY23" fmla="*/ 2127920 h 2580358"/>
              <a:gd name="connsiteX24" fmla="*/ 416450 w 2539572"/>
              <a:gd name="connsiteY24" fmla="*/ 2220313 h 2580358"/>
              <a:gd name="connsiteX25" fmla="*/ 445025 w 2539572"/>
              <a:gd name="connsiteY25" fmla="*/ 2226980 h 2580358"/>
              <a:gd name="connsiteX26" fmla="*/ 263098 w 2539572"/>
              <a:gd name="connsiteY26" fmla="*/ 2046005 h 2580358"/>
              <a:gd name="connsiteX27" fmla="*/ 164038 w 2539572"/>
              <a:gd name="connsiteY27" fmla="*/ 1885985 h 2580358"/>
              <a:gd name="connsiteX28" fmla="*/ 89743 w 2539572"/>
              <a:gd name="connsiteY28" fmla="*/ 1703105 h 2580358"/>
              <a:gd name="connsiteX29" fmla="*/ 46880 w 2539572"/>
              <a:gd name="connsiteY29" fmla="*/ 1524988 h 2580358"/>
              <a:gd name="connsiteX30" fmla="*/ 41165 w 2539572"/>
              <a:gd name="connsiteY30" fmla="*/ 1484030 h 2580358"/>
              <a:gd name="connsiteX31" fmla="*/ 36403 w 2539572"/>
              <a:gd name="connsiteY31" fmla="*/ 1445930 h 2580358"/>
              <a:gd name="connsiteX32" fmla="*/ 32593 w 2539572"/>
              <a:gd name="connsiteY32" fmla="*/ 1410688 h 2580358"/>
              <a:gd name="connsiteX33" fmla="*/ 30688 w 2539572"/>
              <a:gd name="connsiteY33" fmla="*/ 1394495 h 2580358"/>
              <a:gd name="connsiteX34" fmla="*/ 29735 w 2539572"/>
              <a:gd name="connsiteY34" fmla="*/ 1379255 h 2580358"/>
              <a:gd name="connsiteX35" fmla="*/ 25925 w 2539572"/>
              <a:gd name="connsiteY35" fmla="*/ 1326868 h 2580358"/>
              <a:gd name="connsiteX36" fmla="*/ 23068 w 2539572"/>
              <a:gd name="connsiteY36" fmla="*/ 1292578 h 2580358"/>
              <a:gd name="connsiteX37" fmla="*/ 18782 w 2539572"/>
              <a:gd name="connsiteY37" fmla="*/ 1278529 h 2580358"/>
              <a:gd name="connsiteX38" fmla="*/ 200352 w 2539572"/>
              <a:gd name="connsiteY38" fmla="*/ 622568 h 2580358"/>
              <a:gd name="connsiteX39" fmla="*/ 197535 w 2539572"/>
              <a:gd name="connsiteY39" fmla="*/ 622949 h 2580358"/>
              <a:gd name="connsiteX40" fmla="*/ 153917 w 2539572"/>
              <a:gd name="connsiteY40" fmla="*/ 696269 h 2580358"/>
              <a:gd name="connsiteX41" fmla="*/ 61286 w 2539572"/>
              <a:gd name="connsiteY41" fmla="*/ 917874 h 2580358"/>
              <a:gd name="connsiteX42" fmla="*/ 34698 w 2539572"/>
              <a:gd name="connsiteY42" fmla="*/ 1020824 h 2580358"/>
              <a:gd name="connsiteX43" fmla="*/ 36283 w 2539572"/>
              <a:gd name="connsiteY43" fmla="*/ 1016472 h 2580358"/>
              <a:gd name="connsiteX44" fmla="*/ 42118 w 2539572"/>
              <a:gd name="connsiteY44" fmla="*/ 999208 h 2580358"/>
              <a:gd name="connsiteX45" fmla="*/ 104983 w 2539572"/>
              <a:gd name="connsiteY45" fmla="*/ 818233 h 2580358"/>
              <a:gd name="connsiteX46" fmla="*/ 182135 w 2539572"/>
              <a:gd name="connsiteY46" fmla="*/ 657260 h 2580358"/>
              <a:gd name="connsiteX47" fmla="*/ 200352 w 2539572"/>
              <a:gd name="connsiteY47" fmla="*/ 622568 h 2580358"/>
              <a:gd name="connsiteX48" fmla="*/ 243577 w 2539572"/>
              <a:gd name="connsiteY48" fmla="*/ 554053 h 2580358"/>
              <a:gd name="connsiteX49" fmla="*/ 214520 w 2539572"/>
              <a:gd name="connsiteY49" fmla="*/ 594396 h 2580358"/>
              <a:gd name="connsiteX50" fmla="*/ 199898 w 2539572"/>
              <a:gd name="connsiteY50" fmla="*/ 618976 h 2580358"/>
              <a:gd name="connsiteX51" fmla="*/ 208805 w 2539572"/>
              <a:gd name="connsiteY51" fmla="*/ 604873 h 2580358"/>
              <a:gd name="connsiteX52" fmla="*/ 221188 w 2539572"/>
              <a:gd name="connsiteY52" fmla="*/ 586775 h 2580358"/>
              <a:gd name="connsiteX53" fmla="*/ 2007705 w 2539572"/>
              <a:gd name="connsiteY53" fmla="*/ 351233 h 2580358"/>
              <a:gd name="connsiteX54" fmla="*/ 2008155 w 2539572"/>
              <a:gd name="connsiteY54" fmla="*/ 351570 h 2580358"/>
              <a:gd name="connsiteX55" fmla="*/ 2015698 w 2539572"/>
              <a:gd name="connsiteY55" fmla="*/ 356270 h 2580358"/>
              <a:gd name="connsiteX56" fmla="*/ 504641 w 2539572"/>
              <a:gd name="connsiteY56" fmla="*/ 345323 h 2580358"/>
              <a:gd name="connsiteX57" fmla="*/ 504080 w 2539572"/>
              <a:gd name="connsiteY57" fmla="*/ 345793 h 2580358"/>
              <a:gd name="connsiteX58" fmla="*/ 457407 w 2539572"/>
              <a:gd name="connsiteY58" fmla="*/ 391513 h 2580358"/>
              <a:gd name="connsiteX59" fmla="*/ 416450 w 2539572"/>
              <a:gd name="connsiteY59" fmla="*/ 426755 h 2580358"/>
              <a:gd name="connsiteX60" fmla="*/ 485015 w 2539572"/>
              <a:gd name="connsiteY60" fmla="*/ 360869 h 2580358"/>
              <a:gd name="connsiteX61" fmla="*/ 550941 w 2539572"/>
              <a:gd name="connsiteY61" fmla="*/ 308646 h 2580358"/>
              <a:gd name="connsiteX62" fmla="*/ 504641 w 2539572"/>
              <a:gd name="connsiteY62" fmla="*/ 345323 h 2580358"/>
              <a:gd name="connsiteX63" fmla="*/ 533607 w 2539572"/>
              <a:gd name="connsiteY63" fmla="*/ 321028 h 2580358"/>
              <a:gd name="connsiteX64" fmla="*/ 484512 w 2539572"/>
              <a:gd name="connsiteY64" fmla="*/ 297418 h 2580358"/>
              <a:gd name="connsiteX65" fmla="*/ 443968 w 2539572"/>
              <a:gd name="connsiteY65" fmla="*/ 329988 h 2580358"/>
              <a:gd name="connsiteX66" fmla="*/ 283145 w 2539572"/>
              <a:gd name="connsiteY66" fmla="*/ 499116 h 2580358"/>
              <a:gd name="connsiteX67" fmla="*/ 247248 w 2539572"/>
              <a:gd name="connsiteY67" fmla="*/ 548956 h 2580358"/>
              <a:gd name="connsiteX68" fmla="*/ 302150 w 2539572"/>
              <a:gd name="connsiteY68" fmla="*/ 480095 h 2580358"/>
              <a:gd name="connsiteX69" fmla="*/ 362158 w 2539572"/>
              <a:gd name="connsiteY69" fmla="*/ 412468 h 2580358"/>
              <a:gd name="connsiteX70" fmla="*/ 393590 w 2539572"/>
              <a:gd name="connsiteY70" fmla="*/ 381035 h 2580358"/>
              <a:gd name="connsiteX71" fmla="*/ 408830 w 2539572"/>
              <a:gd name="connsiteY71" fmla="*/ 365795 h 2580358"/>
              <a:gd name="connsiteX72" fmla="*/ 424070 w 2539572"/>
              <a:gd name="connsiteY72" fmla="*/ 351508 h 2580358"/>
              <a:gd name="connsiteX73" fmla="*/ 450740 w 2539572"/>
              <a:gd name="connsiteY73" fmla="*/ 326743 h 2580358"/>
              <a:gd name="connsiteX74" fmla="*/ 478363 w 2539572"/>
              <a:gd name="connsiteY74" fmla="*/ 302930 h 2580358"/>
              <a:gd name="connsiteX75" fmla="*/ 2013752 w 2539572"/>
              <a:gd name="connsiteY75" fmla="*/ 242312 h 2580358"/>
              <a:gd name="connsiteX76" fmla="*/ 2018645 w 2539572"/>
              <a:gd name="connsiteY76" fmla="*/ 242923 h 2580358"/>
              <a:gd name="connsiteX77" fmla="*/ 2044273 w 2539572"/>
              <a:gd name="connsiteY77" fmla="*/ 253400 h 2580358"/>
              <a:gd name="connsiteX78" fmla="*/ 2041415 w 2539572"/>
              <a:gd name="connsiteY78" fmla="*/ 260068 h 2580358"/>
              <a:gd name="connsiteX79" fmla="*/ 2013752 w 2539572"/>
              <a:gd name="connsiteY79" fmla="*/ 242312 h 2580358"/>
              <a:gd name="connsiteX80" fmla="*/ 1728809 w 2539572"/>
              <a:gd name="connsiteY80" fmla="*/ 191917 h 2580358"/>
              <a:gd name="connsiteX81" fmla="*/ 1760428 w 2539572"/>
              <a:gd name="connsiteY81" fmla="*/ 204823 h 2580358"/>
              <a:gd name="connsiteX82" fmla="*/ 1809006 w 2539572"/>
              <a:gd name="connsiteY82" fmla="*/ 226730 h 2580358"/>
              <a:gd name="connsiteX83" fmla="*/ 1855678 w 2539572"/>
              <a:gd name="connsiteY83" fmla="*/ 250543 h 2580358"/>
              <a:gd name="connsiteX84" fmla="*/ 1812815 w 2539572"/>
              <a:gd name="connsiteY84" fmla="*/ 226730 h 2580358"/>
              <a:gd name="connsiteX85" fmla="*/ 1796238 w 2539572"/>
              <a:gd name="connsiteY85" fmla="*/ 218802 h 2580358"/>
              <a:gd name="connsiteX86" fmla="*/ 1759055 w 2539572"/>
              <a:gd name="connsiteY86" fmla="*/ 202956 h 2580358"/>
              <a:gd name="connsiteX87" fmla="*/ 1741377 w 2539572"/>
              <a:gd name="connsiteY87" fmla="*/ 196251 h 2580358"/>
              <a:gd name="connsiteX88" fmla="*/ 749825 w 2539572"/>
              <a:gd name="connsiteY88" fmla="*/ 187678 h 2580358"/>
              <a:gd name="connsiteX89" fmla="*/ 566945 w 2539572"/>
              <a:gd name="connsiteY89" fmla="*/ 297215 h 2580358"/>
              <a:gd name="connsiteX90" fmla="*/ 550941 w 2539572"/>
              <a:gd name="connsiteY90" fmla="*/ 308646 h 2580358"/>
              <a:gd name="connsiteX91" fmla="*/ 564921 w 2539572"/>
              <a:gd name="connsiteY91" fmla="*/ 297573 h 2580358"/>
              <a:gd name="connsiteX92" fmla="*/ 749825 w 2539572"/>
              <a:gd name="connsiteY92" fmla="*/ 187678 h 2580358"/>
              <a:gd name="connsiteX93" fmla="*/ 880093 w 2539572"/>
              <a:gd name="connsiteY93" fmla="*/ 178541 h 2580358"/>
              <a:gd name="connsiteX94" fmla="*/ 862220 w 2539572"/>
              <a:gd name="connsiteY94" fmla="*/ 184820 h 2580358"/>
              <a:gd name="connsiteX95" fmla="*/ 858031 w 2539572"/>
              <a:gd name="connsiteY95" fmla="*/ 186616 h 2580358"/>
              <a:gd name="connsiteX96" fmla="*/ 662195 w 2539572"/>
              <a:gd name="connsiteY96" fmla="*/ 169581 h 2580358"/>
              <a:gd name="connsiteX97" fmla="*/ 614570 w 2539572"/>
              <a:gd name="connsiteY97" fmla="*/ 200061 h 2580358"/>
              <a:gd name="connsiteX98" fmla="*/ 568850 w 2539572"/>
              <a:gd name="connsiteY98" fmla="*/ 227683 h 2580358"/>
              <a:gd name="connsiteX99" fmla="*/ 596472 w 2539572"/>
              <a:gd name="connsiteY99" fmla="*/ 206728 h 2580358"/>
              <a:gd name="connsiteX100" fmla="*/ 662195 w 2539572"/>
              <a:gd name="connsiteY100" fmla="*/ 169581 h 2580358"/>
              <a:gd name="connsiteX101" fmla="*/ 1525269 w 2539572"/>
              <a:gd name="connsiteY101" fmla="*/ 129667 h 2580358"/>
              <a:gd name="connsiteX102" fmla="*/ 1666131 w 2539572"/>
              <a:gd name="connsiteY102" fmla="*/ 167675 h 2580358"/>
              <a:gd name="connsiteX103" fmla="*/ 1594693 w 2539572"/>
              <a:gd name="connsiteY103" fmla="*/ 148625 h 2580358"/>
              <a:gd name="connsiteX104" fmla="*/ 1558498 w 2539572"/>
              <a:gd name="connsiteY104" fmla="*/ 141005 h 2580358"/>
              <a:gd name="connsiteX105" fmla="*/ 1538908 w 2539572"/>
              <a:gd name="connsiteY105" fmla="*/ 137397 h 2580358"/>
              <a:gd name="connsiteX106" fmla="*/ 1643873 w 2539572"/>
              <a:gd name="connsiteY106" fmla="*/ 164386 h 2580358"/>
              <a:gd name="connsiteX107" fmla="*/ 1669839 w 2539572"/>
              <a:gd name="connsiteY107" fmla="*/ 173890 h 2580358"/>
              <a:gd name="connsiteX108" fmla="*/ 1703094 w 2539572"/>
              <a:gd name="connsiteY108" fmla="*/ 182888 h 2580358"/>
              <a:gd name="connsiteX109" fmla="*/ 1666130 w 2539572"/>
              <a:gd name="connsiteY109" fmla="*/ 169581 h 2580358"/>
              <a:gd name="connsiteX110" fmla="*/ 1701372 w 2539572"/>
              <a:gd name="connsiteY110" fmla="*/ 180058 h 2580358"/>
              <a:gd name="connsiteX111" fmla="*/ 1706502 w 2539572"/>
              <a:gd name="connsiteY111" fmla="*/ 181860 h 2580358"/>
              <a:gd name="connsiteX112" fmla="*/ 1691847 w 2539572"/>
              <a:gd name="connsiteY112" fmla="*/ 176248 h 2580358"/>
              <a:gd name="connsiteX113" fmla="*/ 1648032 w 2539572"/>
              <a:gd name="connsiteY113" fmla="*/ 161008 h 2580358"/>
              <a:gd name="connsiteX114" fmla="*/ 1558497 w 2539572"/>
              <a:gd name="connsiteY114" fmla="*/ 136243 h 2580358"/>
              <a:gd name="connsiteX115" fmla="*/ 1383314 w 2539572"/>
              <a:gd name="connsiteY115" fmla="*/ 109513 h 2580358"/>
              <a:gd name="connsiteX116" fmla="*/ 1514856 w 2539572"/>
              <a:gd name="connsiteY116" fmla="*/ 127606 h 2580358"/>
              <a:gd name="connsiteX117" fmla="*/ 1467057 w 2539572"/>
              <a:gd name="connsiteY117" fmla="*/ 118146 h 2580358"/>
              <a:gd name="connsiteX118" fmla="*/ 1193178 w 2539572"/>
              <a:gd name="connsiteY118" fmla="*/ 109308 h 2580358"/>
              <a:gd name="connsiteX119" fmla="*/ 1187975 w 2539572"/>
              <a:gd name="connsiteY119" fmla="*/ 109573 h 2580358"/>
              <a:gd name="connsiteX120" fmla="*/ 1160283 w 2539572"/>
              <a:gd name="connsiteY120" fmla="*/ 112682 h 2580358"/>
              <a:gd name="connsiteX121" fmla="*/ 1181308 w 2539572"/>
              <a:gd name="connsiteY121" fmla="*/ 110525 h 2580358"/>
              <a:gd name="connsiteX122" fmla="*/ 1281320 w 2539572"/>
              <a:gd name="connsiteY122" fmla="*/ 104811 h 2580358"/>
              <a:gd name="connsiteX123" fmla="*/ 1241193 w 2539572"/>
              <a:gd name="connsiteY123" fmla="*/ 106858 h 2580358"/>
              <a:gd name="connsiteX124" fmla="*/ 1347929 w 2539572"/>
              <a:gd name="connsiteY124" fmla="*/ 107530 h 2580358"/>
              <a:gd name="connsiteX125" fmla="*/ 1748045 w 2539572"/>
              <a:gd name="connsiteY125" fmla="*/ 102906 h 2580358"/>
              <a:gd name="connsiteX126" fmla="*/ 1794717 w 2539572"/>
              <a:gd name="connsiteY126" fmla="*/ 116241 h 2580358"/>
              <a:gd name="connsiteX127" fmla="*/ 1845200 w 2539572"/>
              <a:gd name="connsiteY127" fmla="*/ 135291 h 2580358"/>
              <a:gd name="connsiteX128" fmla="*/ 2080467 w 2539572"/>
              <a:gd name="connsiteY128" fmla="*/ 266736 h 2580358"/>
              <a:gd name="connsiteX129" fmla="*/ 2092850 w 2539572"/>
              <a:gd name="connsiteY129" fmla="*/ 276261 h 2580358"/>
              <a:gd name="connsiteX130" fmla="*/ 2043320 w 2539572"/>
              <a:gd name="connsiteY130" fmla="*/ 252448 h 2580358"/>
              <a:gd name="connsiteX131" fmla="*/ 2021412 w 2539572"/>
              <a:gd name="connsiteY131" fmla="*/ 238161 h 2580358"/>
              <a:gd name="connsiteX132" fmla="*/ 1990932 w 2539572"/>
              <a:gd name="connsiteY132" fmla="*/ 220063 h 2580358"/>
              <a:gd name="connsiteX133" fmla="*/ 1898540 w 2539572"/>
              <a:gd name="connsiteY133" fmla="*/ 172438 h 2580358"/>
              <a:gd name="connsiteX134" fmla="*/ 1823292 w 2539572"/>
              <a:gd name="connsiteY134" fmla="*/ 135291 h 2580358"/>
              <a:gd name="connsiteX135" fmla="*/ 1786145 w 2539572"/>
              <a:gd name="connsiteY135" fmla="*/ 118146 h 2580358"/>
              <a:gd name="connsiteX136" fmla="*/ 849838 w 2539572"/>
              <a:gd name="connsiteY136" fmla="*/ 98143 h 2580358"/>
              <a:gd name="connsiteX137" fmla="*/ 630763 w 2539572"/>
              <a:gd name="connsiteY137" fmla="*/ 204823 h 2580358"/>
              <a:gd name="connsiteX138" fmla="*/ 849838 w 2539572"/>
              <a:gd name="connsiteY138" fmla="*/ 98143 h 2580358"/>
              <a:gd name="connsiteX139" fmla="*/ 1143606 w 2539572"/>
              <a:gd name="connsiteY139" fmla="*/ 67159 h 2580358"/>
              <a:gd name="connsiteX140" fmla="*/ 1102012 w 2539572"/>
              <a:gd name="connsiteY140" fmla="*/ 71353 h 2580358"/>
              <a:gd name="connsiteX141" fmla="*/ 1042243 w 2539572"/>
              <a:gd name="connsiteY141" fmla="*/ 81950 h 2580358"/>
              <a:gd name="connsiteX142" fmla="*/ 995297 w 2539572"/>
              <a:gd name="connsiteY142" fmla="*/ 94264 h 2580358"/>
              <a:gd name="connsiteX143" fmla="*/ 1073080 w 2539572"/>
              <a:gd name="connsiteY143" fmla="*/ 77664 h 2580358"/>
              <a:gd name="connsiteX144" fmla="*/ 1204168 w 2539572"/>
              <a:gd name="connsiteY144" fmla="*/ 62900 h 2580358"/>
              <a:gd name="connsiteX145" fmla="*/ 1166571 w 2539572"/>
              <a:gd name="connsiteY145" fmla="*/ 64690 h 2580358"/>
              <a:gd name="connsiteX146" fmla="*/ 1173688 w 2539572"/>
              <a:gd name="connsiteY146" fmla="*/ 63853 h 2580358"/>
              <a:gd name="connsiteX147" fmla="*/ 1164163 w 2539572"/>
              <a:gd name="connsiteY147" fmla="*/ 64805 h 2580358"/>
              <a:gd name="connsiteX148" fmla="*/ 1166571 w 2539572"/>
              <a:gd name="connsiteY148" fmla="*/ 64690 h 2580358"/>
              <a:gd name="connsiteX149" fmla="*/ 1165588 w 2539572"/>
              <a:gd name="connsiteY149" fmla="*/ 64806 h 2580358"/>
              <a:gd name="connsiteX150" fmla="*/ 1166067 w 2539572"/>
              <a:gd name="connsiteY150" fmla="*/ 64806 h 2580358"/>
              <a:gd name="connsiteX151" fmla="*/ 965090 w 2539572"/>
              <a:gd name="connsiteY151" fmla="*/ 106716 h 2580358"/>
              <a:gd name="connsiteX152" fmla="*/ 749825 w 2539572"/>
              <a:gd name="connsiteY152" fmla="*/ 187678 h 2580358"/>
              <a:gd name="connsiteX153" fmla="*/ 867221 w 2539572"/>
              <a:gd name="connsiteY153" fmla="*/ 135529 h 2580358"/>
              <a:gd name="connsiteX154" fmla="*/ 981025 w 2539572"/>
              <a:gd name="connsiteY154" fmla="*/ 97898 h 2580358"/>
              <a:gd name="connsiteX155" fmla="*/ 963185 w 2539572"/>
              <a:gd name="connsiteY155" fmla="*/ 101953 h 2580358"/>
              <a:gd name="connsiteX156" fmla="*/ 945088 w 2539572"/>
              <a:gd name="connsiteY156" fmla="*/ 107668 h 2580358"/>
              <a:gd name="connsiteX157" fmla="*/ 904130 w 2539572"/>
              <a:gd name="connsiteY157" fmla="*/ 120050 h 2580358"/>
              <a:gd name="connsiteX158" fmla="*/ 863173 w 2539572"/>
              <a:gd name="connsiteY158" fmla="*/ 134338 h 2580358"/>
              <a:gd name="connsiteX159" fmla="*/ 843170 w 2539572"/>
              <a:gd name="connsiteY159" fmla="*/ 141958 h 2580358"/>
              <a:gd name="connsiteX160" fmla="*/ 823168 w 2539572"/>
              <a:gd name="connsiteY160" fmla="*/ 150530 h 2580358"/>
              <a:gd name="connsiteX161" fmla="*/ 669815 w 2539572"/>
              <a:gd name="connsiteY161" fmla="*/ 225778 h 2580358"/>
              <a:gd name="connsiteX162" fmla="*/ 633620 w 2539572"/>
              <a:gd name="connsiteY162" fmla="*/ 247685 h 2580358"/>
              <a:gd name="connsiteX163" fmla="*/ 598378 w 2539572"/>
              <a:gd name="connsiteY163" fmla="*/ 270545 h 2580358"/>
              <a:gd name="connsiteX164" fmla="*/ 531703 w 2539572"/>
              <a:gd name="connsiteY164" fmla="*/ 319123 h 2580358"/>
              <a:gd name="connsiteX165" fmla="*/ 415498 w 2539572"/>
              <a:gd name="connsiteY165" fmla="*/ 426755 h 2580358"/>
              <a:gd name="connsiteX166" fmla="*/ 384065 w 2539572"/>
              <a:gd name="connsiteY166" fmla="*/ 461045 h 2580358"/>
              <a:gd name="connsiteX167" fmla="*/ 354538 w 2539572"/>
              <a:gd name="connsiteY167" fmla="*/ 495335 h 2580358"/>
              <a:gd name="connsiteX168" fmla="*/ 302150 w 2539572"/>
              <a:gd name="connsiteY168" fmla="*/ 565820 h 2580358"/>
              <a:gd name="connsiteX169" fmla="*/ 254525 w 2539572"/>
              <a:gd name="connsiteY169" fmla="*/ 639163 h 2580358"/>
              <a:gd name="connsiteX170" fmla="*/ 210710 w 2539572"/>
              <a:gd name="connsiteY170" fmla="*/ 718220 h 2580358"/>
              <a:gd name="connsiteX171" fmla="*/ 225950 w 2539572"/>
              <a:gd name="connsiteY171" fmla="*/ 692503 h 2580358"/>
              <a:gd name="connsiteX172" fmla="*/ 244048 w 2539572"/>
              <a:gd name="connsiteY172" fmla="*/ 664880 h 2580358"/>
              <a:gd name="connsiteX173" fmla="*/ 262145 w 2539572"/>
              <a:gd name="connsiteY173" fmla="*/ 637258 h 2580358"/>
              <a:gd name="connsiteX174" fmla="*/ 281195 w 2539572"/>
              <a:gd name="connsiteY174" fmla="*/ 615350 h 2580358"/>
              <a:gd name="connsiteX175" fmla="*/ 330725 w 2539572"/>
              <a:gd name="connsiteY175" fmla="*/ 542960 h 2580358"/>
              <a:gd name="connsiteX176" fmla="*/ 386923 w 2539572"/>
              <a:gd name="connsiteY176" fmla="*/ 474380 h 2580358"/>
              <a:gd name="connsiteX177" fmla="*/ 448835 w 2539572"/>
              <a:gd name="connsiteY177" fmla="*/ 409610 h 2580358"/>
              <a:gd name="connsiteX178" fmla="*/ 516463 w 2539572"/>
              <a:gd name="connsiteY178" fmla="*/ 349603 h 2580358"/>
              <a:gd name="connsiteX179" fmla="*/ 551705 w 2539572"/>
              <a:gd name="connsiteY179" fmla="*/ 321028 h 2580358"/>
              <a:gd name="connsiteX180" fmla="*/ 587900 w 2539572"/>
              <a:gd name="connsiteY180" fmla="*/ 294358 h 2580358"/>
              <a:gd name="connsiteX181" fmla="*/ 625048 w 2539572"/>
              <a:gd name="connsiteY181" fmla="*/ 268640 h 2580358"/>
              <a:gd name="connsiteX182" fmla="*/ 663148 w 2539572"/>
              <a:gd name="connsiteY182" fmla="*/ 244828 h 2580358"/>
              <a:gd name="connsiteX183" fmla="*/ 682198 w 2539572"/>
              <a:gd name="connsiteY183" fmla="*/ 233398 h 2580358"/>
              <a:gd name="connsiteX184" fmla="*/ 702200 w 2539572"/>
              <a:gd name="connsiteY184" fmla="*/ 222920 h 2580358"/>
              <a:gd name="connsiteX185" fmla="*/ 741253 w 2539572"/>
              <a:gd name="connsiteY185" fmla="*/ 201965 h 2580358"/>
              <a:gd name="connsiteX186" fmla="*/ 821263 w 2539572"/>
              <a:gd name="connsiteY186" fmla="*/ 164818 h 2580358"/>
              <a:gd name="connsiteX187" fmla="*/ 1087963 w 2539572"/>
              <a:gd name="connsiteY187" fmla="*/ 90523 h 2580358"/>
              <a:gd name="connsiteX188" fmla="*/ 1351806 w 2539572"/>
              <a:gd name="connsiteY188" fmla="*/ 70520 h 2580358"/>
              <a:gd name="connsiteX189" fmla="*/ 1351806 w 2539572"/>
              <a:gd name="connsiteY189" fmla="*/ 64805 h 2580358"/>
              <a:gd name="connsiteX190" fmla="*/ 1333708 w 2539572"/>
              <a:gd name="connsiteY190" fmla="*/ 65758 h 2580358"/>
              <a:gd name="connsiteX191" fmla="*/ 1287988 w 2539572"/>
              <a:gd name="connsiteY191" fmla="*/ 63853 h 2580358"/>
              <a:gd name="connsiteX192" fmla="*/ 1245125 w 2539572"/>
              <a:gd name="connsiteY192" fmla="*/ 62900 h 2580358"/>
              <a:gd name="connsiteX193" fmla="*/ 1204168 w 2539572"/>
              <a:gd name="connsiteY193" fmla="*/ 62900 h 2580358"/>
              <a:gd name="connsiteX194" fmla="*/ 1248102 w 2539572"/>
              <a:gd name="connsiteY194" fmla="*/ 1583 h 2580358"/>
              <a:gd name="connsiteX195" fmla="*/ 1407050 w 2539572"/>
              <a:gd name="connsiteY195" fmla="*/ 2893 h 2580358"/>
              <a:gd name="connsiteX196" fmla="*/ 1727090 w 2539572"/>
              <a:gd name="connsiteY196" fmla="*/ 65758 h 2580358"/>
              <a:gd name="connsiteX197" fmla="*/ 2039511 w 2539572"/>
              <a:gd name="connsiteY197" fmla="*/ 222920 h 2580358"/>
              <a:gd name="connsiteX198" fmla="*/ 1573738 w 2539572"/>
              <a:gd name="connsiteY198" fmla="*/ 36230 h 2580358"/>
              <a:gd name="connsiteX199" fmla="*/ 1335613 w 2539572"/>
              <a:gd name="connsiteY199" fmla="*/ 4798 h 2580358"/>
              <a:gd name="connsiteX200" fmla="*/ 1123205 w 2539572"/>
              <a:gd name="connsiteY200" fmla="*/ 21943 h 2580358"/>
              <a:gd name="connsiteX201" fmla="*/ 1078438 w 2539572"/>
              <a:gd name="connsiteY201" fmla="*/ 30515 h 2580358"/>
              <a:gd name="connsiteX202" fmla="*/ 1034623 w 2539572"/>
              <a:gd name="connsiteY202" fmla="*/ 40993 h 2580358"/>
              <a:gd name="connsiteX203" fmla="*/ 1573738 w 2539572"/>
              <a:gd name="connsiteY203" fmla="*/ 37183 h 2580358"/>
              <a:gd name="connsiteX204" fmla="*/ 1851868 w 2539572"/>
              <a:gd name="connsiteY204" fmla="*/ 136243 h 2580358"/>
              <a:gd name="connsiteX205" fmla="*/ 1846153 w 2539572"/>
              <a:gd name="connsiteY205" fmla="*/ 134338 h 2580358"/>
              <a:gd name="connsiteX206" fmla="*/ 1626125 w 2539572"/>
              <a:gd name="connsiteY206" fmla="*/ 60043 h 2580358"/>
              <a:gd name="connsiteX207" fmla="*/ 1416575 w 2539572"/>
              <a:gd name="connsiteY207" fmla="*/ 20990 h 2580358"/>
              <a:gd name="connsiteX208" fmla="*/ 1223218 w 2539572"/>
              <a:gd name="connsiteY208" fmla="*/ 20990 h 2580358"/>
              <a:gd name="connsiteX209" fmla="*/ 1179403 w 2539572"/>
              <a:gd name="connsiteY209" fmla="*/ 26705 h 2580358"/>
              <a:gd name="connsiteX210" fmla="*/ 1090820 w 2539572"/>
              <a:gd name="connsiteY210" fmla="*/ 40993 h 2580358"/>
              <a:gd name="connsiteX211" fmla="*/ 1423243 w 2539572"/>
              <a:gd name="connsiteY211" fmla="*/ 26705 h 2580358"/>
              <a:gd name="connsiteX212" fmla="*/ 1626125 w 2539572"/>
              <a:gd name="connsiteY212" fmla="*/ 60043 h 2580358"/>
              <a:gd name="connsiteX213" fmla="*/ 1748998 w 2539572"/>
              <a:gd name="connsiteY213" fmla="*/ 101000 h 2580358"/>
              <a:gd name="connsiteX214" fmla="*/ 1735663 w 2539572"/>
              <a:gd name="connsiteY214" fmla="*/ 97190 h 2580358"/>
              <a:gd name="connsiteX215" fmla="*/ 1698515 w 2539572"/>
              <a:gd name="connsiteY215" fmla="*/ 89570 h 2580358"/>
              <a:gd name="connsiteX216" fmla="*/ 1656606 w 2539572"/>
              <a:gd name="connsiteY216" fmla="*/ 84808 h 2580358"/>
              <a:gd name="connsiteX217" fmla="*/ 1644223 w 2539572"/>
              <a:gd name="connsiteY217" fmla="*/ 98143 h 2580358"/>
              <a:gd name="connsiteX218" fmla="*/ 1855678 w 2539572"/>
              <a:gd name="connsiteY218" fmla="*/ 180058 h 2580358"/>
              <a:gd name="connsiteX219" fmla="*/ 2046178 w 2539572"/>
              <a:gd name="connsiteY219" fmla="*/ 293405 h 2580358"/>
              <a:gd name="connsiteX220" fmla="*/ 2120473 w 2539572"/>
              <a:gd name="connsiteY220" fmla="*/ 351508 h 2580358"/>
              <a:gd name="connsiteX221" fmla="*/ 2150953 w 2539572"/>
              <a:gd name="connsiteY221" fmla="*/ 377225 h 2580358"/>
              <a:gd name="connsiteX222" fmla="*/ 2176671 w 2539572"/>
              <a:gd name="connsiteY222" fmla="*/ 401038 h 2580358"/>
              <a:gd name="connsiteX223" fmla="*/ 2211913 w 2539572"/>
              <a:gd name="connsiteY223" fmla="*/ 435328 h 2580358"/>
              <a:gd name="connsiteX224" fmla="*/ 2221438 w 2539572"/>
              <a:gd name="connsiteY224" fmla="*/ 444853 h 2580358"/>
              <a:gd name="connsiteX225" fmla="*/ 2224296 w 2539572"/>
              <a:gd name="connsiteY225" fmla="*/ 448663 h 2580358"/>
              <a:gd name="connsiteX226" fmla="*/ 2211913 w 2539572"/>
              <a:gd name="connsiteY226" fmla="*/ 440090 h 2580358"/>
              <a:gd name="connsiteX227" fmla="*/ 2174766 w 2539572"/>
              <a:gd name="connsiteY227" fmla="*/ 406753 h 2580358"/>
              <a:gd name="connsiteX228" fmla="*/ 2148096 w 2539572"/>
              <a:gd name="connsiteY228" fmla="*/ 383893 h 2580358"/>
              <a:gd name="connsiteX229" fmla="*/ 2117616 w 2539572"/>
              <a:gd name="connsiteY229" fmla="*/ 359128 h 2580358"/>
              <a:gd name="connsiteX230" fmla="*/ 2049036 w 2539572"/>
              <a:gd name="connsiteY230" fmla="*/ 307693 h 2580358"/>
              <a:gd name="connsiteX231" fmla="*/ 1913781 w 2539572"/>
              <a:gd name="connsiteY231" fmla="*/ 223873 h 2580358"/>
              <a:gd name="connsiteX232" fmla="*/ 1888063 w 2539572"/>
              <a:gd name="connsiteY232" fmla="*/ 210538 h 2580358"/>
              <a:gd name="connsiteX233" fmla="*/ 1869013 w 2539572"/>
              <a:gd name="connsiteY233" fmla="*/ 201013 h 2580358"/>
              <a:gd name="connsiteX234" fmla="*/ 1855678 w 2539572"/>
              <a:gd name="connsiteY234" fmla="*/ 195298 h 2580358"/>
              <a:gd name="connsiteX235" fmla="*/ 1890920 w 2539572"/>
              <a:gd name="connsiteY235" fmla="*/ 215300 h 2580358"/>
              <a:gd name="connsiteX236" fmla="*/ 1925211 w 2539572"/>
              <a:gd name="connsiteY236" fmla="*/ 236255 h 2580358"/>
              <a:gd name="connsiteX237" fmla="*/ 1858536 w 2539572"/>
              <a:gd name="connsiteY237" fmla="*/ 204823 h 2580358"/>
              <a:gd name="connsiteX238" fmla="*/ 1819483 w 2539572"/>
              <a:gd name="connsiteY238" fmla="*/ 185773 h 2580358"/>
              <a:gd name="connsiteX239" fmla="*/ 1778525 w 2539572"/>
              <a:gd name="connsiteY239" fmla="*/ 167675 h 2580358"/>
              <a:gd name="connsiteX240" fmla="*/ 1739473 w 2539572"/>
              <a:gd name="connsiteY240" fmla="*/ 152435 h 2580358"/>
              <a:gd name="connsiteX241" fmla="*/ 1708040 w 2539572"/>
              <a:gd name="connsiteY241" fmla="*/ 141958 h 2580358"/>
              <a:gd name="connsiteX242" fmla="*/ 1511825 w 2539572"/>
              <a:gd name="connsiteY242" fmla="*/ 98143 h 2580358"/>
              <a:gd name="connsiteX243" fmla="*/ 1486108 w 2539572"/>
              <a:gd name="connsiteY243" fmla="*/ 94333 h 2580358"/>
              <a:gd name="connsiteX244" fmla="*/ 1459438 w 2539572"/>
              <a:gd name="connsiteY244" fmla="*/ 90523 h 2580358"/>
              <a:gd name="connsiteX245" fmla="*/ 1406098 w 2539572"/>
              <a:gd name="connsiteY245" fmla="*/ 84808 h 2580358"/>
              <a:gd name="connsiteX246" fmla="*/ 1352758 w 2539572"/>
              <a:gd name="connsiteY246" fmla="*/ 81950 h 2580358"/>
              <a:gd name="connsiteX247" fmla="*/ 1299418 w 2539572"/>
              <a:gd name="connsiteY247" fmla="*/ 82903 h 2580358"/>
              <a:gd name="connsiteX248" fmla="*/ 1282273 w 2539572"/>
              <a:gd name="connsiteY248" fmla="*/ 83855 h 2580358"/>
              <a:gd name="connsiteX249" fmla="*/ 1265128 w 2539572"/>
              <a:gd name="connsiteY249" fmla="*/ 85760 h 2580358"/>
              <a:gd name="connsiteX250" fmla="*/ 1229886 w 2539572"/>
              <a:gd name="connsiteY250" fmla="*/ 88618 h 2580358"/>
              <a:gd name="connsiteX251" fmla="*/ 1192738 w 2539572"/>
              <a:gd name="connsiteY251" fmla="*/ 93380 h 2580358"/>
              <a:gd name="connsiteX252" fmla="*/ 1155590 w 2539572"/>
              <a:gd name="connsiteY252" fmla="*/ 99095 h 2580358"/>
              <a:gd name="connsiteX253" fmla="*/ 1002238 w 2539572"/>
              <a:gd name="connsiteY253" fmla="*/ 136243 h 2580358"/>
              <a:gd name="connsiteX254" fmla="*/ 979378 w 2539572"/>
              <a:gd name="connsiteY254" fmla="*/ 144815 h 2580358"/>
              <a:gd name="connsiteX255" fmla="*/ 969853 w 2539572"/>
              <a:gd name="connsiteY255" fmla="*/ 150530 h 2580358"/>
              <a:gd name="connsiteX256" fmla="*/ 954028 w 2539572"/>
              <a:gd name="connsiteY256" fmla="*/ 155319 h 2580358"/>
              <a:gd name="connsiteX257" fmla="*/ 1035609 w 2539572"/>
              <a:gd name="connsiteY257" fmla="*/ 134343 h 2580358"/>
              <a:gd name="connsiteX258" fmla="*/ 1049467 w 2539572"/>
              <a:gd name="connsiteY258" fmla="*/ 132228 h 2580358"/>
              <a:gd name="connsiteX259" fmla="*/ 1071770 w 2539572"/>
              <a:gd name="connsiteY259" fmla="*/ 126718 h 2580358"/>
              <a:gd name="connsiteX260" fmla="*/ 1141506 w 2539572"/>
              <a:gd name="connsiteY260" fmla="*/ 114789 h 2580358"/>
              <a:gd name="connsiteX261" fmla="*/ 1094630 w 2539572"/>
              <a:gd name="connsiteY261" fmla="*/ 120051 h 2580358"/>
              <a:gd name="connsiteX262" fmla="*/ 1001285 w 2539572"/>
              <a:gd name="connsiteY262" fmla="*/ 138148 h 2580358"/>
              <a:gd name="connsiteX263" fmla="*/ 1530875 w 2539572"/>
              <a:gd name="connsiteY263" fmla="*/ 106716 h 2580358"/>
              <a:gd name="connsiteX264" fmla="*/ 1810910 w 2539572"/>
              <a:gd name="connsiteY264" fmla="*/ 191488 h 2580358"/>
              <a:gd name="connsiteX265" fmla="*/ 2044272 w 2539572"/>
              <a:gd name="connsiteY265" fmla="*/ 321981 h 2580358"/>
              <a:gd name="connsiteX266" fmla="*/ 2050940 w 2539572"/>
              <a:gd name="connsiteY266" fmla="*/ 326743 h 2580358"/>
              <a:gd name="connsiteX267" fmla="*/ 2385267 w 2539572"/>
              <a:gd name="connsiteY267" fmla="*/ 709648 h 2580358"/>
              <a:gd name="connsiteX268" fmla="*/ 2539572 w 2539572"/>
              <a:gd name="connsiteY268" fmla="*/ 1194471 h 2580358"/>
              <a:gd name="connsiteX269" fmla="*/ 2523380 w 2539572"/>
              <a:gd name="connsiteY269" fmla="*/ 1197328 h 2580358"/>
              <a:gd name="connsiteX270" fmla="*/ 2382410 w 2539572"/>
              <a:gd name="connsiteY270" fmla="*/ 745843 h 2580358"/>
              <a:gd name="connsiteX271" fmla="*/ 2092850 w 2539572"/>
              <a:gd name="connsiteY271" fmla="*/ 394371 h 2580358"/>
              <a:gd name="connsiteX272" fmla="*/ 2020460 w 2539572"/>
              <a:gd name="connsiteY272" fmla="*/ 341031 h 2580358"/>
              <a:gd name="connsiteX273" fmla="*/ 1977026 w 2539572"/>
              <a:gd name="connsiteY273" fmla="*/ 313885 h 2580358"/>
              <a:gd name="connsiteX274" fmla="*/ 2054751 w 2539572"/>
              <a:gd name="connsiteY274" fmla="*/ 366986 h 2580358"/>
              <a:gd name="connsiteX275" fmla="*/ 2156668 w 2539572"/>
              <a:gd name="connsiteY275" fmla="*/ 455330 h 2580358"/>
              <a:gd name="connsiteX276" fmla="*/ 2329071 w 2539572"/>
              <a:gd name="connsiteY276" fmla="*/ 665833 h 2580358"/>
              <a:gd name="connsiteX277" fmla="*/ 2511950 w 2539572"/>
              <a:gd name="connsiteY277" fmla="*/ 1176373 h 2580358"/>
              <a:gd name="connsiteX278" fmla="*/ 2502425 w 2539572"/>
              <a:gd name="connsiteY278" fmla="*/ 1153513 h 2580358"/>
              <a:gd name="connsiteX279" fmla="*/ 2438608 w 2539572"/>
              <a:gd name="connsiteY279" fmla="*/ 904910 h 2580358"/>
              <a:gd name="connsiteX280" fmla="*/ 2330975 w 2539572"/>
              <a:gd name="connsiteY280" fmla="*/ 700123 h 2580358"/>
              <a:gd name="connsiteX281" fmla="*/ 2365266 w 2539572"/>
              <a:gd name="connsiteY281" fmla="*/ 761083 h 2580358"/>
              <a:gd name="connsiteX282" fmla="*/ 2394793 w 2539572"/>
              <a:gd name="connsiteY282" fmla="*/ 818233 h 2580358"/>
              <a:gd name="connsiteX283" fmla="*/ 2408128 w 2539572"/>
              <a:gd name="connsiteY283" fmla="*/ 846808 h 2580358"/>
              <a:gd name="connsiteX284" fmla="*/ 2420511 w 2539572"/>
              <a:gd name="connsiteY284" fmla="*/ 876335 h 2580358"/>
              <a:gd name="connsiteX285" fmla="*/ 2432893 w 2539572"/>
              <a:gd name="connsiteY285" fmla="*/ 906815 h 2580358"/>
              <a:gd name="connsiteX286" fmla="*/ 2444323 w 2539572"/>
              <a:gd name="connsiteY286" fmla="*/ 940153 h 2580358"/>
              <a:gd name="connsiteX287" fmla="*/ 2438608 w 2539572"/>
              <a:gd name="connsiteY287" fmla="*/ 934438 h 2580358"/>
              <a:gd name="connsiteX288" fmla="*/ 2492900 w 2539572"/>
              <a:gd name="connsiteY288" fmla="*/ 1130653 h 2580358"/>
              <a:gd name="connsiteX289" fmla="*/ 2477116 w 2539572"/>
              <a:gd name="connsiteY289" fmla="*/ 1092007 h 2580358"/>
              <a:gd name="connsiteX290" fmla="*/ 2494226 w 2539572"/>
              <a:gd name="connsiteY290" fmla="*/ 1204117 h 2580358"/>
              <a:gd name="connsiteX291" fmla="*/ 2500520 w 2539572"/>
              <a:gd name="connsiteY291" fmla="*/ 1328773 h 2580358"/>
              <a:gd name="connsiteX292" fmla="*/ 2404709 w 2539572"/>
              <a:gd name="connsiteY292" fmla="*/ 1803341 h 2580358"/>
              <a:gd name="connsiteX293" fmla="*/ 2390217 w 2539572"/>
              <a:gd name="connsiteY293" fmla="*/ 1833425 h 2580358"/>
              <a:gd name="connsiteX294" fmla="*/ 2385149 w 2539572"/>
              <a:gd name="connsiteY294" fmla="*/ 1849791 h 2580358"/>
              <a:gd name="connsiteX295" fmla="*/ 2387173 w 2539572"/>
              <a:gd name="connsiteY295" fmla="*/ 1858363 h 2580358"/>
              <a:gd name="connsiteX296" fmla="*/ 2410986 w 2539572"/>
              <a:gd name="connsiteY296" fmla="*/ 1808833 h 2580358"/>
              <a:gd name="connsiteX297" fmla="*/ 2425273 w 2539572"/>
              <a:gd name="connsiteY297" fmla="*/ 1768828 h 2580358"/>
              <a:gd name="connsiteX298" fmla="*/ 2432893 w 2539572"/>
              <a:gd name="connsiteY298" fmla="*/ 1745968 h 2580358"/>
              <a:gd name="connsiteX299" fmla="*/ 2439561 w 2539572"/>
              <a:gd name="connsiteY299" fmla="*/ 1722155 h 2580358"/>
              <a:gd name="connsiteX300" fmla="*/ 2445275 w 2539572"/>
              <a:gd name="connsiteY300" fmla="*/ 1709773 h 2580358"/>
              <a:gd name="connsiteX301" fmla="*/ 2439561 w 2539572"/>
              <a:gd name="connsiteY301" fmla="*/ 1749778 h 2580358"/>
              <a:gd name="connsiteX302" fmla="*/ 2441466 w 2539572"/>
              <a:gd name="connsiteY302" fmla="*/ 1765018 h 2580358"/>
              <a:gd name="connsiteX303" fmla="*/ 2350025 w 2539572"/>
              <a:gd name="connsiteY303" fmla="*/ 1959328 h 2580358"/>
              <a:gd name="connsiteX304" fmla="*/ 2228106 w 2539572"/>
              <a:gd name="connsiteY304" fmla="*/ 2131730 h 2580358"/>
              <a:gd name="connsiteX305" fmla="*/ 2194768 w 2539572"/>
              <a:gd name="connsiteY305" fmla="*/ 2169830 h 2580358"/>
              <a:gd name="connsiteX306" fmla="*/ 2159525 w 2539572"/>
              <a:gd name="connsiteY306" fmla="*/ 2206978 h 2580358"/>
              <a:gd name="connsiteX307" fmla="*/ 2123331 w 2539572"/>
              <a:gd name="connsiteY307" fmla="*/ 2242220 h 2580358"/>
              <a:gd name="connsiteX308" fmla="*/ 2086183 w 2539572"/>
              <a:gd name="connsiteY308" fmla="*/ 2275558 h 2580358"/>
              <a:gd name="connsiteX309" fmla="*/ 1924258 w 2539572"/>
              <a:gd name="connsiteY309" fmla="*/ 2395573 h 2580358"/>
              <a:gd name="connsiteX310" fmla="*/ 1737568 w 2539572"/>
              <a:gd name="connsiteY310" fmla="*/ 2491775 h 2580358"/>
              <a:gd name="connsiteX311" fmla="*/ 1702325 w 2539572"/>
              <a:gd name="connsiteY311" fmla="*/ 2506063 h 2580358"/>
              <a:gd name="connsiteX312" fmla="*/ 1504206 w 2539572"/>
              <a:gd name="connsiteY312" fmla="*/ 2561308 h 2580358"/>
              <a:gd name="connsiteX313" fmla="*/ 1403240 w 2539572"/>
              <a:gd name="connsiteY313" fmla="*/ 2575595 h 2580358"/>
              <a:gd name="connsiteX314" fmla="*/ 1352758 w 2539572"/>
              <a:gd name="connsiteY314" fmla="*/ 2579405 h 2580358"/>
              <a:gd name="connsiteX315" fmla="*/ 1301323 w 2539572"/>
              <a:gd name="connsiteY315" fmla="*/ 2580358 h 2580358"/>
              <a:gd name="connsiteX316" fmla="*/ 1327993 w 2539572"/>
              <a:gd name="connsiteY316" fmla="*/ 2575595 h 2580358"/>
              <a:gd name="connsiteX317" fmla="*/ 999380 w 2539572"/>
              <a:gd name="connsiteY317" fmla="*/ 2546068 h 2580358"/>
              <a:gd name="connsiteX318" fmla="*/ 618380 w 2539572"/>
              <a:gd name="connsiteY318" fmla="*/ 2401288 h 2580358"/>
              <a:gd name="connsiteX319" fmla="*/ 295483 w 2539572"/>
              <a:gd name="connsiteY319" fmla="*/ 2126968 h 2580358"/>
              <a:gd name="connsiteX320" fmla="*/ 115862 w 2539572"/>
              <a:gd name="connsiteY320" fmla="*/ 1837914 h 2580358"/>
              <a:gd name="connsiteX321" fmla="*/ 92056 w 2539572"/>
              <a:gd name="connsiteY321" fmla="*/ 1778680 h 2580358"/>
              <a:gd name="connsiteX322" fmla="*/ 88790 w 2539572"/>
              <a:gd name="connsiteY322" fmla="*/ 1766923 h 2580358"/>
              <a:gd name="connsiteX323" fmla="*/ 82123 w 2539572"/>
              <a:gd name="connsiteY323" fmla="*/ 1745968 h 2580358"/>
              <a:gd name="connsiteX324" fmla="*/ 67835 w 2539572"/>
              <a:gd name="connsiteY324" fmla="*/ 1705010 h 2580358"/>
              <a:gd name="connsiteX325" fmla="*/ 55453 w 2539572"/>
              <a:gd name="connsiteY325" fmla="*/ 1664053 h 2580358"/>
              <a:gd name="connsiteX326" fmla="*/ 47799 w 2539572"/>
              <a:gd name="connsiteY326" fmla="*/ 1634133 h 2580358"/>
              <a:gd name="connsiteX327" fmla="*/ 31565 w 2539572"/>
              <a:gd name="connsiteY327" fmla="*/ 1557721 h 2580358"/>
              <a:gd name="connsiteX328" fmla="*/ 22115 w 2539572"/>
              <a:gd name="connsiteY328" fmla="*/ 1498318 h 2580358"/>
              <a:gd name="connsiteX329" fmla="*/ 17353 w 2539572"/>
              <a:gd name="connsiteY329" fmla="*/ 1456408 h 2580358"/>
              <a:gd name="connsiteX330" fmla="*/ 14495 w 2539572"/>
              <a:gd name="connsiteY330" fmla="*/ 1414498 h 2580358"/>
              <a:gd name="connsiteX331" fmla="*/ 12590 w 2539572"/>
              <a:gd name="connsiteY331" fmla="*/ 1393543 h 2580358"/>
              <a:gd name="connsiteX332" fmla="*/ 11638 w 2539572"/>
              <a:gd name="connsiteY332" fmla="*/ 1372588 h 2580358"/>
              <a:gd name="connsiteX333" fmla="*/ 9733 w 2539572"/>
              <a:gd name="connsiteY333" fmla="*/ 1331630 h 2580358"/>
              <a:gd name="connsiteX334" fmla="*/ 14733 w 2539572"/>
              <a:gd name="connsiteY334" fmla="*/ 1175539 h 2580358"/>
              <a:gd name="connsiteX335" fmla="*/ 28991 w 2539572"/>
              <a:gd name="connsiteY335" fmla="*/ 1041443 h 2580358"/>
              <a:gd name="connsiteX336" fmla="*/ 28782 w 2539572"/>
              <a:gd name="connsiteY336" fmla="*/ 1042071 h 2580358"/>
              <a:gd name="connsiteX337" fmla="*/ 3065 w 2539572"/>
              <a:gd name="connsiteY337" fmla="*/ 1282101 h 2580358"/>
              <a:gd name="connsiteX338" fmla="*/ 107840 w 2539572"/>
              <a:gd name="connsiteY338" fmla="*/ 787753 h 2580358"/>
              <a:gd name="connsiteX339" fmla="*/ 162132 w 2539572"/>
              <a:gd name="connsiteY339" fmla="*/ 668691 h 2580358"/>
              <a:gd name="connsiteX340" fmla="*/ 331677 w 2539572"/>
              <a:gd name="connsiteY340" fmla="*/ 426756 h 2580358"/>
              <a:gd name="connsiteX341" fmla="*/ 357395 w 2539572"/>
              <a:gd name="connsiteY341" fmla="*/ 399133 h 2580358"/>
              <a:gd name="connsiteX342" fmla="*/ 385017 w 2539572"/>
              <a:gd name="connsiteY342" fmla="*/ 372463 h 2580358"/>
              <a:gd name="connsiteX343" fmla="*/ 399305 w 2539572"/>
              <a:gd name="connsiteY343" fmla="*/ 359128 h 2580358"/>
              <a:gd name="connsiteX344" fmla="*/ 413592 w 2539572"/>
              <a:gd name="connsiteY344" fmla="*/ 346746 h 2580358"/>
              <a:gd name="connsiteX345" fmla="*/ 443120 w 2539572"/>
              <a:gd name="connsiteY345" fmla="*/ 321028 h 2580358"/>
              <a:gd name="connsiteX346" fmla="*/ 473600 w 2539572"/>
              <a:gd name="connsiteY346" fmla="*/ 296263 h 2580358"/>
              <a:gd name="connsiteX347" fmla="*/ 505032 w 2539572"/>
              <a:gd name="connsiteY347" fmla="*/ 272451 h 2580358"/>
              <a:gd name="connsiteX348" fmla="*/ 569802 w 2539572"/>
              <a:gd name="connsiteY348" fmla="*/ 228636 h 2580358"/>
              <a:gd name="connsiteX349" fmla="*/ 554387 w 2539572"/>
              <a:gd name="connsiteY349" fmla="*/ 240806 h 2580358"/>
              <a:gd name="connsiteX350" fmla="*/ 660529 w 2539572"/>
              <a:gd name="connsiteY350" fmla="*/ 171604 h 2580358"/>
              <a:gd name="connsiteX351" fmla="*/ 797450 w 2539572"/>
              <a:gd name="connsiteY351" fmla="*/ 103858 h 2580358"/>
              <a:gd name="connsiteX352" fmla="*/ 1092725 w 2539572"/>
              <a:gd name="connsiteY352" fmla="*/ 18133 h 2580358"/>
              <a:gd name="connsiteX353" fmla="*/ 1248102 w 2539572"/>
              <a:gd name="connsiteY353" fmla="*/ 1583 h 258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Lst>
            <a:rect l="l" t="t" r="r" b="b"/>
            <a:pathLst>
              <a:path w="2539572" h="2580358">
                <a:moveTo>
                  <a:pt x="83529" y="1757461"/>
                </a:moveTo>
                <a:lnTo>
                  <a:pt x="92056" y="1778680"/>
                </a:lnTo>
                <a:lnTo>
                  <a:pt x="93553" y="1784068"/>
                </a:lnTo>
                <a:cubicBezTo>
                  <a:pt x="99268" y="1797403"/>
                  <a:pt x="104030" y="1811690"/>
                  <a:pt x="109745" y="1825025"/>
                </a:cubicBezTo>
                <a:cubicBezTo>
                  <a:pt x="104030" y="1811690"/>
                  <a:pt x="99268" y="1798355"/>
                  <a:pt x="93553" y="1785020"/>
                </a:cubicBezTo>
                <a:cubicBezTo>
                  <a:pt x="91648" y="1778353"/>
                  <a:pt x="88790" y="1771685"/>
                  <a:pt x="85933" y="1765018"/>
                </a:cubicBezTo>
                <a:close/>
                <a:moveTo>
                  <a:pt x="208" y="1280195"/>
                </a:moveTo>
                <a:cubicBezTo>
                  <a:pt x="208" y="1344489"/>
                  <a:pt x="4494" y="1408307"/>
                  <a:pt x="13305" y="1471767"/>
                </a:cubicBezTo>
                <a:lnTo>
                  <a:pt x="31565" y="1557721"/>
                </a:lnTo>
                <a:lnTo>
                  <a:pt x="35450" y="1582138"/>
                </a:lnTo>
                <a:cubicBezTo>
                  <a:pt x="38308" y="1595473"/>
                  <a:pt x="42118" y="1609760"/>
                  <a:pt x="44975" y="1623095"/>
                </a:cubicBezTo>
                <a:lnTo>
                  <a:pt x="47799" y="1634133"/>
                </a:lnTo>
                <a:lnTo>
                  <a:pt x="53548" y="1661195"/>
                </a:lnTo>
                <a:cubicBezTo>
                  <a:pt x="57358" y="1675483"/>
                  <a:pt x="61168" y="1689770"/>
                  <a:pt x="64978" y="1703105"/>
                </a:cubicBezTo>
                <a:cubicBezTo>
                  <a:pt x="69740" y="1717393"/>
                  <a:pt x="74503" y="1730728"/>
                  <a:pt x="79265" y="1744063"/>
                </a:cubicBezTo>
                <a:lnTo>
                  <a:pt x="83529" y="1757461"/>
                </a:lnTo>
                <a:lnTo>
                  <a:pt x="73550" y="1732633"/>
                </a:lnTo>
                <a:cubicBezTo>
                  <a:pt x="24020" y="1589758"/>
                  <a:pt x="-2650" y="1437358"/>
                  <a:pt x="208" y="1280195"/>
                </a:cubicBezTo>
                <a:close/>
                <a:moveTo>
                  <a:pt x="18782" y="1278529"/>
                </a:moveTo>
                <a:cubicBezTo>
                  <a:pt x="16877" y="1277814"/>
                  <a:pt x="14495" y="1281148"/>
                  <a:pt x="11638" y="1288768"/>
                </a:cubicBezTo>
                <a:cubicBezTo>
                  <a:pt x="12590" y="1384970"/>
                  <a:pt x="23068" y="1486888"/>
                  <a:pt x="44975" y="1584043"/>
                </a:cubicBezTo>
                <a:cubicBezTo>
                  <a:pt x="66883" y="1681198"/>
                  <a:pt x="99268" y="1774543"/>
                  <a:pt x="136415" y="1857410"/>
                </a:cubicBezTo>
                <a:cubicBezTo>
                  <a:pt x="151655" y="1890748"/>
                  <a:pt x="176420" y="1937420"/>
                  <a:pt x="207853" y="1986950"/>
                </a:cubicBezTo>
                <a:cubicBezTo>
                  <a:pt x="239285" y="2036480"/>
                  <a:pt x="278338" y="2086010"/>
                  <a:pt x="316438" y="2127920"/>
                </a:cubicBezTo>
                <a:cubicBezTo>
                  <a:pt x="355490" y="2168878"/>
                  <a:pt x="391685" y="2202215"/>
                  <a:pt x="416450" y="2220313"/>
                </a:cubicBezTo>
                <a:cubicBezTo>
                  <a:pt x="441215" y="2238410"/>
                  <a:pt x="453598" y="2243173"/>
                  <a:pt x="445025" y="2226980"/>
                </a:cubicBezTo>
                <a:cubicBezTo>
                  <a:pt x="405973" y="2205073"/>
                  <a:pt x="332630" y="2140303"/>
                  <a:pt x="263098" y="2046005"/>
                </a:cubicBezTo>
                <a:cubicBezTo>
                  <a:pt x="227855" y="1998380"/>
                  <a:pt x="193565" y="1944088"/>
                  <a:pt x="164038" y="1885985"/>
                </a:cubicBezTo>
                <a:cubicBezTo>
                  <a:pt x="134510" y="1826930"/>
                  <a:pt x="108793" y="1765018"/>
                  <a:pt x="89743" y="1703105"/>
                </a:cubicBezTo>
                <a:cubicBezTo>
                  <a:pt x="70693" y="1641193"/>
                  <a:pt x="56405" y="1580233"/>
                  <a:pt x="46880" y="1524988"/>
                </a:cubicBezTo>
                <a:cubicBezTo>
                  <a:pt x="44975" y="1510700"/>
                  <a:pt x="43070" y="1497365"/>
                  <a:pt x="41165" y="1484030"/>
                </a:cubicBezTo>
                <a:cubicBezTo>
                  <a:pt x="39260" y="1470695"/>
                  <a:pt x="37355" y="1458313"/>
                  <a:pt x="36403" y="1445930"/>
                </a:cubicBezTo>
                <a:cubicBezTo>
                  <a:pt x="35450" y="1433548"/>
                  <a:pt x="34498" y="1422118"/>
                  <a:pt x="32593" y="1410688"/>
                </a:cubicBezTo>
                <a:cubicBezTo>
                  <a:pt x="31640" y="1404973"/>
                  <a:pt x="31640" y="1399258"/>
                  <a:pt x="30688" y="1394495"/>
                </a:cubicBezTo>
                <a:cubicBezTo>
                  <a:pt x="30688" y="1388780"/>
                  <a:pt x="29735" y="1384018"/>
                  <a:pt x="29735" y="1379255"/>
                </a:cubicBezTo>
                <a:cubicBezTo>
                  <a:pt x="28783" y="1359253"/>
                  <a:pt x="26878" y="1342108"/>
                  <a:pt x="25925" y="1326868"/>
                </a:cubicBezTo>
                <a:cubicBezTo>
                  <a:pt x="24973" y="1312580"/>
                  <a:pt x="24020" y="1301150"/>
                  <a:pt x="23068" y="1292578"/>
                </a:cubicBezTo>
                <a:cubicBezTo>
                  <a:pt x="22115" y="1284006"/>
                  <a:pt x="20687" y="1279243"/>
                  <a:pt x="18782" y="1278529"/>
                </a:cubicBezTo>
                <a:close/>
                <a:moveTo>
                  <a:pt x="200352" y="622568"/>
                </a:moveTo>
                <a:lnTo>
                  <a:pt x="197535" y="622949"/>
                </a:lnTo>
                <a:lnTo>
                  <a:pt x="153917" y="696269"/>
                </a:lnTo>
                <a:cubicBezTo>
                  <a:pt x="116531" y="766307"/>
                  <a:pt x="85337" y="840453"/>
                  <a:pt x="61286" y="917874"/>
                </a:cubicBezTo>
                <a:lnTo>
                  <a:pt x="34698" y="1020824"/>
                </a:lnTo>
                <a:lnTo>
                  <a:pt x="36283" y="1016472"/>
                </a:lnTo>
                <a:cubicBezTo>
                  <a:pt x="38069" y="1012067"/>
                  <a:pt x="39736" y="1007781"/>
                  <a:pt x="42118" y="999208"/>
                </a:cubicBezTo>
                <a:cubicBezTo>
                  <a:pt x="58310" y="936343"/>
                  <a:pt x="81170" y="875383"/>
                  <a:pt x="104983" y="818233"/>
                </a:cubicBezTo>
                <a:cubicBezTo>
                  <a:pt x="128795" y="761083"/>
                  <a:pt x="156418" y="707743"/>
                  <a:pt x="182135" y="657260"/>
                </a:cubicBezTo>
                <a:cubicBezTo>
                  <a:pt x="180706" y="656546"/>
                  <a:pt x="197494" y="630114"/>
                  <a:pt x="200352" y="622568"/>
                </a:cubicBezTo>
                <a:close/>
                <a:moveTo>
                  <a:pt x="243577" y="554053"/>
                </a:moveTo>
                <a:lnTo>
                  <a:pt x="214520" y="594396"/>
                </a:lnTo>
                <a:lnTo>
                  <a:pt x="199898" y="618976"/>
                </a:lnTo>
                <a:lnTo>
                  <a:pt x="208805" y="604873"/>
                </a:lnTo>
                <a:cubicBezTo>
                  <a:pt x="212615" y="599158"/>
                  <a:pt x="217378" y="593443"/>
                  <a:pt x="221188" y="586775"/>
                </a:cubicBezTo>
                <a:close/>
                <a:moveTo>
                  <a:pt x="2007705" y="351233"/>
                </a:moveTo>
                <a:lnTo>
                  <a:pt x="2008155" y="351570"/>
                </a:lnTo>
                <a:lnTo>
                  <a:pt x="2015698" y="356270"/>
                </a:lnTo>
                <a:close/>
                <a:moveTo>
                  <a:pt x="504641" y="345323"/>
                </a:moveTo>
                <a:lnTo>
                  <a:pt x="504080" y="345793"/>
                </a:lnTo>
                <a:cubicBezTo>
                  <a:pt x="485030" y="361985"/>
                  <a:pt x="469790" y="378178"/>
                  <a:pt x="457407" y="391513"/>
                </a:cubicBezTo>
                <a:cubicBezTo>
                  <a:pt x="444072" y="402943"/>
                  <a:pt x="429785" y="414373"/>
                  <a:pt x="416450" y="426755"/>
                </a:cubicBezTo>
                <a:cubicBezTo>
                  <a:pt x="437167" y="404610"/>
                  <a:pt x="460146" y="382524"/>
                  <a:pt x="485015" y="360869"/>
                </a:cubicBezTo>
                <a:close/>
                <a:moveTo>
                  <a:pt x="550941" y="308646"/>
                </a:moveTo>
                <a:lnTo>
                  <a:pt x="504641" y="345323"/>
                </a:lnTo>
                <a:lnTo>
                  <a:pt x="533607" y="321028"/>
                </a:lnTo>
                <a:close/>
                <a:moveTo>
                  <a:pt x="484512" y="297418"/>
                </a:moveTo>
                <a:lnTo>
                  <a:pt x="443968" y="329988"/>
                </a:lnTo>
                <a:cubicBezTo>
                  <a:pt x="385657" y="381245"/>
                  <a:pt x="331692" y="437859"/>
                  <a:pt x="283145" y="499116"/>
                </a:cubicBezTo>
                <a:lnTo>
                  <a:pt x="247248" y="548956"/>
                </a:lnTo>
                <a:lnTo>
                  <a:pt x="302150" y="480095"/>
                </a:lnTo>
                <a:cubicBezTo>
                  <a:pt x="321200" y="456283"/>
                  <a:pt x="342155" y="434375"/>
                  <a:pt x="362158" y="412468"/>
                </a:cubicBezTo>
                <a:cubicBezTo>
                  <a:pt x="372635" y="401990"/>
                  <a:pt x="383113" y="391513"/>
                  <a:pt x="393590" y="381035"/>
                </a:cubicBezTo>
                <a:cubicBezTo>
                  <a:pt x="398353" y="376273"/>
                  <a:pt x="404068" y="370558"/>
                  <a:pt x="408830" y="365795"/>
                </a:cubicBezTo>
                <a:cubicBezTo>
                  <a:pt x="414545" y="361033"/>
                  <a:pt x="419308" y="356270"/>
                  <a:pt x="424070" y="351508"/>
                </a:cubicBezTo>
                <a:cubicBezTo>
                  <a:pt x="432643" y="342935"/>
                  <a:pt x="442168" y="335315"/>
                  <a:pt x="450740" y="326743"/>
                </a:cubicBezTo>
                <a:lnTo>
                  <a:pt x="478363" y="302930"/>
                </a:lnTo>
                <a:close/>
                <a:moveTo>
                  <a:pt x="2013752" y="242312"/>
                </a:moveTo>
                <a:cubicBezTo>
                  <a:pt x="2013717" y="241695"/>
                  <a:pt x="2015185" y="241807"/>
                  <a:pt x="2018645" y="242923"/>
                </a:cubicBezTo>
                <a:cubicBezTo>
                  <a:pt x="2023259" y="244411"/>
                  <a:pt x="2031414" y="247685"/>
                  <a:pt x="2044273" y="253400"/>
                </a:cubicBezTo>
                <a:cubicBezTo>
                  <a:pt x="2091898" y="285785"/>
                  <a:pt x="2065228" y="274355"/>
                  <a:pt x="2041415" y="260068"/>
                </a:cubicBezTo>
                <a:cubicBezTo>
                  <a:pt x="2027485" y="252567"/>
                  <a:pt x="2013856" y="244162"/>
                  <a:pt x="2013752" y="242312"/>
                </a:cubicBezTo>
                <a:close/>
                <a:moveTo>
                  <a:pt x="1728809" y="191917"/>
                </a:moveTo>
                <a:lnTo>
                  <a:pt x="1760428" y="204823"/>
                </a:lnTo>
                <a:lnTo>
                  <a:pt x="1809006" y="226730"/>
                </a:lnTo>
                <a:lnTo>
                  <a:pt x="1855678" y="250543"/>
                </a:lnTo>
                <a:cubicBezTo>
                  <a:pt x="1841390" y="242923"/>
                  <a:pt x="1827103" y="235303"/>
                  <a:pt x="1812815" y="226730"/>
                </a:cubicBezTo>
                <a:lnTo>
                  <a:pt x="1796238" y="218802"/>
                </a:lnTo>
                <a:lnTo>
                  <a:pt x="1759055" y="202956"/>
                </a:lnTo>
                <a:lnTo>
                  <a:pt x="1741377" y="196251"/>
                </a:lnTo>
                <a:close/>
                <a:moveTo>
                  <a:pt x="749825" y="187678"/>
                </a:moveTo>
                <a:cubicBezTo>
                  <a:pt x="686960" y="219110"/>
                  <a:pt x="625047" y="256258"/>
                  <a:pt x="566945" y="297215"/>
                </a:cubicBezTo>
                <a:lnTo>
                  <a:pt x="550941" y="308646"/>
                </a:lnTo>
                <a:lnTo>
                  <a:pt x="564921" y="297573"/>
                </a:lnTo>
                <a:cubicBezTo>
                  <a:pt x="621476" y="256734"/>
                  <a:pt x="684103" y="219111"/>
                  <a:pt x="749825" y="187678"/>
                </a:cubicBezTo>
                <a:close/>
                <a:moveTo>
                  <a:pt x="880093" y="178541"/>
                </a:moveTo>
                <a:lnTo>
                  <a:pt x="862220" y="184820"/>
                </a:lnTo>
                <a:lnTo>
                  <a:pt x="858031" y="186616"/>
                </a:lnTo>
                <a:close/>
                <a:moveTo>
                  <a:pt x="662195" y="169581"/>
                </a:moveTo>
                <a:cubicBezTo>
                  <a:pt x="646002" y="179106"/>
                  <a:pt x="630762" y="190536"/>
                  <a:pt x="614570" y="200061"/>
                </a:cubicBezTo>
                <a:cubicBezTo>
                  <a:pt x="598377" y="208633"/>
                  <a:pt x="584090" y="218158"/>
                  <a:pt x="568850" y="227683"/>
                </a:cubicBezTo>
                <a:cubicBezTo>
                  <a:pt x="578375" y="221016"/>
                  <a:pt x="586947" y="214348"/>
                  <a:pt x="596472" y="206728"/>
                </a:cubicBezTo>
                <a:cubicBezTo>
                  <a:pt x="612665" y="197203"/>
                  <a:pt x="645050" y="178153"/>
                  <a:pt x="662195" y="169581"/>
                </a:cubicBezTo>
                <a:close/>
                <a:moveTo>
                  <a:pt x="1525269" y="129667"/>
                </a:moveTo>
                <a:lnTo>
                  <a:pt x="1666131" y="167675"/>
                </a:lnTo>
                <a:cubicBezTo>
                  <a:pt x="1642318" y="160055"/>
                  <a:pt x="1618506" y="154340"/>
                  <a:pt x="1594693" y="148625"/>
                </a:cubicBezTo>
                <a:cubicBezTo>
                  <a:pt x="1583263" y="145768"/>
                  <a:pt x="1570881" y="143863"/>
                  <a:pt x="1558498" y="141005"/>
                </a:cubicBezTo>
                <a:lnTo>
                  <a:pt x="1538908" y="137397"/>
                </a:lnTo>
                <a:lnTo>
                  <a:pt x="1643873" y="164386"/>
                </a:lnTo>
                <a:lnTo>
                  <a:pt x="1669839" y="173890"/>
                </a:lnTo>
                <a:lnTo>
                  <a:pt x="1703094" y="182888"/>
                </a:lnTo>
                <a:lnTo>
                  <a:pt x="1666130" y="169581"/>
                </a:lnTo>
                <a:cubicBezTo>
                  <a:pt x="1677560" y="173391"/>
                  <a:pt x="1689942" y="177201"/>
                  <a:pt x="1701372" y="180058"/>
                </a:cubicBezTo>
                <a:lnTo>
                  <a:pt x="1706502" y="181860"/>
                </a:lnTo>
                <a:lnTo>
                  <a:pt x="1691847" y="176248"/>
                </a:lnTo>
                <a:cubicBezTo>
                  <a:pt x="1677560" y="171486"/>
                  <a:pt x="1662320" y="165771"/>
                  <a:pt x="1648032" y="161008"/>
                </a:cubicBezTo>
                <a:cubicBezTo>
                  <a:pt x="1618505" y="152436"/>
                  <a:pt x="1588977" y="142911"/>
                  <a:pt x="1558497" y="136243"/>
                </a:cubicBezTo>
                <a:close/>
                <a:moveTo>
                  <a:pt x="1383314" y="109513"/>
                </a:moveTo>
                <a:lnTo>
                  <a:pt x="1514856" y="127606"/>
                </a:lnTo>
                <a:lnTo>
                  <a:pt x="1467057" y="118146"/>
                </a:lnTo>
                <a:close/>
                <a:moveTo>
                  <a:pt x="1193178" y="109308"/>
                </a:moveTo>
                <a:lnTo>
                  <a:pt x="1187975" y="109573"/>
                </a:lnTo>
                <a:lnTo>
                  <a:pt x="1160283" y="112682"/>
                </a:lnTo>
                <a:lnTo>
                  <a:pt x="1181308" y="110525"/>
                </a:lnTo>
                <a:close/>
                <a:moveTo>
                  <a:pt x="1281320" y="104811"/>
                </a:moveTo>
                <a:lnTo>
                  <a:pt x="1241193" y="106858"/>
                </a:lnTo>
                <a:lnTo>
                  <a:pt x="1347929" y="107530"/>
                </a:lnTo>
                <a:close/>
                <a:moveTo>
                  <a:pt x="1748045" y="102906"/>
                </a:moveTo>
                <a:cubicBezTo>
                  <a:pt x="1762332" y="106716"/>
                  <a:pt x="1778525" y="110526"/>
                  <a:pt x="1794717" y="116241"/>
                </a:cubicBezTo>
                <a:cubicBezTo>
                  <a:pt x="1810910" y="122908"/>
                  <a:pt x="1828055" y="128623"/>
                  <a:pt x="1845200" y="135291"/>
                </a:cubicBezTo>
                <a:cubicBezTo>
                  <a:pt x="1929020" y="171486"/>
                  <a:pt x="2007125" y="215301"/>
                  <a:pt x="2080467" y="266736"/>
                </a:cubicBezTo>
                <a:cubicBezTo>
                  <a:pt x="2084277" y="269593"/>
                  <a:pt x="2089040" y="273403"/>
                  <a:pt x="2092850" y="276261"/>
                </a:cubicBezTo>
                <a:cubicBezTo>
                  <a:pt x="2071895" y="264831"/>
                  <a:pt x="2055702" y="258163"/>
                  <a:pt x="2043320" y="252448"/>
                </a:cubicBezTo>
                <a:cubicBezTo>
                  <a:pt x="2037605" y="248638"/>
                  <a:pt x="2029985" y="243876"/>
                  <a:pt x="2021412" y="238161"/>
                </a:cubicBezTo>
                <a:cubicBezTo>
                  <a:pt x="2012840" y="232446"/>
                  <a:pt x="2002362" y="226731"/>
                  <a:pt x="1990932" y="220063"/>
                </a:cubicBezTo>
                <a:cubicBezTo>
                  <a:pt x="1968072" y="205776"/>
                  <a:pt x="1936640" y="190536"/>
                  <a:pt x="1898540" y="172438"/>
                </a:cubicBezTo>
                <a:cubicBezTo>
                  <a:pt x="1873775" y="160056"/>
                  <a:pt x="1849962" y="147673"/>
                  <a:pt x="1823292" y="135291"/>
                </a:cubicBezTo>
                <a:cubicBezTo>
                  <a:pt x="1810910" y="129576"/>
                  <a:pt x="1798527" y="123861"/>
                  <a:pt x="1786145" y="118146"/>
                </a:cubicBezTo>
                <a:close/>
                <a:moveTo>
                  <a:pt x="849838" y="98143"/>
                </a:moveTo>
                <a:cubicBezTo>
                  <a:pt x="773638" y="126718"/>
                  <a:pt x="700295" y="162913"/>
                  <a:pt x="630763" y="204823"/>
                </a:cubicBezTo>
                <a:cubicBezTo>
                  <a:pt x="707915" y="161008"/>
                  <a:pt x="776495" y="127670"/>
                  <a:pt x="849838" y="98143"/>
                </a:cubicBezTo>
                <a:close/>
                <a:moveTo>
                  <a:pt x="1143606" y="67159"/>
                </a:moveTo>
                <a:lnTo>
                  <a:pt x="1102012" y="71353"/>
                </a:lnTo>
                <a:cubicBezTo>
                  <a:pt x="1082963" y="73854"/>
                  <a:pt x="1063198" y="77187"/>
                  <a:pt x="1042243" y="81950"/>
                </a:cubicBezTo>
                <a:lnTo>
                  <a:pt x="995297" y="94264"/>
                </a:lnTo>
                <a:lnTo>
                  <a:pt x="1073080" y="77664"/>
                </a:lnTo>
                <a:close/>
                <a:moveTo>
                  <a:pt x="1204168" y="62900"/>
                </a:moveTo>
                <a:lnTo>
                  <a:pt x="1166571" y="64690"/>
                </a:lnTo>
                <a:lnTo>
                  <a:pt x="1173688" y="63853"/>
                </a:lnTo>
                <a:cubicBezTo>
                  <a:pt x="1170830" y="63853"/>
                  <a:pt x="1167020" y="64805"/>
                  <a:pt x="1164163" y="64805"/>
                </a:cubicBezTo>
                <a:lnTo>
                  <a:pt x="1166571" y="64690"/>
                </a:lnTo>
                <a:lnTo>
                  <a:pt x="1165588" y="64806"/>
                </a:lnTo>
                <a:lnTo>
                  <a:pt x="1166067" y="64806"/>
                </a:lnTo>
                <a:cubicBezTo>
                  <a:pt x="1106060" y="73378"/>
                  <a:pt x="1037480" y="86713"/>
                  <a:pt x="965090" y="106716"/>
                </a:cubicBezTo>
                <a:cubicBezTo>
                  <a:pt x="894605" y="126718"/>
                  <a:pt x="820310" y="153388"/>
                  <a:pt x="749825" y="187678"/>
                </a:cubicBezTo>
                <a:cubicBezTo>
                  <a:pt x="788401" y="168152"/>
                  <a:pt x="827692" y="150769"/>
                  <a:pt x="867221" y="135529"/>
                </a:cubicBezTo>
                <a:lnTo>
                  <a:pt x="981025" y="97898"/>
                </a:lnTo>
                <a:lnTo>
                  <a:pt x="963185" y="101953"/>
                </a:lnTo>
                <a:lnTo>
                  <a:pt x="945088" y="107668"/>
                </a:lnTo>
                <a:cubicBezTo>
                  <a:pt x="931753" y="111478"/>
                  <a:pt x="917465" y="116240"/>
                  <a:pt x="904130" y="120050"/>
                </a:cubicBezTo>
                <a:lnTo>
                  <a:pt x="863173" y="134338"/>
                </a:lnTo>
                <a:cubicBezTo>
                  <a:pt x="856505" y="137195"/>
                  <a:pt x="849838" y="139100"/>
                  <a:pt x="843170" y="141958"/>
                </a:cubicBezTo>
                <a:lnTo>
                  <a:pt x="823168" y="150530"/>
                </a:lnTo>
                <a:cubicBezTo>
                  <a:pt x="769828" y="171485"/>
                  <a:pt x="718393" y="198155"/>
                  <a:pt x="669815" y="225778"/>
                </a:cubicBezTo>
                <a:cubicBezTo>
                  <a:pt x="657433" y="233398"/>
                  <a:pt x="646003" y="240065"/>
                  <a:pt x="633620" y="247685"/>
                </a:cubicBezTo>
                <a:cubicBezTo>
                  <a:pt x="621238" y="255305"/>
                  <a:pt x="610760" y="262925"/>
                  <a:pt x="598378" y="270545"/>
                </a:cubicBezTo>
                <a:cubicBezTo>
                  <a:pt x="575518" y="285785"/>
                  <a:pt x="553610" y="302930"/>
                  <a:pt x="531703" y="319123"/>
                </a:cubicBezTo>
                <a:cubicBezTo>
                  <a:pt x="489793" y="353413"/>
                  <a:pt x="449788" y="388655"/>
                  <a:pt x="415498" y="426755"/>
                </a:cubicBezTo>
                <a:cubicBezTo>
                  <a:pt x="404068" y="438185"/>
                  <a:pt x="393590" y="449615"/>
                  <a:pt x="384065" y="461045"/>
                </a:cubicBezTo>
                <a:cubicBezTo>
                  <a:pt x="374540" y="472475"/>
                  <a:pt x="364063" y="483905"/>
                  <a:pt x="354538" y="495335"/>
                </a:cubicBezTo>
                <a:cubicBezTo>
                  <a:pt x="336440" y="519148"/>
                  <a:pt x="318343" y="542008"/>
                  <a:pt x="302150" y="565820"/>
                </a:cubicBezTo>
                <a:cubicBezTo>
                  <a:pt x="285005" y="589633"/>
                  <a:pt x="270718" y="614398"/>
                  <a:pt x="254525" y="639163"/>
                </a:cubicBezTo>
                <a:cubicBezTo>
                  <a:pt x="240238" y="664880"/>
                  <a:pt x="224998" y="690598"/>
                  <a:pt x="210710" y="718220"/>
                </a:cubicBezTo>
                <a:cubicBezTo>
                  <a:pt x="215473" y="710600"/>
                  <a:pt x="220235" y="702028"/>
                  <a:pt x="225950" y="692503"/>
                </a:cubicBezTo>
                <a:cubicBezTo>
                  <a:pt x="231665" y="683930"/>
                  <a:pt x="237380" y="674405"/>
                  <a:pt x="244048" y="664880"/>
                </a:cubicBezTo>
                <a:cubicBezTo>
                  <a:pt x="249763" y="655355"/>
                  <a:pt x="256430" y="646783"/>
                  <a:pt x="262145" y="637258"/>
                </a:cubicBezTo>
                <a:cubicBezTo>
                  <a:pt x="270718" y="631543"/>
                  <a:pt x="276433" y="622970"/>
                  <a:pt x="281195" y="615350"/>
                </a:cubicBezTo>
                <a:cubicBezTo>
                  <a:pt x="296435" y="590585"/>
                  <a:pt x="313580" y="567725"/>
                  <a:pt x="330725" y="542960"/>
                </a:cubicBezTo>
                <a:cubicBezTo>
                  <a:pt x="348823" y="520100"/>
                  <a:pt x="366920" y="496288"/>
                  <a:pt x="386923" y="474380"/>
                </a:cubicBezTo>
                <a:cubicBezTo>
                  <a:pt x="405973" y="451520"/>
                  <a:pt x="427880" y="430565"/>
                  <a:pt x="448835" y="409610"/>
                </a:cubicBezTo>
                <a:cubicBezTo>
                  <a:pt x="470743" y="389608"/>
                  <a:pt x="492650" y="368653"/>
                  <a:pt x="516463" y="349603"/>
                </a:cubicBezTo>
                <a:cubicBezTo>
                  <a:pt x="527893" y="340078"/>
                  <a:pt x="539323" y="330553"/>
                  <a:pt x="551705" y="321028"/>
                </a:cubicBezTo>
                <a:cubicBezTo>
                  <a:pt x="564088" y="312455"/>
                  <a:pt x="575518" y="302930"/>
                  <a:pt x="587900" y="294358"/>
                </a:cubicBezTo>
                <a:cubicBezTo>
                  <a:pt x="600283" y="285785"/>
                  <a:pt x="612665" y="277213"/>
                  <a:pt x="625048" y="268640"/>
                </a:cubicBezTo>
                <a:cubicBezTo>
                  <a:pt x="637430" y="260068"/>
                  <a:pt x="650765" y="252448"/>
                  <a:pt x="663148" y="244828"/>
                </a:cubicBezTo>
                <a:lnTo>
                  <a:pt x="682198" y="233398"/>
                </a:lnTo>
                <a:cubicBezTo>
                  <a:pt x="688865" y="229588"/>
                  <a:pt x="695533" y="225778"/>
                  <a:pt x="702200" y="222920"/>
                </a:cubicBezTo>
                <a:cubicBezTo>
                  <a:pt x="715535" y="216253"/>
                  <a:pt x="727918" y="208633"/>
                  <a:pt x="741253" y="201965"/>
                </a:cubicBezTo>
                <a:cubicBezTo>
                  <a:pt x="767923" y="188630"/>
                  <a:pt x="794593" y="175295"/>
                  <a:pt x="821263" y="164818"/>
                </a:cubicBezTo>
                <a:cubicBezTo>
                  <a:pt x="904130" y="128623"/>
                  <a:pt x="996523" y="104810"/>
                  <a:pt x="1087963" y="90523"/>
                </a:cubicBezTo>
                <a:cubicBezTo>
                  <a:pt x="1179403" y="76235"/>
                  <a:pt x="1269890" y="72425"/>
                  <a:pt x="1351806" y="70520"/>
                </a:cubicBezTo>
                <a:lnTo>
                  <a:pt x="1351806" y="64805"/>
                </a:lnTo>
                <a:cubicBezTo>
                  <a:pt x="1346090" y="64805"/>
                  <a:pt x="1339423" y="65758"/>
                  <a:pt x="1333708" y="65758"/>
                </a:cubicBezTo>
                <a:cubicBezTo>
                  <a:pt x="1317515" y="64805"/>
                  <a:pt x="1302275" y="63853"/>
                  <a:pt x="1287988" y="63853"/>
                </a:cubicBezTo>
                <a:cubicBezTo>
                  <a:pt x="1273700" y="62900"/>
                  <a:pt x="1259413" y="62900"/>
                  <a:pt x="1245125" y="62900"/>
                </a:cubicBezTo>
                <a:cubicBezTo>
                  <a:pt x="1230838" y="62900"/>
                  <a:pt x="1217503" y="61948"/>
                  <a:pt x="1204168" y="62900"/>
                </a:cubicBezTo>
                <a:close/>
                <a:moveTo>
                  <a:pt x="1248102" y="1583"/>
                </a:moveTo>
                <a:cubicBezTo>
                  <a:pt x="1300609" y="-917"/>
                  <a:pt x="1353710" y="-441"/>
                  <a:pt x="1407050" y="2893"/>
                </a:cubicBezTo>
                <a:cubicBezTo>
                  <a:pt x="1513731" y="10513"/>
                  <a:pt x="1621363" y="31468"/>
                  <a:pt x="1727090" y="65758"/>
                </a:cubicBezTo>
                <a:cubicBezTo>
                  <a:pt x="1832818" y="100048"/>
                  <a:pt x="1947118" y="159103"/>
                  <a:pt x="2039511" y="222920"/>
                </a:cubicBezTo>
                <a:cubicBezTo>
                  <a:pt x="1900445" y="134338"/>
                  <a:pt x="1741378" y="68615"/>
                  <a:pt x="1573738" y="36230"/>
                </a:cubicBezTo>
                <a:cubicBezTo>
                  <a:pt x="1492775" y="17180"/>
                  <a:pt x="1412765" y="6703"/>
                  <a:pt x="1335613" y="4798"/>
                </a:cubicBezTo>
                <a:cubicBezTo>
                  <a:pt x="1259413" y="1940"/>
                  <a:pt x="1187023" y="9560"/>
                  <a:pt x="1123205" y="21943"/>
                </a:cubicBezTo>
                <a:cubicBezTo>
                  <a:pt x="1107965" y="24800"/>
                  <a:pt x="1093678" y="27658"/>
                  <a:pt x="1078438" y="30515"/>
                </a:cubicBezTo>
                <a:cubicBezTo>
                  <a:pt x="1064150" y="34325"/>
                  <a:pt x="1048911" y="37183"/>
                  <a:pt x="1034623" y="40993"/>
                </a:cubicBezTo>
                <a:cubicBezTo>
                  <a:pt x="1212740" y="2893"/>
                  <a:pt x="1397525" y="1940"/>
                  <a:pt x="1573738" y="37183"/>
                </a:cubicBezTo>
                <a:cubicBezTo>
                  <a:pt x="1668988" y="59090"/>
                  <a:pt x="1763286" y="93380"/>
                  <a:pt x="1851868" y="136243"/>
                </a:cubicBezTo>
                <a:cubicBezTo>
                  <a:pt x="1849963" y="135290"/>
                  <a:pt x="1848058" y="135290"/>
                  <a:pt x="1846153" y="134338"/>
                </a:cubicBezTo>
                <a:cubicBezTo>
                  <a:pt x="1775668" y="102905"/>
                  <a:pt x="1702325" y="79093"/>
                  <a:pt x="1626125" y="60043"/>
                </a:cubicBezTo>
                <a:cubicBezTo>
                  <a:pt x="1555640" y="40040"/>
                  <a:pt x="1485156" y="27658"/>
                  <a:pt x="1416575" y="20990"/>
                </a:cubicBezTo>
                <a:cubicBezTo>
                  <a:pt x="1347995" y="15275"/>
                  <a:pt x="1283225" y="15275"/>
                  <a:pt x="1223218" y="20990"/>
                </a:cubicBezTo>
                <a:cubicBezTo>
                  <a:pt x="1207978" y="21943"/>
                  <a:pt x="1193690" y="24800"/>
                  <a:pt x="1179403" y="26705"/>
                </a:cubicBezTo>
                <a:cubicBezTo>
                  <a:pt x="1149875" y="30515"/>
                  <a:pt x="1120348" y="36230"/>
                  <a:pt x="1090820" y="40993"/>
                </a:cubicBezTo>
                <a:cubicBezTo>
                  <a:pt x="1200358" y="22895"/>
                  <a:pt x="1312753" y="18133"/>
                  <a:pt x="1423243" y="26705"/>
                </a:cubicBezTo>
                <a:cubicBezTo>
                  <a:pt x="1491823" y="32420"/>
                  <a:pt x="1559450" y="43850"/>
                  <a:pt x="1626125" y="60043"/>
                </a:cubicBezTo>
                <a:cubicBezTo>
                  <a:pt x="1667083" y="71473"/>
                  <a:pt x="1708993" y="85760"/>
                  <a:pt x="1748998" y="101000"/>
                </a:cubicBezTo>
                <a:cubicBezTo>
                  <a:pt x="1744236" y="100048"/>
                  <a:pt x="1739473" y="98143"/>
                  <a:pt x="1735663" y="97190"/>
                </a:cubicBezTo>
                <a:cubicBezTo>
                  <a:pt x="1727090" y="94333"/>
                  <a:pt x="1712803" y="91475"/>
                  <a:pt x="1698515" y="89570"/>
                </a:cubicBezTo>
                <a:cubicBezTo>
                  <a:pt x="1684228" y="87665"/>
                  <a:pt x="1668988" y="84808"/>
                  <a:pt x="1656606" y="84808"/>
                </a:cubicBezTo>
                <a:cubicBezTo>
                  <a:pt x="1631840" y="84808"/>
                  <a:pt x="1618506" y="87665"/>
                  <a:pt x="1644223" y="98143"/>
                </a:cubicBezTo>
                <a:cubicBezTo>
                  <a:pt x="1712803" y="118145"/>
                  <a:pt x="1786145" y="145768"/>
                  <a:pt x="1855678" y="180058"/>
                </a:cubicBezTo>
                <a:cubicBezTo>
                  <a:pt x="1925211" y="214348"/>
                  <a:pt x="1990933" y="254353"/>
                  <a:pt x="2046178" y="293405"/>
                </a:cubicBezTo>
                <a:cubicBezTo>
                  <a:pt x="2072848" y="313408"/>
                  <a:pt x="2098566" y="332458"/>
                  <a:pt x="2120473" y="351508"/>
                </a:cubicBezTo>
                <a:cubicBezTo>
                  <a:pt x="2130950" y="361033"/>
                  <a:pt x="2141428" y="368653"/>
                  <a:pt x="2150953" y="377225"/>
                </a:cubicBezTo>
                <a:cubicBezTo>
                  <a:pt x="2160478" y="385798"/>
                  <a:pt x="2169050" y="393418"/>
                  <a:pt x="2176671" y="401038"/>
                </a:cubicBezTo>
                <a:cubicBezTo>
                  <a:pt x="2191911" y="415325"/>
                  <a:pt x="2203341" y="427708"/>
                  <a:pt x="2211913" y="435328"/>
                </a:cubicBezTo>
                <a:cubicBezTo>
                  <a:pt x="2215723" y="439138"/>
                  <a:pt x="2218581" y="442948"/>
                  <a:pt x="2221438" y="444853"/>
                </a:cubicBezTo>
                <a:cubicBezTo>
                  <a:pt x="2223343" y="446758"/>
                  <a:pt x="2224296" y="448663"/>
                  <a:pt x="2224296" y="448663"/>
                </a:cubicBezTo>
                <a:cubicBezTo>
                  <a:pt x="2225248" y="450568"/>
                  <a:pt x="2220486" y="447710"/>
                  <a:pt x="2211913" y="440090"/>
                </a:cubicBezTo>
                <a:cubicBezTo>
                  <a:pt x="2203341" y="432470"/>
                  <a:pt x="2190958" y="420088"/>
                  <a:pt x="2174766" y="406753"/>
                </a:cubicBezTo>
                <a:cubicBezTo>
                  <a:pt x="2167146" y="400085"/>
                  <a:pt x="2157621" y="392465"/>
                  <a:pt x="2148096" y="383893"/>
                </a:cubicBezTo>
                <a:cubicBezTo>
                  <a:pt x="2138571" y="375320"/>
                  <a:pt x="2128093" y="367700"/>
                  <a:pt x="2117616" y="359128"/>
                </a:cubicBezTo>
                <a:cubicBezTo>
                  <a:pt x="2096661" y="341983"/>
                  <a:pt x="2072848" y="324838"/>
                  <a:pt x="2049036" y="307693"/>
                </a:cubicBezTo>
                <a:cubicBezTo>
                  <a:pt x="2001411" y="274355"/>
                  <a:pt x="1951881" y="243875"/>
                  <a:pt x="1913781" y="223873"/>
                </a:cubicBezTo>
                <a:cubicBezTo>
                  <a:pt x="1904256" y="219110"/>
                  <a:pt x="1895683" y="214348"/>
                  <a:pt x="1888063" y="210538"/>
                </a:cubicBezTo>
                <a:cubicBezTo>
                  <a:pt x="1880443" y="206728"/>
                  <a:pt x="1873775" y="203870"/>
                  <a:pt x="1869013" y="201013"/>
                </a:cubicBezTo>
                <a:cubicBezTo>
                  <a:pt x="1858536" y="196250"/>
                  <a:pt x="1853773" y="194345"/>
                  <a:pt x="1855678" y="195298"/>
                </a:cubicBezTo>
                <a:cubicBezTo>
                  <a:pt x="1867108" y="201965"/>
                  <a:pt x="1879490" y="207680"/>
                  <a:pt x="1890920" y="215300"/>
                </a:cubicBezTo>
                <a:cubicBezTo>
                  <a:pt x="1902350" y="221968"/>
                  <a:pt x="1913781" y="229588"/>
                  <a:pt x="1925211" y="236255"/>
                </a:cubicBezTo>
                <a:cubicBezTo>
                  <a:pt x="1902350" y="224825"/>
                  <a:pt x="1879490" y="213395"/>
                  <a:pt x="1858536" y="204823"/>
                </a:cubicBezTo>
                <a:cubicBezTo>
                  <a:pt x="1846153" y="199108"/>
                  <a:pt x="1832818" y="192440"/>
                  <a:pt x="1819483" y="185773"/>
                </a:cubicBezTo>
                <a:cubicBezTo>
                  <a:pt x="1806148" y="180058"/>
                  <a:pt x="1791861" y="173390"/>
                  <a:pt x="1778525" y="167675"/>
                </a:cubicBezTo>
                <a:cubicBezTo>
                  <a:pt x="1765190" y="161960"/>
                  <a:pt x="1751856" y="157198"/>
                  <a:pt x="1739473" y="152435"/>
                </a:cubicBezTo>
                <a:cubicBezTo>
                  <a:pt x="1727090" y="148625"/>
                  <a:pt x="1716613" y="143863"/>
                  <a:pt x="1708040" y="141958"/>
                </a:cubicBezTo>
                <a:cubicBezTo>
                  <a:pt x="1646128" y="125765"/>
                  <a:pt x="1580406" y="109573"/>
                  <a:pt x="1511825" y="98143"/>
                </a:cubicBezTo>
                <a:cubicBezTo>
                  <a:pt x="1503253" y="97190"/>
                  <a:pt x="1494681" y="95285"/>
                  <a:pt x="1486108" y="94333"/>
                </a:cubicBezTo>
                <a:cubicBezTo>
                  <a:pt x="1477536" y="92428"/>
                  <a:pt x="1468963" y="91475"/>
                  <a:pt x="1459438" y="90523"/>
                </a:cubicBezTo>
                <a:cubicBezTo>
                  <a:pt x="1442293" y="88618"/>
                  <a:pt x="1424195" y="86713"/>
                  <a:pt x="1406098" y="84808"/>
                </a:cubicBezTo>
                <a:cubicBezTo>
                  <a:pt x="1388000" y="83855"/>
                  <a:pt x="1370856" y="82903"/>
                  <a:pt x="1352758" y="81950"/>
                </a:cubicBezTo>
                <a:cubicBezTo>
                  <a:pt x="1334661" y="80998"/>
                  <a:pt x="1316563" y="81950"/>
                  <a:pt x="1299418" y="82903"/>
                </a:cubicBezTo>
                <a:cubicBezTo>
                  <a:pt x="1293703" y="82903"/>
                  <a:pt x="1287988" y="82903"/>
                  <a:pt x="1282273" y="83855"/>
                </a:cubicBezTo>
                <a:cubicBezTo>
                  <a:pt x="1276558" y="84808"/>
                  <a:pt x="1270843" y="84808"/>
                  <a:pt x="1265128" y="85760"/>
                </a:cubicBezTo>
                <a:cubicBezTo>
                  <a:pt x="1253698" y="86713"/>
                  <a:pt x="1241315" y="87665"/>
                  <a:pt x="1229886" y="88618"/>
                </a:cubicBezTo>
                <a:cubicBezTo>
                  <a:pt x="1217503" y="89570"/>
                  <a:pt x="1205120" y="91475"/>
                  <a:pt x="1192738" y="93380"/>
                </a:cubicBezTo>
                <a:cubicBezTo>
                  <a:pt x="1180355" y="95285"/>
                  <a:pt x="1167973" y="97190"/>
                  <a:pt x="1155590" y="99095"/>
                </a:cubicBezTo>
                <a:cubicBezTo>
                  <a:pt x="1105108" y="108620"/>
                  <a:pt x="1052720" y="120050"/>
                  <a:pt x="1002238" y="136243"/>
                </a:cubicBezTo>
                <a:cubicBezTo>
                  <a:pt x="1002238" y="138148"/>
                  <a:pt x="989855" y="141005"/>
                  <a:pt x="979378" y="144815"/>
                </a:cubicBezTo>
                <a:cubicBezTo>
                  <a:pt x="968900" y="147673"/>
                  <a:pt x="960328" y="151483"/>
                  <a:pt x="969853" y="150530"/>
                </a:cubicBezTo>
                <a:lnTo>
                  <a:pt x="954028" y="155319"/>
                </a:lnTo>
                <a:lnTo>
                  <a:pt x="1035609" y="134343"/>
                </a:lnTo>
                <a:lnTo>
                  <a:pt x="1049467" y="132228"/>
                </a:lnTo>
                <a:lnTo>
                  <a:pt x="1071770" y="126718"/>
                </a:lnTo>
                <a:lnTo>
                  <a:pt x="1141506" y="114789"/>
                </a:lnTo>
                <a:lnTo>
                  <a:pt x="1094630" y="120051"/>
                </a:lnTo>
                <a:cubicBezTo>
                  <a:pt x="1063197" y="125766"/>
                  <a:pt x="1031765" y="130528"/>
                  <a:pt x="1001285" y="138148"/>
                </a:cubicBezTo>
                <a:cubicBezTo>
                  <a:pt x="1170830" y="88618"/>
                  <a:pt x="1352757" y="81951"/>
                  <a:pt x="1530875" y="106716"/>
                </a:cubicBezTo>
                <a:cubicBezTo>
                  <a:pt x="1620410" y="120051"/>
                  <a:pt x="1720422" y="150531"/>
                  <a:pt x="1810910" y="191488"/>
                </a:cubicBezTo>
                <a:cubicBezTo>
                  <a:pt x="1902350" y="231493"/>
                  <a:pt x="1983312" y="281976"/>
                  <a:pt x="2044272" y="321981"/>
                </a:cubicBezTo>
                <a:cubicBezTo>
                  <a:pt x="2046177" y="323886"/>
                  <a:pt x="2049035" y="324838"/>
                  <a:pt x="2050940" y="326743"/>
                </a:cubicBezTo>
                <a:cubicBezTo>
                  <a:pt x="2185242" y="431518"/>
                  <a:pt x="2300495" y="561058"/>
                  <a:pt x="2385267" y="709648"/>
                </a:cubicBezTo>
                <a:cubicBezTo>
                  <a:pt x="2470992" y="857286"/>
                  <a:pt x="2525285" y="1023973"/>
                  <a:pt x="2539572" y="1194471"/>
                </a:cubicBezTo>
                <a:cubicBezTo>
                  <a:pt x="2535762" y="1206853"/>
                  <a:pt x="2530047" y="1205901"/>
                  <a:pt x="2523380" y="1197328"/>
                </a:cubicBezTo>
                <a:cubicBezTo>
                  <a:pt x="2506235" y="1043023"/>
                  <a:pt x="2457657" y="885861"/>
                  <a:pt x="2382410" y="745843"/>
                </a:cubicBezTo>
                <a:cubicBezTo>
                  <a:pt x="2307162" y="605826"/>
                  <a:pt x="2204292" y="483906"/>
                  <a:pt x="2092850" y="394371"/>
                </a:cubicBezTo>
                <a:cubicBezTo>
                  <a:pt x="2069037" y="375321"/>
                  <a:pt x="2044272" y="358176"/>
                  <a:pt x="2020460" y="341031"/>
                </a:cubicBezTo>
                <a:lnTo>
                  <a:pt x="1977026" y="313885"/>
                </a:lnTo>
                <a:lnTo>
                  <a:pt x="2054751" y="366986"/>
                </a:lnTo>
                <a:cubicBezTo>
                  <a:pt x="2090231" y="394370"/>
                  <a:pt x="2124283" y="423898"/>
                  <a:pt x="2156668" y="455330"/>
                </a:cubicBezTo>
                <a:cubicBezTo>
                  <a:pt x="2221438" y="518195"/>
                  <a:pt x="2279541" y="589633"/>
                  <a:pt x="2329071" y="665833"/>
                </a:cubicBezTo>
                <a:cubicBezTo>
                  <a:pt x="2429083" y="818233"/>
                  <a:pt x="2491948" y="996350"/>
                  <a:pt x="2511950" y="1176373"/>
                </a:cubicBezTo>
                <a:cubicBezTo>
                  <a:pt x="2509093" y="1169705"/>
                  <a:pt x="2505283" y="1162085"/>
                  <a:pt x="2502425" y="1153513"/>
                </a:cubicBezTo>
                <a:cubicBezTo>
                  <a:pt x="2490043" y="1067788"/>
                  <a:pt x="2468135" y="983015"/>
                  <a:pt x="2438608" y="904910"/>
                </a:cubicBezTo>
                <a:cubicBezTo>
                  <a:pt x="2409081" y="827758"/>
                  <a:pt x="2371933" y="757273"/>
                  <a:pt x="2330975" y="700123"/>
                </a:cubicBezTo>
                <a:cubicBezTo>
                  <a:pt x="2343358" y="722030"/>
                  <a:pt x="2355741" y="741080"/>
                  <a:pt x="2365266" y="761083"/>
                </a:cubicBezTo>
                <a:cubicBezTo>
                  <a:pt x="2375743" y="780133"/>
                  <a:pt x="2386221" y="799183"/>
                  <a:pt x="2394793" y="818233"/>
                </a:cubicBezTo>
                <a:cubicBezTo>
                  <a:pt x="2399556" y="827758"/>
                  <a:pt x="2403366" y="837283"/>
                  <a:pt x="2408128" y="846808"/>
                </a:cubicBezTo>
                <a:cubicBezTo>
                  <a:pt x="2412891" y="856333"/>
                  <a:pt x="2416700" y="865858"/>
                  <a:pt x="2420511" y="876335"/>
                </a:cubicBezTo>
                <a:cubicBezTo>
                  <a:pt x="2424321" y="885860"/>
                  <a:pt x="2429083" y="896338"/>
                  <a:pt x="2432893" y="906815"/>
                </a:cubicBezTo>
                <a:cubicBezTo>
                  <a:pt x="2436703" y="917293"/>
                  <a:pt x="2440513" y="928723"/>
                  <a:pt x="2444323" y="940153"/>
                </a:cubicBezTo>
                <a:cubicBezTo>
                  <a:pt x="2443371" y="940153"/>
                  <a:pt x="2442418" y="942058"/>
                  <a:pt x="2438608" y="934438"/>
                </a:cubicBezTo>
                <a:cubicBezTo>
                  <a:pt x="2460516" y="991588"/>
                  <a:pt x="2481471" y="1061120"/>
                  <a:pt x="2492900" y="1130653"/>
                </a:cubicBezTo>
                <a:lnTo>
                  <a:pt x="2477116" y="1092007"/>
                </a:lnTo>
                <a:lnTo>
                  <a:pt x="2494226" y="1204117"/>
                </a:lnTo>
                <a:cubicBezTo>
                  <a:pt x="2498388" y="1245103"/>
                  <a:pt x="2500520" y="1286689"/>
                  <a:pt x="2500520" y="1328773"/>
                </a:cubicBezTo>
                <a:cubicBezTo>
                  <a:pt x="2500520" y="1497109"/>
                  <a:pt x="2466404" y="1657477"/>
                  <a:pt x="2404709" y="1803341"/>
                </a:cubicBezTo>
                <a:lnTo>
                  <a:pt x="2390217" y="1833425"/>
                </a:lnTo>
                <a:lnTo>
                  <a:pt x="2385149" y="1849791"/>
                </a:lnTo>
                <a:cubicBezTo>
                  <a:pt x="2382649" y="1859316"/>
                  <a:pt x="2382887" y="1863126"/>
                  <a:pt x="2387173" y="1858363"/>
                </a:cubicBezTo>
                <a:cubicBezTo>
                  <a:pt x="2392888" y="1850743"/>
                  <a:pt x="2401461" y="1832645"/>
                  <a:pt x="2410986" y="1808833"/>
                </a:cubicBezTo>
                <a:cubicBezTo>
                  <a:pt x="2415748" y="1796450"/>
                  <a:pt x="2420511" y="1783115"/>
                  <a:pt x="2425273" y="1768828"/>
                </a:cubicBezTo>
                <a:cubicBezTo>
                  <a:pt x="2428131" y="1761208"/>
                  <a:pt x="2430988" y="1754540"/>
                  <a:pt x="2432893" y="1745968"/>
                </a:cubicBezTo>
                <a:cubicBezTo>
                  <a:pt x="2434798" y="1738348"/>
                  <a:pt x="2437656" y="1730728"/>
                  <a:pt x="2439561" y="1722155"/>
                </a:cubicBezTo>
                <a:cubicBezTo>
                  <a:pt x="2441466" y="1718345"/>
                  <a:pt x="2443371" y="1714535"/>
                  <a:pt x="2445275" y="1709773"/>
                </a:cubicBezTo>
                <a:cubicBezTo>
                  <a:pt x="2431941" y="1751683"/>
                  <a:pt x="2434798" y="1752635"/>
                  <a:pt x="2439561" y="1749778"/>
                </a:cubicBezTo>
                <a:cubicBezTo>
                  <a:pt x="2443371" y="1746920"/>
                  <a:pt x="2450991" y="1739300"/>
                  <a:pt x="2441466" y="1765018"/>
                </a:cubicBezTo>
                <a:cubicBezTo>
                  <a:pt x="2416700" y="1831693"/>
                  <a:pt x="2387173" y="1897415"/>
                  <a:pt x="2350025" y="1959328"/>
                </a:cubicBezTo>
                <a:cubicBezTo>
                  <a:pt x="2312878" y="2022193"/>
                  <a:pt x="2271921" y="2079343"/>
                  <a:pt x="2228106" y="2131730"/>
                </a:cubicBezTo>
                <a:cubicBezTo>
                  <a:pt x="2216675" y="2145065"/>
                  <a:pt x="2206198" y="2158400"/>
                  <a:pt x="2194768" y="2169830"/>
                </a:cubicBezTo>
                <a:cubicBezTo>
                  <a:pt x="2183338" y="2182213"/>
                  <a:pt x="2171908" y="2194595"/>
                  <a:pt x="2159525" y="2206978"/>
                </a:cubicBezTo>
                <a:cubicBezTo>
                  <a:pt x="2147143" y="2218408"/>
                  <a:pt x="2135713" y="2230790"/>
                  <a:pt x="2123331" y="2242220"/>
                </a:cubicBezTo>
                <a:cubicBezTo>
                  <a:pt x="2110948" y="2253650"/>
                  <a:pt x="2098566" y="2264128"/>
                  <a:pt x="2086183" y="2275558"/>
                </a:cubicBezTo>
                <a:cubicBezTo>
                  <a:pt x="2035700" y="2319373"/>
                  <a:pt x="1981408" y="2359378"/>
                  <a:pt x="1924258" y="2395573"/>
                </a:cubicBezTo>
                <a:cubicBezTo>
                  <a:pt x="1866156" y="2431768"/>
                  <a:pt x="1804243" y="2463200"/>
                  <a:pt x="1737568" y="2491775"/>
                </a:cubicBezTo>
                <a:cubicBezTo>
                  <a:pt x="1726138" y="2496538"/>
                  <a:pt x="1714708" y="2502253"/>
                  <a:pt x="1702325" y="2506063"/>
                </a:cubicBezTo>
                <a:cubicBezTo>
                  <a:pt x="1636603" y="2530828"/>
                  <a:pt x="1570881" y="2548925"/>
                  <a:pt x="1504206" y="2561308"/>
                </a:cubicBezTo>
                <a:cubicBezTo>
                  <a:pt x="1470868" y="2567975"/>
                  <a:pt x="1437531" y="2571785"/>
                  <a:pt x="1403240" y="2575595"/>
                </a:cubicBezTo>
                <a:cubicBezTo>
                  <a:pt x="1386095" y="2576548"/>
                  <a:pt x="1368950" y="2578453"/>
                  <a:pt x="1352758" y="2579405"/>
                </a:cubicBezTo>
                <a:cubicBezTo>
                  <a:pt x="1335613" y="2580358"/>
                  <a:pt x="1318468" y="2580358"/>
                  <a:pt x="1301323" y="2580358"/>
                </a:cubicBezTo>
                <a:cubicBezTo>
                  <a:pt x="1309895" y="2579405"/>
                  <a:pt x="1319420" y="2577500"/>
                  <a:pt x="1327993" y="2575595"/>
                </a:cubicBezTo>
                <a:cubicBezTo>
                  <a:pt x="1218455" y="2578453"/>
                  <a:pt x="1107965" y="2568928"/>
                  <a:pt x="999380" y="2546068"/>
                </a:cubicBezTo>
                <a:cubicBezTo>
                  <a:pt x="866983" y="2520350"/>
                  <a:pt x="738395" y="2470820"/>
                  <a:pt x="618380" y="2401288"/>
                </a:cubicBezTo>
                <a:cubicBezTo>
                  <a:pt x="498365" y="2330803"/>
                  <a:pt x="388828" y="2239363"/>
                  <a:pt x="295483" y="2126968"/>
                </a:cubicBezTo>
                <a:cubicBezTo>
                  <a:pt x="222617" y="2038386"/>
                  <a:pt x="162609" y="1941231"/>
                  <a:pt x="115862" y="1837914"/>
                </a:cubicBezTo>
                <a:lnTo>
                  <a:pt x="92056" y="1778680"/>
                </a:lnTo>
                <a:lnTo>
                  <a:pt x="88790" y="1766923"/>
                </a:lnTo>
                <a:lnTo>
                  <a:pt x="82123" y="1745968"/>
                </a:lnTo>
                <a:cubicBezTo>
                  <a:pt x="77360" y="1732633"/>
                  <a:pt x="72598" y="1718345"/>
                  <a:pt x="67835" y="1705010"/>
                </a:cubicBezTo>
                <a:cubicBezTo>
                  <a:pt x="64025" y="1691675"/>
                  <a:pt x="60215" y="1677388"/>
                  <a:pt x="55453" y="1664053"/>
                </a:cubicBezTo>
                <a:lnTo>
                  <a:pt x="47799" y="1634133"/>
                </a:lnTo>
                <a:lnTo>
                  <a:pt x="31565" y="1557721"/>
                </a:lnTo>
                <a:lnTo>
                  <a:pt x="22115" y="1498318"/>
                </a:lnTo>
                <a:cubicBezTo>
                  <a:pt x="20210" y="1484030"/>
                  <a:pt x="18305" y="1470695"/>
                  <a:pt x="17353" y="1456408"/>
                </a:cubicBezTo>
                <a:cubicBezTo>
                  <a:pt x="16400" y="1442120"/>
                  <a:pt x="15448" y="1428785"/>
                  <a:pt x="14495" y="1414498"/>
                </a:cubicBezTo>
                <a:cubicBezTo>
                  <a:pt x="13543" y="1407830"/>
                  <a:pt x="13543" y="1401163"/>
                  <a:pt x="12590" y="1393543"/>
                </a:cubicBezTo>
                <a:cubicBezTo>
                  <a:pt x="12590" y="1386875"/>
                  <a:pt x="12590" y="1380208"/>
                  <a:pt x="11638" y="1372588"/>
                </a:cubicBezTo>
                <a:cubicBezTo>
                  <a:pt x="10685" y="1359253"/>
                  <a:pt x="10685" y="1344965"/>
                  <a:pt x="9733" y="1331630"/>
                </a:cubicBezTo>
                <a:cubicBezTo>
                  <a:pt x="8780" y="1277814"/>
                  <a:pt x="10923" y="1225427"/>
                  <a:pt x="14733" y="1175539"/>
                </a:cubicBezTo>
                <a:lnTo>
                  <a:pt x="28991" y="1041443"/>
                </a:lnTo>
                <a:lnTo>
                  <a:pt x="28782" y="1042071"/>
                </a:lnTo>
                <a:cubicBezTo>
                  <a:pt x="12590" y="1123033"/>
                  <a:pt x="4017" y="1203043"/>
                  <a:pt x="3065" y="1282101"/>
                </a:cubicBezTo>
                <a:cubicBezTo>
                  <a:pt x="4017" y="1117318"/>
                  <a:pt x="35450" y="948726"/>
                  <a:pt x="107840" y="787753"/>
                </a:cubicBezTo>
                <a:cubicBezTo>
                  <a:pt x="123080" y="754416"/>
                  <a:pt x="144987" y="702028"/>
                  <a:pt x="162132" y="668691"/>
                </a:cubicBezTo>
                <a:cubicBezTo>
                  <a:pt x="205947" y="583918"/>
                  <a:pt x="263097" y="502003"/>
                  <a:pt x="331677" y="426756"/>
                </a:cubicBezTo>
                <a:cubicBezTo>
                  <a:pt x="340250" y="418183"/>
                  <a:pt x="347870" y="407706"/>
                  <a:pt x="357395" y="399133"/>
                </a:cubicBezTo>
                <a:cubicBezTo>
                  <a:pt x="366920" y="390561"/>
                  <a:pt x="375492" y="381036"/>
                  <a:pt x="385017" y="372463"/>
                </a:cubicBezTo>
                <a:lnTo>
                  <a:pt x="399305" y="359128"/>
                </a:lnTo>
                <a:lnTo>
                  <a:pt x="413592" y="346746"/>
                </a:lnTo>
                <a:cubicBezTo>
                  <a:pt x="424070" y="338173"/>
                  <a:pt x="433595" y="329601"/>
                  <a:pt x="443120" y="321028"/>
                </a:cubicBezTo>
                <a:cubicBezTo>
                  <a:pt x="452645" y="312456"/>
                  <a:pt x="463122" y="304836"/>
                  <a:pt x="473600" y="296263"/>
                </a:cubicBezTo>
                <a:cubicBezTo>
                  <a:pt x="484077" y="288643"/>
                  <a:pt x="494555" y="280071"/>
                  <a:pt x="505032" y="272451"/>
                </a:cubicBezTo>
                <a:cubicBezTo>
                  <a:pt x="526940" y="258163"/>
                  <a:pt x="547895" y="241971"/>
                  <a:pt x="569802" y="228636"/>
                </a:cubicBezTo>
                <a:lnTo>
                  <a:pt x="554387" y="240806"/>
                </a:lnTo>
                <a:lnTo>
                  <a:pt x="660529" y="171604"/>
                </a:lnTo>
                <a:cubicBezTo>
                  <a:pt x="704582" y="146482"/>
                  <a:pt x="750302" y="123861"/>
                  <a:pt x="797450" y="103858"/>
                </a:cubicBezTo>
                <a:cubicBezTo>
                  <a:pt x="890795" y="63853"/>
                  <a:pt x="989855" y="34325"/>
                  <a:pt x="1092725" y="18133"/>
                </a:cubicBezTo>
                <a:cubicBezTo>
                  <a:pt x="1143684" y="9560"/>
                  <a:pt x="1195596" y="4083"/>
                  <a:pt x="1248102" y="1583"/>
                </a:cubicBezTo>
                <a:close/>
              </a:path>
            </a:pathLst>
          </a:custGeom>
          <a:solidFill>
            <a:schemeClr val="accent1"/>
          </a:solidFill>
          <a:ln w="9525" cap="flat">
            <a:noFill/>
            <a:prstDash val="solid"/>
            <a:miter/>
          </a:ln>
        </p:spPr>
        <p:txBody>
          <a:bodyPr rtlCol="0" anchor="ctr"/>
          <a:lstStyle/>
          <a:p>
            <a:endParaRPr lang="en-US" noProof="0"/>
          </a:p>
        </p:txBody>
      </p:sp>
      <p:sp>
        <p:nvSpPr>
          <p:cNvPr id="41" name="Freeform: Shape 40">
            <a:extLst>
              <a:ext uri="{FF2B5EF4-FFF2-40B4-BE49-F238E27FC236}">
                <a16:creationId xmlns:a16="http://schemas.microsoft.com/office/drawing/2014/main" id="{AA212DA5-BF0C-456D-85D5-79A26A3FE52C}"/>
              </a:ext>
            </a:extLst>
          </p:cNvPr>
          <p:cNvSpPr>
            <a:spLocks noChangeAspect="1"/>
          </p:cNvSpPr>
          <p:nvPr userDrawn="1"/>
        </p:nvSpPr>
        <p:spPr>
          <a:xfrm>
            <a:off x="3454539" y="3281335"/>
            <a:ext cx="2026278" cy="2029243"/>
          </a:xfrm>
          <a:custGeom>
            <a:avLst/>
            <a:gdLst>
              <a:gd name="connsiteX0" fmla="*/ 1083945 w 2480310"/>
              <a:gd name="connsiteY0" fmla="*/ 2463312 h 2483940"/>
              <a:gd name="connsiteX1" fmla="*/ 1110615 w 2480310"/>
              <a:gd name="connsiteY1" fmla="*/ 2466169 h 2483940"/>
              <a:gd name="connsiteX2" fmla="*/ 1108710 w 2480310"/>
              <a:gd name="connsiteY2" fmla="*/ 2466169 h 2483940"/>
              <a:gd name="connsiteX3" fmla="*/ 1083945 w 2480310"/>
              <a:gd name="connsiteY3" fmla="*/ 2463312 h 2483940"/>
              <a:gd name="connsiteX4" fmla="*/ 947931 w 2480310"/>
              <a:gd name="connsiteY4" fmla="*/ 2446896 h 2483940"/>
              <a:gd name="connsiteX5" fmla="*/ 968692 w 2480310"/>
              <a:gd name="connsiteY5" fmla="*/ 2449977 h 2483940"/>
              <a:gd name="connsiteX6" fmla="*/ 949642 w 2480310"/>
              <a:gd name="connsiteY6" fmla="*/ 2448072 h 2483940"/>
              <a:gd name="connsiteX7" fmla="*/ 947931 w 2480310"/>
              <a:gd name="connsiteY7" fmla="*/ 2446896 h 2483940"/>
              <a:gd name="connsiteX8" fmla="*/ 1617344 w 2480310"/>
              <a:gd name="connsiteY8" fmla="*/ 2426165 h 2483940"/>
              <a:gd name="connsiteX9" fmla="*/ 1555432 w 2480310"/>
              <a:gd name="connsiteY9" fmla="*/ 2441405 h 2483940"/>
              <a:gd name="connsiteX10" fmla="*/ 1617344 w 2480310"/>
              <a:gd name="connsiteY10" fmla="*/ 2426165 h 2483940"/>
              <a:gd name="connsiteX11" fmla="*/ 1641487 w 2480310"/>
              <a:gd name="connsiteY11" fmla="*/ 2384177 h 2483940"/>
              <a:gd name="connsiteX12" fmla="*/ 1603660 w 2480310"/>
              <a:gd name="connsiteY12" fmla="*/ 2398022 h 2483940"/>
              <a:gd name="connsiteX13" fmla="*/ 1514788 w 2480310"/>
              <a:gd name="connsiteY13" fmla="*/ 2420874 h 2483940"/>
              <a:gd name="connsiteX14" fmla="*/ 1510962 w 2480310"/>
              <a:gd name="connsiteY14" fmla="*/ 2423292 h 2483940"/>
              <a:gd name="connsiteX15" fmla="*/ 1489709 w 2480310"/>
              <a:gd name="connsiteY15" fmla="*/ 2429974 h 2483940"/>
              <a:gd name="connsiteX16" fmla="*/ 1550669 w 2480310"/>
              <a:gd name="connsiteY16" fmla="*/ 2413782 h 2483940"/>
              <a:gd name="connsiteX17" fmla="*/ 1589722 w 2480310"/>
              <a:gd name="connsiteY17" fmla="*/ 2406162 h 2483940"/>
              <a:gd name="connsiteX18" fmla="*/ 1625917 w 2480310"/>
              <a:gd name="connsiteY18" fmla="*/ 2392827 h 2483940"/>
              <a:gd name="connsiteX19" fmla="*/ 822070 w 2480310"/>
              <a:gd name="connsiteY19" fmla="*/ 2377356 h 2483940"/>
              <a:gd name="connsiteX20" fmla="*/ 821412 w 2480310"/>
              <a:gd name="connsiteY20" fmla="*/ 2377706 h 2483940"/>
              <a:gd name="connsiteX21" fmla="*/ 828674 w 2480310"/>
              <a:gd name="connsiteY21" fmla="*/ 2389017 h 2483940"/>
              <a:gd name="connsiteX22" fmla="*/ 904874 w 2480310"/>
              <a:gd name="connsiteY22" fmla="*/ 2405209 h 2483940"/>
              <a:gd name="connsiteX23" fmla="*/ 912021 w 2480310"/>
              <a:gd name="connsiteY23" fmla="*/ 2406539 h 2483940"/>
              <a:gd name="connsiteX24" fmla="*/ 559117 w 2480310"/>
              <a:gd name="connsiteY24" fmla="*/ 2270907 h 2483940"/>
              <a:gd name="connsiteX25" fmla="*/ 568533 w 2480310"/>
              <a:gd name="connsiteY25" fmla="*/ 2276766 h 2483940"/>
              <a:gd name="connsiteX26" fmla="*/ 568523 w 2480310"/>
              <a:gd name="connsiteY26" fmla="*/ 2276860 h 2483940"/>
              <a:gd name="connsiteX27" fmla="*/ 559117 w 2480310"/>
              <a:gd name="connsiteY27" fmla="*/ 2270907 h 2483940"/>
              <a:gd name="connsiteX28" fmla="*/ 561166 w 2480310"/>
              <a:gd name="connsiteY28" fmla="*/ 2245663 h 2483940"/>
              <a:gd name="connsiteX29" fmla="*/ 581025 w 2480310"/>
              <a:gd name="connsiteY29" fmla="*/ 2260430 h 2483940"/>
              <a:gd name="connsiteX30" fmla="*/ 606157 w 2480310"/>
              <a:gd name="connsiteY30" fmla="*/ 2272996 h 2483940"/>
              <a:gd name="connsiteX31" fmla="*/ 2125027 w 2480310"/>
              <a:gd name="connsiteY31" fmla="*/ 2079454 h 2483940"/>
              <a:gd name="connsiteX32" fmla="*/ 2110635 w 2480310"/>
              <a:gd name="connsiteY32" fmla="*/ 2091226 h 2483940"/>
              <a:gd name="connsiteX33" fmla="*/ 2107125 w 2480310"/>
              <a:gd name="connsiteY33" fmla="*/ 2091433 h 2483940"/>
              <a:gd name="connsiteX34" fmla="*/ 2103211 w 2480310"/>
              <a:gd name="connsiteY34" fmla="*/ 2095739 h 2483940"/>
              <a:gd name="connsiteX35" fmla="*/ 1922773 w 2480310"/>
              <a:gd name="connsiteY35" fmla="*/ 2244615 h 2483940"/>
              <a:gd name="connsiteX36" fmla="*/ 1901057 w 2480310"/>
              <a:gd name="connsiteY36" fmla="*/ 2257808 h 2483940"/>
              <a:gd name="connsiteX37" fmla="*/ 1882139 w 2480310"/>
              <a:gd name="connsiteY37" fmla="*/ 2278527 h 2483940"/>
              <a:gd name="connsiteX38" fmla="*/ 1905952 w 2480310"/>
              <a:gd name="connsiteY38" fmla="*/ 2261382 h 2483940"/>
              <a:gd name="connsiteX39" fmla="*/ 1898332 w 2480310"/>
              <a:gd name="connsiteY39" fmla="*/ 2272812 h 2483940"/>
              <a:gd name="connsiteX40" fmla="*/ 1880234 w 2480310"/>
              <a:gd name="connsiteY40" fmla="*/ 2286147 h 2483940"/>
              <a:gd name="connsiteX41" fmla="*/ 1859279 w 2480310"/>
              <a:gd name="connsiteY41" fmla="*/ 2299482 h 2483940"/>
              <a:gd name="connsiteX42" fmla="*/ 1859279 w 2480310"/>
              <a:gd name="connsiteY42" fmla="*/ 2306149 h 2483940"/>
              <a:gd name="connsiteX43" fmla="*/ 1915477 w 2480310"/>
              <a:gd name="connsiteY43" fmla="*/ 2269002 h 2483940"/>
              <a:gd name="connsiteX44" fmla="*/ 1975484 w 2480310"/>
              <a:gd name="connsiteY44" fmla="*/ 2226139 h 2483940"/>
              <a:gd name="connsiteX45" fmla="*/ 1973579 w 2480310"/>
              <a:gd name="connsiteY45" fmla="*/ 2232807 h 2483940"/>
              <a:gd name="connsiteX46" fmla="*/ 1994534 w 2480310"/>
              <a:gd name="connsiteY46" fmla="*/ 2214709 h 2483940"/>
              <a:gd name="connsiteX47" fmla="*/ 2010727 w 2480310"/>
              <a:gd name="connsiteY47" fmla="*/ 2197564 h 2483940"/>
              <a:gd name="connsiteX48" fmla="*/ 2025967 w 2480310"/>
              <a:gd name="connsiteY48" fmla="*/ 2181372 h 2483940"/>
              <a:gd name="connsiteX49" fmla="*/ 2040254 w 2480310"/>
              <a:gd name="connsiteY49" fmla="*/ 2164227 h 2483940"/>
              <a:gd name="connsiteX50" fmla="*/ 2125027 w 2480310"/>
              <a:gd name="connsiteY50" fmla="*/ 2079454 h 2483940"/>
              <a:gd name="connsiteX51" fmla="*/ 261750 w 2480310"/>
              <a:gd name="connsiteY51" fmla="*/ 1957590 h 2483940"/>
              <a:gd name="connsiteX52" fmla="*/ 266700 w 2480310"/>
              <a:gd name="connsiteY52" fmla="*/ 1965155 h 2483940"/>
              <a:gd name="connsiteX53" fmla="*/ 267353 w 2480310"/>
              <a:gd name="connsiteY53" fmla="*/ 1965083 h 2483940"/>
              <a:gd name="connsiteX54" fmla="*/ 194310 w 2480310"/>
              <a:gd name="connsiteY54" fmla="*/ 1887050 h 2483940"/>
              <a:gd name="connsiteX55" fmla="*/ 196810 w 2480310"/>
              <a:gd name="connsiteY55" fmla="*/ 1887914 h 2483940"/>
              <a:gd name="connsiteX56" fmla="*/ 212349 w 2480310"/>
              <a:gd name="connsiteY56" fmla="*/ 1912516 h 2483940"/>
              <a:gd name="connsiteX57" fmla="*/ 146686 w 2480310"/>
              <a:gd name="connsiteY57" fmla="*/ 1768337 h 2483940"/>
              <a:gd name="connsiteX58" fmla="*/ 147637 w 2480310"/>
              <a:gd name="connsiteY58" fmla="*/ 1772750 h 2483940"/>
              <a:gd name="connsiteX59" fmla="*/ 156210 w 2480310"/>
              <a:gd name="connsiteY59" fmla="*/ 1803230 h 2483940"/>
              <a:gd name="connsiteX60" fmla="*/ 182880 w 2480310"/>
              <a:gd name="connsiteY60" fmla="*/ 1838472 h 2483940"/>
              <a:gd name="connsiteX61" fmla="*/ 187237 w 2480310"/>
              <a:gd name="connsiteY61" fmla="*/ 1844702 h 2483940"/>
              <a:gd name="connsiteX62" fmla="*/ 169058 w 2480310"/>
              <a:gd name="connsiteY62" fmla="*/ 1814778 h 2483940"/>
              <a:gd name="connsiteX63" fmla="*/ 2396212 w 2480310"/>
              <a:gd name="connsiteY63" fmla="*/ 1621548 h 2483940"/>
              <a:gd name="connsiteX64" fmla="*/ 2379554 w 2480310"/>
              <a:gd name="connsiteY64" fmla="*/ 1667061 h 2483940"/>
              <a:gd name="connsiteX65" fmla="*/ 2379225 w 2480310"/>
              <a:gd name="connsiteY65" fmla="*/ 1670118 h 2483940"/>
              <a:gd name="connsiteX66" fmla="*/ 2388869 w 2480310"/>
              <a:gd name="connsiteY66" fmla="*/ 1655592 h 2483940"/>
              <a:gd name="connsiteX67" fmla="*/ 26670 w 2480310"/>
              <a:gd name="connsiteY67" fmla="*/ 1472712 h 2483940"/>
              <a:gd name="connsiteX68" fmla="*/ 33337 w 2480310"/>
              <a:gd name="connsiteY68" fmla="*/ 1491762 h 2483940"/>
              <a:gd name="connsiteX69" fmla="*/ 26670 w 2480310"/>
              <a:gd name="connsiteY69" fmla="*/ 1472712 h 2483940"/>
              <a:gd name="connsiteX70" fmla="*/ 25360 w 2480310"/>
              <a:gd name="connsiteY70" fmla="*/ 1468188 h 2483940"/>
              <a:gd name="connsiteX71" fmla="*/ 26670 w 2480310"/>
              <a:gd name="connsiteY71" fmla="*/ 1471760 h 2483940"/>
              <a:gd name="connsiteX72" fmla="*/ 24765 w 2480310"/>
              <a:gd name="connsiteY72" fmla="*/ 1468902 h 2483940"/>
              <a:gd name="connsiteX73" fmla="*/ 25360 w 2480310"/>
              <a:gd name="connsiteY73" fmla="*/ 1468188 h 2483940"/>
              <a:gd name="connsiteX74" fmla="*/ 31432 w 2480310"/>
              <a:gd name="connsiteY74" fmla="*/ 1442232 h 2483940"/>
              <a:gd name="connsiteX75" fmla="*/ 41910 w 2480310"/>
              <a:gd name="connsiteY75" fmla="*/ 1485095 h 2483940"/>
              <a:gd name="connsiteX76" fmla="*/ 54292 w 2480310"/>
              <a:gd name="connsiteY76" fmla="*/ 1517480 h 2483940"/>
              <a:gd name="connsiteX77" fmla="*/ 52387 w 2480310"/>
              <a:gd name="connsiteY77" fmla="*/ 1515575 h 2483940"/>
              <a:gd name="connsiteX78" fmla="*/ 80010 w 2480310"/>
              <a:gd name="connsiteY78" fmla="*/ 1609872 h 2483940"/>
              <a:gd name="connsiteX79" fmla="*/ 75247 w 2480310"/>
              <a:gd name="connsiteY79" fmla="*/ 1597490 h 2483940"/>
              <a:gd name="connsiteX80" fmla="*/ 85725 w 2480310"/>
              <a:gd name="connsiteY80" fmla="*/ 1648925 h 2483940"/>
              <a:gd name="connsiteX81" fmla="*/ 103822 w 2480310"/>
              <a:gd name="connsiteY81" fmla="*/ 1694645 h 2483940"/>
              <a:gd name="connsiteX82" fmla="*/ 118110 w 2480310"/>
              <a:gd name="connsiteY82" fmla="*/ 1714647 h 2483940"/>
              <a:gd name="connsiteX83" fmla="*/ 114300 w 2480310"/>
              <a:gd name="connsiteY83" fmla="*/ 1706075 h 2483940"/>
              <a:gd name="connsiteX84" fmla="*/ 132383 w 2480310"/>
              <a:gd name="connsiteY84" fmla="*/ 1739695 h 2483940"/>
              <a:gd name="connsiteX85" fmla="*/ 133078 w 2480310"/>
              <a:gd name="connsiteY85" fmla="*/ 1740088 h 2483940"/>
              <a:gd name="connsiteX86" fmla="*/ 117718 w 2480310"/>
              <a:gd name="connsiteY86" fmla="*/ 1708203 h 2483940"/>
              <a:gd name="connsiteX87" fmla="*/ 46677 w 2480310"/>
              <a:gd name="connsiteY87" fmla="*/ 1479346 h 2483940"/>
              <a:gd name="connsiteX88" fmla="*/ 42483 w 2480310"/>
              <a:gd name="connsiteY88" fmla="*/ 1451864 h 2483940"/>
              <a:gd name="connsiteX89" fmla="*/ 40957 w 2480310"/>
              <a:gd name="connsiteY89" fmla="*/ 1447947 h 2483940"/>
              <a:gd name="connsiteX90" fmla="*/ 31432 w 2480310"/>
              <a:gd name="connsiteY90" fmla="*/ 1442232 h 2483940"/>
              <a:gd name="connsiteX91" fmla="*/ 2480310 w 2480310"/>
              <a:gd name="connsiteY91" fmla="*/ 1233635 h 2483940"/>
              <a:gd name="connsiteX92" fmla="*/ 2475547 w 2480310"/>
              <a:gd name="connsiteY92" fmla="*/ 1288880 h 2483940"/>
              <a:gd name="connsiteX93" fmla="*/ 2480310 w 2480310"/>
              <a:gd name="connsiteY93" fmla="*/ 1233635 h 2483940"/>
              <a:gd name="connsiteX94" fmla="*/ 40005 w 2480310"/>
              <a:gd name="connsiteY94" fmla="*/ 952647 h 2483940"/>
              <a:gd name="connsiteX95" fmla="*/ 32385 w 2480310"/>
              <a:gd name="connsiteY95" fmla="*/ 989795 h 2483940"/>
              <a:gd name="connsiteX96" fmla="*/ 27622 w 2480310"/>
              <a:gd name="connsiteY96" fmla="*/ 1025990 h 2483940"/>
              <a:gd name="connsiteX97" fmla="*/ 20955 w 2480310"/>
              <a:gd name="connsiteY97" fmla="*/ 1095522 h 2483940"/>
              <a:gd name="connsiteX98" fmla="*/ 20002 w 2480310"/>
              <a:gd name="connsiteY98" fmla="*/ 1112667 h 2483940"/>
              <a:gd name="connsiteX99" fmla="*/ 19050 w 2480310"/>
              <a:gd name="connsiteY99" fmla="*/ 1129812 h 2483940"/>
              <a:gd name="connsiteX100" fmla="*/ 17145 w 2480310"/>
              <a:gd name="connsiteY100" fmla="*/ 1164102 h 2483940"/>
              <a:gd name="connsiteX101" fmla="*/ 15240 w 2480310"/>
              <a:gd name="connsiteY101" fmla="*/ 1236492 h 2483940"/>
              <a:gd name="connsiteX102" fmla="*/ 20002 w 2480310"/>
              <a:gd name="connsiteY102" fmla="*/ 1219347 h 2483940"/>
              <a:gd name="connsiteX103" fmla="*/ 20002 w 2480310"/>
              <a:gd name="connsiteY103" fmla="*/ 1296500 h 2483940"/>
              <a:gd name="connsiteX104" fmla="*/ 24765 w 2480310"/>
              <a:gd name="connsiteY104" fmla="*/ 1342220 h 2483940"/>
              <a:gd name="connsiteX105" fmla="*/ 25717 w 2480310"/>
              <a:gd name="connsiteY105" fmla="*/ 1360317 h 2483940"/>
              <a:gd name="connsiteX106" fmla="*/ 24765 w 2480310"/>
              <a:gd name="connsiteY106" fmla="*/ 1372700 h 2483940"/>
              <a:gd name="connsiteX107" fmla="*/ 31909 w 2480310"/>
              <a:gd name="connsiteY107" fmla="*/ 1384606 h 2483940"/>
              <a:gd name="connsiteX108" fmla="*/ 32500 w 2480310"/>
              <a:gd name="connsiteY108" fmla="*/ 1386455 h 2483940"/>
              <a:gd name="connsiteX109" fmla="*/ 28202 w 2480310"/>
              <a:gd name="connsiteY109" fmla="*/ 1358291 h 2483940"/>
              <a:gd name="connsiteX110" fmla="*/ 21907 w 2480310"/>
              <a:gd name="connsiteY110" fmla="*/ 1233635 h 2483940"/>
              <a:gd name="connsiteX111" fmla="*/ 28202 w 2480310"/>
              <a:gd name="connsiteY111" fmla="*/ 1108979 h 2483940"/>
              <a:gd name="connsiteX112" fmla="*/ 44706 w 2480310"/>
              <a:gd name="connsiteY112" fmla="*/ 1000837 h 2483940"/>
              <a:gd name="connsiteX113" fmla="*/ 43696 w 2480310"/>
              <a:gd name="connsiteY113" fmla="*/ 999439 h 2483940"/>
              <a:gd name="connsiteX114" fmla="*/ 28575 w 2480310"/>
              <a:gd name="connsiteY114" fmla="*/ 1050755 h 2483940"/>
              <a:gd name="connsiteX115" fmla="*/ 37147 w 2480310"/>
              <a:gd name="connsiteY115" fmla="*/ 990747 h 2483940"/>
              <a:gd name="connsiteX116" fmla="*/ 40005 w 2480310"/>
              <a:gd name="connsiteY116" fmla="*/ 952647 h 2483940"/>
              <a:gd name="connsiteX117" fmla="*/ 195382 w 2480310"/>
              <a:gd name="connsiteY117" fmla="*/ 603199 h 2483940"/>
              <a:gd name="connsiteX118" fmla="*/ 184785 w 2480310"/>
              <a:gd name="connsiteY118" fmla="*/ 615462 h 2483940"/>
              <a:gd name="connsiteX119" fmla="*/ 150495 w 2480310"/>
              <a:gd name="connsiteY119" fmla="*/ 672612 h 2483940"/>
              <a:gd name="connsiteX120" fmla="*/ 121920 w 2480310"/>
              <a:gd name="connsiteY120" fmla="*/ 739287 h 2483940"/>
              <a:gd name="connsiteX121" fmla="*/ 133350 w 2480310"/>
              <a:gd name="connsiteY121" fmla="*/ 706902 h 2483940"/>
              <a:gd name="connsiteX122" fmla="*/ 103822 w 2480310"/>
              <a:gd name="connsiteY122" fmla="*/ 781197 h 2483940"/>
              <a:gd name="connsiteX123" fmla="*/ 88582 w 2480310"/>
              <a:gd name="connsiteY123" fmla="*/ 819297 h 2483940"/>
              <a:gd name="connsiteX124" fmla="*/ 75247 w 2480310"/>
              <a:gd name="connsiteY124" fmla="*/ 856445 h 2483940"/>
              <a:gd name="connsiteX125" fmla="*/ 63817 w 2480310"/>
              <a:gd name="connsiteY125" fmla="*/ 892640 h 2483940"/>
              <a:gd name="connsiteX126" fmla="*/ 54292 w 2480310"/>
              <a:gd name="connsiteY126" fmla="*/ 926930 h 2483940"/>
              <a:gd name="connsiteX127" fmla="*/ 44767 w 2480310"/>
              <a:gd name="connsiteY127" fmla="*/ 985985 h 2483940"/>
              <a:gd name="connsiteX128" fmla="*/ 54292 w 2480310"/>
              <a:gd name="connsiteY128" fmla="*/ 935502 h 2483940"/>
              <a:gd name="connsiteX129" fmla="*/ 55870 w 2480310"/>
              <a:gd name="connsiteY129" fmla="*/ 944908 h 2483940"/>
              <a:gd name="connsiteX130" fmla="*/ 57372 w 2480310"/>
              <a:gd name="connsiteY130" fmla="*/ 946330 h 2483940"/>
              <a:gd name="connsiteX131" fmla="*/ 76720 w 2480310"/>
              <a:gd name="connsiteY131" fmla="*/ 871082 h 2483940"/>
              <a:gd name="connsiteX132" fmla="*/ 169058 w 2480310"/>
              <a:gd name="connsiteY132" fmla="*/ 652492 h 2483940"/>
              <a:gd name="connsiteX133" fmla="*/ 195295 w 2480310"/>
              <a:gd name="connsiteY133" fmla="*/ 609304 h 2483940"/>
              <a:gd name="connsiteX134" fmla="*/ 310236 w 2480310"/>
              <a:gd name="connsiteY134" fmla="*/ 447193 h 2483940"/>
              <a:gd name="connsiteX135" fmla="*/ 297180 w 2480310"/>
              <a:gd name="connsiteY135" fmla="*/ 457347 h 2483940"/>
              <a:gd name="connsiteX136" fmla="*/ 276225 w 2480310"/>
              <a:gd name="connsiteY136" fmla="*/ 478302 h 2483940"/>
              <a:gd name="connsiteX137" fmla="*/ 253365 w 2480310"/>
              <a:gd name="connsiteY137" fmla="*/ 504020 h 2483940"/>
              <a:gd name="connsiteX138" fmla="*/ 231457 w 2480310"/>
              <a:gd name="connsiteY138" fmla="*/ 531642 h 2483940"/>
              <a:gd name="connsiteX139" fmla="*/ 207645 w 2480310"/>
              <a:gd name="connsiteY139" fmla="*/ 582125 h 2483940"/>
              <a:gd name="connsiteX140" fmla="*/ 200977 w 2480310"/>
              <a:gd name="connsiteY140" fmla="*/ 589745 h 2483940"/>
              <a:gd name="connsiteX141" fmla="*/ 204192 w 2480310"/>
              <a:gd name="connsiteY141" fmla="*/ 593555 h 2483940"/>
              <a:gd name="connsiteX142" fmla="*/ 204874 w 2480310"/>
              <a:gd name="connsiteY142" fmla="*/ 593537 h 2483940"/>
              <a:gd name="connsiteX143" fmla="*/ 230058 w 2480310"/>
              <a:gd name="connsiteY143" fmla="*/ 552083 h 2483940"/>
              <a:gd name="connsiteX144" fmla="*/ 227647 w 2480310"/>
              <a:gd name="connsiteY144" fmla="*/ 551644 h 2483940"/>
              <a:gd name="connsiteX145" fmla="*/ 241935 w 2480310"/>
              <a:gd name="connsiteY145" fmla="*/ 527832 h 2483940"/>
              <a:gd name="connsiteX146" fmla="*/ 241935 w 2480310"/>
              <a:gd name="connsiteY146" fmla="*/ 536178 h 2483940"/>
              <a:gd name="connsiteX147" fmla="*/ 300313 w 2480310"/>
              <a:gd name="connsiteY147" fmla="*/ 458111 h 2483940"/>
              <a:gd name="connsiteX148" fmla="*/ 423862 w 2480310"/>
              <a:gd name="connsiteY148" fmla="*/ 316377 h 2483940"/>
              <a:gd name="connsiteX149" fmla="*/ 399097 w 2480310"/>
              <a:gd name="connsiteY149" fmla="*/ 340190 h 2483940"/>
              <a:gd name="connsiteX150" fmla="*/ 374332 w 2480310"/>
              <a:gd name="connsiteY150" fmla="*/ 364002 h 2483940"/>
              <a:gd name="connsiteX151" fmla="*/ 378142 w 2480310"/>
              <a:gd name="connsiteY151" fmla="*/ 349715 h 2483940"/>
              <a:gd name="connsiteX152" fmla="*/ 355282 w 2480310"/>
              <a:gd name="connsiteY152" fmla="*/ 377337 h 2483940"/>
              <a:gd name="connsiteX153" fmla="*/ 352425 w 2480310"/>
              <a:gd name="connsiteY153" fmla="*/ 388767 h 2483940"/>
              <a:gd name="connsiteX154" fmla="*/ 345757 w 2480310"/>
              <a:gd name="connsiteY154" fmla="*/ 404007 h 2483940"/>
              <a:gd name="connsiteX155" fmla="*/ 334328 w 2480310"/>
              <a:gd name="connsiteY155" fmla="*/ 419366 h 2483940"/>
              <a:gd name="connsiteX156" fmla="*/ 324326 w 2480310"/>
              <a:gd name="connsiteY156" fmla="*/ 431690 h 2483940"/>
              <a:gd name="connsiteX157" fmla="*/ 378909 w 2480310"/>
              <a:gd name="connsiteY157" fmla="*/ 371634 h 2483940"/>
              <a:gd name="connsiteX158" fmla="*/ 379214 w 2480310"/>
              <a:gd name="connsiteY158" fmla="*/ 369360 h 2483940"/>
              <a:gd name="connsiteX159" fmla="*/ 392430 w 2480310"/>
              <a:gd name="connsiteY159" fmla="*/ 353525 h 2483940"/>
              <a:gd name="connsiteX160" fmla="*/ 423862 w 2480310"/>
              <a:gd name="connsiteY160" fmla="*/ 316377 h 2483940"/>
              <a:gd name="connsiteX161" fmla="*/ 681037 w 2480310"/>
              <a:gd name="connsiteY161" fmla="*/ 132545 h 2483940"/>
              <a:gd name="connsiteX162" fmla="*/ 669609 w 2480310"/>
              <a:gd name="connsiteY162" fmla="*/ 142069 h 2483940"/>
              <a:gd name="connsiteX163" fmla="*/ 673417 w 2480310"/>
              <a:gd name="connsiteY163" fmla="*/ 141117 h 2483940"/>
              <a:gd name="connsiteX164" fmla="*/ 666750 w 2480310"/>
              <a:gd name="connsiteY164" fmla="*/ 144927 h 2483940"/>
              <a:gd name="connsiteX165" fmla="*/ 669606 w 2480310"/>
              <a:gd name="connsiteY165" fmla="*/ 142070 h 2483940"/>
              <a:gd name="connsiteX166" fmla="*/ 666035 w 2480310"/>
              <a:gd name="connsiteY166" fmla="*/ 142308 h 2483940"/>
              <a:gd name="connsiteX167" fmla="*/ 681037 w 2480310"/>
              <a:gd name="connsiteY167" fmla="*/ 132545 h 2483940"/>
              <a:gd name="connsiteX168" fmla="*/ 1563171 w 2480310"/>
              <a:gd name="connsiteY168" fmla="*/ 55035 h 2483940"/>
              <a:gd name="connsiteX169" fmla="*/ 1564957 w 2480310"/>
              <a:gd name="connsiteY169" fmla="*/ 59202 h 2483940"/>
              <a:gd name="connsiteX170" fmla="*/ 1557542 w 2480310"/>
              <a:gd name="connsiteY170" fmla="*/ 57283 h 2483940"/>
              <a:gd name="connsiteX171" fmla="*/ 1666237 w 2480310"/>
              <a:gd name="connsiteY171" fmla="*/ 90604 h 2483940"/>
              <a:gd name="connsiteX172" fmla="*/ 1715320 w 2480310"/>
              <a:gd name="connsiteY172" fmla="*/ 112183 h 2483940"/>
              <a:gd name="connsiteX173" fmla="*/ 1714500 w 2480310"/>
              <a:gd name="connsiteY173" fmla="*/ 111589 h 2483940"/>
              <a:gd name="connsiteX174" fmla="*/ 1659255 w 2480310"/>
              <a:gd name="connsiteY174" fmla="*/ 84919 h 2483940"/>
              <a:gd name="connsiteX175" fmla="*/ 1628775 w 2480310"/>
              <a:gd name="connsiteY175" fmla="*/ 76347 h 2483940"/>
              <a:gd name="connsiteX176" fmla="*/ 1590675 w 2480310"/>
              <a:gd name="connsiteY176" fmla="*/ 63012 h 2483940"/>
              <a:gd name="connsiteX177" fmla="*/ 1563171 w 2480310"/>
              <a:gd name="connsiteY177" fmla="*/ 55035 h 2483940"/>
              <a:gd name="connsiteX178" fmla="*/ 1439551 w 2480310"/>
              <a:gd name="connsiteY178" fmla="*/ 32509 h 2483940"/>
              <a:gd name="connsiteX179" fmla="*/ 1530415 w 2480310"/>
              <a:gd name="connsiteY179" fmla="*/ 48967 h 2483940"/>
              <a:gd name="connsiteX180" fmla="*/ 1532077 w 2480310"/>
              <a:gd name="connsiteY180" fmla="*/ 49476 h 2483940"/>
              <a:gd name="connsiteX181" fmla="*/ 1534596 w 2480310"/>
              <a:gd name="connsiteY181" fmla="*/ 48367 h 2483940"/>
              <a:gd name="connsiteX182" fmla="*/ 1521142 w 2480310"/>
              <a:gd name="connsiteY182" fmla="*/ 42057 h 2483940"/>
              <a:gd name="connsiteX183" fmla="*/ 1483995 w 2480310"/>
              <a:gd name="connsiteY183" fmla="*/ 34437 h 2483940"/>
              <a:gd name="connsiteX184" fmla="*/ 1460182 w 2480310"/>
              <a:gd name="connsiteY184" fmla="*/ 32532 h 2483940"/>
              <a:gd name="connsiteX185" fmla="*/ 1440180 w 2480310"/>
              <a:gd name="connsiteY185" fmla="*/ 32532 h 2483940"/>
              <a:gd name="connsiteX186" fmla="*/ 1390072 w 2480310"/>
              <a:gd name="connsiteY186" fmla="*/ 23547 h 2483940"/>
              <a:gd name="connsiteX187" fmla="*/ 1413055 w 2480310"/>
              <a:gd name="connsiteY187" fmla="*/ 27710 h 2483940"/>
              <a:gd name="connsiteX188" fmla="*/ 1413034 w 2480310"/>
              <a:gd name="connsiteY188" fmla="*/ 27650 h 2483940"/>
              <a:gd name="connsiteX189" fmla="*/ 1405622 w 2480310"/>
              <a:gd name="connsiteY189" fmla="*/ 25552 h 2483940"/>
              <a:gd name="connsiteX190" fmla="*/ 1385887 w 2480310"/>
              <a:gd name="connsiteY190" fmla="*/ 23007 h 2483940"/>
              <a:gd name="connsiteX191" fmla="*/ 1385311 w 2480310"/>
              <a:gd name="connsiteY191" fmla="*/ 23055 h 2483940"/>
              <a:gd name="connsiteX192" fmla="*/ 1387079 w 2480310"/>
              <a:gd name="connsiteY192" fmla="*/ 23161 h 2483940"/>
              <a:gd name="connsiteX193" fmla="*/ 1334810 w 2480310"/>
              <a:gd name="connsiteY193" fmla="*/ 17530 h 2483940"/>
              <a:gd name="connsiteX194" fmla="*/ 1323022 w 2480310"/>
              <a:gd name="connsiteY194" fmla="*/ 18244 h 2483940"/>
              <a:gd name="connsiteX195" fmla="*/ 1314170 w 2480310"/>
              <a:gd name="connsiteY195" fmla="*/ 18803 h 2483940"/>
              <a:gd name="connsiteX196" fmla="*/ 1358223 w 2480310"/>
              <a:gd name="connsiteY196" fmla="*/ 21436 h 2483940"/>
              <a:gd name="connsiteX197" fmla="*/ 1360170 w 2480310"/>
              <a:gd name="connsiteY197" fmla="*/ 21102 h 2483940"/>
              <a:gd name="connsiteX198" fmla="*/ 1334810 w 2480310"/>
              <a:gd name="connsiteY198" fmla="*/ 17530 h 2483940"/>
              <a:gd name="connsiteX199" fmla="*/ 1164063 w 2480310"/>
              <a:gd name="connsiteY199" fmla="*/ 6261 h 2483940"/>
              <a:gd name="connsiteX200" fmla="*/ 1160145 w 2480310"/>
              <a:gd name="connsiteY200" fmla="*/ 12530 h 2483940"/>
              <a:gd name="connsiteX201" fmla="*/ 1091565 w 2480310"/>
              <a:gd name="connsiteY201" fmla="*/ 17292 h 2483940"/>
              <a:gd name="connsiteX202" fmla="*/ 1057275 w 2480310"/>
              <a:gd name="connsiteY202" fmla="*/ 23007 h 2483940"/>
              <a:gd name="connsiteX203" fmla="*/ 1022985 w 2480310"/>
              <a:gd name="connsiteY203" fmla="*/ 30627 h 2483940"/>
              <a:gd name="connsiteX204" fmla="*/ 988695 w 2480310"/>
              <a:gd name="connsiteY204" fmla="*/ 38247 h 2483940"/>
              <a:gd name="connsiteX205" fmla="*/ 954405 w 2480310"/>
              <a:gd name="connsiteY205" fmla="*/ 46820 h 2483940"/>
              <a:gd name="connsiteX206" fmla="*/ 937260 w 2480310"/>
              <a:gd name="connsiteY206" fmla="*/ 50630 h 2483940"/>
              <a:gd name="connsiteX207" fmla="*/ 920115 w 2480310"/>
              <a:gd name="connsiteY207" fmla="*/ 55392 h 2483940"/>
              <a:gd name="connsiteX208" fmla="*/ 884872 w 2480310"/>
              <a:gd name="connsiteY208" fmla="*/ 63012 h 2483940"/>
              <a:gd name="connsiteX209" fmla="*/ 883920 w 2480310"/>
              <a:gd name="connsiteY209" fmla="*/ 55392 h 2483940"/>
              <a:gd name="connsiteX210" fmla="*/ 827722 w 2480310"/>
              <a:gd name="connsiteY210" fmla="*/ 78252 h 2483940"/>
              <a:gd name="connsiteX211" fmla="*/ 763905 w 2480310"/>
              <a:gd name="connsiteY211" fmla="*/ 107780 h 2483940"/>
              <a:gd name="connsiteX212" fmla="*/ 763905 w 2480310"/>
              <a:gd name="connsiteY212" fmla="*/ 103017 h 2483940"/>
              <a:gd name="connsiteX213" fmla="*/ 716280 w 2480310"/>
              <a:gd name="connsiteY213" fmla="*/ 121115 h 2483940"/>
              <a:gd name="connsiteX214" fmla="*/ 677227 w 2480310"/>
              <a:gd name="connsiteY214" fmla="*/ 145880 h 2483940"/>
              <a:gd name="connsiteX215" fmla="*/ 651510 w 2480310"/>
              <a:gd name="connsiteY215" fmla="*/ 161120 h 2483940"/>
              <a:gd name="connsiteX216" fmla="*/ 624840 w 2480310"/>
              <a:gd name="connsiteY216" fmla="*/ 178265 h 2483940"/>
              <a:gd name="connsiteX217" fmla="*/ 571500 w 2480310"/>
              <a:gd name="connsiteY217" fmla="*/ 212555 h 2483940"/>
              <a:gd name="connsiteX218" fmla="*/ 530542 w 2480310"/>
              <a:gd name="connsiteY218" fmla="*/ 239225 h 2483940"/>
              <a:gd name="connsiteX219" fmla="*/ 551497 w 2480310"/>
              <a:gd name="connsiteY219" fmla="*/ 223032 h 2483940"/>
              <a:gd name="connsiteX220" fmla="*/ 575310 w 2480310"/>
              <a:gd name="connsiteY220" fmla="*/ 206840 h 2483940"/>
              <a:gd name="connsiteX221" fmla="*/ 611505 w 2480310"/>
              <a:gd name="connsiteY221" fmla="*/ 180170 h 2483940"/>
              <a:gd name="connsiteX222" fmla="*/ 579120 w 2480310"/>
              <a:gd name="connsiteY222" fmla="*/ 201125 h 2483940"/>
              <a:gd name="connsiteX223" fmla="*/ 541972 w 2480310"/>
              <a:gd name="connsiteY223" fmla="*/ 224937 h 2483940"/>
              <a:gd name="connsiteX224" fmla="*/ 507682 w 2480310"/>
              <a:gd name="connsiteY224" fmla="*/ 249702 h 2483940"/>
              <a:gd name="connsiteX225" fmla="*/ 483870 w 2480310"/>
              <a:gd name="connsiteY225" fmla="*/ 271610 h 2483940"/>
              <a:gd name="connsiteX226" fmla="*/ 487680 w 2480310"/>
              <a:gd name="connsiteY226" fmla="*/ 269705 h 2483940"/>
              <a:gd name="connsiteX227" fmla="*/ 401821 w 2480310"/>
              <a:gd name="connsiteY227" fmla="*/ 348598 h 2483940"/>
              <a:gd name="connsiteX228" fmla="*/ 394626 w 2480310"/>
              <a:gd name="connsiteY228" fmla="*/ 357331 h 2483940"/>
              <a:gd name="connsiteX229" fmla="*/ 465583 w 2480310"/>
              <a:gd name="connsiteY229" fmla="*/ 292841 h 2483940"/>
              <a:gd name="connsiteX230" fmla="*/ 1241107 w 2480310"/>
              <a:gd name="connsiteY230" fmla="*/ 14435 h 2483940"/>
              <a:gd name="connsiteX231" fmla="*/ 1288033 w 2480310"/>
              <a:gd name="connsiteY231" fmla="*/ 17240 h 2483940"/>
              <a:gd name="connsiteX232" fmla="*/ 1280160 w 2480310"/>
              <a:gd name="connsiteY232" fmla="*/ 16339 h 2483940"/>
              <a:gd name="connsiteX233" fmla="*/ 1303972 w 2480310"/>
              <a:gd name="connsiteY233" fmla="*/ 14434 h 2483940"/>
              <a:gd name="connsiteX234" fmla="*/ 1331595 w 2480310"/>
              <a:gd name="connsiteY234" fmla="*/ 13482 h 2483940"/>
              <a:gd name="connsiteX235" fmla="*/ 1362075 w 2480310"/>
              <a:gd name="connsiteY235" fmla="*/ 9672 h 2483940"/>
              <a:gd name="connsiteX236" fmla="*/ 1364932 w 2480310"/>
              <a:gd name="connsiteY236" fmla="*/ 11577 h 2483940"/>
              <a:gd name="connsiteX237" fmla="*/ 1421130 w 2480310"/>
              <a:gd name="connsiteY237" fmla="*/ 17292 h 2483940"/>
              <a:gd name="connsiteX238" fmla="*/ 1404937 w 2480310"/>
              <a:gd name="connsiteY238" fmla="*/ 17292 h 2483940"/>
              <a:gd name="connsiteX239" fmla="*/ 1428750 w 2480310"/>
              <a:gd name="connsiteY239" fmla="*/ 21102 h 2483940"/>
              <a:gd name="connsiteX240" fmla="*/ 1451610 w 2480310"/>
              <a:gd name="connsiteY240" fmla="*/ 24912 h 2483940"/>
              <a:gd name="connsiteX241" fmla="*/ 1496377 w 2480310"/>
              <a:gd name="connsiteY241" fmla="*/ 30627 h 2483940"/>
              <a:gd name="connsiteX242" fmla="*/ 1539240 w 2480310"/>
              <a:gd name="connsiteY242" fmla="*/ 38247 h 2483940"/>
              <a:gd name="connsiteX243" fmla="*/ 1580197 w 2480310"/>
              <a:gd name="connsiteY243" fmla="*/ 52534 h 2483940"/>
              <a:gd name="connsiteX244" fmla="*/ 1573530 w 2480310"/>
              <a:gd name="connsiteY244" fmla="*/ 53487 h 2483940"/>
              <a:gd name="connsiteX245" fmla="*/ 1605915 w 2480310"/>
              <a:gd name="connsiteY245" fmla="*/ 63012 h 2483940"/>
              <a:gd name="connsiteX246" fmla="*/ 1635442 w 2480310"/>
              <a:gd name="connsiteY246" fmla="*/ 73489 h 2483940"/>
              <a:gd name="connsiteX247" fmla="*/ 1665922 w 2480310"/>
              <a:gd name="connsiteY247" fmla="*/ 83014 h 2483940"/>
              <a:gd name="connsiteX248" fmla="*/ 1699260 w 2480310"/>
              <a:gd name="connsiteY248" fmla="*/ 93492 h 2483940"/>
              <a:gd name="connsiteX249" fmla="*/ 1724025 w 2480310"/>
              <a:gd name="connsiteY249" fmla="*/ 112542 h 2483940"/>
              <a:gd name="connsiteX250" fmla="*/ 1765935 w 2480310"/>
              <a:gd name="connsiteY250" fmla="*/ 127782 h 2483940"/>
              <a:gd name="connsiteX251" fmla="*/ 1806892 w 2480310"/>
              <a:gd name="connsiteY251" fmla="*/ 144927 h 2483940"/>
              <a:gd name="connsiteX252" fmla="*/ 1752719 w 2480310"/>
              <a:gd name="connsiteY252" fmla="*/ 124567 h 2483940"/>
              <a:gd name="connsiteX253" fmla="*/ 1734930 w 2480310"/>
              <a:gd name="connsiteY253" fmla="*/ 120804 h 2483940"/>
              <a:gd name="connsiteX254" fmla="*/ 1794814 w 2480310"/>
              <a:gd name="connsiteY254" fmla="*/ 147132 h 2483940"/>
              <a:gd name="connsiteX255" fmla="*/ 1874332 w 2480310"/>
              <a:gd name="connsiteY255" fmla="*/ 195711 h 2483940"/>
              <a:gd name="connsiteX256" fmla="*/ 1874519 w 2480310"/>
              <a:gd name="connsiteY256" fmla="*/ 195409 h 2483940"/>
              <a:gd name="connsiteX257" fmla="*/ 1791652 w 2480310"/>
              <a:gd name="connsiteY257" fmla="*/ 144927 h 2483940"/>
              <a:gd name="connsiteX258" fmla="*/ 1824037 w 2480310"/>
              <a:gd name="connsiteY258" fmla="*/ 156357 h 2483940"/>
              <a:gd name="connsiteX259" fmla="*/ 1847849 w 2480310"/>
              <a:gd name="connsiteY259" fmla="*/ 167787 h 2483940"/>
              <a:gd name="connsiteX260" fmla="*/ 1884997 w 2480310"/>
              <a:gd name="connsiteY260" fmla="*/ 191599 h 2483940"/>
              <a:gd name="connsiteX261" fmla="*/ 1925002 w 2480310"/>
              <a:gd name="connsiteY261" fmla="*/ 221127 h 2483940"/>
              <a:gd name="connsiteX262" fmla="*/ 1951672 w 2480310"/>
              <a:gd name="connsiteY262" fmla="*/ 241129 h 2483940"/>
              <a:gd name="connsiteX263" fmla="*/ 1985962 w 2480310"/>
              <a:gd name="connsiteY263" fmla="*/ 264942 h 2483940"/>
              <a:gd name="connsiteX264" fmla="*/ 1959214 w 2480310"/>
              <a:gd name="connsiteY264" fmla="*/ 248632 h 2483940"/>
              <a:gd name="connsiteX265" fmla="*/ 2018315 w 2480310"/>
              <a:gd name="connsiteY265" fmla="*/ 295236 h 2483940"/>
              <a:gd name="connsiteX266" fmla="*/ 2016442 w 2480310"/>
              <a:gd name="connsiteY266" fmla="*/ 293517 h 2483940"/>
              <a:gd name="connsiteX267" fmla="*/ 2023998 w 2480310"/>
              <a:gd name="connsiteY267" fmla="*/ 299717 h 2483940"/>
              <a:gd name="connsiteX268" fmla="*/ 2036213 w 2480310"/>
              <a:gd name="connsiteY268" fmla="*/ 309349 h 2483940"/>
              <a:gd name="connsiteX269" fmla="*/ 2039218 w 2480310"/>
              <a:gd name="connsiteY269" fmla="*/ 312205 h 2483940"/>
              <a:gd name="connsiteX270" fmla="*/ 2053589 w 2480310"/>
              <a:gd name="connsiteY270" fmla="*/ 323997 h 2483940"/>
              <a:gd name="connsiteX271" fmla="*/ 2060046 w 2480310"/>
              <a:gd name="connsiteY271" fmla="*/ 332003 h 2483940"/>
              <a:gd name="connsiteX272" fmla="*/ 2119054 w 2480310"/>
              <a:gd name="connsiteY272" fmla="*/ 388093 h 2483940"/>
              <a:gd name="connsiteX273" fmla="*/ 2095500 w 2480310"/>
              <a:gd name="connsiteY273" fmla="*/ 363050 h 2483940"/>
              <a:gd name="connsiteX274" fmla="*/ 2170747 w 2480310"/>
              <a:gd name="connsiteY274" fmla="*/ 436392 h 2483940"/>
              <a:gd name="connsiteX275" fmla="*/ 2166937 w 2480310"/>
              <a:gd name="connsiteY275" fmla="*/ 442107 h 2483940"/>
              <a:gd name="connsiteX276" fmla="*/ 2160015 w 2480310"/>
              <a:gd name="connsiteY276" fmla="*/ 435999 h 2483940"/>
              <a:gd name="connsiteX277" fmla="*/ 2196738 w 2480310"/>
              <a:gd name="connsiteY277" fmla="*/ 479965 h 2483940"/>
              <a:gd name="connsiteX278" fmla="*/ 2207894 w 2480310"/>
              <a:gd name="connsiteY278" fmla="*/ 487827 h 2483940"/>
              <a:gd name="connsiteX279" fmla="*/ 2226038 w 2480310"/>
              <a:gd name="connsiteY279" fmla="*/ 515042 h 2483940"/>
              <a:gd name="connsiteX280" fmla="*/ 2226802 w 2480310"/>
              <a:gd name="connsiteY280" fmla="*/ 515958 h 2483940"/>
              <a:gd name="connsiteX281" fmla="*/ 2229657 w 2480310"/>
              <a:gd name="connsiteY281" fmla="*/ 520472 h 2483940"/>
              <a:gd name="connsiteX282" fmla="*/ 2242184 w 2480310"/>
              <a:gd name="connsiteY282" fmla="*/ 539262 h 2483940"/>
              <a:gd name="connsiteX283" fmla="*/ 2236412 w 2480310"/>
              <a:gd name="connsiteY283" fmla="*/ 531152 h 2483940"/>
              <a:gd name="connsiteX284" fmla="*/ 2313156 w 2480310"/>
              <a:gd name="connsiteY284" fmla="*/ 652492 h 2483940"/>
              <a:gd name="connsiteX285" fmla="*/ 2348783 w 2480310"/>
              <a:gd name="connsiteY285" fmla="*/ 726448 h 2483940"/>
              <a:gd name="connsiteX286" fmla="*/ 2348865 w 2480310"/>
              <a:gd name="connsiteY286" fmla="*/ 724999 h 2483940"/>
              <a:gd name="connsiteX287" fmla="*/ 2350373 w 2480310"/>
              <a:gd name="connsiteY287" fmla="*/ 729749 h 2483940"/>
              <a:gd name="connsiteX288" fmla="*/ 2364496 w 2480310"/>
              <a:gd name="connsiteY288" fmla="*/ 759067 h 2483940"/>
              <a:gd name="connsiteX289" fmla="*/ 2365652 w 2480310"/>
              <a:gd name="connsiteY289" fmla="*/ 762226 h 2483940"/>
              <a:gd name="connsiteX290" fmla="*/ 2366962 w 2480310"/>
              <a:gd name="connsiteY290" fmla="*/ 763099 h 2483940"/>
              <a:gd name="connsiteX291" fmla="*/ 2379255 w 2480310"/>
              <a:gd name="connsiteY291" fmla="*/ 798654 h 2483940"/>
              <a:gd name="connsiteX292" fmla="*/ 2380042 w 2480310"/>
              <a:gd name="connsiteY292" fmla="*/ 801541 h 2483940"/>
              <a:gd name="connsiteX293" fmla="*/ 2405494 w 2480310"/>
              <a:gd name="connsiteY293" fmla="*/ 871082 h 2483940"/>
              <a:gd name="connsiteX294" fmla="*/ 2460307 w 2480310"/>
              <a:gd name="connsiteY294" fmla="*/ 1233635 h 2483940"/>
              <a:gd name="connsiteX295" fmla="*/ 2454012 w 2480310"/>
              <a:gd name="connsiteY295" fmla="*/ 1358291 h 2483940"/>
              <a:gd name="connsiteX296" fmla="*/ 2442900 w 2480310"/>
              <a:gd name="connsiteY296" fmla="*/ 1431105 h 2483940"/>
              <a:gd name="connsiteX297" fmla="*/ 2446019 w 2480310"/>
              <a:gd name="connsiteY297" fmla="*/ 1418419 h 2483940"/>
              <a:gd name="connsiteX298" fmla="*/ 2444114 w 2480310"/>
              <a:gd name="connsiteY298" fmla="*/ 1454614 h 2483940"/>
              <a:gd name="connsiteX299" fmla="*/ 2446972 w 2480310"/>
              <a:gd name="connsiteY299" fmla="*/ 1443184 h 2483940"/>
              <a:gd name="connsiteX300" fmla="*/ 2443162 w 2480310"/>
              <a:gd name="connsiteY300" fmla="*/ 1483189 h 2483940"/>
              <a:gd name="connsiteX301" fmla="*/ 2450782 w 2480310"/>
              <a:gd name="connsiteY301" fmla="*/ 1441279 h 2483940"/>
              <a:gd name="connsiteX302" fmla="*/ 2454592 w 2480310"/>
              <a:gd name="connsiteY302" fmla="*/ 1406989 h 2483940"/>
              <a:gd name="connsiteX303" fmla="*/ 2453639 w 2480310"/>
              <a:gd name="connsiteY303" fmla="*/ 1366032 h 2483940"/>
              <a:gd name="connsiteX304" fmla="*/ 2459354 w 2480310"/>
              <a:gd name="connsiteY304" fmla="*/ 1348887 h 2483940"/>
              <a:gd name="connsiteX305" fmla="*/ 2466022 w 2480310"/>
              <a:gd name="connsiteY305" fmla="*/ 1295547 h 2483940"/>
              <a:gd name="connsiteX306" fmla="*/ 2471737 w 2480310"/>
              <a:gd name="connsiteY306" fmla="*/ 1331742 h 2483940"/>
              <a:gd name="connsiteX307" fmla="*/ 2471737 w 2480310"/>
              <a:gd name="connsiteY307" fmla="*/ 1373652 h 2483940"/>
              <a:gd name="connsiteX308" fmla="*/ 2466022 w 2480310"/>
              <a:gd name="connsiteY308" fmla="*/ 1427944 h 2483940"/>
              <a:gd name="connsiteX309" fmla="*/ 2460307 w 2480310"/>
              <a:gd name="connsiteY309" fmla="*/ 1462234 h 2483940"/>
              <a:gd name="connsiteX310" fmla="*/ 2457449 w 2480310"/>
              <a:gd name="connsiteY310" fmla="*/ 1481284 h 2483940"/>
              <a:gd name="connsiteX311" fmla="*/ 2452687 w 2480310"/>
              <a:gd name="connsiteY311" fmla="*/ 1502239 h 2483940"/>
              <a:gd name="connsiteX312" fmla="*/ 2362199 w 2480310"/>
              <a:gd name="connsiteY312" fmla="*/ 1769892 h 2483940"/>
              <a:gd name="connsiteX313" fmla="*/ 2211704 w 2480310"/>
              <a:gd name="connsiteY313" fmla="*/ 2009922 h 2483940"/>
              <a:gd name="connsiteX314" fmla="*/ 2010727 w 2480310"/>
              <a:gd name="connsiteY314" fmla="*/ 2209947 h 2483940"/>
              <a:gd name="connsiteX315" fmla="*/ 1769744 w 2480310"/>
              <a:gd name="connsiteY315" fmla="*/ 2360442 h 2483940"/>
              <a:gd name="connsiteX316" fmla="*/ 1739264 w 2480310"/>
              <a:gd name="connsiteY316" fmla="*/ 2372824 h 2483940"/>
              <a:gd name="connsiteX317" fmla="*/ 1703069 w 2480310"/>
              <a:gd name="connsiteY317" fmla="*/ 2387112 h 2483940"/>
              <a:gd name="connsiteX318" fmla="*/ 1654492 w 2480310"/>
              <a:gd name="connsiteY318" fmla="*/ 2405209 h 2483940"/>
              <a:gd name="connsiteX319" fmla="*/ 1593532 w 2480310"/>
              <a:gd name="connsiteY319" fmla="*/ 2424259 h 2483940"/>
              <a:gd name="connsiteX320" fmla="*/ 1558289 w 2480310"/>
              <a:gd name="connsiteY320" fmla="*/ 2433784 h 2483940"/>
              <a:gd name="connsiteX321" fmla="*/ 1521142 w 2480310"/>
              <a:gd name="connsiteY321" fmla="*/ 2443309 h 2483940"/>
              <a:gd name="connsiteX322" fmla="*/ 1438274 w 2480310"/>
              <a:gd name="connsiteY322" fmla="*/ 2461407 h 2483940"/>
              <a:gd name="connsiteX323" fmla="*/ 1393507 w 2480310"/>
              <a:gd name="connsiteY323" fmla="*/ 2469027 h 2483940"/>
              <a:gd name="connsiteX324" fmla="*/ 1370647 w 2480310"/>
              <a:gd name="connsiteY324" fmla="*/ 2472837 h 2483940"/>
              <a:gd name="connsiteX325" fmla="*/ 1346834 w 2480310"/>
              <a:gd name="connsiteY325" fmla="*/ 2475694 h 2483940"/>
              <a:gd name="connsiteX326" fmla="*/ 1310639 w 2480310"/>
              <a:gd name="connsiteY326" fmla="*/ 2479504 h 2483940"/>
              <a:gd name="connsiteX327" fmla="*/ 1272539 w 2480310"/>
              <a:gd name="connsiteY327" fmla="*/ 2482362 h 2483940"/>
              <a:gd name="connsiteX328" fmla="*/ 1189672 w 2480310"/>
              <a:gd name="connsiteY328" fmla="*/ 2483314 h 2483940"/>
              <a:gd name="connsiteX329" fmla="*/ 1223009 w 2480310"/>
              <a:gd name="connsiteY329" fmla="*/ 2477599 h 2483940"/>
              <a:gd name="connsiteX330" fmla="*/ 1256347 w 2480310"/>
              <a:gd name="connsiteY330" fmla="*/ 2470932 h 2483940"/>
              <a:gd name="connsiteX331" fmla="*/ 1272539 w 2480310"/>
              <a:gd name="connsiteY331" fmla="*/ 2479504 h 2483940"/>
              <a:gd name="connsiteX332" fmla="*/ 1309687 w 2480310"/>
              <a:gd name="connsiteY332" fmla="*/ 2478552 h 2483940"/>
              <a:gd name="connsiteX333" fmla="*/ 1327784 w 2480310"/>
              <a:gd name="connsiteY333" fmla="*/ 2475694 h 2483940"/>
              <a:gd name="connsiteX334" fmla="*/ 1330642 w 2480310"/>
              <a:gd name="connsiteY334" fmla="*/ 2470932 h 2483940"/>
              <a:gd name="connsiteX335" fmla="*/ 1376362 w 2480310"/>
              <a:gd name="connsiteY335" fmla="*/ 2458549 h 2483940"/>
              <a:gd name="connsiteX336" fmla="*/ 1423987 w 2480310"/>
              <a:gd name="connsiteY336" fmla="*/ 2455692 h 2483940"/>
              <a:gd name="connsiteX337" fmla="*/ 1484947 w 2480310"/>
              <a:gd name="connsiteY337" fmla="*/ 2434737 h 2483940"/>
              <a:gd name="connsiteX338" fmla="*/ 1338262 w 2480310"/>
              <a:gd name="connsiteY338" fmla="*/ 2454739 h 2483940"/>
              <a:gd name="connsiteX339" fmla="*/ 1302067 w 2480310"/>
              <a:gd name="connsiteY339" fmla="*/ 2456644 h 2483940"/>
              <a:gd name="connsiteX340" fmla="*/ 1268729 w 2480310"/>
              <a:gd name="connsiteY340" fmla="*/ 2458549 h 2483940"/>
              <a:gd name="connsiteX341" fmla="*/ 1240154 w 2480310"/>
              <a:gd name="connsiteY341" fmla="*/ 2461407 h 2483940"/>
              <a:gd name="connsiteX342" fmla="*/ 1217294 w 2480310"/>
              <a:gd name="connsiteY342" fmla="*/ 2466169 h 2483940"/>
              <a:gd name="connsiteX343" fmla="*/ 1192529 w 2480310"/>
              <a:gd name="connsiteY343" fmla="*/ 2475694 h 2483940"/>
              <a:gd name="connsiteX344" fmla="*/ 1147762 w 2480310"/>
              <a:gd name="connsiteY344" fmla="*/ 2475694 h 2483940"/>
              <a:gd name="connsiteX345" fmla="*/ 1102994 w 2480310"/>
              <a:gd name="connsiteY345" fmla="*/ 2470932 h 2483940"/>
              <a:gd name="connsiteX346" fmla="*/ 1111567 w 2480310"/>
              <a:gd name="connsiteY346" fmla="*/ 2469027 h 2483940"/>
              <a:gd name="connsiteX347" fmla="*/ 1156334 w 2480310"/>
              <a:gd name="connsiteY347" fmla="*/ 2469979 h 2483940"/>
              <a:gd name="connsiteX348" fmla="*/ 1186814 w 2480310"/>
              <a:gd name="connsiteY348" fmla="*/ 2467122 h 2483940"/>
              <a:gd name="connsiteX349" fmla="*/ 1219199 w 2480310"/>
              <a:gd name="connsiteY349" fmla="*/ 2454739 h 2483940"/>
              <a:gd name="connsiteX350" fmla="*/ 1160144 w 2480310"/>
              <a:gd name="connsiteY350" fmla="*/ 2450929 h 2483940"/>
              <a:gd name="connsiteX351" fmla="*/ 1101089 w 2480310"/>
              <a:gd name="connsiteY351" fmla="*/ 2444262 h 2483940"/>
              <a:gd name="connsiteX352" fmla="*/ 1122997 w 2480310"/>
              <a:gd name="connsiteY352" fmla="*/ 2451882 h 2483940"/>
              <a:gd name="connsiteX353" fmla="*/ 1102042 w 2480310"/>
              <a:gd name="connsiteY353" fmla="*/ 2453787 h 2483940"/>
              <a:gd name="connsiteX354" fmla="*/ 1061084 w 2480310"/>
              <a:gd name="connsiteY354" fmla="*/ 2452834 h 2483940"/>
              <a:gd name="connsiteX355" fmla="*/ 1021079 w 2480310"/>
              <a:gd name="connsiteY355" fmla="*/ 2450929 h 2483940"/>
              <a:gd name="connsiteX356" fmla="*/ 1043939 w 2480310"/>
              <a:gd name="connsiteY356" fmla="*/ 2454739 h 2483940"/>
              <a:gd name="connsiteX357" fmla="*/ 977264 w 2480310"/>
              <a:gd name="connsiteY357" fmla="*/ 2450929 h 2483940"/>
              <a:gd name="connsiteX358" fmla="*/ 973454 w 2480310"/>
              <a:gd name="connsiteY358" fmla="*/ 2448072 h 2483940"/>
              <a:gd name="connsiteX359" fmla="*/ 939164 w 2480310"/>
              <a:gd name="connsiteY359" fmla="*/ 2441404 h 2483940"/>
              <a:gd name="connsiteX360" fmla="*/ 907732 w 2480310"/>
              <a:gd name="connsiteY360" fmla="*/ 2434737 h 2483940"/>
              <a:gd name="connsiteX361" fmla="*/ 875347 w 2480310"/>
              <a:gd name="connsiteY361" fmla="*/ 2427117 h 2483940"/>
              <a:gd name="connsiteX362" fmla="*/ 839152 w 2480310"/>
              <a:gd name="connsiteY362" fmla="*/ 2414734 h 2483940"/>
              <a:gd name="connsiteX363" fmla="*/ 835342 w 2480310"/>
              <a:gd name="connsiteY363" fmla="*/ 2409972 h 2483940"/>
              <a:gd name="connsiteX364" fmla="*/ 811529 w 2480310"/>
              <a:gd name="connsiteY364" fmla="*/ 2402352 h 2483940"/>
              <a:gd name="connsiteX365" fmla="*/ 785812 w 2480310"/>
              <a:gd name="connsiteY365" fmla="*/ 2392827 h 2483940"/>
              <a:gd name="connsiteX366" fmla="*/ 744854 w 2480310"/>
              <a:gd name="connsiteY366" fmla="*/ 2379492 h 2483940"/>
              <a:gd name="connsiteX367" fmla="*/ 715327 w 2480310"/>
              <a:gd name="connsiteY367" fmla="*/ 2361394 h 2483940"/>
              <a:gd name="connsiteX368" fmla="*/ 701992 w 2480310"/>
              <a:gd name="connsiteY368" fmla="*/ 2349012 h 2483940"/>
              <a:gd name="connsiteX369" fmla="*/ 754379 w 2480310"/>
              <a:gd name="connsiteY369" fmla="*/ 2370919 h 2483940"/>
              <a:gd name="connsiteX370" fmla="*/ 793432 w 2480310"/>
              <a:gd name="connsiteY370" fmla="*/ 2381397 h 2483940"/>
              <a:gd name="connsiteX371" fmla="*/ 765809 w 2480310"/>
              <a:gd name="connsiteY371" fmla="*/ 2370919 h 2483940"/>
              <a:gd name="connsiteX372" fmla="*/ 738187 w 2480310"/>
              <a:gd name="connsiteY372" fmla="*/ 2359489 h 2483940"/>
              <a:gd name="connsiteX373" fmla="*/ 711517 w 2480310"/>
              <a:gd name="connsiteY373" fmla="*/ 2347107 h 2483940"/>
              <a:gd name="connsiteX374" fmla="*/ 684847 w 2480310"/>
              <a:gd name="connsiteY374" fmla="*/ 2333772 h 2483940"/>
              <a:gd name="connsiteX375" fmla="*/ 749617 w 2480310"/>
              <a:gd name="connsiteY375" fmla="*/ 2348059 h 2483940"/>
              <a:gd name="connsiteX376" fmla="*/ 737760 w 2480310"/>
              <a:gd name="connsiteY376" fmla="*/ 2341992 h 2483940"/>
              <a:gd name="connsiteX377" fmla="*/ 659964 w 2480310"/>
              <a:gd name="connsiteY377" fmla="*/ 2305684 h 2483940"/>
              <a:gd name="connsiteX378" fmla="*/ 620937 w 2480310"/>
              <a:gd name="connsiteY378" fmla="*/ 2281975 h 2483940"/>
              <a:gd name="connsiteX379" fmla="*/ 618530 w 2480310"/>
              <a:gd name="connsiteY379" fmla="*/ 2282456 h 2483940"/>
              <a:gd name="connsiteX380" fmla="*/ 622935 w 2480310"/>
              <a:gd name="connsiteY380" fmla="*/ 2291862 h 2483940"/>
              <a:gd name="connsiteX381" fmla="*/ 662940 w 2480310"/>
              <a:gd name="connsiteY381" fmla="*/ 2310912 h 2483940"/>
              <a:gd name="connsiteX382" fmla="*/ 633412 w 2480310"/>
              <a:gd name="connsiteY382" fmla="*/ 2299482 h 2483940"/>
              <a:gd name="connsiteX383" fmla="*/ 596265 w 2480310"/>
              <a:gd name="connsiteY383" fmla="*/ 2280432 h 2483940"/>
              <a:gd name="connsiteX384" fmla="*/ 652462 w 2480310"/>
              <a:gd name="connsiteY384" fmla="*/ 2314722 h 2483940"/>
              <a:gd name="connsiteX385" fmla="*/ 601980 w 2480310"/>
              <a:gd name="connsiteY385" fmla="*/ 2295672 h 2483940"/>
              <a:gd name="connsiteX386" fmla="*/ 658177 w 2480310"/>
              <a:gd name="connsiteY386" fmla="*/ 2322342 h 2483940"/>
              <a:gd name="connsiteX387" fmla="*/ 684847 w 2480310"/>
              <a:gd name="connsiteY387" fmla="*/ 2331867 h 2483940"/>
              <a:gd name="connsiteX388" fmla="*/ 682325 w 2480310"/>
              <a:gd name="connsiteY388" fmla="*/ 2333940 h 2483940"/>
              <a:gd name="connsiteX389" fmla="*/ 683895 w 2480310"/>
              <a:gd name="connsiteY389" fmla="*/ 2334725 h 2483940"/>
              <a:gd name="connsiteX390" fmla="*/ 681037 w 2480310"/>
              <a:gd name="connsiteY390" fmla="*/ 2334725 h 2483940"/>
              <a:gd name="connsiteX391" fmla="*/ 680555 w 2480310"/>
              <a:gd name="connsiteY391" fmla="*/ 2333760 h 2483940"/>
              <a:gd name="connsiteX392" fmla="*/ 670679 w 2480310"/>
              <a:gd name="connsiteY392" fmla="*/ 2331391 h 2483940"/>
              <a:gd name="connsiteX393" fmla="*/ 645795 w 2480310"/>
              <a:gd name="connsiteY393" fmla="*/ 2322342 h 2483940"/>
              <a:gd name="connsiteX394" fmla="*/ 601980 w 2480310"/>
              <a:gd name="connsiteY394" fmla="*/ 2297577 h 2483940"/>
              <a:gd name="connsiteX395" fmla="*/ 568533 w 2480310"/>
              <a:gd name="connsiteY395" fmla="*/ 2276766 h 2483940"/>
              <a:gd name="connsiteX396" fmla="*/ 568642 w 2480310"/>
              <a:gd name="connsiteY396" fmla="*/ 2275670 h 2483940"/>
              <a:gd name="connsiteX397" fmla="*/ 547687 w 2480310"/>
              <a:gd name="connsiteY397" fmla="*/ 2262335 h 2483940"/>
              <a:gd name="connsiteX398" fmla="*/ 527685 w 2480310"/>
              <a:gd name="connsiteY398" fmla="*/ 2249000 h 2483940"/>
              <a:gd name="connsiteX399" fmla="*/ 488632 w 2480310"/>
              <a:gd name="connsiteY399" fmla="*/ 2222330 h 2483940"/>
              <a:gd name="connsiteX400" fmla="*/ 448627 w 2480310"/>
              <a:gd name="connsiteY400" fmla="*/ 2190897 h 2483940"/>
              <a:gd name="connsiteX401" fmla="*/ 403860 w 2480310"/>
              <a:gd name="connsiteY401" fmla="*/ 2148987 h 2483940"/>
              <a:gd name="connsiteX402" fmla="*/ 425767 w 2480310"/>
              <a:gd name="connsiteY402" fmla="*/ 2161370 h 2483940"/>
              <a:gd name="connsiteX403" fmla="*/ 395287 w 2480310"/>
              <a:gd name="connsiteY403" fmla="*/ 2129937 h 2483940"/>
              <a:gd name="connsiteX404" fmla="*/ 364807 w 2480310"/>
              <a:gd name="connsiteY404" fmla="*/ 2109935 h 2483940"/>
              <a:gd name="connsiteX405" fmla="*/ 317182 w 2480310"/>
              <a:gd name="connsiteY405" fmla="*/ 2057547 h 2483940"/>
              <a:gd name="connsiteX406" fmla="*/ 268605 w 2480310"/>
              <a:gd name="connsiteY406" fmla="*/ 2002302 h 2483940"/>
              <a:gd name="connsiteX407" fmla="*/ 246697 w 2480310"/>
              <a:gd name="connsiteY407" fmla="*/ 1975632 h 2483940"/>
              <a:gd name="connsiteX408" fmla="*/ 228600 w 2480310"/>
              <a:gd name="connsiteY408" fmla="*/ 1949915 h 2483940"/>
              <a:gd name="connsiteX409" fmla="*/ 214312 w 2480310"/>
              <a:gd name="connsiteY409" fmla="*/ 1928007 h 2483940"/>
              <a:gd name="connsiteX410" fmla="*/ 205740 w 2480310"/>
              <a:gd name="connsiteY410" fmla="*/ 1909910 h 2483940"/>
              <a:gd name="connsiteX411" fmla="*/ 221932 w 2480310"/>
              <a:gd name="connsiteY411" fmla="*/ 1934675 h 2483940"/>
              <a:gd name="connsiteX412" fmla="*/ 231457 w 2480310"/>
              <a:gd name="connsiteY412" fmla="*/ 1945152 h 2483940"/>
              <a:gd name="connsiteX413" fmla="*/ 252412 w 2480310"/>
              <a:gd name="connsiteY413" fmla="*/ 1968012 h 2483940"/>
              <a:gd name="connsiteX414" fmla="*/ 214312 w 2480310"/>
              <a:gd name="connsiteY414" fmla="*/ 1915625 h 2483940"/>
              <a:gd name="connsiteX415" fmla="*/ 212349 w 2480310"/>
              <a:gd name="connsiteY415" fmla="*/ 1912516 h 2483940"/>
              <a:gd name="connsiteX416" fmla="*/ 226695 w 2480310"/>
              <a:gd name="connsiteY416" fmla="*/ 1932770 h 2483940"/>
              <a:gd name="connsiteX417" fmla="*/ 261937 w 2480310"/>
              <a:gd name="connsiteY417" fmla="*/ 1978490 h 2483940"/>
              <a:gd name="connsiteX418" fmla="*/ 297180 w 2480310"/>
              <a:gd name="connsiteY418" fmla="*/ 2022305 h 2483940"/>
              <a:gd name="connsiteX419" fmla="*/ 328612 w 2480310"/>
              <a:gd name="connsiteY419" fmla="*/ 2063262 h 2483940"/>
              <a:gd name="connsiteX420" fmla="*/ 357187 w 2480310"/>
              <a:gd name="connsiteY420" fmla="*/ 2089932 h 2483940"/>
              <a:gd name="connsiteX421" fmla="*/ 373380 w 2480310"/>
              <a:gd name="connsiteY421" fmla="*/ 2106125 h 2483940"/>
              <a:gd name="connsiteX422" fmla="*/ 390525 w 2480310"/>
              <a:gd name="connsiteY422" fmla="*/ 2121365 h 2483940"/>
              <a:gd name="connsiteX423" fmla="*/ 421005 w 2480310"/>
              <a:gd name="connsiteY423" fmla="*/ 2147082 h 2483940"/>
              <a:gd name="connsiteX424" fmla="*/ 441007 w 2480310"/>
              <a:gd name="connsiteY424" fmla="*/ 2158512 h 2483940"/>
              <a:gd name="connsiteX425" fmla="*/ 382905 w 2480310"/>
              <a:gd name="connsiteY425" fmla="*/ 2104220 h 2483940"/>
              <a:gd name="connsiteX426" fmla="*/ 396002 w 2480310"/>
              <a:gd name="connsiteY426" fmla="*/ 2112555 h 2483940"/>
              <a:gd name="connsiteX427" fmla="*/ 396289 w 2480310"/>
              <a:gd name="connsiteY427" fmla="*/ 2111451 h 2483940"/>
              <a:gd name="connsiteX428" fmla="*/ 379003 w 2480310"/>
              <a:gd name="connsiteY428" fmla="*/ 2095739 h 2483940"/>
              <a:gd name="connsiteX429" fmla="*/ 371705 w 2480310"/>
              <a:gd name="connsiteY429" fmla="*/ 2087710 h 2483940"/>
              <a:gd name="connsiteX430" fmla="*/ 359360 w 2480310"/>
              <a:gd name="connsiteY430" fmla="*/ 2078130 h 2483940"/>
              <a:gd name="connsiteX431" fmla="*/ 264795 w 2480310"/>
              <a:gd name="connsiteY431" fmla="*/ 1968965 h 2483940"/>
              <a:gd name="connsiteX432" fmla="*/ 290581 w 2480310"/>
              <a:gd name="connsiteY432" fmla="*/ 1996144 h 2483940"/>
              <a:gd name="connsiteX433" fmla="*/ 281218 w 2480310"/>
              <a:gd name="connsiteY433" fmla="*/ 1983623 h 2483940"/>
              <a:gd name="connsiteX434" fmla="*/ 281107 w 2480310"/>
              <a:gd name="connsiteY434" fmla="*/ 1983491 h 2483940"/>
              <a:gd name="connsiteX435" fmla="*/ 260032 w 2480310"/>
              <a:gd name="connsiteY435" fmla="*/ 1959440 h 2483940"/>
              <a:gd name="connsiteX436" fmla="*/ 244197 w 2480310"/>
              <a:gd name="connsiteY436" fmla="*/ 1937413 h 2483940"/>
              <a:gd name="connsiteX437" fmla="*/ 242727 w 2480310"/>
              <a:gd name="connsiteY437" fmla="*/ 1933343 h 2483940"/>
              <a:gd name="connsiteX438" fmla="*/ 241892 w 2480310"/>
              <a:gd name="connsiteY438" fmla="*/ 1931033 h 2483940"/>
              <a:gd name="connsiteX439" fmla="*/ 230127 w 2480310"/>
              <a:gd name="connsiteY439" fmla="*/ 1915301 h 2483940"/>
              <a:gd name="connsiteX440" fmla="*/ 218354 w 2480310"/>
              <a:gd name="connsiteY440" fmla="*/ 1895921 h 2483940"/>
              <a:gd name="connsiteX441" fmla="*/ 219759 w 2480310"/>
              <a:gd name="connsiteY441" fmla="*/ 1903525 h 2483940"/>
              <a:gd name="connsiteX442" fmla="*/ 201246 w 2480310"/>
              <a:gd name="connsiteY442" fmla="*/ 1889446 h 2483940"/>
              <a:gd name="connsiteX443" fmla="*/ 196810 w 2480310"/>
              <a:gd name="connsiteY443" fmla="*/ 1887914 h 2483940"/>
              <a:gd name="connsiteX444" fmla="*/ 191452 w 2480310"/>
              <a:gd name="connsiteY444" fmla="*/ 1879430 h 2483940"/>
              <a:gd name="connsiteX445" fmla="*/ 170497 w 2480310"/>
              <a:gd name="connsiteY445" fmla="*/ 1842282 h 2483940"/>
              <a:gd name="connsiteX446" fmla="*/ 156210 w 2480310"/>
              <a:gd name="connsiteY446" fmla="*/ 1818470 h 2483940"/>
              <a:gd name="connsiteX447" fmla="*/ 138112 w 2480310"/>
              <a:gd name="connsiteY447" fmla="*/ 1787037 h 2483940"/>
              <a:gd name="connsiteX448" fmla="*/ 136207 w 2480310"/>
              <a:gd name="connsiteY448" fmla="*/ 1767035 h 2483940"/>
              <a:gd name="connsiteX449" fmla="*/ 121920 w 2480310"/>
              <a:gd name="connsiteY449" fmla="*/ 1747032 h 2483940"/>
              <a:gd name="connsiteX450" fmla="*/ 100012 w 2480310"/>
              <a:gd name="connsiteY450" fmla="*/ 1704170 h 2483940"/>
              <a:gd name="connsiteX451" fmla="*/ 76200 w 2480310"/>
              <a:gd name="connsiteY451" fmla="*/ 1649877 h 2483940"/>
              <a:gd name="connsiteX452" fmla="*/ 55245 w 2480310"/>
              <a:gd name="connsiteY452" fmla="*/ 1596537 h 2483940"/>
              <a:gd name="connsiteX453" fmla="*/ 54292 w 2480310"/>
              <a:gd name="connsiteY453" fmla="*/ 1565105 h 2483940"/>
              <a:gd name="connsiteX454" fmla="*/ 44767 w 2480310"/>
              <a:gd name="connsiteY454" fmla="*/ 1551770 h 2483940"/>
              <a:gd name="connsiteX455" fmla="*/ 34290 w 2480310"/>
              <a:gd name="connsiteY455" fmla="*/ 1489857 h 2483940"/>
              <a:gd name="connsiteX456" fmla="*/ 34290 w 2480310"/>
              <a:gd name="connsiteY456" fmla="*/ 1482237 h 2483940"/>
              <a:gd name="connsiteX457" fmla="*/ 17145 w 2480310"/>
              <a:gd name="connsiteY457" fmla="*/ 1431755 h 2483940"/>
              <a:gd name="connsiteX458" fmla="*/ 11430 w 2480310"/>
              <a:gd name="connsiteY458" fmla="*/ 1393655 h 2483940"/>
              <a:gd name="connsiteX459" fmla="*/ 6667 w 2480310"/>
              <a:gd name="connsiteY459" fmla="*/ 1349840 h 2483940"/>
              <a:gd name="connsiteX460" fmla="*/ 0 w 2480310"/>
              <a:gd name="connsiteY460" fmla="*/ 1171722 h 2483940"/>
              <a:gd name="connsiteX461" fmla="*/ 3810 w 2480310"/>
              <a:gd name="connsiteY461" fmla="*/ 1218395 h 2483940"/>
              <a:gd name="connsiteX462" fmla="*/ 6667 w 2480310"/>
              <a:gd name="connsiteY462" fmla="*/ 1246970 h 2483940"/>
              <a:gd name="connsiteX463" fmla="*/ 11430 w 2480310"/>
              <a:gd name="connsiteY463" fmla="*/ 1253637 h 2483940"/>
              <a:gd name="connsiteX464" fmla="*/ 9525 w 2480310"/>
              <a:gd name="connsiteY464" fmla="*/ 1224110 h 2483940"/>
              <a:gd name="connsiteX465" fmla="*/ 10477 w 2480310"/>
              <a:gd name="connsiteY465" fmla="*/ 1186010 h 2483940"/>
              <a:gd name="connsiteX466" fmla="*/ 10477 w 2480310"/>
              <a:gd name="connsiteY466" fmla="*/ 1168865 h 2483940"/>
              <a:gd name="connsiteX467" fmla="*/ 10477 w 2480310"/>
              <a:gd name="connsiteY467" fmla="*/ 1155530 h 2483940"/>
              <a:gd name="connsiteX468" fmla="*/ 6667 w 2480310"/>
              <a:gd name="connsiteY468" fmla="*/ 1149815 h 2483940"/>
              <a:gd name="connsiteX469" fmla="*/ 8572 w 2480310"/>
              <a:gd name="connsiteY469" fmla="*/ 1113620 h 2483940"/>
              <a:gd name="connsiteX470" fmla="*/ 12382 w 2480310"/>
              <a:gd name="connsiteY470" fmla="*/ 1075520 h 2483940"/>
              <a:gd name="connsiteX471" fmla="*/ 16192 w 2480310"/>
              <a:gd name="connsiteY471" fmla="*/ 1037420 h 2483940"/>
              <a:gd name="connsiteX472" fmla="*/ 21907 w 2480310"/>
              <a:gd name="connsiteY472" fmla="*/ 1001225 h 2483940"/>
              <a:gd name="connsiteX473" fmla="*/ 53340 w 2480310"/>
              <a:gd name="connsiteY473" fmla="*/ 893592 h 2483940"/>
              <a:gd name="connsiteX474" fmla="*/ 54292 w 2480310"/>
              <a:gd name="connsiteY474" fmla="*/ 870732 h 2483940"/>
              <a:gd name="connsiteX475" fmla="*/ 68580 w 2480310"/>
              <a:gd name="connsiteY475" fmla="*/ 823107 h 2483940"/>
              <a:gd name="connsiteX476" fmla="*/ 112395 w 2480310"/>
              <a:gd name="connsiteY476" fmla="*/ 711665 h 2483940"/>
              <a:gd name="connsiteX477" fmla="*/ 126682 w 2480310"/>
              <a:gd name="connsiteY477" fmla="*/ 692615 h 2483940"/>
              <a:gd name="connsiteX478" fmla="*/ 142875 w 2480310"/>
              <a:gd name="connsiteY478" fmla="*/ 658325 h 2483940"/>
              <a:gd name="connsiteX479" fmla="*/ 150495 w 2480310"/>
              <a:gd name="connsiteY479" fmla="*/ 642132 h 2483940"/>
              <a:gd name="connsiteX480" fmla="*/ 158115 w 2480310"/>
              <a:gd name="connsiteY480" fmla="*/ 629750 h 2483940"/>
              <a:gd name="connsiteX481" fmla="*/ 143827 w 2480310"/>
              <a:gd name="connsiteY481" fmla="*/ 664992 h 2483940"/>
              <a:gd name="connsiteX482" fmla="*/ 260032 w 2480310"/>
              <a:gd name="connsiteY482" fmla="*/ 478302 h 2483940"/>
              <a:gd name="connsiteX483" fmla="*/ 407670 w 2480310"/>
              <a:gd name="connsiteY483" fmla="*/ 319235 h 2483940"/>
              <a:gd name="connsiteX484" fmla="*/ 418147 w 2480310"/>
              <a:gd name="connsiteY484" fmla="*/ 318282 h 2483940"/>
              <a:gd name="connsiteX485" fmla="*/ 432435 w 2480310"/>
              <a:gd name="connsiteY485" fmla="*/ 293517 h 2483940"/>
              <a:gd name="connsiteX486" fmla="*/ 461962 w 2480310"/>
              <a:gd name="connsiteY486" fmla="*/ 275420 h 2483940"/>
              <a:gd name="connsiteX487" fmla="*/ 525780 w 2480310"/>
              <a:gd name="connsiteY487" fmla="*/ 219222 h 2483940"/>
              <a:gd name="connsiteX488" fmla="*/ 547687 w 2480310"/>
              <a:gd name="connsiteY488" fmla="*/ 204935 h 2483940"/>
              <a:gd name="connsiteX489" fmla="*/ 575310 w 2480310"/>
              <a:gd name="connsiteY489" fmla="*/ 190647 h 2483940"/>
              <a:gd name="connsiteX490" fmla="*/ 606742 w 2480310"/>
              <a:gd name="connsiteY490" fmla="*/ 174455 h 2483940"/>
              <a:gd name="connsiteX491" fmla="*/ 640080 w 2480310"/>
              <a:gd name="connsiteY491" fmla="*/ 156357 h 2483940"/>
              <a:gd name="connsiteX492" fmla="*/ 634365 w 2480310"/>
              <a:gd name="connsiteY492" fmla="*/ 160167 h 2483940"/>
              <a:gd name="connsiteX493" fmla="*/ 650557 w 2480310"/>
              <a:gd name="connsiteY493" fmla="*/ 154452 h 2483940"/>
              <a:gd name="connsiteX494" fmla="*/ 684847 w 2480310"/>
              <a:gd name="connsiteY494" fmla="*/ 138260 h 2483940"/>
              <a:gd name="connsiteX495" fmla="*/ 673417 w 2480310"/>
              <a:gd name="connsiteY495" fmla="*/ 140165 h 2483940"/>
              <a:gd name="connsiteX496" fmla="*/ 948690 w 2480310"/>
              <a:gd name="connsiteY496" fmla="*/ 35390 h 2483940"/>
              <a:gd name="connsiteX497" fmla="*/ 1093589 w 2480310"/>
              <a:gd name="connsiteY497" fmla="*/ 11101 h 2483940"/>
              <a:gd name="connsiteX498" fmla="*/ 1164907 w 2480310"/>
              <a:gd name="connsiteY498" fmla="*/ 4910 h 2483940"/>
              <a:gd name="connsiteX499" fmla="*/ 1173947 w 2480310"/>
              <a:gd name="connsiteY499" fmla="*/ 5582 h 2483940"/>
              <a:gd name="connsiteX500" fmla="*/ 1164063 w 2480310"/>
              <a:gd name="connsiteY500" fmla="*/ 6261 h 2483940"/>
              <a:gd name="connsiteX501" fmla="*/ 1239202 w 2480310"/>
              <a:gd name="connsiteY501" fmla="*/ 1100 h 2483940"/>
              <a:gd name="connsiteX502" fmla="*/ 1279207 w 2480310"/>
              <a:gd name="connsiteY502" fmla="*/ 11577 h 2483940"/>
              <a:gd name="connsiteX503" fmla="*/ 1185862 w 2480310"/>
              <a:gd name="connsiteY503" fmla="*/ 13482 h 2483940"/>
              <a:gd name="connsiteX504" fmla="*/ 1232535 w 2480310"/>
              <a:gd name="connsiteY504" fmla="*/ 9672 h 2483940"/>
              <a:gd name="connsiteX505" fmla="*/ 1203007 w 2480310"/>
              <a:gd name="connsiteY505" fmla="*/ 6815 h 2483940"/>
              <a:gd name="connsiteX506" fmla="*/ 1182529 w 2480310"/>
              <a:gd name="connsiteY506" fmla="*/ 6219 h 2483940"/>
              <a:gd name="connsiteX507" fmla="*/ 1173947 w 2480310"/>
              <a:gd name="connsiteY507" fmla="*/ 5582 h 2483940"/>
              <a:gd name="connsiteX508" fmla="*/ 1249680 w 2480310"/>
              <a:gd name="connsiteY508" fmla="*/ 28 h 2483940"/>
              <a:gd name="connsiteX509" fmla="*/ 1284922 w 2480310"/>
              <a:gd name="connsiteY509" fmla="*/ 1100 h 2483940"/>
              <a:gd name="connsiteX510" fmla="*/ 1240155 w 2480310"/>
              <a:gd name="connsiteY510" fmla="*/ 1100 h 2483940"/>
              <a:gd name="connsiteX511" fmla="*/ 1249680 w 2480310"/>
              <a:gd name="connsiteY511" fmla="*/ 28 h 2483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Lst>
            <a:rect l="l" t="t" r="r" b="b"/>
            <a:pathLst>
              <a:path w="2480310" h="2483940">
                <a:moveTo>
                  <a:pt x="1083945" y="2463312"/>
                </a:moveTo>
                <a:cubicBezTo>
                  <a:pt x="1091565" y="2464264"/>
                  <a:pt x="1105852" y="2465217"/>
                  <a:pt x="1110615" y="2466169"/>
                </a:cubicBezTo>
                <a:lnTo>
                  <a:pt x="1108710" y="2466169"/>
                </a:lnTo>
                <a:cubicBezTo>
                  <a:pt x="1101090" y="2465217"/>
                  <a:pt x="1093470" y="2464264"/>
                  <a:pt x="1083945" y="2463312"/>
                </a:cubicBezTo>
                <a:close/>
                <a:moveTo>
                  <a:pt x="947931" y="2446896"/>
                </a:moveTo>
                <a:cubicBezTo>
                  <a:pt x="949762" y="2446584"/>
                  <a:pt x="960835" y="2448548"/>
                  <a:pt x="968692" y="2449977"/>
                </a:cubicBezTo>
                <a:cubicBezTo>
                  <a:pt x="962025" y="2449024"/>
                  <a:pt x="956310" y="2449024"/>
                  <a:pt x="949642" y="2448072"/>
                </a:cubicBezTo>
                <a:cubicBezTo>
                  <a:pt x="947737" y="2447358"/>
                  <a:pt x="947321" y="2447000"/>
                  <a:pt x="947931" y="2446896"/>
                </a:cubicBezTo>
                <a:close/>
                <a:moveTo>
                  <a:pt x="1617344" y="2426165"/>
                </a:moveTo>
                <a:cubicBezTo>
                  <a:pt x="1597342" y="2429975"/>
                  <a:pt x="1569719" y="2435690"/>
                  <a:pt x="1555432" y="2441405"/>
                </a:cubicBezTo>
                <a:cubicBezTo>
                  <a:pt x="1565909" y="2436643"/>
                  <a:pt x="1609724" y="2423307"/>
                  <a:pt x="1617344" y="2426165"/>
                </a:cubicBezTo>
                <a:close/>
                <a:moveTo>
                  <a:pt x="1641487" y="2384177"/>
                </a:moveTo>
                <a:lnTo>
                  <a:pt x="1603660" y="2398022"/>
                </a:lnTo>
                <a:lnTo>
                  <a:pt x="1514788" y="2420874"/>
                </a:lnTo>
                <a:lnTo>
                  <a:pt x="1510962" y="2423292"/>
                </a:lnTo>
                <a:cubicBezTo>
                  <a:pt x="1506497" y="2425152"/>
                  <a:pt x="1499711" y="2427355"/>
                  <a:pt x="1489709" y="2429974"/>
                </a:cubicBezTo>
                <a:cubicBezTo>
                  <a:pt x="1510664" y="2427117"/>
                  <a:pt x="1532572" y="2419497"/>
                  <a:pt x="1550669" y="2413782"/>
                </a:cubicBezTo>
                <a:cubicBezTo>
                  <a:pt x="1567814" y="2407114"/>
                  <a:pt x="1582102" y="2403304"/>
                  <a:pt x="1589722" y="2406162"/>
                </a:cubicBezTo>
                <a:cubicBezTo>
                  <a:pt x="1604962" y="2401399"/>
                  <a:pt x="1615439" y="2396637"/>
                  <a:pt x="1625917" y="2392827"/>
                </a:cubicBezTo>
                <a:close/>
                <a:moveTo>
                  <a:pt x="822070" y="2377356"/>
                </a:moveTo>
                <a:lnTo>
                  <a:pt x="821412" y="2377706"/>
                </a:lnTo>
                <a:cubicBezTo>
                  <a:pt x="821531" y="2379968"/>
                  <a:pt x="824388" y="2383302"/>
                  <a:pt x="828674" y="2389017"/>
                </a:cubicBezTo>
                <a:cubicBezTo>
                  <a:pt x="851534" y="2393779"/>
                  <a:pt x="877252" y="2400447"/>
                  <a:pt x="904874" y="2405209"/>
                </a:cubicBezTo>
                <a:lnTo>
                  <a:pt x="912021" y="2406539"/>
                </a:lnTo>
                <a:close/>
                <a:moveTo>
                  <a:pt x="559117" y="2270907"/>
                </a:moveTo>
                <a:lnTo>
                  <a:pt x="568533" y="2276766"/>
                </a:lnTo>
                <a:lnTo>
                  <a:pt x="568523" y="2276860"/>
                </a:lnTo>
                <a:cubicBezTo>
                  <a:pt x="566976" y="2276146"/>
                  <a:pt x="563880" y="2274241"/>
                  <a:pt x="559117" y="2270907"/>
                </a:cubicBezTo>
                <a:close/>
                <a:moveTo>
                  <a:pt x="561166" y="2245663"/>
                </a:moveTo>
                <a:lnTo>
                  <a:pt x="581025" y="2260430"/>
                </a:lnTo>
                <a:lnTo>
                  <a:pt x="606157" y="2272996"/>
                </a:lnTo>
                <a:close/>
                <a:moveTo>
                  <a:pt x="2125027" y="2079454"/>
                </a:moveTo>
                <a:cubicBezTo>
                  <a:pt x="2117883" y="2086122"/>
                  <a:pt x="2113418" y="2089634"/>
                  <a:pt x="2110635" y="2091226"/>
                </a:cubicBezTo>
                <a:lnTo>
                  <a:pt x="2107125" y="2091433"/>
                </a:lnTo>
                <a:lnTo>
                  <a:pt x="2103211" y="2095739"/>
                </a:lnTo>
                <a:cubicBezTo>
                  <a:pt x="2048053" y="2150897"/>
                  <a:pt x="1987635" y="2200795"/>
                  <a:pt x="1922773" y="2244615"/>
                </a:cubicBezTo>
                <a:lnTo>
                  <a:pt x="1901057" y="2257808"/>
                </a:lnTo>
                <a:lnTo>
                  <a:pt x="1882139" y="2278527"/>
                </a:lnTo>
                <a:lnTo>
                  <a:pt x="1905952" y="2261382"/>
                </a:lnTo>
                <a:cubicBezTo>
                  <a:pt x="1913572" y="2260429"/>
                  <a:pt x="1908809" y="2265192"/>
                  <a:pt x="1898332" y="2272812"/>
                </a:cubicBezTo>
                <a:cubicBezTo>
                  <a:pt x="1893569" y="2276622"/>
                  <a:pt x="1886902" y="2281384"/>
                  <a:pt x="1880234" y="2286147"/>
                </a:cubicBezTo>
                <a:cubicBezTo>
                  <a:pt x="1873567" y="2290909"/>
                  <a:pt x="1865947" y="2295672"/>
                  <a:pt x="1859279" y="2299482"/>
                </a:cubicBezTo>
                <a:cubicBezTo>
                  <a:pt x="1831657" y="2316627"/>
                  <a:pt x="1811654" y="2328057"/>
                  <a:pt x="1859279" y="2306149"/>
                </a:cubicBezTo>
                <a:cubicBezTo>
                  <a:pt x="1884044" y="2290909"/>
                  <a:pt x="1899284" y="2280432"/>
                  <a:pt x="1915477" y="2269002"/>
                </a:cubicBezTo>
                <a:cubicBezTo>
                  <a:pt x="1932622" y="2257572"/>
                  <a:pt x="1948814" y="2245189"/>
                  <a:pt x="1975484" y="2226139"/>
                </a:cubicBezTo>
                <a:lnTo>
                  <a:pt x="1973579" y="2232807"/>
                </a:lnTo>
                <a:cubicBezTo>
                  <a:pt x="1982152" y="2227092"/>
                  <a:pt x="1988819" y="2220424"/>
                  <a:pt x="1994534" y="2214709"/>
                </a:cubicBezTo>
                <a:cubicBezTo>
                  <a:pt x="2000249" y="2208994"/>
                  <a:pt x="2005964" y="2203279"/>
                  <a:pt x="2010727" y="2197564"/>
                </a:cubicBezTo>
                <a:cubicBezTo>
                  <a:pt x="2016442" y="2191849"/>
                  <a:pt x="2021204" y="2187087"/>
                  <a:pt x="2025967" y="2181372"/>
                </a:cubicBezTo>
                <a:cubicBezTo>
                  <a:pt x="2030729" y="2175657"/>
                  <a:pt x="2035492" y="2169942"/>
                  <a:pt x="2040254" y="2164227"/>
                </a:cubicBezTo>
                <a:cubicBezTo>
                  <a:pt x="2060257" y="2142319"/>
                  <a:pt x="2083117" y="2117554"/>
                  <a:pt x="2125027" y="2079454"/>
                </a:cubicBezTo>
                <a:close/>
                <a:moveTo>
                  <a:pt x="261750" y="1957590"/>
                </a:moveTo>
                <a:lnTo>
                  <a:pt x="266700" y="1965155"/>
                </a:lnTo>
                <a:lnTo>
                  <a:pt x="267353" y="1965083"/>
                </a:lnTo>
                <a:close/>
                <a:moveTo>
                  <a:pt x="194310" y="1887050"/>
                </a:moveTo>
                <a:lnTo>
                  <a:pt x="196810" y="1887914"/>
                </a:lnTo>
                <a:lnTo>
                  <a:pt x="212349" y="1912516"/>
                </a:lnTo>
                <a:close/>
                <a:moveTo>
                  <a:pt x="146686" y="1768337"/>
                </a:moveTo>
                <a:lnTo>
                  <a:pt x="147637" y="1772750"/>
                </a:lnTo>
                <a:cubicBezTo>
                  <a:pt x="147637" y="1777512"/>
                  <a:pt x="145732" y="1780370"/>
                  <a:pt x="156210" y="1803230"/>
                </a:cubicBezTo>
                <a:cubicBezTo>
                  <a:pt x="166687" y="1820375"/>
                  <a:pt x="174307" y="1827042"/>
                  <a:pt x="182880" y="1838472"/>
                </a:cubicBezTo>
                <a:lnTo>
                  <a:pt x="187237" y="1844702"/>
                </a:lnTo>
                <a:lnTo>
                  <a:pt x="169058" y="1814778"/>
                </a:lnTo>
                <a:close/>
                <a:moveTo>
                  <a:pt x="2396212" y="1621548"/>
                </a:moveTo>
                <a:lnTo>
                  <a:pt x="2379554" y="1667061"/>
                </a:lnTo>
                <a:lnTo>
                  <a:pt x="2379225" y="1670118"/>
                </a:lnTo>
                <a:cubicBezTo>
                  <a:pt x="2379821" y="1671785"/>
                  <a:pt x="2382678" y="1667975"/>
                  <a:pt x="2388869" y="1655592"/>
                </a:cubicBezTo>
                <a:close/>
                <a:moveTo>
                  <a:pt x="26670" y="1472712"/>
                </a:moveTo>
                <a:cubicBezTo>
                  <a:pt x="28575" y="1476522"/>
                  <a:pt x="30480" y="1483189"/>
                  <a:pt x="33337" y="1491762"/>
                </a:cubicBezTo>
                <a:cubicBezTo>
                  <a:pt x="31432" y="1487952"/>
                  <a:pt x="28575" y="1478427"/>
                  <a:pt x="26670" y="1472712"/>
                </a:cubicBezTo>
                <a:close/>
                <a:moveTo>
                  <a:pt x="25360" y="1468188"/>
                </a:moveTo>
                <a:cubicBezTo>
                  <a:pt x="25718" y="1468902"/>
                  <a:pt x="26194" y="1470331"/>
                  <a:pt x="26670" y="1471760"/>
                </a:cubicBezTo>
                <a:cubicBezTo>
                  <a:pt x="25717" y="1470807"/>
                  <a:pt x="25717" y="1469855"/>
                  <a:pt x="24765" y="1468902"/>
                </a:cubicBezTo>
                <a:cubicBezTo>
                  <a:pt x="24765" y="1467474"/>
                  <a:pt x="25003" y="1467474"/>
                  <a:pt x="25360" y="1468188"/>
                </a:cubicBezTo>
                <a:close/>
                <a:moveTo>
                  <a:pt x="31432" y="1442232"/>
                </a:moveTo>
                <a:cubicBezTo>
                  <a:pt x="34290" y="1462235"/>
                  <a:pt x="38100" y="1474617"/>
                  <a:pt x="41910" y="1485095"/>
                </a:cubicBezTo>
                <a:cubicBezTo>
                  <a:pt x="45720" y="1495572"/>
                  <a:pt x="50482" y="1504145"/>
                  <a:pt x="54292" y="1517480"/>
                </a:cubicBezTo>
                <a:lnTo>
                  <a:pt x="52387" y="1515575"/>
                </a:lnTo>
                <a:cubicBezTo>
                  <a:pt x="58102" y="1538435"/>
                  <a:pt x="67627" y="1575582"/>
                  <a:pt x="80010" y="1609872"/>
                </a:cubicBezTo>
                <a:cubicBezTo>
                  <a:pt x="79057" y="1605110"/>
                  <a:pt x="77152" y="1601300"/>
                  <a:pt x="75247" y="1597490"/>
                </a:cubicBezTo>
                <a:cubicBezTo>
                  <a:pt x="76200" y="1609872"/>
                  <a:pt x="100965" y="1677500"/>
                  <a:pt x="85725" y="1648925"/>
                </a:cubicBezTo>
                <a:cubicBezTo>
                  <a:pt x="92392" y="1673690"/>
                  <a:pt x="99060" y="1686072"/>
                  <a:pt x="103822" y="1694645"/>
                </a:cubicBezTo>
                <a:cubicBezTo>
                  <a:pt x="108585" y="1703217"/>
                  <a:pt x="112395" y="1707980"/>
                  <a:pt x="118110" y="1714647"/>
                </a:cubicBezTo>
                <a:cubicBezTo>
                  <a:pt x="116205" y="1711790"/>
                  <a:pt x="115252" y="1708932"/>
                  <a:pt x="114300" y="1706075"/>
                </a:cubicBezTo>
                <a:cubicBezTo>
                  <a:pt x="118587" y="1716076"/>
                  <a:pt x="127695" y="1733579"/>
                  <a:pt x="132383" y="1739695"/>
                </a:cubicBezTo>
                <a:lnTo>
                  <a:pt x="133078" y="1740088"/>
                </a:lnTo>
                <a:lnTo>
                  <a:pt x="117718" y="1708203"/>
                </a:lnTo>
                <a:cubicBezTo>
                  <a:pt x="86871" y="1635271"/>
                  <a:pt x="62918" y="1558713"/>
                  <a:pt x="46677" y="1479346"/>
                </a:cubicBezTo>
                <a:lnTo>
                  <a:pt x="42483" y="1451864"/>
                </a:lnTo>
                <a:lnTo>
                  <a:pt x="40957" y="1447947"/>
                </a:lnTo>
                <a:cubicBezTo>
                  <a:pt x="50482" y="1491762"/>
                  <a:pt x="35242" y="1446042"/>
                  <a:pt x="31432" y="1442232"/>
                </a:cubicBezTo>
                <a:close/>
                <a:moveTo>
                  <a:pt x="2480310" y="1233635"/>
                </a:moveTo>
                <a:cubicBezTo>
                  <a:pt x="2478404" y="1249827"/>
                  <a:pt x="2480310" y="1302215"/>
                  <a:pt x="2475547" y="1288880"/>
                </a:cubicBezTo>
                <a:cubicBezTo>
                  <a:pt x="2470785" y="1264115"/>
                  <a:pt x="2478404" y="1230777"/>
                  <a:pt x="2480310" y="1233635"/>
                </a:cubicBezTo>
                <a:close/>
                <a:moveTo>
                  <a:pt x="40005" y="952647"/>
                </a:moveTo>
                <a:cubicBezTo>
                  <a:pt x="37147" y="965982"/>
                  <a:pt x="34290" y="977412"/>
                  <a:pt x="32385" y="989795"/>
                </a:cubicBezTo>
                <a:cubicBezTo>
                  <a:pt x="30480" y="1002177"/>
                  <a:pt x="29527" y="1014560"/>
                  <a:pt x="27622" y="1025990"/>
                </a:cubicBezTo>
                <a:cubicBezTo>
                  <a:pt x="23812" y="1049802"/>
                  <a:pt x="22860" y="1072662"/>
                  <a:pt x="20955" y="1095522"/>
                </a:cubicBezTo>
                <a:lnTo>
                  <a:pt x="20002" y="1112667"/>
                </a:lnTo>
                <a:lnTo>
                  <a:pt x="19050" y="1129812"/>
                </a:lnTo>
                <a:cubicBezTo>
                  <a:pt x="18097" y="1141242"/>
                  <a:pt x="18097" y="1152672"/>
                  <a:pt x="17145" y="1164102"/>
                </a:cubicBezTo>
                <a:cubicBezTo>
                  <a:pt x="16192" y="1187915"/>
                  <a:pt x="17145" y="1211727"/>
                  <a:pt x="15240" y="1236492"/>
                </a:cubicBezTo>
                <a:lnTo>
                  <a:pt x="20002" y="1219347"/>
                </a:lnTo>
                <a:cubicBezTo>
                  <a:pt x="15240" y="1231730"/>
                  <a:pt x="18097" y="1264115"/>
                  <a:pt x="20002" y="1296500"/>
                </a:cubicBezTo>
                <a:cubicBezTo>
                  <a:pt x="21907" y="1312692"/>
                  <a:pt x="23812" y="1328885"/>
                  <a:pt x="24765" y="1342220"/>
                </a:cubicBezTo>
                <a:cubicBezTo>
                  <a:pt x="25717" y="1348887"/>
                  <a:pt x="25717" y="1355555"/>
                  <a:pt x="25717" y="1360317"/>
                </a:cubicBezTo>
                <a:cubicBezTo>
                  <a:pt x="25717" y="1366032"/>
                  <a:pt x="25717" y="1369842"/>
                  <a:pt x="24765" y="1372700"/>
                </a:cubicBezTo>
                <a:cubicBezTo>
                  <a:pt x="25241" y="1362699"/>
                  <a:pt x="28337" y="1372700"/>
                  <a:pt x="31909" y="1384606"/>
                </a:cubicBezTo>
                <a:lnTo>
                  <a:pt x="32500" y="1386455"/>
                </a:lnTo>
                <a:lnTo>
                  <a:pt x="28202" y="1358291"/>
                </a:lnTo>
                <a:cubicBezTo>
                  <a:pt x="24040" y="1317305"/>
                  <a:pt x="21907" y="1275719"/>
                  <a:pt x="21907" y="1233635"/>
                </a:cubicBezTo>
                <a:cubicBezTo>
                  <a:pt x="21907" y="1191551"/>
                  <a:pt x="24040" y="1149965"/>
                  <a:pt x="28202" y="1108979"/>
                </a:cubicBezTo>
                <a:lnTo>
                  <a:pt x="44706" y="1000837"/>
                </a:lnTo>
                <a:lnTo>
                  <a:pt x="43696" y="999439"/>
                </a:lnTo>
                <a:cubicBezTo>
                  <a:pt x="41196" y="997653"/>
                  <a:pt x="37624" y="1004083"/>
                  <a:pt x="28575" y="1050755"/>
                </a:cubicBezTo>
                <a:cubicBezTo>
                  <a:pt x="35242" y="1020275"/>
                  <a:pt x="37147" y="1004082"/>
                  <a:pt x="37147" y="990747"/>
                </a:cubicBezTo>
                <a:cubicBezTo>
                  <a:pt x="38100" y="977412"/>
                  <a:pt x="37147" y="967887"/>
                  <a:pt x="40005" y="952647"/>
                </a:cubicBezTo>
                <a:close/>
                <a:moveTo>
                  <a:pt x="195382" y="603199"/>
                </a:moveTo>
                <a:cubicBezTo>
                  <a:pt x="193358" y="604270"/>
                  <a:pt x="189548" y="608795"/>
                  <a:pt x="184785" y="615462"/>
                </a:cubicBezTo>
                <a:cubicBezTo>
                  <a:pt x="175260" y="629750"/>
                  <a:pt x="160972" y="651657"/>
                  <a:pt x="150495" y="672612"/>
                </a:cubicBezTo>
                <a:cubicBezTo>
                  <a:pt x="139065" y="698330"/>
                  <a:pt x="145732" y="700235"/>
                  <a:pt x="121920" y="739287"/>
                </a:cubicBezTo>
                <a:cubicBezTo>
                  <a:pt x="125730" y="726905"/>
                  <a:pt x="139065" y="701187"/>
                  <a:pt x="133350" y="706902"/>
                </a:cubicBezTo>
                <a:cubicBezTo>
                  <a:pt x="124777" y="731667"/>
                  <a:pt x="113347" y="755480"/>
                  <a:pt x="103822" y="781197"/>
                </a:cubicBezTo>
                <a:cubicBezTo>
                  <a:pt x="99060" y="794532"/>
                  <a:pt x="93345" y="806915"/>
                  <a:pt x="88582" y="819297"/>
                </a:cubicBezTo>
                <a:cubicBezTo>
                  <a:pt x="83820" y="831680"/>
                  <a:pt x="80010" y="844062"/>
                  <a:pt x="75247" y="856445"/>
                </a:cubicBezTo>
                <a:cubicBezTo>
                  <a:pt x="70485" y="868827"/>
                  <a:pt x="67627" y="881210"/>
                  <a:pt x="63817" y="892640"/>
                </a:cubicBezTo>
                <a:cubicBezTo>
                  <a:pt x="60007" y="904070"/>
                  <a:pt x="57150" y="915500"/>
                  <a:pt x="54292" y="926930"/>
                </a:cubicBezTo>
                <a:cubicBezTo>
                  <a:pt x="49530" y="948837"/>
                  <a:pt x="45720" y="969792"/>
                  <a:pt x="44767" y="985985"/>
                </a:cubicBezTo>
                <a:lnTo>
                  <a:pt x="54292" y="935502"/>
                </a:lnTo>
                <a:cubicBezTo>
                  <a:pt x="53816" y="941217"/>
                  <a:pt x="54649" y="943539"/>
                  <a:pt x="55870" y="944908"/>
                </a:cubicBezTo>
                <a:lnTo>
                  <a:pt x="57372" y="946330"/>
                </a:lnTo>
                <a:lnTo>
                  <a:pt x="76720" y="871082"/>
                </a:lnTo>
                <a:cubicBezTo>
                  <a:pt x="100468" y="794729"/>
                  <a:pt x="131520" y="721593"/>
                  <a:pt x="169058" y="652492"/>
                </a:cubicBezTo>
                <a:lnTo>
                  <a:pt x="195295" y="609304"/>
                </a:lnTo>
                <a:close/>
                <a:moveTo>
                  <a:pt x="310236" y="447193"/>
                </a:moveTo>
                <a:lnTo>
                  <a:pt x="297180" y="457347"/>
                </a:lnTo>
                <a:cubicBezTo>
                  <a:pt x="291465" y="463062"/>
                  <a:pt x="283845" y="470682"/>
                  <a:pt x="276225" y="478302"/>
                </a:cubicBezTo>
                <a:cubicBezTo>
                  <a:pt x="269557" y="485922"/>
                  <a:pt x="260985" y="494495"/>
                  <a:pt x="253365" y="504020"/>
                </a:cubicBezTo>
                <a:cubicBezTo>
                  <a:pt x="245745" y="513545"/>
                  <a:pt x="238125" y="523070"/>
                  <a:pt x="231457" y="531642"/>
                </a:cubicBezTo>
                <a:cubicBezTo>
                  <a:pt x="222885" y="547835"/>
                  <a:pt x="215265" y="564980"/>
                  <a:pt x="207645" y="582125"/>
                </a:cubicBezTo>
                <a:lnTo>
                  <a:pt x="200977" y="589745"/>
                </a:lnTo>
                <a:cubicBezTo>
                  <a:pt x="194786" y="601651"/>
                  <a:pt x="200501" y="596412"/>
                  <a:pt x="204192" y="593555"/>
                </a:cubicBezTo>
                <a:lnTo>
                  <a:pt x="204874" y="593537"/>
                </a:lnTo>
                <a:lnTo>
                  <a:pt x="230058" y="552083"/>
                </a:lnTo>
                <a:lnTo>
                  <a:pt x="227647" y="551644"/>
                </a:lnTo>
                <a:cubicBezTo>
                  <a:pt x="224790" y="552597"/>
                  <a:pt x="223837" y="551644"/>
                  <a:pt x="241935" y="527832"/>
                </a:cubicBezTo>
                <a:lnTo>
                  <a:pt x="241935" y="536178"/>
                </a:lnTo>
                <a:lnTo>
                  <a:pt x="300313" y="458111"/>
                </a:lnTo>
                <a:close/>
                <a:moveTo>
                  <a:pt x="423862" y="316377"/>
                </a:moveTo>
                <a:cubicBezTo>
                  <a:pt x="415290" y="323997"/>
                  <a:pt x="407670" y="332570"/>
                  <a:pt x="399097" y="340190"/>
                </a:cubicBezTo>
                <a:lnTo>
                  <a:pt x="374332" y="364002"/>
                </a:lnTo>
                <a:cubicBezTo>
                  <a:pt x="376237" y="359240"/>
                  <a:pt x="412432" y="322092"/>
                  <a:pt x="378142" y="349715"/>
                </a:cubicBezTo>
                <a:cubicBezTo>
                  <a:pt x="363855" y="363050"/>
                  <a:pt x="358140" y="371622"/>
                  <a:pt x="355282" y="377337"/>
                </a:cubicBezTo>
                <a:cubicBezTo>
                  <a:pt x="352425" y="382100"/>
                  <a:pt x="352425" y="384957"/>
                  <a:pt x="352425" y="388767"/>
                </a:cubicBezTo>
                <a:cubicBezTo>
                  <a:pt x="352425" y="391625"/>
                  <a:pt x="351472" y="396387"/>
                  <a:pt x="345757" y="404007"/>
                </a:cubicBezTo>
                <a:cubicBezTo>
                  <a:pt x="342900" y="407817"/>
                  <a:pt x="339328" y="412818"/>
                  <a:pt x="334328" y="419366"/>
                </a:cubicBezTo>
                <a:lnTo>
                  <a:pt x="324326" y="431690"/>
                </a:lnTo>
                <a:lnTo>
                  <a:pt x="378909" y="371634"/>
                </a:lnTo>
                <a:lnTo>
                  <a:pt x="379214" y="369360"/>
                </a:lnTo>
                <a:cubicBezTo>
                  <a:pt x="381953" y="365193"/>
                  <a:pt x="386715" y="359716"/>
                  <a:pt x="392430" y="353525"/>
                </a:cubicBezTo>
                <a:cubicBezTo>
                  <a:pt x="403860" y="341142"/>
                  <a:pt x="417195" y="326855"/>
                  <a:pt x="423862" y="316377"/>
                </a:cubicBezTo>
                <a:close/>
                <a:moveTo>
                  <a:pt x="681037" y="132545"/>
                </a:moveTo>
                <a:lnTo>
                  <a:pt x="669609" y="142069"/>
                </a:lnTo>
                <a:lnTo>
                  <a:pt x="673417" y="141117"/>
                </a:lnTo>
                <a:cubicBezTo>
                  <a:pt x="671512" y="142069"/>
                  <a:pt x="669607" y="143974"/>
                  <a:pt x="666750" y="144927"/>
                </a:cubicBezTo>
                <a:lnTo>
                  <a:pt x="669606" y="142070"/>
                </a:lnTo>
                <a:lnTo>
                  <a:pt x="666035" y="142308"/>
                </a:lnTo>
                <a:cubicBezTo>
                  <a:pt x="667226" y="141118"/>
                  <a:pt x="671512" y="138260"/>
                  <a:pt x="681037" y="132545"/>
                </a:cubicBezTo>
                <a:close/>
                <a:moveTo>
                  <a:pt x="1563171" y="55035"/>
                </a:moveTo>
                <a:cubicBezTo>
                  <a:pt x="1557813" y="53963"/>
                  <a:pt x="1557337" y="54916"/>
                  <a:pt x="1564957" y="59202"/>
                </a:cubicBezTo>
                <a:lnTo>
                  <a:pt x="1557542" y="57283"/>
                </a:lnTo>
                <a:lnTo>
                  <a:pt x="1666237" y="90604"/>
                </a:lnTo>
                <a:lnTo>
                  <a:pt x="1715320" y="112183"/>
                </a:lnTo>
                <a:lnTo>
                  <a:pt x="1714500" y="111589"/>
                </a:lnTo>
                <a:cubicBezTo>
                  <a:pt x="1703070" y="104922"/>
                  <a:pt x="1683067" y="95397"/>
                  <a:pt x="1659255" y="84919"/>
                </a:cubicBezTo>
                <a:cubicBezTo>
                  <a:pt x="1652587" y="83967"/>
                  <a:pt x="1641157" y="80157"/>
                  <a:pt x="1628775" y="76347"/>
                </a:cubicBezTo>
                <a:cubicBezTo>
                  <a:pt x="1616392" y="71584"/>
                  <a:pt x="1603057" y="66822"/>
                  <a:pt x="1590675" y="63012"/>
                </a:cubicBezTo>
                <a:cubicBezTo>
                  <a:pt x="1578769" y="59202"/>
                  <a:pt x="1568529" y="56106"/>
                  <a:pt x="1563171" y="55035"/>
                </a:cubicBezTo>
                <a:close/>
                <a:moveTo>
                  <a:pt x="1439551" y="32509"/>
                </a:moveTo>
                <a:lnTo>
                  <a:pt x="1530415" y="48967"/>
                </a:lnTo>
                <a:lnTo>
                  <a:pt x="1532077" y="49476"/>
                </a:lnTo>
                <a:lnTo>
                  <a:pt x="1534596" y="48367"/>
                </a:lnTo>
                <a:cubicBezTo>
                  <a:pt x="1534001" y="47296"/>
                  <a:pt x="1530667" y="45391"/>
                  <a:pt x="1521142" y="42057"/>
                </a:cubicBezTo>
                <a:cubicBezTo>
                  <a:pt x="1504950" y="38247"/>
                  <a:pt x="1493520" y="35389"/>
                  <a:pt x="1483995" y="34437"/>
                </a:cubicBezTo>
                <a:cubicBezTo>
                  <a:pt x="1474470" y="32532"/>
                  <a:pt x="1466850" y="32532"/>
                  <a:pt x="1460182" y="32532"/>
                </a:cubicBezTo>
                <a:cubicBezTo>
                  <a:pt x="1453515" y="32532"/>
                  <a:pt x="1446847" y="32532"/>
                  <a:pt x="1440180" y="32532"/>
                </a:cubicBezTo>
                <a:close/>
                <a:moveTo>
                  <a:pt x="1390072" y="23547"/>
                </a:moveTo>
                <a:lnTo>
                  <a:pt x="1413055" y="27710"/>
                </a:lnTo>
                <a:lnTo>
                  <a:pt x="1413034" y="27650"/>
                </a:lnTo>
                <a:cubicBezTo>
                  <a:pt x="1411962" y="26996"/>
                  <a:pt x="1409819" y="26311"/>
                  <a:pt x="1405622" y="25552"/>
                </a:cubicBezTo>
                <a:close/>
                <a:moveTo>
                  <a:pt x="1385887" y="23007"/>
                </a:moveTo>
                <a:lnTo>
                  <a:pt x="1385311" y="23055"/>
                </a:lnTo>
                <a:lnTo>
                  <a:pt x="1387079" y="23161"/>
                </a:lnTo>
                <a:close/>
                <a:moveTo>
                  <a:pt x="1334810" y="17530"/>
                </a:moveTo>
                <a:cubicBezTo>
                  <a:pt x="1329452" y="17292"/>
                  <a:pt x="1326356" y="17768"/>
                  <a:pt x="1323022" y="18244"/>
                </a:cubicBezTo>
                <a:lnTo>
                  <a:pt x="1314170" y="18803"/>
                </a:lnTo>
                <a:lnTo>
                  <a:pt x="1358223" y="21436"/>
                </a:lnTo>
                <a:lnTo>
                  <a:pt x="1360170" y="21102"/>
                </a:lnTo>
                <a:cubicBezTo>
                  <a:pt x="1347788" y="18721"/>
                  <a:pt x="1340168" y="17768"/>
                  <a:pt x="1334810" y="17530"/>
                </a:cubicBezTo>
                <a:close/>
                <a:moveTo>
                  <a:pt x="1164063" y="6261"/>
                </a:moveTo>
                <a:lnTo>
                  <a:pt x="1160145" y="12530"/>
                </a:lnTo>
                <a:cubicBezTo>
                  <a:pt x="1137285" y="12530"/>
                  <a:pt x="1114425" y="13482"/>
                  <a:pt x="1091565" y="17292"/>
                </a:cubicBezTo>
                <a:cubicBezTo>
                  <a:pt x="1080135" y="19197"/>
                  <a:pt x="1068705" y="21102"/>
                  <a:pt x="1057275" y="23007"/>
                </a:cubicBezTo>
                <a:cubicBezTo>
                  <a:pt x="1045845" y="24912"/>
                  <a:pt x="1034415" y="27770"/>
                  <a:pt x="1022985" y="30627"/>
                </a:cubicBezTo>
                <a:cubicBezTo>
                  <a:pt x="1011555" y="33485"/>
                  <a:pt x="1000125" y="35390"/>
                  <a:pt x="988695" y="38247"/>
                </a:cubicBezTo>
                <a:cubicBezTo>
                  <a:pt x="977265" y="41105"/>
                  <a:pt x="965835" y="43962"/>
                  <a:pt x="954405" y="46820"/>
                </a:cubicBezTo>
                <a:lnTo>
                  <a:pt x="937260" y="50630"/>
                </a:lnTo>
                <a:lnTo>
                  <a:pt x="920115" y="55392"/>
                </a:lnTo>
                <a:cubicBezTo>
                  <a:pt x="908685" y="58250"/>
                  <a:pt x="896302" y="61107"/>
                  <a:pt x="884872" y="63012"/>
                </a:cubicBezTo>
                <a:lnTo>
                  <a:pt x="883920" y="55392"/>
                </a:lnTo>
                <a:cubicBezTo>
                  <a:pt x="841057" y="67775"/>
                  <a:pt x="835342" y="73490"/>
                  <a:pt x="827722" y="78252"/>
                </a:cubicBezTo>
                <a:cubicBezTo>
                  <a:pt x="820102" y="83015"/>
                  <a:pt x="811530" y="89682"/>
                  <a:pt x="763905" y="107780"/>
                </a:cubicBezTo>
                <a:cubicBezTo>
                  <a:pt x="782955" y="99207"/>
                  <a:pt x="777240" y="99207"/>
                  <a:pt x="763905" y="103017"/>
                </a:cubicBezTo>
                <a:cubicBezTo>
                  <a:pt x="750570" y="107780"/>
                  <a:pt x="729615" y="115400"/>
                  <a:pt x="716280" y="121115"/>
                </a:cubicBezTo>
                <a:cubicBezTo>
                  <a:pt x="706755" y="126830"/>
                  <a:pt x="693420" y="136355"/>
                  <a:pt x="677227" y="145880"/>
                </a:cubicBezTo>
                <a:cubicBezTo>
                  <a:pt x="668655" y="150642"/>
                  <a:pt x="660082" y="155405"/>
                  <a:pt x="651510" y="161120"/>
                </a:cubicBezTo>
                <a:cubicBezTo>
                  <a:pt x="642937" y="166835"/>
                  <a:pt x="634365" y="172550"/>
                  <a:pt x="624840" y="178265"/>
                </a:cubicBezTo>
                <a:cubicBezTo>
                  <a:pt x="605790" y="189695"/>
                  <a:pt x="587692" y="202077"/>
                  <a:pt x="571500" y="212555"/>
                </a:cubicBezTo>
                <a:cubicBezTo>
                  <a:pt x="555307" y="223032"/>
                  <a:pt x="541020" y="232557"/>
                  <a:pt x="530542" y="239225"/>
                </a:cubicBezTo>
                <a:cubicBezTo>
                  <a:pt x="536257" y="234462"/>
                  <a:pt x="543877" y="228747"/>
                  <a:pt x="551497" y="223032"/>
                </a:cubicBezTo>
                <a:cubicBezTo>
                  <a:pt x="559117" y="217317"/>
                  <a:pt x="567690" y="212555"/>
                  <a:pt x="575310" y="206840"/>
                </a:cubicBezTo>
                <a:cubicBezTo>
                  <a:pt x="590550" y="196362"/>
                  <a:pt x="604837" y="185885"/>
                  <a:pt x="611505" y="180170"/>
                </a:cubicBezTo>
                <a:cubicBezTo>
                  <a:pt x="601980" y="185885"/>
                  <a:pt x="591502" y="193505"/>
                  <a:pt x="579120" y="201125"/>
                </a:cubicBezTo>
                <a:cubicBezTo>
                  <a:pt x="566737" y="208745"/>
                  <a:pt x="554355" y="216365"/>
                  <a:pt x="541972" y="224937"/>
                </a:cubicBezTo>
                <a:cubicBezTo>
                  <a:pt x="529590" y="233510"/>
                  <a:pt x="518160" y="242082"/>
                  <a:pt x="507682" y="249702"/>
                </a:cubicBezTo>
                <a:cubicBezTo>
                  <a:pt x="498157" y="257322"/>
                  <a:pt x="489585" y="264942"/>
                  <a:pt x="483870" y="271610"/>
                </a:cubicBezTo>
                <a:lnTo>
                  <a:pt x="487680" y="269705"/>
                </a:lnTo>
                <a:cubicBezTo>
                  <a:pt x="445532" y="308995"/>
                  <a:pt x="424279" y="324176"/>
                  <a:pt x="401821" y="348598"/>
                </a:cubicBezTo>
                <a:lnTo>
                  <a:pt x="394626" y="357331"/>
                </a:lnTo>
                <a:lnTo>
                  <a:pt x="465583" y="292841"/>
                </a:lnTo>
                <a:cubicBezTo>
                  <a:pt x="676332" y="118915"/>
                  <a:pt x="946518" y="14435"/>
                  <a:pt x="1241107" y="14435"/>
                </a:cubicBezTo>
                <a:lnTo>
                  <a:pt x="1288033" y="17240"/>
                </a:lnTo>
                <a:lnTo>
                  <a:pt x="1280160" y="16339"/>
                </a:lnTo>
                <a:cubicBezTo>
                  <a:pt x="1286827" y="15387"/>
                  <a:pt x="1295400" y="15387"/>
                  <a:pt x="1303972" y="14434"/>
                </a:cubicBezTo>
                <a:cubicBezTo>
                  <a:pt x="1313497" y="13482"/>
                  <a:pt x="1323022" y="13482"/>
                  <a:pt x="1331595" y="13482"/>
                </a:cubicBezTo>
                <a:cubicBezTo>
                  <a:pt x="1349692" y="13482"/>
                  <a:pt x="1363027" y="12529"/>
                  <a:pt x="1362075" y="9672"/>
                </a:cubicBezTo>
                <a:lnTo>
                  <a:pt x="1364932" y="11577"/>
                </a:lnTo>
                <a:lnTo>
                  <a:pt x="1421130" y="17292"/>
                </a:lnTo>
                <a:cubicBezTo>
                  <a:pt x="1406842" y="16339"/>
                  <a:pt x="1411605" y="17292"/>
                  <a:pt x="1404937" y="17292"/>
                </a:cubicBezTo>
                <a:cubicBezTo>
                  <a:pt x="1412557" y="19197"/>
                  <a:pt x="1421130" y="20149"/>
                  <a:pt x="1428750" y="21102"/>
                </a:cubicBezTo>
                <a:cubicBezTo>
                  <a:pt x="1436370" y="23007"/>
                  <a:pt x="1443990" y="23959"/>
                  <a:pt x="1451610" y="24912"/>
                </a:cubicBezTo>
                <a:cubicBezTo>
                  <a:pt x="1466850" y="27769"/>
                  <a:pt x="1482090" y="28722"/>
                  <a:pt x="1496377" y="30627"/>
                </a:cubicBezTo>
                <a:cubicBezTo>
                  <a:pt x="1510665" y="32532"/>
                  <a:pt x="1524952" y="35389"/>
                  <a:pt x="1539240" y="38247"/>
                </a:cubicBezTo>
                <a:cubicBezTo>
                  <a:pt x="1553527" y="41104"/>
                  <a:pt x="1566862" y="46819"/>
                  <a:pt x="1580197" y="52534"/>
                </a:cubicBezTo>
                <a:lnTo>
                  <a:pt x="1573530" y="53487"/>
                </a:lnTo>
                <a:cubicBezTo>
                  <a:pt x="1584960" y="56344"/>
                  <a:pt x="1595437" y="60154"/>
                  <a:pt x="1605915" y="63012"/>
                </a:cubicBezTo>
                <a:cubicBezTo>
                  <a:pt x="1615440" y="66822"/>
                  <a:pt x="1625917" y="69679"/>
                  <a:pt x="1635442" y="73489"/>
                </a:cubicBezTo>
                <a:cubicBezTo>
                  <a:pt x="1644967" y="76347"/>
                  <a:pt x="1655445" y="80157"/>
                  <a:pt x="1665922" y="83014"/>
                </a:cubicBezTo>
                <a:cubicBezTo>
                  <a:pt x="1676400" y="85872"/>
                  <a:pt x="1687830" y="89682"/>
                  <a:pt x="1699260" y="93492"/>
                </a:cubicBezTo>
                <a:cubicBezTo>
                  <a:pt x="1707832" y="100159"/>
                  <a:pt x="1716405" y="105874"/>
                  <a:pt x="1724025" y="112542"/>
                </a:cubicBezTo>
                <a:lnTo>
                  <a:pt x="1765935" y="127782"/>
                </a:lnTo>
                <a:cubicBezTo>
                  <a:pt x="1780222" y="132544"/>
                  <a:pt x="1793557" y="139212"/>
                  <a:pt x="1806892" y="144927"/>
                </a:cubicBezTo>
                <a:cubicBezTo>
                  <a:pt x="1788795" y="136355"/>
                  <a:pt x="1768554" y="128973"/>
                  <a:pt x="1752719" y="124567"/>
                </a:cubicBezTo>
                <a:lnTo>
                  <a:pt x="1734930" y="120804"/>
                </a:lnTo>
                <a:lnTo>
                  <a:pt x="1794814" y="147132"/>
                </a:lnTo>
                <a:lnTo>
                  <a:pt x="1874332" y="195711"/>
                </a:lnTo>
                <a:lnTo>
                  <a:pt x="1874519" y="195409"/>
                </a:lnTo>
                <a:cubicBezTo>
                  <a:pt x="1846897" y="178264"/>
                  <a:pt x="1820227" y="160167"/>
                  <a:pt x="1791652" y="144927"/>
                </a:cubicBezTo>
                <a:cubicBezTo>
                  <a:pt x="1803082" y="148737"/>
                  <a:pt x="1812607" y="152547"/>
                  <a:pt x="1824037" y="156357"/>
                </a:cubicBezTo>
                <a:cubicBezTo>
                  <a:pt x="1833562" y="160167"/>
                  <a:pt x="1841182" y="163977"/>
                  <a:pt x="1847849" y="167787"/>
                </a:cubicBezTo>
                <a:cubicBezTo>
                  <a:pt x="1861184" y="175407"/>
                  <a:pt x="1873567" y="183027"/>
                  <a:pt x="1884997" y="191599"/>
                </a:cubicBezTo>
                <a:cubicBezTo>
                  <a:pt x="1896427" y="200172"/>
                  <a:pt x="1908809" y="209697"/>
                  <a:pt x="1925002" y="221127"/>
                </a:cubicBezTo>
                <a:cubicBezTo>
                  <a:pt x="1932622" y="227794"/>
                  <a:pt x="1941194" y="234462"/>
                  <a:pt x="1951672" y="241129"/>
                </a:cubicBezTo>
                <a:cubicBezTo>
                  <a:pt x="1961197" y="247797"/>
                  <a:pt x="1973579" y="255417"/>
                  <a:pt x="1985962" y="264942"/>
                </a:cubicBezTo>
                <a:lnTo>
                  <a:pt x="1959214" y="248632"/>
                </a:lnTo>
                <a:lnTo>
                  <a:pt x="2018315" y="295236"/>
                </a:lnTo>
                <a:lnTo>
                  <a:pt x="2016442" y="293517"/>
                </a:lnTo>
                <a:lnTo>
                  <a:pt x="2023998" y="299717"/>
                </a:lnTo>
                <a:lnTo>
                  <a:pt x="2036213" y="309349"/>
                </a:lnTo>
                <a:lnTo>
                  <a:pt x="2039218" y="312205"/>
                </a:lnTo>
                <a:lnTo>
                  <a:pt x="2053589" y="323997"/>
                </a:lnTo>
                <a:lnTo>
                  <a:pt x="2060046" y="332003"/>
                </a:lnTo>
                <a:lnTo>
                  <a:pt x="2119054" y="388093"/>
                </a:lnTo>
                <a:lnTo>
                  <a:pt x="2095500" y="363050"/>
                </a:lnTo>
                <a:cubicBezTo>
                  <a:pt x="2121217" y="385910"/>
                  <a:pt x="2146935" y="410675"/>
                  <a:pt x="2170747" y="436392"/>
                </a:cubicBezTo>
                <a:cubicBezTo>
                  <a:pt x="2177415" y="447822"/>
                  <a:pt x="2174557" y="448775"/>
                  <a:pt x="2166937" y="442107"/>
                </a:cubicBezTo>
                <a:lnTo>
                  <a:pt x="2160015" y="435999"/>
                </a:lnTo>
                <a:lnTo>
                  <a:pt x="2196738" y="479965"/>
                </a:lnTo>
                <a:lnTo>
                  <a:pt x="2207894" y="487827"/>
                </a:lnTo>
                <a:lnTo>
                  <a:pt x="2226038" y="515042"/>
                </a:lnTo>
                <a:lnTo>
                  <a:pt x="2226802" y="515958"/>
                </a:lnTo>
                <a:lnTo>
                  <a:pt x="2229657" y="520472"/>
                </a:lnTo>
                <a:lnTo>
                  <a:pt x="2242184" y="539262"/>
                </a:lnTo>
                <a:lnTo>
                  <a:pt x="2236412" y="531152"/>
                </a:lnTo>
                <a:lnTo>
                  <a:pt x="2313156" y="652492"/>
                </a:lnTo>
                <a:lnTo>
                  <a:pt x="2348783" y="726448"/>
                </a:lnTo>
                <a:lnTo>
                  <a:pt x="2348865" y="724999"/>
                </a:lnTo>
                <a:lnTo>
                  <a:pt x="2350373" y="729749"/>
                </a:lnTo>
                <a:lnTo>
                  <a:pt x="2364496" y="759067"/>
                </a:lnTo>
                <a:lnTo>
                  <a:pt x="2365652" y="762226"/>
                </a:lnTo>
                <a:lnTo>
                  <a:pt x="2366962" y="763099"/>
                </a:lnTo>
                <a:cubicBezTo>
                  <a:pt x="2371963" y="776434"/>
                  <a:pt x="2376011" y="788221"/>
                  <a:pt x="2379255" y="798654"/>
                </a:cubicBezTo>
                <a:lnTo>
                  <a:pt x="2380042" y="801541"/>
                </a:lnTo>
                <a:lnTo>
                  <a:pt x="2405494" y="871082"/>
                </a:lnTo>
                <a:cubicBezTo>
                  <a:pt x="2441117" y="985613"/>
                  <a:pt x="2460307" y="1107383"/>
                  <a:pt x="2460307" y="1233635"/>
                </a:cubicBezTo>
                <a:cubicBezTo>
                  <a:pt x="2460307" y="1275719"/>
                  <a:pt x="2458175" y="1317305"/>
                  <a:pt x="2454012" y="1358291"/>
                </a:cubicBezTo>
                <a:lnTo>
                  <a:pt x="2442900" y="1431105"/>
                </a:lnTo>
                <a:lnTo>
                  <a:pt x="2446019" y="1418419"/>
                </a:lnTo>
                <a:cubicBezTo>
                  <a:pt x="2443162" y="1437469"/>
                  <a:pt x="2442209" y="1447947"/>
                  <a:pt x="2444114" y="1454614"/>
                </a:cubicBezTo>
                <a:lnTo>
                  <a:pt x="2446972" y="1443184"/>
                </a:lnTo>
                <a:cubicBezTo>
                  <a:pt x="2450782" y="1427944"/>
                  <a:pt x="2437447" y="1487952"/>
                  <a:pt x="2443162" y="1483189"/>
                </a:cubicBezTo>
                <a:cubicBezTo>
                  <a:pt x="2446019" y="1467949"/>
                  <a:pt x="2448877" y="1453662"/>
                  <a:pt x="2450782" y="1441279"/>
                </a:cubicBezTo>
                <a:cubicBezTo>
                  <a:pt x="2452687" y="1428897"/>
                  <a:pt x="2454592" y="1417467"/>
                  <a:pt x="2454592" y="1406989"/>
                </a:cubicBezTo>
                <a:cubicBezTo>
                  <a:pt x="2455544" y="1386987"/>
                  <a:pt x="2455544" y="1372699"/>
                  <a:pt x="2453639" y="1366032"/>
                </a:cubicBezTo>
                <a:cubicBezTo>
                  <a:pt x="2454592" y="1378414"/>
                  <a:pt x="2457449" y="1366984"/>
                  <a:pt x="2459354" y="1348887"/>
                </a:cubicBezTo>
                <a:cubicBezTo>
                  <a:pt x="2461259" y="1331742"/>
                  <a:pt x="2464117" y="1307929"/>
                  <a:pt x="2466022" y="1295547"/>
                </a:cubicBezTo>
                <a:cubicBezTo>
                  <a:pt x="2468879" y="1307929"/>
                  <a:pt x="2470784" y="1319359"/>
                  <a:pt x="2471737" y="1331742"/>
                </a:cubicBezTo>
                <a:cubicBezTo>
                  <a:pt x="2471737" y="1344124"/>
                  <a:pt x="2472689" y="1358412"/>
                  <a:pt x="2471737" y="1373652"/>
                </a:cubicBezTo>
                <a:cubicBezTo>
                  <a:pt x="2469832" y="1388892"/>
                  <a:pt x="2468879" y="1406989"/>
                  <a:pt x="2466022" y="1427944"/>
                </a:cubicBezTo>
                <a:cubicBezTo>
                  <a:pt x="2464117" y="1438422"/>
                  <a:pt x="2462212" y="1449852"/>
                  <a:pt x="2460307" y="1462234"/>
                </a:cubicBezTo>
                <a:cubicBezTo>
                  <a:pt x="2459354" y="1467949"/>
                  <a:pt x="2458402" y="1474617"/>
                  <a:pt x="2457449" y="1481284"/>
                </a:cubicBezTo>
                <a:cubicBezTo>
                  <a:pt x="2455544" y="1487952"/>
                  <a:pt x="2454592" y="1494619"/>
                  <a:pt x="2452687" y="1502239"/>
                </a:cubicBezTo>
                <a:cubicBezTo>
                  <a:pt x="2432684" y="1594632"/>
                  <a:pt x="2402204" y="1684167"/>
                  <a:pt x="2362199" y="1769892"/>
                </a:cubicBezTo>
                <a:cubicBezTo>
                  <a:pt x="2321242" y="1855617"/>
                  <a:pt x="2270759" y="1935627"/>
                  <a:pt x="2211704" y="2009922"/>
                </a:cubicBezTo>
                <a:cubicBezTo>
                  <a:pt x="2152649" y="2084217"/>
                  <a:pt x="2085022" y="2150892"/>
                  <a:pt x="2010727" y="2209947"/>
                </a:cubicBezTo>
                <a:cubicBezTo>
                  <a:pt x="1936432" y="2269002"/>
                  <a:pt x="1855469" y="2320437"/>
                  <a:pt x="1769744" y="2360442"/>
                </a:cubicBezTo>
                <a:cubicBezTo>
                  <a:pt x="1769744" y="2360442"/>
                  <a:pt x="1759267" y="2365204"/>
                  <a:pt x="1739264" y="2372824"/>
                </a:cubicBezTo>
                <a:cubicBezTo>
                  <a:pt x="1729739" y="2377587"/>
                  <a:pt x="1717357" y="2382349"/>
                  <a:pt x="1703069" y="2387112"/>
                </a:cubicBezTo>
                <a:cubicBezTo>
                  <a:pt x="1688782" y="2392827"/>
                  <a:pt x="1673542" y="2399494"/>
                  <a:pt x="1654492" y="2405209"/>
                </a:cubicBezTo>
                <a:cubicBezTo>
                  <a:pt x="1636394" y="2410924"/>
                  <a:pt x="1616392" y="2418544"/>
                  <a:pt x="1593532" y="2424259"/>
                </a:cubicBezTo>
                <a:cubicBezTo>
                  <a:pt x="1582102" y="2427117"/>
                  <a:pt x="1570672" y="2429974"/>
                  <a:pt x="1558289" y="2433784"/>
                </a:cubicBezTo>
                <a:cubicBezTo>
                  <a:pt x="1546859" y="2437594"/>
                  <a:pt x="1534477" y="2440452"/>
                  <a:pt x="1521142" y="2443309"/>
                </a:cubicBezTo>
                <a:cubicBezTo>
                  <a:pt x="1495424" y="2450929"/>
                  <a:pt x="1467802" y="2455692"/>
                  <a:pt x="1438274" y="2461407"/>
                </a:cubicBezTo>
                <a:cubicBezTo>
                  <a:pt x="1423987" y="2464264"/>
                  <a:pt x="1408747" y="2466169"/>
                  <a:pt x="1393507" y="2469027"/>
                </a:cubicBezTo>
                <a:cubicBezTo>
                  <a:pt x="1385887" y="2469979"/>
                  <a:pt x="1378267" y="2471884"/>
                  <a:pt x="1370647" y="2472837"/>
                </a:cubicBezTo>
                <a:cubicBezTo>
                  <a:pt x="1363027" y="2473789"/>
                  <a:pt x="1354454" y="2474742"/>
                  <a:pt x="1346834" y="2475694"/>
                </a:cubicBezTo>
                <a:cubicBezTo>
                  <a:pt x="1334452" y="2476647"/>
                  <a:pt x="1323022" y="2478552"/>
                  <a:pt x="1310639" y="2479504"/>
                </a:cubicBezTo>
                <a:cubicBezTo>
                  <a:pt x="1298257" y="2481409"/>
                  <a:pt x="1285874" y="2481409"/>
                  <a:pt x="1272539" y="2482362"/>
                </a:cubicBezTo>
                <a:cubicBezTo>
                  <a:pt x="1245869" y="2484267"/>
                  <a:pt x="1218247" y="2484267"/>
                  <a:pt x="1189672" y="2483314"/>
                </a:cubicBezTo>
                <a:lnTo>
                  <a:pt x="1223009" y="2477599"/>
                </a:lnTo>
                <a:cubicBezTo>
                  <a:pt x="1234439" y="2475694"/>
                  <a:pt x="1244917" y="2473789"/>
                  <a:pt x="1256347" y="2470932"/>
                </a:cubicBezTo>
                <a:cubicBezTo>
                  <a:pt x="1348739" y="2469027"/>
                  <a:pt x="1209674" y="2478552"/>
                  <a:pt x="1272539" y="2479504"/>
                </a:cubicBezTo>
                <a:cubicBezTo>
                  <a:pt x="1288732" y="2479504"/>
                  <a:pt x="1301114" y="2479504"/>
                  <a:pt x="1309687" y="2478552"/>
                </a:cubicBezTo>
                <a:cubicBezTo>
                  <a:pt x="1319212" y="2477599"/>
                  <a:pt x="1323974" y="2476647"/>
                  <a:pt x="1327784" y="2475694"/>
                </a:cubicBezTo>
                <a:cubicBezTo>
                  <a:pt x="1334452" y="2473789"/>
                  <a:pt x="1332547" y="2472837"/>
                  <a:pt x="1330642" y="2470932"/>
                </a:cubicBezTo>
                <a:cubicBezTo>
                  <a:pt x="1325879" y="2468074"/>
                  <a:pt x="1320164" y="2465217"/>
                  <a:pt x="1376362" y="2458549"/>
                </a:cubicBezTo>
                <a:cubicBezTo>
                  <a:pt x="1379219" y="2462359"/>
                  <a:pt x="1397317" y="2459502"/>
                  <a:pt x="1423987" y="2455692"/>
                </a:cubicBezTo>
                <a:cubicBezTo>
                  <a:pt x="1444942" y="2449977"/>
                  <a:pt x="1491614" y="2438547"/>
                  <a:pt x="1484947" y="2434737"/>
                </a:cubicBezTo>
                <a:cubicBezTo>
                  <a:pt x="1443037" y="2446167"/>
                  <a:pt x="1387792" y="2452834"/>
                  <a:pt x="1338262" y="2454739"/>
                </a:cubicBezTo>
                <a:cubicBezTo>
                  <a:pt x="1325879" y="2454739"/>
                  <a:pt x="1313497" y="2456644"/>
                  <a:pt x="1302067" y="2456644"/>
                </a:cubicBezTo>
                <a:cubicBezTo>
                  <a:pt x="1290637" y="2457597"/>
                  <a:pt x="1279207" y="2457597"/>
                  <a:pt x="1268729" y="2458549"/>
                </a:cubicBezTo>
                <a:cubicBezTo>
                  <a:pt x="1258252" y="2458549"/>
                  <a:pt x="1248727" y="2460454"/>
                  <a:pt x="1240154" y="2461407"/>
                </a:cubicBezTo>
                <a:cubicBezTo>
                  <a:pt x="1231582" y="2462359"/>
                  <a:pt x="1223962" y="2464264"/>
                  <a:pt x="1217294" y="2466169"/>
                </a:cubicBezTo>
                <a:cubicBezTo>
                  <a:pt x="1233487" y="2469979"/>
                  <a:pt x="1219199" y="2473789"/>
                  <a:pt x="1192529" y="2475694"/>
                </a:cubicBezTo>
                <a:cubicBezTo>
                  <a:pt x="1179194" y="2476647"/>
                  <a:pt x="1163954" y="2476647"/>
                  <a:pt x="1147762" y="2475694"/>
                </a:cubicBezTo>
                <a:cubicBezTo>
                  <a:pt x="1131569" y="2474742"/>
                  <a:pt x="1115377" y="2473789"/>
                  <a:pt x="1102994" y="2470932"/>
                </a:cubicBezTo>
                <a:lnTo>
                  <a:pt x="1111567" y="2469027"/>
                </a:lnTo>
                <a:cubicBezTo>
                  <a:pt x="1129664" y="2469979"/>
                  <a:pt x="1143952" y="2469979"/>
                  <a:pt x="1156334" y="2469979"/>
                </a:cubicBezTo>
                <a:cubicBezTo>
                  <a:pt x="1168717" y="2469979"/>
                  <a:pt x="1178242" y="2469027"/>
                  <a:pt x="1186814" y="2467122"/>
                </a:cubicBezTo>
                <a:cubicBezTo>
                  <a:pt x="1203007" y="2463312"/>
                  <a:pt x="1212532" y="2458549"/>
                  <a:pt x="1219199" y="2454739"/>
                </a:cubicBezTo>
                <a:cubicBezTo>
                  <a:pt x="1199197" y="2453787"/>
                  <a:pt x="1180147" y="2452834"/>
                  <a:pt x="1160144" y="2450929"/>
                </a:cubicBezTo>
                <a:cubicBezTo>
                  <a:pt x="1140142" y="2449024"/>
                  <a:pt x="1120139" y="2447119"/>
                  <a:pt x="1101089" y="2444262"/>
                </a:cubicBezTo>
                <a:cubicBezTo>
                  <a:pt x="1118234" y="2448072"/>
                  <a:pt x="1123949" y="2449977"/>
                  <a:pt x="1122997" y="2451882"/>
                </a:cubicBezTo>
                <a:cubicBezTo>
                  <a:pt x="1122044" y="2452834"/>
                  <a:pt x="1113472" y="2453787"/>
                  <a:pt x="1102042" y="2453787"/>
                </a:cubicBezTo>
                <a:cubicBezTo>
                  <a:pt x="1090612" y="2453787"/>
                  <a:pt x="1076324" y="2452834"/>
                  <a:pt x="1061084" y="2452834"/>
                </a:cubicBezTo>
                <a:cubicBezTo>
                  <a:pt x="1046797" y="2451882"/>
                  <a:pt x="1031557" y="2450929"/>
                  <a:pt x="1021079" y="2450929"/>
                </a:cubicBezTo>
                <a:lnTo>
                  <a:pt x="1043939" y="2454739"/>
                </a:lnTo>
                <a:cubicBezTo>
                  <a:pt x="1013459" y="2450929"/>
                  <a:pt x="995362" y="2451882"/>
                  <a:pt x="977264" y="2450929"/>
                </a:cubicBezTo>
                <a:cubicBezTo>
                  <a:pt x="978217" y="2450929"/>
                  <a:pt x="977264" y="2449977"/>
                  <a:pt x="973454" y="2448072"/>
                </a:cubicBezTo>
                <a:cubicBezTo>
                  <a:pt x="961072" y="2445214"/>
                  <a:pt x="949642" y="2443309"/>
                  <a:pt x="939164" y="2441404"/>
                </a:cubicBezTo>
                <a:cubicBezTo>
                  <a:pt x="927734" y="2439499"/>
                  <a:pt x="918209" y="2436642"/>
                  <a:pt x="907732" y="2434737"/>
                </a:cubicBezTo>
                <a:cubicBezTo>
                  <a:pt x="897254" y="2431879"/>
                  <a:pt x="886777" y="2429974"/>
                  <a:pt x="875347" y="2427117"/>
                </a:cubicBezTo>
                <a:cubicBezTo>
                  <a:pt x="863917" y="2424259"/>
                  <a:pt x="852487" y="2419497"/>
                  <a:pt x="839152" y="2414734"/>
                </a:cubicBezTo>
                <a:lnTo>
                  <a:pt x="835342" y="2409972"/>
                </a:lnTo>
                <a:cubicBezTo>
                  <a:pt x="828674" y="2408067"/>
                  <a:pt x="820102" y="2405209"/>
                  <a:pt x="811529" y="2402352"/>
                </a:cubicBezTo>
                <a:cubicBezTo>
                  <a:pt x="802957" y="2399494"/>
                  <a:pt x="794384" y="2395684"/>
                  <a:pt x="785812" y="2392827"/>
                </a:cubicBezTo>
                <a:cubicBezTo>
                  <a:pt x="768667" y="2386159"/>
                  <a:pt x="753427" y="2381397"/>
                  <a:pt x="744854" y="2379492"/>
                </a:cubicBezTo>
                <a:cubicBezTo>
                  <a:pt x="751522" y="2379492"/>
                  <a:pt x="732472" y="2369967"/>
                  <a:pt x="715327" y="2361394"/>
                </a:cubicBezTo>
                <a:cubicBezTo>
                  <a:pt x="698182" y="2352822"/>
                  <a:pt x="684847" y="2343297"/>
                  <a:pt x="701992" y="2349012"/>
                </a:cubicBezTo>
                <a:cubicBezTo>
                  <a:pt x="712469" y="2352822"/>
                  <a:pt x="734377" y="2362347"/>
                  <a:pt x="754379" y="2370919"/>
                </a:cubicBezTo>
                <a:cubicBezTo>
                  <a:pt x="774382" y="2378539"/>
                  <a:pt x="791527" y="2383302"/>
                  <a:pt x="793432" y="2381397"/>
                </a:cubicBezTo>
                <a:lnTo>
                  <a:pt x="765809" y="2370919"/>
                </a:lnTo>
                <a:cubicBezTo>
                  <a:pt x="756284" y="2368062"/>
                  <a:pt x="747712" y="2363299"/>
                  <a:pt x="738187" y="2359489"/>
                </a:cubicBezTo>
                <a:lnTo>
                  <a:pt x="711517" y="2347107"/>
                </a:lnTo>
                <a:cubicBezTo>
                  <a:pt x="701992" y="2342344"/>
                  <a:pt x="693419" y="2338534"/>
                  <a:pt x="684847" y="2333772"/>
                </a:cubicBezTo>
                <a:cubicBezTo>
                  <a:pt x="700087" y="2335677"/>
                  <a:pt x="705802" y="2330914"/>
                  <a:pt x="749617" y="2348059"/>
                </a:cubicBezTo>
                <a:lnTo>
                  <a:pt x="737760" y="2341992"/>
                </a:lnTo>
                <a:lnTo>
                  <a:pt x="659964" y="2305684"/>
                </a:lnTo>
                <a:lnTo>
                  <a:pt x="620937" y="2281975"/>
                </a:lnTo>
                <a:lnTo>
                  <a:pt x="618530" y="2282456"/>
                </a:lnTo>
                <a:cubicBezTo>
                  <a:pt x="615077" y="2282575"/>
                  <a:pt x="611505" y="2283290"/>
                  <a:pt x="622935" y="2291862"/>
                </a:cubicBezTo>
                <a:cubicBezTo>
                  <a:pt x="636270" y="2297577"/>
                  <a:pt x="649605" y="2305197"/>
                  <a:pt x="662940" y="2310912"/>
                </a:cubicBezTo>
                <a:cubicBezTo>
                  <a:pt x="656272" y="2311865"/>
                  <a:pt x="645795" y="2306150"/>
                  <a:pt x="633412" y="2299482"/>
                </a:cubicBezTo>
                <a:cubicBezTo>
                  <a:pt x="621030" y="2292815"/>
                  <a:pt x="607695" y="2285195"/>
                  <a:pt x="596265" y="2280432"/>
                </a:cubicBezTo>
                <a:cubicBezTo>
                  <a:pt x="605790" y="2291862"/>
                  <a:pt x="625792" y="2301387"/>
                  <a:pt x="652462" y="2314722"/>
                </a:cubicBezTo>
                <a:cubicBezTo>
                  <a:pt x="652462" y="2324247"/>
                  <a:pt x="592455" y="2280432"/>
                  <a:pt x="601980" y="2295672"/>
                </a:cubicBezTo>
                <a:cubicBezTo>
                  <a:pt x="625792" y="2309960"/>
                  <a:pt x="641985" y="2319485"/>
                  <a:pt x="658177" y="2322342"/>
                </a:cubicBezTo>
                <a:cubicBezTo>
                  <a:pt x="670560" y="2328057"/>
                  <a:pt x="678180" y="2330915"/>
                  <a:pt x="684847" y="2331867"/>
                </a:cubicBezTo>
                <a:lnTo>
                  <a:pt x="682325" y="2333940"/>
                </a:lnTo>
                <a:lnTo>
                  <a:pt x="683895" y="2334725"/>
                </a:lnTo>
                <a:cubicBezTo>
                  <a:pt x="682942" y="2334725"/>
                  <a:pt x="681990" y="2334725"/>
                  <a:pt x="681037" y="2334725"/>
                </a:cubicBezTo>
                <a:lnTo>
                  <a:pt x="680555" y="2333760"/>
                </a:lnTo>
                <a:lnTo>
                  <a:pt x="670679" y="2331391"/>
                </a:lnTo>
                <a:cubicBezTo>
                  <a:pt x="661512" y="2328533"/>
                  <a:pt x="650558" y="2324247"/>
                  <a:pt x="645795" y="2322342"/>
                </a:cubicBezTo>
                <a:lnTo>
                  <a:pt x="601980" y="2297577"/>
                </a:lnTo>
                <a:lnTo>
                  <a:pt x="568533" y="2276766"/>
                </a:lnTo>
                <a:lnTo>
                  <a:pt x="568642" y="2275670"/>
                </a:lnTo>
                <a:cubicBezTo>
                  <a:pt x="561975" y="2270907"/>
                  <a:pt x="554355" y="2267097"/>
                  <a:pt x="547687" y="2262335"/>
                </a:cubicBezTo>
                <a:cubicBezTo>
                  <a:pt x="541020" y="2257572"/>
                  <a:pt x="534352" y="2253762"/>
                  <a:pt x="527685" y="2249000"/>
                </a:cubicBezTo>
                <a:cubicBezTo>
                  <a:pt x="514350" y="2240427"/>
                  <a:pt x="501015" y="2232807"/>
                  <a:pt x="488632" y="2222330"/>
                </a:cubicBezTo>
                <a:cubicBezTo>
                  <a:pt x="476250" y="2212805"/>
                  <a:pt x="462915" y="2202327"/>
                  <a:pt x="448627" y="2190897"/>
                </a:cubicBezTo>
                <a:cubicBezTo>
                  <a:pt x="435292" y="2178515"/>
                  <a:pt x="420052" y="2165180"/>
                  <a:pt x="403860" y="2148987"/>
                </a:cubicBezTo>
                <a:cubicBezTo>
                  <a:pt x="419100" y="2160417"/>
                  <a:pt x="426720" y="2164227"/>
                  <a:pt x="425767" y="2161370"/>
                </a:cubicBezTo>
                <a:cubicBezTo>
                  <a:pt x="424815" y="2157560"/>
                  <a:pt x="414337" y="2148035"/>
                  <a:pt x="395287" y="2129937"/>
                </a:cubicBezTo>
                <a:lnTo>
                  <a:pt x="364807" y="2109935"/>
                </a:lnTo>
                <a:cubicBezTo>
                  <a:pt x="350520" y="2092790"/>
                  <a:pt x="333375" y="2075645"/>
                  <a:pt x="317182" y="2057547"/>
                </a:cubicBezTo>
                <a:cubicBezTo>
                  <a:pt x="300990" y="2039450"/>
                  <a:pt x="283845" y="2021352"/>
                  <a:pt x="268605" y="2002302"/>
                </a:cubicBezTo>
                <a:cubicBezTo>
                  <a:pt x="260985" y="1992777"/>
                  <a:pt x="253365" y="1984205"/>
                  <a:pt x="246697" y="1975632"/>
                </a:cubicBezTo>
                <a:cubicBezTo>
                  <a:pt x="240030" y="1966107"/>
                  <a:pt x="234315" y="1957535"/>
                  <a:pt x="228600" y="1949915"/>
                </a:cubicBezTo>
                <a:cubicBezTo>
                  <a:pt x="222885" y="1942295"/>
                  <a:pt x="218122" y="1934675"/>
                  <a:pt x="214312" y="1928007"/>
                </a:cubicBezTo>
                <a:cubicBezTo>
                  <a:pt x="210502" y="1921340"/>
                  <a:pt x="207645" y="1915625"/>
                  <a:pt x="205740" y="1909910"/>
                </a:cubicBezTo>
                <a:cubicBezTo>
                  <a:pt x="212407" y="1922292"/>
                  <a:pt x="218122" y="1929912"/>
                  <a:pt x="221932" y="1934675"/>
                </a:cubicBezTo>
                <a:cubicBezTo>
                  <a:pt x="225742" y="1939437"/>
                  <a:pt x="228600" y="1942295"/>
                  <a:pt x="231457" y="1945152"/>
                </a:cubicBezTo>
                <a:cubicBezTo>
                  <a:pt x="237172" y="1949915"/>
                  <a:pt x="240982" y="1952772"/>
                  <a:pt x="252412" y="1968012"/>
                </a:cubicBezTo>
                <a:cubicBezTo>
                  <a:pt x="236220" y="1946105"/>
                  <a:pt x="222885" y="1929912"/>
                  <a:pt x="214312" y="1915625"/>
                </a:cubicBezTo>
                <a:lnTo>
                  <a:pt x="212349" y="1912516"/>
                </a:lnTo>
                <a:lnTo>
                  <a:pt x="226695" y="1932770"/>
                </a:lnTo>
                <a:cubicBezTo>
                  <a:pt x="238125" y="1948010"/>
                  <a:pt x="249555" y="1964202"/>
                  <a:pt x="261937" y="1978490"/>
                </a:cubicBezTo>
                <a:cubicBezTo>
                  <a:pt x="274320" y="1993730"/>
                  <a:pt x="285750" y="2008017"/>
                  <a:pt x="297180" y="2022305"/>
                </a:cubicBezTo>
                <a:cubicBezTo>
                  <a:pt x="308610" y="2036592"/>
                  <a:pt x="319087" y="2049927"/>
                  <a:pt x="328612" y="2063262"/>
                </a:cubicBezTo>
                <a:cubicBezTo>
                  <a:pt x="336232" y="2069930"/>
                  <a:pt x="346710" y="2079455"/>
                  <a:pt x="357187" y="2089932"/>
                </a:cubicBezTo>
                <a:cubicBezTo>
                  <a:pt x="362902" y="2095647"/>
                  <a:pt x="367665" y="2100410"/>
                  <a:pt x="373380" y="2106125"/>
                </a:cubicBezTo>
                <a:cubicBezTo>
                  <a:pt x="379095" y="2110887"/>
                  <a:pt x="384810" y="2116602"/>
                  <a:pt x="390525" y="2121365"/>
                </a:cubicBezTo>
                <a:cubicBezTo>
                  <a:pt x="401955" y="2130890"/>
                  <a:pt x="411480" y="2140415"/>
                  <a:pt x="421005" y="2147082"/>
                </a:cubicBezTo>
                <a:cubicBezTo>
                  <a:pt x="429577" y="2153750"/>
                  <a:pt x="437197" y="2157560"/>
                  <a:pt x="441007" y="2158512"/>
                </a:cubicBezTo>
                <a:cubicBezTo>
                  <a:pt x="405765" y="2133747"/>
                  <a:pt x="422910" y="2134700"/>
                  <a:pt x="382905" y="2104220"/>
                </a:cubicBezTo>
                <a:cubicBezTo>
                  <a:pt x="388620" y="2108983"/>
                  <a:pt x="393859" y="2112316"/>
                  <a:pt x="396002" y="2112555"/>
                </a:cubicBezTo>
                <a:lnTo>
                  <a:pt x="396289" y="2111451"/>
                </a:lnTo>
                <a:lnTo>
                  <a:pt x="379003" y="2095739"/>
                </a:lnTo>
                <a:lnTo>
                  <a:pt x="371705" y="2087710"/>
                </a:lnTo>
                <a:lnTo>
                  <a:pt x="359360" y="2078130"/>
                </a:lnTo>
                <a:cubicBezTo>
                  <a:pt x="327838" y="2050047"/>
                  <a:pt x="295513" y="2011113"/>
                  <a:pt x="264795" y="1968965"/>
                </a:cubicBezTo>
                <a:lnTo>
                  <a:pt x="290581" y="1996144"/>
                </a:lnTo>
                <a:lnTo>
                  <a:pt x="281218" y="1983623"/>
                </a:lnTo>
                <a:lnTo>
                  <a:pt x="281107" y="1983491"/>
                </a:lnTo>
                <a:cubicBezTo>
                  <a:pt x="274082" y="1975632"/>
                  <a:pt x="266700" y="1967536"/>
                  <a:pt x="260032" y="1959440"/>
                </a:cubicBezTo>
                <a:cubicBezTo>
                  <a:pt x="253841" y="1951344"/>
                  <a:pt x="248126" y="1943724"/>
                  <a:pt x="244197" y="1937413"/>
                </a:cubicBezTo>
                <a:lnTo>
                  <a:pt x="242727" y="1933343"/>
                </a:lnTo>
                <a:lnTo>
                  <a:pt x="241892" y="1931033"/>
                </a:lnTo>
                <a:lnTo>
                  <a:pt x="230127" y="1915301"/>
                </a:lnTo>
                <a:lnTo>
                  <a:pt x="218354" y="1895921"/>
                </a:lnTo>
                <a:lnTo>
                  <a:pt x="219759" y="1903525"/>
                </a:lnTo>
                <a:cubicBezTo>
                  <a:pt x="216962" y="1903614"/>
                  <a:pt x="207853" y="1894357"/>
                  <a:pt x="201246" y="1889446"/>
                </a:cubicBezTo>
                <a:lnTo>
                  <a:pt x="196810" y="1887914"/>
                </a:lnTo>
                <a:lnTo>
                  <a:pt x="191452" y="1879430"/>
                </a:lnTo>
                <a:cubicBezTo>
                  <a:pt x="184785" y="1868000"/>
                  <a:pt x="179070" y="1856570"/>
                  <a:pt x="170497" y="1842282"/>
                </a:cubicBezTo>
                <a:cubicBezTo>
                  <a:pt x="166687" y="1835615"/>
                  <a:pt x="161925" y="1827042"/>
                  <a:pt x="156210" y="1818470"/>
                </a:cubicBezTo>
                <a:cubicBezTo>
                  <a:pt x="150495" y="1808945"/>
                  <a:pt x="144780" y="1798467"/>
                  <a:pt x="138112" y="1787037"/>
                </a:cubicBezTo>
                <a:cubicBezTo>
                  <a:pt x="149542" y="1807040"/>
                  <a:pt x="143827" y="1786085"/>
                  <a:pt x="136207" y="1767035"/>
                </a:cubicBezTo>
                <a:cubicBezTo>
                  <a:pt x="133350" y="1766082"/>
                  <a:pt x="128587" y="1758462"/>
                  <a:pt x="121920" y="1747032"/>
                </a:cubicBezTo>
                <a:cubicBezTo>
                  <a:pt x="116205" y="1735602"/>
                  <a:pt x="107632" y="1721315"/>
                  <a:pt x="100012" y="1704170"/>
                </a:cubicBezTo>
                <a:cubicBezTo>
                  <a:pt x="92392" y="1687025"/>
                  <a:pt x="83820" y="1668927"/>
                  <a:pt x="76200" y="1649877"/>
                </a:cubicBezTo>
                <a:cubicBezTo>
                  <a:pt x="68580" y="1630827"/>
                  <a:pt x="60960" y="1612730"/>
                  <a:pt x="55245" y="1596537"/>
                </a:cubicBezTo>
                <a:cubicBezTo>
                  <a:pt x="53340" y="1581297"/>
                  <a:pt x="63817" y="1599395"/>
                  <a:pt x="54292" y="1565105"/>
                </a:cubicBezTo>
                <a:cubicBezTo>
                  <a:pt x="40957" y="1522242"/>
                  <a:pt x="50482" y="1561295"/>
                  <a:pt x="44767" y="1551770"/>
                </a:cubicBezTo>
                <a:cubicBezTo>
                  <a:pt x="40957" y="1533672"/>
                  <a:pt x="39052" y="1507955"/>
                  <a:pt x="34290" y="1489857"/>
                </a:cubicBezTo>
                <a:cubicBezTo>
                  <a:pt x="35242" y="1493667"/>
                  <a:pt x="36195" y="1493667"/>
                  <a:pt x="34290" y="1482237"/>
                </a:cubicBezTo>
                <a:cubicBezTo>
                  <a:pt x="27622" y="1472712"/>
                  <a:pt x="21907" y="1454615"/>
                  <a:pt x="17145" y="1431755"/>
                </a:cubicBezTo>
                <a:cubicBezTo>
                  <a:pt x="14287" y="1420325"/>
                  <a:pt x="13335" y="1406990"/>
                  <a:pt x="11430" y="1393655"/>
                </a:cubicBezTo>
                <a:cubicBezTo>
                  <a:pt x="9525" y="1379367"/>
                  <a:pt x="7620" y="1365080"/>
                  <a:pt x="6667" y="1349840"/>
                </a:cubicBezTo>
                <a:cubicBezTo>
                  <a:pt x="1905" y="1288880"/>
                  <a:pt x="3810" y="1221252"/>
                  <a:pt x="0" y="1171722"/>
                </a:cubicBezTo>
                <a:cubicBezTo>
                  <a:pt x="1905" y="1172675"/>
                  <a:pt x="2857" y="1196487"/>
                  <a:pt x="3810" y="1218395"/>
                </a:cubicBezTo>
                <a:cubicBezTo>
                  <a:pt x="4762" y="1229825"/>
                  <a:pt x="5715" y="1240302"/>
                  <a:pt x="6667" y="1246970"/>
                </a:cubicBezTo>
                <a:cubicBezTo>
                  <a:pt x="8572" y="1253637"/>
                  <a:pt x="9525" y="1256495"/>
                  <a:pt x="11430" y="1253637"/>
                </a:cubicBezTo>
                <a:cubicBezTo>
                  <a:pt x="10477" y="1246970"/>
                  <a:pt x="9525" y="1236492"/>
                  <a:pt x="9525" y="1224110"/>
                </a:cubicBezTo>
                <a:cubicBezTo>
                  <a:pt x="9525" y="1211727"/>
                  <a:pt x="10477" y="1198392"/>
                  <a:pt x="10477" y="1186010"/>
                </a:cubicBezTo>
                <a:cubicBezTo>
                  <a:pt x="10477" y="1180295"/>
                  <a:pt x="10477" y="1173627"/>
                  <a:pt x="10477" y="1168865"/>
                </a:cubicBezTo>
                <a:cubicBezTo>
                  <a:pt x="10477" y="1163150"/>
                  <a:pt x="10477" y="1159340"/>
                  <a:pt x="10477" y="1155530"/>
                </a:cubicBezTo>
                <a:cubicBezTo>
                  <a:pt x="10477" y="1148862"/>
                  <a:pt x="9525" y="1146005"/>
                  <a:pt x="6667" y="1149815"/>
                </a:cubicBezTo>
                <a:cubicBezTo>
                  <a:pt x="7620" y="1138385"/>
                  <a:pt x="7620" y="1126002"/>
                  <a:pt x="8572" y="1113620"/>
                </a:cubicBezTo>
                <a:cubicBezTo>
                  <a:pt x="9525" y="1100285"/>
                  <a:pt x="11430" y="1087902"/>
                  <a:pt x="12382" y="1075520"/>
                </a:cubicBezTo>
                <a:cubicBezTo>
                  <a:pt x="13335" y="1062185"/>
                  <a:pt x="14287" y="1049802"/>
                  <a:pt x="16192" y="1037420"/>
                </a:cubicBezTo>
                <a:cubicBezTo>
                  <a:pt x="18097" y="1025037"/>
                  <a:pt x="20002" y="1012655"/>
                  <a:pt x="21907" y="1001225"/>
                </a:cubicBezTo>
                <a:cubicBezTo>
                  <a:pt x="30480" y="953600"/>
                  <a:pt x="41910" y="913595"/>
                  <a:pt x="53340" y="893592"/>
                </a:cubicBezTo>
                <a:cubicBezTo>
                  <a:pt x="50482" y="891687"/>
                  <a:pt x="51435" y="883115"/>
                  <a:pt x="54292" y="870732"/>
                </a:cubicBezTo>
                <a:cubicBezTo>
                  <a:pt x="57150" y="858350"/>
                  <a:pt x="62865" y="841205"/>
                  <a:pt x="68580" y="823107"/>
                </a:cubicBezTo>
                <a:cubicBezTo>
                  <a:pt x="80962" y="786912"/>
                  <a:pt x="100012" y="743097"/>
                  <a:pt x="112395" y="711665"/>
                </a:cubicBezTo>
                <a:cubicBezTo>
                  <a:pt x="111442" y="726905"/>
                  <a:pt x="118110" y="713570"/>
                  <a:pt x="126682" y="692615"/>
                </a:cubicBezTo>
                <a:cubicBezTo>
                  <a:pt x="131445" y="682137"/>
                  <a:pt x="137160" y="669755"/>
                  <a:pt x="142875" y="658325"/>
                </a:cubicBezTo>
                <a:cubicBezTo>
                  <a:pt x="145732" y="652610"/>
                  <a:pt x="147637" y="646895"/>
                  <a:pt x="150495" y="642132"/>
                </a:cubicBezTo>
                <a:cubicBezTo>
                  <a:pt x="153352" y="637370"/>
                  <a:pt x="156210" y="633560"/>
                  <a:pt x="158115" y="629750"/>
                </a:cubicBezTo>
                <a:cubicBezTo>
                  <a:pt x="152400" y="641180"/>
                  <a:pt x="148590" y="653562"/>
                  <a:pt x="143827" y="664992"/>
                </a:cubicBezTo>
                <a:cubicBezTo>
                  <a:pt x="174307" y="602127"/>
                  <a:pt x="214312" y="538310"/>
                  <a:pt x="260032" y="478302"/>
                </a:cubicBezTo>
                <a:cubicBezTo>
                  <a:pt x="305752" y="419247"/>
                  <a:pt x="357187" y="364955"/>
                  <a:pt x="407670" y="319235"/>
                </a:cubicBezTo>
                <a:cubicBezTo>
                  <a:pt x="388620" y="340190"/>
                  <a:pt x="391477" y="342095"/>
                  <a:pt x="418147" y="318282"/>
                </a:cubicBezTo>
                <a:cubicBezTo>
                  <a:pt x="433387" y="303042"/>
                  <a:pt x="425767" y="303042"/>
                  <a:pt x="432435" y="293517"/>
                </a:cubicBezTo>
                <a:cubicBezTo>
                  <a:pt x="441960" y="287802"/>
                  <a:pt x="451485" y="281135"/>
                  <a:pt x="461962" y="275420"/>
                </a:cubicBezTo>
                <a:cubicBezTo>
                  <a:pt x="439102" y="283040"/>
                  <a:pt x="511492" y="234462"/>
                  <a:pt x="525780" y="219222"/>
                </a:cubicBezTo>
                <a:cubicBezTo>
                  <a:pt x="531495" y="214460"/>
                  <a:pt x="539115" y="209697"/>
                  <a:pt x="547687" y="204935"/>
                </a:cubicBezTo>
                <a:cubicBezTo>
                  <a:pt x="556260" y="200172"/>
                  <a:pt x="565785" y="195410"/>
                  <a:pt x="575310" y="190647"/>
                </a:cubicBezTo>
                <a:cubicBezTo>
                  <a:pt x="585787" y="185885"/>
                  <a:pt x="596265" y="180170"/>
                  <a:pt x="606742" y="174455"/>
                </a:cubicBezTo>
                <a:cubicBezTo>
                  <a:pt x="618172" y="169692"/>
                  <a:pt x="628650" y="163025"/>
                  <a:pt x="640080" y="156357"/>
                </a:cubicBezTo>
                <a:lnTo>
                  <a:pt x="634365" y="160167"/>
                </a:lnTo>
                <a:cubicBezTo>
                  <a:pt x="632460" y="163977"/>
                  <a:pt x="640080" y="160167"/>
                  <a:pt x="650557" y="154452"/>
                </a:cubicBezTo>
                <a:cubicBezTo>
                  <a:pt x="661035" y="149690"/>
                  <a:pt x="675322" y="142070"/>
                  <a:pt x="684847" y="138260"/>
                </a:cubicBezTo>
                <a:cubicBezTo>
                  <a:pt x="688657" y="134450"/>
                  <a:pt x="680085" y="137307"/>
                  <a:pt x="673417" y="140165"/>
                </a:cubicBezTo>
                <a:cubicBezTo>
                  <a:pt x="760095" y="91587"/>
                  <a:pt x="853440" y="56345"/>
                  <a:pt x="948690" y="35390"/>
                </a:cubicBezTo>
                <a:cubicBezTo>
                  <a:pt x="996791" y="24436"/>
                  <a:pt x="1045131" y="16578"/>
                  <a:pt x="1093589" y="11101"/>
                </a:cubicBezTo>
                <a:close/>
                <a:moveTo>
                  <a:pt x="1164907" y="4910"/>
                </a:moveTo>
                <a:lnTo>
                  <a:pt x="1173947" y="5582"/>
                </a:lnTo>
                <a:lnTo>
                  <a:pt x="1164063" y="6261"/>
                </a:lnTo>
                <a:close/>
                <a:moveTo>
                  <a:pt x="1239202" y="1100"/>
                </a:moveTo>
                <a:cubicBezTo>
                  <a:pt x="1239202" y="3005"/>
                  <a:pt x="1279207" y="9672"/>
                  <a:pt x="1279207" y="11577"/>
                </a:cubicBezTo>
                <a:cubicBezTo>
                  <a:pt x="1231582" y="5862"/>
                  <a:pt x="1224915" y="19197"/>
                  <a:pt x="1185862" y="13482"/>
                </a:cubicBezTo>
                <a:lnTo>
                  <a:pt x="1232535" y="9672"/>
                </a:lnTo>
                <a:cubicBezTo>
                  <a:pt x="1228725" y="8720"/>
                  <a:pt x="1216342" y="7767"/>
                  <a:pt x="1203007" y="6815"/>
                </a:cubicBezTo>
                <a:cubicBezTo>
                  <a:pt x="1196340" y="6815"/>
                  <a:pt x="1189196" y="6577"/>
                  <a:pt x="1182529" y="6219"/>
                </a:cubicBezTo>
                <a:lnTo>
                  <a:pt x="1173947" y="5582"/>
                </a:lnTo>
                <a:close/>
                <a:moveTo>
                  <a:pt x="1249680" y="28"/>
                </a:moveTo>
                <a:cubicBezTo>
                  <a:pt x="1256585" y="-91"/>
                  <a:pt x="1267777" y="147"/>
                  <a:pt x="1284922" y="1100"/>
                </a:cubicBezTo>
                <a:cubicBezTo>
                  <a:pt x="1270635" y="1100"/>
                  <a:pt x="1255395" y="1100"/>
                  <a:pt x="1240155" y="1100"/>
                </a:cubicBezTo>
                <a:cubicBezTo>
                  <a:pt x="1240155" y="623"/>
                  <a:pt x="1242775" y="147"/>
                  <a:pt x="1249680" y="28"/>
                </a:cubicBezTo>
                <a:close/>
              </a:path>
            </a:pathLst>
          </a:custGeom>
          <a:solidFill>
            <a:schemeClr val="accent4"/>
          </a:solidFill>
          <a:ln w="9525" cap="flat">
            <a:noFill/>
            <a:prstDash val="solid"/>
            <a:miter/>
          </a:ln>
        </p:spPr>
        <p:txBody>
          <a:bodyPr rtlCol="0" anchor="ctr"/>
          <a:lstStyle/>
          <a:p>
            <a:endParaRPr lang="en-US" noProof="0"/>
          </a:p>
        </p:txBody>
      </p:sp>
      <p:sp>
        <p:nvSpPr>
          <p:cNvPr id="33" name="Picture Placeholder 15">
            <a:extLst>
              <a:ext uri="{FF2B5EF4-FFF2-40B4-BE49-F238E27FC236}">
                <a16:creationId xmlns:a16="http://schemas.microsoft.com/office/drawing/2014/main" id="{DC68C0D1-0629-E546-99ED-3DA6B7EE0EE8}"/>
              </a:ext>
            </a:extLst>
          </p:cNvPr>
          <p:cNvSpPr>
            <a:spLocks noGrp="1"/>
          </p:cNvSpPr>
          <p:nvPr>
            <p:ph type="pic" sz="quarter" idx="51" hasCustomPrompt="1"/>
          </p:nvPr>
        </p:nvSpPr>
        <p:spPr>
          <a:xfrm>
            <a:off x="2026412" y="990014"/>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6" name="Text Placeholder 8">
            <a:extLst>
              <a:ext uri="{FF2B5EF4-FFF2-40B4-BE49-F238E27FC236}">
                <a16:creationId xmlns:a16="http://schemas.microsoft.com/office/drawing/2014/main" id="{DB2281E6-0C7F-4B74-AABC-FC737C5B9605}"/>
              </a:ext>
            </a:extLst>
          </p:cNvPr>
          <p:cNvSpPr>
            <a:spLocks noGrp="1"/>
          </p:cNvSpPr>
          <p:nvPr>
            <p:ph type="body" sz="quarter" idx="17" hasCustomPrompt="1"/>
          </p:nvPr>
        </p:nvSpPr>
        <p:spPr>
          <a:xfrm>
            <a:off x="1526819" y="2164904"/>
            <a:ext cx="1620000" cy="252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1</a:t>
            </a:r>
          </a:p>
        </p:txBody>
      </p:sp>
      <p:sp>
        <p:nvSpPr>
          <p:cNvPr id="17" name="Text Placeholder 10">
            <a:extLst>
              <a:ext uri="{FF2B5EF4-FFF2-40B4-BE49-F238E27FC236}">
                <a16:creationId xmlns:a16="http://schemas.microsoft.com/office/drawing/2014/main" id="{0A536C56-F4CA-43D8-98A9-E597F5B81368}"/>
              </a:ext>
            </a:extLst>
          </p:cNvPr>
          <p:cNvSpPr>
            <a:spLocks noGrp="1"/>
          </p:cNvSpPr>
          <p:nvPr>
            <p:ph type="body" sz="quarter" idx="18" hasCustomPrompt="1"/>
          </p:nvPr>
        </p:nvSpPr>
        <p:spPr>
          <a:xfrm>
            <a:off x="1526819" y="2557458"/>
            <a:ext cx="1620000" cy="434302"/>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4" name="Picture Placeholder 15">
            <a:extLst>
              <a:ext uri="{FF2B5EF4-FFF2-40B4-BE49-F238E27FC236}">
                <a16:creationId xmlns:a16="http://schemas.microsoft.com/office/drawing/2014/main" id="{905D3761-5A7C-8546-BADF-20524AE7D5DB}"/>
              </a:ext>
            </a:extLst>
          </p:cNvPr>
          <p:cNvSpPr>
            <a:spLocks noGrp="1"/>
          </p:cNvSpPr>
          <p:nvPr>
            <p:ph type="pic" sz="quarter" idx="52" hasCustomPrompt="1"/>
          </p:nvPr>
        </p:nvSpPr>
        <p:spPr>
          <a:xfrm>
            <a:off x="4157271" y="990014"/>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18" name="Text Placeholder 8">
            <a:extLst>
              <a:ext uri="{FF2B5EF4-FFF2-40B4-BE49-F238E27FC236}">
                <a16:creationId xmlns:a16="http://schemas.microsoft.com/office/drawing/2014/main" id="{CC4D12C2-93C1-4E0C-B8E5-7ABB260F3F80}"/>
              </a:ext>
            </a:extLst>
          </p:cNvPr>
          <p:cNvSpPr>
            <a:spLocks noGrp="1"/>
          </p:cNvSpPr>
          <p:nvPr>
            <p:ph type="body" sz="quarter" idx="33" hasCustomPrompt="1"/>
          </p:nvPr>
        </p:nvSpPr>
        <p:spPr>
          <a:xfrm>
            <a:off x="3657678" y="2164904"/>
            <a:ext cx="1620000" cy="252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2</a:t>
            </a:r>
          </a:p>
        </p:txBody>
      </p:sp>
      <p:sp>
        <p:nvSpPr>
          <p:cNvPr id="19" name="Text Placeholder 10">
            <a:extLst>
              <a:ext uri="{FF2B5EF4-FFF2-40B4-BE49-F238E27FC236}">
                <a16:creationId xmlns:a16="http://schemas.microsoft.com/office/drawing/2014/main" id="{11327781-DAAF-4F83-B459-FCB50CCFE896}"/>
              </a:ext>
            </a:extLst>
          </p:cNvPr>
          <p:cNvSpPr>
            <a:spLocks noGrp="1"/>
          </p:cNvSpPr>
          <p:nvPr>
            <p:ph type="body" sz="quarter" idx="34" hasCustomPrompt="1"/>
          </p:nvPr>
        </p:nvSpPr>
        <p:spPr>
          <a:xfrm>
            <a:off x="3657678" y="2557458"/>
            <a:ext cx="1620000" cy="434302"/>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7" name="Picture Placeholder 15">
            <a:extLst>
              <a:ext uri="{FF2B5EF4-FFF2-40B4-BE49-F238E27FC236}">
                <a16:creationId xmlns:a16="http://schemas.microsoft.com/office/drawing/2014/main" id="{8B15AB9B-691E-DD4D-9136-3E88324FBF9C}"/>
              </a:ext>
            </a:extLst>
          </p:cNvPr>
          <p:cNvSpPr>
            <a:spLocks noGrp="1"/>
          </p:cNvSpPr>
          <p:nvPr>
            <p:ph type="pic" sz="quarter" idx="53" hasCustomPrompt="1"/>
          </p:nvPr>
        </p:nvSpPr>
        <p:spPr>
          <a:xfrm>
            <a:off x="2025434" y="3985060"/>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25" name="Text Placeholder 8">
            <a:extLst>
              <a:ext uri="{FF2B5EF4-FFF2-40B4-BE49-F238E27FC236}">
                <a16:creationId xmlns:a16="http://schemas.microsoft.com/office/drawing/2014/main" id="{61982B6C-C1EE-465B-8438-A6066081C644}"/>
              </a:ext>
            </a:extLst>
          </p:cNvPr>
          <p:cNvSpPr>
            <a:spLocks noGrp="1"/>
          </p:cNvSpPr>
          <p:nvPr>
            <p:ph type="body" sz="quarter" idx="45" hasCustomPrompt="1"/>
          </p:nvPr>
        </p:nvSpPr>
        <p:spPr>
          <a:xfrm>
            <a:off x="1526819" y="5329272"/>
            <a:ext cx="1620000" cy="252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3</a:t>
            </a:r>
          </a:p>
        </p:txBody>
      </p:sp>
      <p:sp>
        <p:nvSpPr>
          <p:cNvPr id="26" name="Text Placeholder 10">
            <a:extLst>
              <a:ext uri="{FF2B5EF4-FFF2-40B4-BE49-F238E27FC236}">
                <a16:creationId xmlns:a16="http://schemas.microsoft.com/office/drawing/2014/main" id="{0FE75CF1-5F4E-4BF8-8C99-C76C621F5012}"/>
              </a:ext>
            </a:extLst>
          </p:cNvPr>
          <p:cNvSpPr>
            <a:spLocks noGrp="1"/>
          </p:cNvSpPr>
          <p:nvPr>
            <p:ph type="body" sz="quarter" idx="46" hasCustomPrompt="1"/>
          </p:nvPr>
        </p:nvSpPr>
        <p:spPr>
          <a:xfrm>
            <a:off x="1526819" y="5721826"/>
            <a:ext cx="1620000" cy="434302"/>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38" name="Picture Placeholder 15">
            <a:extLst>
              <a:ext uri="{FF2B5EF4-FFF2-40B4-BE49-F238E27FC236}">
                <a16:creationId xmlns:a16="http://schemas.microsoft.com/office/drawing/2014/main" id="{3B3DF983-963A-B942-97F9-7781C383B6B3}"/>
              </a:ext>
            </a:extLst>
          </p:cNvPr>
          <p:cNvSpPr>
            <a:spLocks noGrp="1"/>
          </p:cNvSpPr>
          <p:nvPr>
            <p:ph type="pic" sz="quarter" idx="54" hasCustomPrompt="1"/>
          </p:nvPr>
        </p:nvSpPr>
        <p:spPr>
          <a:xfrm>
            <a:off x="4156293" y="3985060"/>
            <a:ext cx="621792" cy="621792"/>
          </a:xfrm>
          <a:no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l">
              <a:buNone/>
              <a:defRPr lang="en-ZA" sz="1100" i="1">
                <a:solidFill>
                  <a:schemeClr val="bg1"/>
                </a:solidFill>
                <a:latin typeface="+mn-lt"/>
                <a:cs typeface="Times New Roman" panose="02020603050405020304" pitchFamily="18" charset="0"/>
              </a:defRPr>
            </a:lvl1pPr>
          </a:lstStyle>
          <a:p>
            <a:pPr marL="266700" lvl="0" indent="-266700" algn="ctr"/>
            <a:r>
              <a:rPr lang="en-US" noProof="0"/>
              <a:t>Icon</a:t>
            </a:r>
          </a:p>
        </p:txBody>
      </p:sp>
      <p:sp>
        <p:nvSpPr>
          <p:cNvPr id="27" name="Text Placeholder 8">
            <a:extLst>
              <a:ext uri="{FF2B5EF4-FFF2-40B4-BE49-F238E27FC236}">
                <a16:creationId xmlns:a16="http://schemas.microsoft.com/office/drawing/2014/main" id="{C1BDC87D-8B88-4BFD-8A1A-C600A5899DF3}"/>
              </a:ext>
            </a:extLst>
          </p:cNvPr>
          <p:cNvSpPr>
            <a:spLocks noGrp="1"/>
          </p:cNvSpPr>
          <p:nvPr>
            <p:ph type="body" sz="quarter" idx="47" hasCustomPrompt="1"/>
          </p:nvPr>
        </p:nvSpPr>
        <p:spPr>
          <a:xfrm>
            <a:off x="3657678" y="5329272"/>
            <a:ext cx="1620000" cy="252000"/>
          </a:xfrm>
        </p:spPr>
        <p:txBody>
          <a:bodyPr/>
          <a:lstStyle>
            <a:lvl1pPr marL="0" indent="0" algn="ctr">
              <a:buFont typeface="Arial" panose="020B0604020202020204" pitchFamily="34" charset="0"/>
              <a:buNone/>
              <a:defRPr sz="1800">
                <a:solidFill>
                  <a:schemeClr val="tx1">
                    <a:lumMod val="75000"/>
                    <a:lumOff val="25000"/>
                  </a:schemeClr>
                </a:solidFill>
              </a:defRPr>
            </a:lvl1pPr>
          </a:lstStyle>
          <a:p>
            <a:pPr lvl="0"/>
            <a:r>
              <a:rPr lang="en-US" noProof="0"/>
              <a:t>Bullet 4</a:t>
            </a:r>
          </a:p>
        </p:txBody>
      </p:sp>
      <p:sp>
        <p:nvSpPr>
          <p:cNvPr id="28" name="Text Placeholder 10">
            <a:extLst>
              <a:ext uri="{FF2B5EF4-FFF2-40B4-BE49-F238E27FC236}">
                <a16:creationId xmlns:a16="http://schemas.microsoft.com/office/drawing/2014/main" id="{563D2EC4-BEF1-4AC6-872F-27FEBA2EBDE3}"/>
              </a:ext>
            </a:extLst>
          </p:cNvPr>
          <p:cNvSpPr>
            <a:spLocks noGrp="1"/>
          </p:cNvSpPr>
          <p:nvPr>
            <p:ph type="body" sz="quarter" idx="48" hasCustomPrompt="1"/>
          </p:nvPr>
        </p:nvSpPr>
        <p:spPr>
          <a:xfrm>
            <a:off x="3657678" y="5721826"/>
            <a:ext cx="1620000" cy="434302"/>
          </a:xfrm>
        </p:spPr>
        <p:txBody>
          <a:bodyPr/>
          <a:lstStyle>
            <a:lvl1pPr marL="0" indent="0" algn="ctr">
              <a:buNone/>
              <a:defRPr sz="1400">
                <a:solidFill>
                  <a:schemeClr val="tx1">
                    <a:lumMod val="75000"/>
                    <a:lumOff val="25000"/>
                  </a:schemeClr>
                </a:solidFill>
              </a:defRPr>
            </a:lvl1pPr>
          </a:lstStyle>
          <a:p>
            <a:pPr lvl="0"/>
            <a:r>
              <a:rPr lang="en-US" noProof="0"/>
              <a:t>Bullet Description</a:t>
            </a:r>
          </a:p>
        </p:txBody>
      </p:sp>
      <p:sp>
        <p:nvSpPr>
          <p:cNvPr id="4" name="Footer Placeholder 3">
            <a:extLst>
              <a:ext uri="{FF2B5EF4-FFF2-40B4-BE49-F238E27FC236}">
                <a16:creationId xmlns:a16="http://schemas.microsoft.com/office/drawing/2014/main" id="{987C5A92-3AAD-4F33-9F39-62B825B0F02C}"/>
              </a:ext>
            </a:extLst>
          </p:cNvPr>
          <p:cNvSpPr>
            <a:spLocks noGrp="1"/>
          </p:cNvSpPr>
          <p:nvPr>
            <p:ph type="ftr" sz="quarter" idx="55"/>
          </p:nvPr>
        </p:nvSpPr>
        <p:spPr/>
        <p:txBody>
          <a:bodyPr/>
          <a:lstStyle/>
          <a:p>
            <a:endParaRPr lang="en-US" noProof="0"/>
          </a:p>
        </p:txBody>
      </p:sp>
      <p:sp>
        <p:nvSpPr>
          <p:cNvPr id="6" name="Slide Number Placeholder 5">
            <a:extLst>
              <a:ext uri="{FF2B5EF4-FFF2-40B4-BE49-F238E27FC236}">
                <a16:creationId xmlns:a16="http://schemas.microsoft.com/office/drawing/2014/main" id="{F3F8C556-B80F-421B-8F80-332CBFCE257B}"/>
              </a:ext>
            </a:extLst>
          </p:cNvPr>
          <p:cNvSpPr>
            <a:spLocks noGrp="1"/>
          </p:cNvSpPr>
          <p:nvPr>
            <p:ph type="sldNum" sz="quarter" idx="56"/>
          </p:nvPr>
        </p:nvSpPr>
        <p:spPr>
          <a:solidFill>
            <a:schemeClr val="tx1"/>
          </a:solidFill>
        </p:spPr>
        <p:txBody>
          <a:bodyPr/>
          <a:lstStyle>
            <a:lvl1pPr algn="ctr">
              <a:defRPr/>
            </a:lvl1pPr>
          </a:lstStyle>
          <a:p>
            <a:fld id="{B67B645E-C5E5-4727-B977-D372A0AA71D9}" type="slidenum">
              <a:rPr lang="en-US" noProof="0" smtClean="0"/>
              <a:pPr/>
              <a:t>‹#›</a:t>
            </a:fld>
            <a:endParaRPr lang="en-US" noProof="0"/>
          </a:p>
        </p:txBody>
      </p:sp>
      <p:sp>
        <p:nvSpPr>
          <p:cNvPr id="51" name="Title 1">
            <a:extLst>
              <a:ext uri="{FF2B5EF4-FFF2-40B4-BE49-F238E27FC236}">
                <a16:creationId xmlns:a16="http://schemas.microsoft.com/office/drawing/2014/main" id="{28D6001F-5A07-40AD-9813-6EB9D708DC4E}"/>
              </a:ext>
            </a:extLst>
          </p:cNvPr>
          <p:cNvSpPr>
            <a:spLocks noGrp="1"/>
          </p:cNvSpPr>
          <p:nvPr>
            <p:ph type="ctrTitle" hasCustomPrompt="1"/>
          </p:nvPr>
        </p:nvSpPr>
        <p:spPr>
          <a:xfrm>
            <a:off x="7859469" y="2774487"/>
            <a:ext cx="3863221" cy="720000"/>
          </a:xfrm>
        </p:spPr>
        <p:txBody>
          <a:bodyPr anchor="b"/>
          <a:lstStyle>
            <a:lvl1pPr algn="r">
              <a:defRPr sz="4500">
                <a:solidFill>
                  <a:schemeClr val="bg1"/>
                </a:solidFill>
              </a:defRPr>
            </a:lvl1pPr>
          </a:lstStyle>
          <a:p>
            <a:r>
              <a:rPr lang="en-US" noProof="0"/>
              <a:t>Slide Title</a:t>
            </a:r>
          </a:p>
        </p:txBody>
      </p:sp>
      <p:sp>
        <p:nvSpPr>
          <p:cNvPr id="52" name="Subtitle 2">
            <a:extLst>
              <a:ext uri="{FF2B5EF4-FFF2-40B4-BE49-F238E27FC236}">
                <a16:creationId xmlns:a16="http://schemas.microsoft.com/office/drawing/2014/main" id="{3F5D994D-B125-4628-9E39-49308819F25B}"/>
              </a:ext>
            </a:extLst>
          </p:cNvPr>
          <p:cNvSpPr>
            <a:spLocks noGrp="1"/>
          </p:cNvSpPr>
          <p:nvPr>
            <p:ph type="subTitle" idx="1"/>
          </p:nvPr>
        </p:nvSpPr>
        <p:spPr>
          <a:xfrm>
            <a:off x="7859469" y="3708115"/>
            <a:ext cx="3863221" cy="1415429"/>
          </a:xfrm>
        </p:spPr>
        <p:txBody>
          <a:bodyPr/>
          <a:lstStyle>
            <a:lvl1pPr marL="0" indent="0" algn="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Click to edit Master subtitle style</a:t>
            </a:r>
          </a:p>
        </p:txBody>
      </p:sp>
      <p:pic>
        <p:nvPicPr>
          <p:cNvPr id="53" name="Picture 52">
            <a:extLst>
              <a:ext uri="{FF2B5EF4-FFF2-40B4-BE49-F238E27FC236}">
                <a16:creationId xmlns:a16="http://schemas.microsoft.com/office/drawing/2014/main" id="{FC1DA787-0E72-4002-921D-E78F824CC3CC}"/>
              </a:ext>
            </a:extLst>
          </p:cNvPr>
          <p:cNvPicPr>
            <a:picLocks noChangeAspect="1"/>
          </p:cNvPicPr>
          <p:nvPr userDrawn="1"/>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10755242" y="6359429"/>
            <a:ext cx="881186" cy="339985"/>
          </a:xfrm>
          <a:prstGeom prst="rect">
            <a:avLst/>
          </a:prstGeom>
        </p:spPr>
      </p:pic>
    </p:spTree>
    <p:extLst>
      <p:ext uri="{BB962C8B-B14F-4D97-AF65-F5344CB8AC3E}">
        <p14:creationId xmlns:p14="http://schemas.microsoft.com/office/powerpoint/2010/main" val="280183958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Digital Product">
    <p:bg>
      <p:bgPr>
        <a:gradFill>
          <a:gsLst>
            <a:gs pos="0">
              <a:schemeClr val="tx2">
                <a:lumMod val="75000"/>
              </a:schemeClr>
            </a:gs>
            <a:gs pos="100000">
              <a:schemeClr val="accent1"/>
            </a:gs>
          </a:gsLst>
          <a:path path="circle">
            <a:fillToRect t="100000" r="100000"/>
          </a:path>
        </a:gradFill>
        <a:effectLst/>
      </p:bgPr>
    </p:bg>
    <p:spTree>
      <p:nvGrpSpPr>
        <p:cNvPr id="1" name=""/>
        <p:cNvGrpSpPr/>
        <p:nvPr/>
      </p:nvGrpSpPr>
      <p:grpSpPr>
        <a:xfrm>
          <a:off x="0" y="0"/>
          <a:ext cx="0" cy="0"/>
          <a:chOff x="0" y="0"/>
          <a:chExt cx="0" cy="0"/>
        </a:xfrm>
      </p:grpSpPr>
      <p:sp>
        <p:nvSpPr>
          <p:cNvPr id="20" name="Freeform: Shape 19">
            <a:extLst>
              <a:ext uri="{FF2B5EF4-FFF2-40B4-BE49-F238E27FC236}">
                <a16:creationId xmlns:a16="http://schemas.microsoft.com/office/drawing/2014/main" id="{2FD7BC34-5181-4965-B18D-8ADC0B46C39A}"/>
              </a:ext>
            </a:extLst>
          </p:cNvPr>
          <p:cNvSpPr/>
          <p:nvPr userDrawn="1"/>
        </p:nvSpPr>
        <p:spPr>
          <a:xfrm rot="20700000" flipH="1">
            <a:off x="-643117" y="-519717"/>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gradFill flip="none" rotWithShape="1">
            <a:gsLst>
              <a:gs pos="0">
                <a:schemeClr val="bg1"/>
              </a:gs>
              <a:gs pos="100000">
                <a:schemeClr val="accent1">
                  <a:alpha val="29000"/>
                </a:schemeClr>
              </a:gs>
            </a:gsLst>
            <a:path path="circle">
              <a:fillToRect l="100000" b="100000"/>
            </a:path>
            <a:tileRect t="-100000" r="-100000"/>
          </a:gradFill>
          <a:ln w="9525" cap="flat">
            <a:noFill/>
            <a:prstDash val="solid"/>
            <a:miter/>
          </a:ln>
        </p:spPr>
        <p:txBody>
          <a:bodyPr wrap="square" rtlCol="0" anchor="ctr">
            <a:noAutofit/>
          </a:bodyPr>
          <a:lstStyle/>
          <a:p>
            <a:endParaRPr lang="en-US" noProof="0"/>
          </a:p>
        </p:txBody>
      </p:sp>
      <p:sp>
        <p:nvSpPr>
          <p:cNvPr id="21" name="Freeform: Shape 20">
            <a:extLst>
              <a:ext uri="{FF2B5EF4-FFF2-40B4-BE49-F238E27FC236}">
                <a16:creationId xmlns:a16="http://schemas.microsoft.com/office/drawing/2014/main" id="{50979953-9B60-4FF2-9166-2CBE3FECFF8A}"/>
              </a:ext>
            </a:extLst>
          </p:cNvPr>
          <p:cNvSpPr/>
          <p:nvPr userDrawn="1"/>
        </p:nvSpPr>
        <p:spPr>
          <a:xfrm rot="10800000">
            <a:off x="2255" y="454055"/>
            <a:ext cx="6029428" cy="5949890"/>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4 w 2647519"/>
              <a:gd name="connsiteY9" fmla="*/ 2520821 h 2612594"/>
              <a:gd name="connsiteX10" fmla="*/ 1643880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3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2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3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4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6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1 w 2647519"/>
              <a:gd name="connsiteY143" fmla="*/ 2265793 h 2612594"/>
              <a:gd name="connsiteX144" fmla="*/ 2099802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80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61 w 2647519"/>
              <a:gd name="connsiteY154" fmla="*/ 2217358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6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5 h 2612594"/>
              <a:gd name="connsiteX166" fmla="*/ 477272 w 2647519"/>
              <a:gd name="connsiteY166" fmla="*/ 2155822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78787 w 2647519"/>
              <a:gd name="connsiteY180" fmla="*/ 2272865 h 2612594"/>
              <a:gd name="connsiteX181" fmla="*/ 482130 w 2647519"/>
              <a:gd name="connsiteY181" fmla="*/ 2274569 h 2612594"/>
              <a:gd name="connsiteX182" fmla="*/ 492608 w 2647519"/>
              <a:gd name="connsiteY182" fmla="*/ 2265997 h 2612594"/>
              <a:gd name="connsiteX183" fmla="*/ 583095 w 2647519"/>
              <a:gd name="connsiteY183" fmla="*/ 2337434 h 2612594"/>
              <a:gd name="connsiteX184" fmla="*/ 564998 w 2647519"/>
              <a:gd name="connsiteY184" fmla="*/ 2343149 h 2612594"/>
              <a:gd name="connsiteX185" fmla="*/ 571665 w 2647519"/>
              <a:gd name="connsiteY185" fmla="*/ 2347912 h 2612594"/>
              <a:gd name="connsiteX186" fmla="*/ 544995 w 2647519"/>
              <a:gd name="connsiteY186" fmla="*/ 2348864 h 2612594"/>
              <a:gd name="connsiteX187" fmla="*/ 527850 w 2647519"/>
              <a:gd name="connsiteY187" fmla="*/ 2337434 h 2612594"/>
              <a:gd name="connsiteX188" fmla="*/ 511658 w 2647519"/>
              <a:gd name="connsiteY188" fmla="*/ 2325052 h 2612594"/>
              <a:gd name="connsiteX189" fmla="*/ 471653 w 2647519"/>
              <a:gd name="connsiteY189" fmla="*/ 2291714 h 2612594"/>
              <a:gd name="connsiteX190" fmla="*/ 434505 w 2647519"/>
              <a:gd name="connsiteY190" fmla="*/ 2258377 h 2612594"/>
              <a:gd name="connsiteX191" fmla="*/ 400215 w 2647519"/>
              <a:gd name="connsiteY191" fmla="*/ 2225039 h 2612594"/>
              <a:gd name="connsiteX192" fmla="*/ 384023 w 2647519"/>
              <a:gd name="connsiteY192" fmla="*/ 2208847 h 2612594"/>
              <a:gd name="connsiteX193" fmla="*/ 368783 w 2647519"/>
              <a:gd name="connsiteY193" fmla="*/ 2191702 h 2612594"/>
              <a:gd name="connsiteX194" fmla="*/ 374498 w 2647519"/>
              <a:gd name="connsiteY194" fmla="*/ 2184082 h 2612594"/>
              <a:gd name="connsiteX195" fmla="*/ 393548 w 2647519"/>
              <a:gd name="connsiteY195" fmla="*/ 2201227 h 2612594"/>
              <a:gd name="connsiteX196" fmla="*/ 414503 w 2647519"/>
              <a:gd name="connsiteY196" fmla="*/ 2217419 h 2612594"/>
              <a:gd name="connsiteX197" fmla="*/ 440220 w 2647519"/>
              <a:gd name="connsiteY197" fmla="*/ 2245042 h 2612594"/>
              <a:gd name="connsiteX198" fmla="*/ 442406 w 2647519"/>
              <a:gd name="connsiteY198" fmla="*/ 2246917 h 2612594"/>
              <a:gd name="connsiteX199" fmla="*/ 414503 w 2647519"/>
              <a:gd name="connsiteY199" fmla="*/ 2217419 h 2612594"/>
              <a:gd name="connsiteX200" fmla="*/ 394500 w 2647519"/>
              <a:gd name="connsiteY200" fmla="*/ 2201227 h 2612594"/>
              <a:gd name="connsiteX201" fmla="*/ 375450 w 2647519"/>
              <a:gd name="connsiteY201" fmla="*/ 2184082 h 2612594"/>
              <a:gd name="connsiteX202" fmla="*/ 354495 w 2647519"/>
              <a:gd name="connsiteY202" fmla="*/ 2158364 h 2612594"/>
              <a:gd name="connsiteX203" fmla="*/ 334493 w 2647519"/>
              <a:gd name="connsiteY203" fmla="*/ 2131694 h 2612594"/>
              <a:gd name="connsiteX204" fmla="*/ 2432850 w 2647519"/>
              <a:gd name="connsiteY204" fmla="*/ 1980247 h 2612594"/>
              <a:gd name="connsiteX205" fmla="*/ 2432367 w 2647519"/>
              <a:gd name="connsiteY205" fmla="*/ 1980454 h 2612594"/>
              <a:gd name="connsiteX206" fmla="*/ 2421964 w 2647519"/>
              <a:gd name="connsiteY206" fmla="*/ 2005422 h 2612594"/>
              <a:gd name="connsiteX207" fmla="*/ 2422850 w 2647519"/>
              <a:gd name="connsiteY207" fmla="*/ 1860918 h 2612594"/>
              <a:gd name="connsiteX208" fmla="*/ 2397608 w 2647519"/>
              <a:gd name="connsiteY208" fmla="*/ 1897379 h 2612594"/>
              <a:gd name="connsiteX209" fmla="*/ 2385225 w 2647519"/>
              <a:gd name="connsiteY209" fmla="*/ 1920239 h 2612594"/>
              <a:gd name="connsiteX210" fmla="*/ 2372843 w 2647519"/>
              <a:gd name="connsiteY210" fmla="*/ 1941194 h 2612594"/>
              <a:gd name="connsiteX211" fmla="*/ 2343315 w 2647519"/>
              <a:gd name="connsiteY211" fmla="*/ 1980247 h 2612594"/>
              <a:gd name="connsiteX212" fmla="*/ 2317598 w 2647519"/>
              <a:gd name="connsiteY212" fmla="*/ 2019299 h 2612594"/>
              <a:gd name="connsiteX213" fmla="*/ 2294738 w 2647519"/>
              <a:gd name="connsiteY213" fmla="*/ 2050732 h 2612594"/>
              <a:gd name="connsiteX214" fmla="*/ 2292832 w 2647519"/>
              <a:gd name="connsiteY214" fmla="*/ 2051897 h 2612594"/>
              <a:gd name="connsiteX215" fmla="*/ 2291272 w 2647519"/>
              <a:gd name="connsiteY215" fmla="*/ 2054208 h 2612594"/>
              <a:gd name="connsiteX216" fmla="*/ 2293785 w 2647519"/>
              <a:gd name="connsiteY216" fmla="*/ 2052637 h 2612594"/>
              <a:gd name="connsiteX217" fmla="*/ 2316645 w 2647519"/>
              <a:gd name="connsiteY217" fmla="*/ 2021205 h 2612594"/>
              <a:gd name="connsiteX218" fmla="*/ 2342363 w 2647519"/>
              <a:gd name="connsiteY218" fmla="*/ 1982152 h 2612594"/>
              <a:gd name="connsiteX219" fmla="*/ 2371890 w 2647519"/>
              <a:gd name="connsiteY219" fmla="*/ 1943100 h 2612594"/>
              <a:gd name="connsiteX220" fmla="*/ 2384273 w 2647519"/>
              <a:gd name="connsiteY220" fmla="*/ 1922145 h 2612594"/>
              <a:gd name="connsiteX221" fmla="*/ 2396655 w 2647519"/>
              <a:gd name="connsiteY221" fmla="*/ 1899285 h 2612594"/>
              <a:gd name="connsiteX222" fmla="*/ 2422373 w 2647519"/>
              <a:gd name="connsiteY222" fmla="*/ 1862137 h 2612594"/>
              <a:gd name="connsiteX223" fmla="*/ 2521433 w 2647519"/>
              <a:gd name="connsiteY223" fmla="*/ 1847850 h 2612594"/>
              <a:gd name="connsiteX224" fmla="*/ 2509050 w 2647519"/>
              <a:gd name="connsiteY224" fmla="*/ 1884997 h 2612594"/>
              <a:gd name="connsiteX225" fmla="*/ 2487143 w 2647519"/>
              <a:gd name="connsiteY225" fmla="*/ 1925002 h 2612594"/>
              <a:gd name="connsiteX226" fmla="*/ 2465235 w 2647519"/>
              <a:gd name="connsiteY226" fmla="*/ 1965960 h 2612594"/>
              <a:gd name="connsiteX227" fmla="*/ 2445233 w 2647519"/>
              <a:gd name="connsiteY227" fmla="*/ 1991677 h 2612594"/>
              <a:gd name="connsiteX228" fmla="*/ 2458568 w 2647519"/>
              <a:gd name="connsiteY228" fmla="*/ 1965007 h 2612594"/>
              <a:gd name="connsiteX229" fmla="*/ 2469998 w 2647519"/>
              <a:gd name="connsiteY229" fmla="*/ 1938337 h 2612594"/>
              <a:gd name="connsiteX230" fmla="*/ 2478570 w 2647519"/>
              <a:gd name="connsiteY230" fmla="*/ 1924050 h 2612594"/>
              <a:gd name="connsiteX231" fmla="*/ 2490000 w 2647519"/>
              <a:gd name="connsiteY231" fmla="*/ 1905000 h 2612594"/>
              <a:gd name="connsiteX232" fmla="*/ 2500478 w 2647519"/>
              <a:gd name="connsiteY232" fmla="*/ 1885950 h 2612594"/>
              <a:gd name="connsiteX233" fmla="*/ 2521433 w 2647519"/>
              <a:gd name="connsiteY233" fmla="*/ 1847850 h 2612594"/>
              <a:gd name="connsiteX234" fmla="*/ 2459780 w 2647519"/>
              <a:gd name="connsiteY234" fmla="*/ 1766202 h 2612594"/>
              <a:gd name="connsiteX235" fmla="*/ 2436660 w 2647519"/>
              <a:gd name="connsiteY235" fmla="*/ 1806892 h 2612594"/>
              <a:gd name="connsiteX236" fmla="*/ 2436235 w 2647519"/>
              <a:gd name="connsiteY236" fmla="*/ 1807870 h 2612594"/>
              <a:gd name="connsiteX237" fmla="*/ 2459520 w 2647519"/>
              <a:gd name="connsiteY237" fmla="*/ 1766887 h 2612594"/>
              <a:gd name="connsiteX238" fmla="*/ 2472460 w 2647519"/>
              <a:gd name="connsiteY238" fmla="*/ 1674043 h 2612594"/>
              <a:gd name="connsiteX239" fmla="*/ 2444672 w 2647519"/>
              <a:gd name="connsiteY239" fmla="*/ 1749965 h 2612594"/>
              <a:gd name="connsiteX240" fmla="*/ 2386218 w 2647519"/>
              <a:gd name="connsiteY240" fmla="*/ 1869449 h 2612594"/>
              <a:gd name="connsiteX241" fmla="*/ 2377660 w 2647519"/>
              <a:gd name="connsiteY241" fmla="*/ 1882980 h 2612594"/>
              <a:gd name="connsiteX242" fmla="*/ 2377605 w 2647519"/>
              <a:gd name="connsiteY242" fmla="*/ 1883092 h 2612594"/>
              <a:gd name="connsiteX243" fmla="*/ 2357602 w 2647519"/>
              <a:gd name="connsiteY243" fmla="*/ 1917382 h 2612594"/>
              <a:gd name="connsiteX244" fmla="*/ 2337600 w 2647519"/>
              <a:gd name="connsiteY244" fmla="*/ 1954530 h 2612594"/>
              <a:gd name="connsiteX245" fmla="*/ 2314740 w 2647519"/>
              <a:gd name="connsiteY245" fmla="*/ 1983105 h 2612594"/>
              <a:gd name="connsiteX246" fmla="*/ 2295690 w 2647519"/>
              <a:gd name="connsiteY246" fmla="*/ 2015490 h 2612594"/>
              <a:gd name="connsiteX247" fmla="*/ 2183295 w 2647519"/>
              <a:gd name="connsiteY247" fmla="*/ 2142172 h 2612594"/>
              <a:gd name="connsiteX248" fmla="*/ 2146147 w 2647519"/>
              <a:gd name="connsiteY248" fmla="*/ 2173605 h 2612594"/>
              <a:gd name="connsiteX249" fmla="*/ 2142583 w 2647519"/>
              <a:gd name="connsiteY249" fmla="*/ 2176315 h 2612594"/>
              <a:gd name="connsiteX250" fmla="*/ 2141046 w 2647519"/>
              <a:gd name="connsiteY250" fmla="*/ 2177871 h 2612594"/>
              <a:gd name="connsiteX251" fmla="*/ 2125512 w 2647519"/>
              <a:gd name="connsiteY251" fmla="*/ 2190534 h 2612594"/>
              <a:gd name="connsiteX252" fmla="*/ 2112810 w 2647519"/>
              <a:gd name="connsiteY252" fmla="*/ 2205037 h 2612594"/>
              <a:gd name="connsiteX253" fmla="*/ 2066137 w 2647519"/>
              <a:gd name="connsiteY253" fmla="*/ 2240280 h 2612594"/>
              <a:gd name="connsiteX254" fmla="*/ 2058824 w 2647519"/>
              <a:gd name="connsiteY254" fmla="*/ 2244900 h 2612594"/>
              <a:gd name="connsiteX255" fmla="*/ 2038960 w 2647519"/>
              <a:gd name="connsiteY255" fmla="*/ 2261093 h 2612594"/>
              <a:gd name="connsiteX256" fmla="*/ 2036092 w 2647519"/>
              <a:gd name="connsiteY256" fmla="*/ 2262956 h 2612594"/>
              <a:gd name="connsiteX257" fmla="*/ 2031847 w 2647519"/>
              <a:gd name="connsiteY257" fmla="*/ 2266950 h 2612594"/>
              <a:gd name="connsiteX258" fmla="*/ 1994700 w 2647519"/>
              <a:gd name="connsiteY258" fmla="*/ 2291715 h 2612594"/>
              <a:gd name="connsiteX259" fmla="*/ 1957552 w 2647519"/>
              <a:gd name="connsiteY259" fmla="*/ 2314575 h 2612594"/>
              <a:gd name="connsiteX260" fmla="*/ 1953300 w 2647519"/>
              <a:gd name="connsiteY260" fmla="*/ 2316730 h 2612594"/>
              <a:gd name="connsiteX261" fmla="*/ 1928148 w 2647519"/>
              <a:gd name="connsiteY261" fmla="*/ 2333067 h 2612594"/>
              <a:gd name="connsiteX262" fmla="*/ 1920351 w 2647519"/>
              <a:gd name="connsiteY262" fmla="*/ 2337000 h 2612594"/>
              <a:gd name="connsiteX263" fmla="*/ 1912785 w 2647519"/>
              <a:gd name="connsiteY263" fmla="*/ 2342197 h 2612594"/>
              <a:gd name="connsiteX264" fmla="*/ 1887067 w 2647519"/>
              <a:gd name="connsiteY264" fmla="*/ 2356485 h 2612594"/>
              <a:gd name="connsiteX265" fmla="*/ 1863038 w 2647519"/>
              <a:gd name="connsiteY265" fmla="*/ 2365909 h 2612594"/>
              <a:gd name="connsiteX266" fmla="*/ 1809483 w 2647519"/>
              <a:gd name="connsiteY266" fmla="*/ 2392922 h 2612594"/>
              <a:gd name="connsiteX267" fmla="*/ 1683836 w 2647519"/>
              <a:gd name="connsiteY267" fmla="*/ 2439784 h 2612594"/>
              <a:gd name="connsiteX268" fmla="*/ 1596280 w 2647519"/>
              <a:gd name="connsiteY268" fmla="*/ 2462297 h 2612594"/>
              <a:gd name="connsiteX269" fmla="*/ 1667040 w 2647519"/>
              <a:gd name="connsiteY269" fmla="*/ 2448877 h 2612594"/>
              <a:gd name="connsiteX270" fmla="*/ 1680375 w 2647519"/>
              <a:gd name="connsiteY270" fmla="*/ 2446019 h 2612594"/>
              <a:gd name="connsiteX271" fmla="*/ 1723237 w 2647519"/>
              <a:gd name="connsiteY271" fmla="*/ 2430779 h 2612594"/>
              <a:gd name="connsiteX272" fmla="*/ 1749907 w 2647519"/>
              <a:gd name="connsiteY272" fmla="*/ 2422207 h 2612594"/>
              <a:gd name="connsiteX273" fmla="*/ 1792770 w 2647519"/>
              <a:gd name="connsiteY273" fmla="*/ 2400299 h 2612594"/>
              <a:gd name="connsiteX274" fmla="*/ 1841347 w 2647519"/>
              <a:gd name="connsiteY274" fmla="*/ 2383154 h 2612594"/>
              <a:gd name="connsiteX275" fmla="*/ 1872470 w 2647519"/>
              <a:gd name="connsiteY275" fmla="*/ 2370949 h 2612594"/>
              <a:gd name="connsiteX276" fmla="*/ 1886115 w 2647519"/>
              <a:gd name="connsiteY276" fmla="*/ 2363152 h 2612594"/>
              <a:gd name="connsiteX277" fmla="*/ 1898496 w 2647519"/>
              <a:gd name="connsiteY277" fmla="*/ 2359343 h 2612594"/>
              <a:gd name="connsiteX278" fmla="*/ 1915642 w 2647519"/>
              <a:gd name="connsiteY278" fmla="*/ 2349817 h 2612594"/>
              <a:gd name="connsiteX279" fmla="*/ 1920147 w 2647519"/>
              <a:gd name="connsiteY279" fmla="*/ 2346686 h 2612594"/>
              <a:gd name="connsiteX280" fmla="*/ 1931835 w 2647519"/>
              <a:gd name="connsiteY280" fmla="*/ 2335530 h 2612594"/>
              <a:gd name="connsiteX281" fmla="*/ 1957552 w 2647519"/>
              <a:gd name="connsiteY281" fmla="*/ 2320290 h 2612594"/>
              <a:gd name="connsiteX282" fmla="*/ 1986810 w 2647519"/>
              <a:gd name="connsiteY282" fmla="*/ 2305948 h 2612594"/>
              <a:gd name="connsiteX283" fmla="*/ 1997557 w 2647519"/>
              <a:gd name="connsiteY283" fmla="*/ 2299334 h 2612594"/>
              <a:gd name="connsiteX284" fmla="*/ 2034705 w 2647519"/>
              <a:gd name="connsiteY284" fmla="*/ 2274569 h 2612594"/>
              <a:gd name="connsiteX285" fmla="*/ 2050897 w 2647519"/>
              <a:gd name="connsiteY285" fmla="*/ 2259329 h 2612594"/>
              <a:gd name="connsiteX286" fmla="*/ 2068995 w 2647519"/>
              <a:gd name="connsiteY286" fmla="*/ 2247899 h 2612594"/>
              <a:gd name="connsiteX287" fmla="*/ 2115667 w 2647519"/>
              <a:gd name="connsiteY287" fmla="*/ 2212657 h 2612594"/>
              <a:gd name="connsiteX288" fmla="*/ 2149005 w 2647519"/>
              <a:gd name="connsiteY288" fmla="*/ 2181224 h 2612594"/>
              <a:gd name="connsiteX289" fmla="*/ 2186152 w 2647519"/>
              <a:gd name="connsiteY289" fmla="*/ 2149792 h 2612594"/>
              <a:gd name="connsiteX290" fmla="*/ 2298547 w 2647519"/>
              <a:gd name="connsiteY290" fmla="*/ 2023109 h 2612594"/>
              <a:gd name="connsiteX291" fmla="*/ 2314015 w 2647519"/>
              <a:gd name="connsiteY291" fmla="*/ 1996814 h 2612594"/>
              <a:gd name="connsiteX292" fmla="*/ 2314740 w 2647519"/>
              <a:gd name="connsiteY292" fmla="*/ 1994534 h 2612594"/>
              <a:gd name="connsiteX293" fmla="*/ 2339505 w 2647519"/>
              <a:gd name="connsiteY293" fmla="*/ 1956434 h 2612594"/>
              <a:gd name="connsiteX294" fmla="*/ 2347125 w 2647519"/>
              <a:gd name="connsiteY294" fmla="*/ 1945004 h 2612594"/>
              <a:gd name="connsiteX295" fmla="*/ 2357257 w 2647519"/>
              <a:gd name="connsiteY295" fmla="*/ 1930951 h 2612594"/>
              <a:gd name="connsiteX296" fmla="*/ 2360460 w 2647519"/>
              <a:gd name="connsiteY296" fmla="*/ 1925002 h 2612594"/>
              <a:gd name="connsiteX297" fmla="*/ 2380462 w 2647519"/>
              <a:gd name="connsiteY297" fmla="*/ 1890712 h 2612594"/>
              <a:gd name="connsiteX298" fmla="*/ 2419515 w 2647519"/>
              <a:gd name="connsiteY298" fmla="*/ 1809749 h 2612594"/>
              <a:gd name="connsiteX299" fmla="*/ 2457615 w 2647519"/>
              <a:gd name="connsiteY299" fmla="*/ 1723072 h 2612594"/>
              <a:gd name="connsiteX300" fmla="*/ 2468807 w 2647519"/>
              <a:gd name="connsiteY300" fmla="*/ 1687829 h 2612594"/>
              <a:gd name="connsiteX301" fmla="*/ 2576677 w 2647519"/>
              <a:gd name="connsiteY301" fmla="*/ 1589722 h 2612594"/>
              <a:gd name="connsiteX302" fmla="*/ 2573820 w 2647519"/>
              <a:gd name="connsiteY302" fmla="*/ 1591627 h 2612594"/>
              <a:gd name="connsiteX303" fmla="*/ 2573820 w 2647519"/>
              <a:gd name="connsiteY303" fmla="*/ 1591627 h 2612594"/>
              <a:gd name="connsiteX304" fmla="*/ 2585674 w 2647519"/>
              <a:gd name="connsiteY304" fmla="*/ 1533271 h 2612594"/>
              <a:gd name="connsiteX305" fmla="*/ 2585332 w 2647519"/>
              <a:gd name="connsiteY305" fmla="*/ 1534956 h 2612594"/>
              <a:gd name="connsiteX306" fmla="*/ 2588107 w 2647519"/>
              <a:gd name="connsiteY306" fmla="*/ 1538287 h 2612594"/>
              <a:gd name="connsiteX307" fmla="*/ 2596680 w 2647519"/>
              <a:gd name="connsiteY307" fmla="*/ 1547812 h 2612594"/>
              <a:gd name="connsiteX308" fmla="*/ 2602395 w 2647519"/>
              <a:gd name="connsiteY308" fmla="*/ 1544002 h 2612594"/>
              <a:gd name="connsiteX309" fmla="*/ 2602539 w 2647519"/>
              <a:gd name="connsiteY309" fmla="*/ 1543271 h 2612594"/>
              <a:gd name="connsiteX310" fmla="*/ 2598585 w 2647519"/>
              <a:gd name="connsiteY310" fmla="*/ 1545907 h 2612594"/>
              <a:gd name="connsiteX311" fmla="*/ 2589060 w 2647519"/>
              <a:gd name="connsiteY311" fmla="*/ 1537334 h 2612594"/>
              <a:gd name="connsiteX312" fmla="*/ 2577184 w 2647519"/>
              <a:gd name="connsiteY312" fmla="*/ 1425070 h 2612594"/>
              <a:gd name="connsiteX313" fmla="*/ 2576519 w 2647519"/>
              <a:gd name="connsiteY313" fmla="*/ 1425107 h 2612594"/>
              <a:gd name="connsiteX314" fmla="*/ 2575314 w 2647519"/>
              <a:gd name="connsiteY314" fmla="*/ 1425174 h 2612594"/>
              <a:gd name="connsiteX315" fmla="*/ 2575725 w 2647519"/>
              <a:gd name="connsiteY315" fmla="*/ 1429702 h 2612594"/>
              <a:gd name="connsiteX316" fmla="*/ 2574773 w 2647519"/>
              <a:gd name="connsiteY316" fmla="*/ 1453515 h 2612594"/>
              <a:gd name="connsiteX317" fmla="*/ 2570963 w 2647519"/>
              <a:gd name="connsiteY317" fmla="*/ 1467802 h 2612594"/>
              <a:gd name="connsiteX318" fmla="*/ 2548103 w 2647519"/>
              <a:gd name="connsiteY318" fmla="*/ 1503997 h 2612594"/>
              <a:gd name="connsiteX319" fmla="*/ 2542388 w 2647519"/>
              <a:gd name="connsiteY319" fmla="*/ 1535430 h 2612594"/>
              <a:gd name="connsiteX320" fmla="*/ 2536673 w 2647519"/>
              <a:gd name="connsiteY320" fmla="*/ 1545907 h 2612594"/>
              <a:gd name="connsiteX321" fmla="*/ 2527148 w 2647519"/>
              <a:gd name="connsiteY321" fmla="*/ 1591627 h 2612594"/>
              <a:gd name="connsiteX322" fmla="*/ 2516670 w 2647519"/>
              <a:gd name="connsiteY322" fmla="*/ 1627822 h 2612594"/>
              <a:gd name="connsiteX323" fmla="*/ 2505240 w 2647519"/>
              <a:gd name="connsiteY323" fmla="*/ 1663065 h 2612594"/>
              <a:gd name="connsiteX324" fmla="*/ 2498573 w 2647519"/>
              <a:gd name="connsiteY324" fmla="*/ 1690687 h 2612594"/>
              <a:gd name="connsiteX325" fmla="*/ 2490953 w 2647519"/>
              <a:gd name="connsiteY325" fmla="*/ 1719262 h 2612594"/>
              <a:gd name="connsiteX326" fmla="*/ 2497030 w 2647519"/>
              <a:gd name="connsiteY326" fmla="*/ 1709810 h 2612594"/>
              <a:gd name="connsiteX327" fmla="*/ 2502383 w 2647519"/>
              <a:gd name="connsiteY327" fmla="*/ 1689734 h 2612594"/>
              <a:gd name="connsiteX328" fmla="*/ 2507145 w 2647519"/>
              <a:gd name="connsiteY328" fmla="*/ 1661159 h 2612594"/>
              <a:gd name="connsiteX329" fmla="*/ 2518575 w 2647519"/>
              <a:gd name="connsiteY329" fmla="*/ 1625917 h 2612594"/>
              <a:gd name="connsiteX330" fmla="*/ 2529053 w 2647519"/>
              <a:gd name="connsiteY330" fmla="*/ 1589722 h 2612594"/>
              <a:gd name="connsiteX331" fmla="*/ 2538578 w 2647519"/>
              <a:gd name="connsiteY331" fmla="*/ 1544002 h 2612594"/>
              <a:gd name="connsiteX332" fmla="*/ 2544293 w 2647519"/>
              <a:gd name="connsiteY332" fmla="*/ 1533524 h 2612594"/>
              <a:gd name="connsiteX333" fmla="*/ 2550008 w 2647519"/>
              <a:gd name="connsiteY333" fmla="*/ 1502092 h 2612594"/>
              <a:gd name="connsiteX334" fmla="*/ 2572868 w 2647519"/>
              <a:gd name="connsiteY334" fmla="*/ 1465897 h 2612594"/>
              <a:gd name="connsiteX335" fmla="*/ 2557628 w 2647519"/>
              <a:gd name="connsiteY335" fmla="*/ 1539239 h 2612594"/>
              <a:gd name="connsiteX336" fmla="*/ 2546198 w 2647519"/>
              <a:gd name="connsiteY336" fmla="*/ 1600199 h 2612594"/>
              <a:gd name="connsiteX337" fmla="*/ 2520480 w 2647519"/>
              <a:gd name="connsiteY337" fmla="*/ 1678304 h 2612594"/>
              <a:gd name="connsiteX338" fmla="*/ 2515393 w 2647519"/>
              <a:gd name="connsiteY338" fmla="*/ 1686218 h 2612594"/>
              <a:gd name="connsiteX339" fmla="*/ 2513218 w 2647519"/>
              <a:gd name="connsiteY339" fmla="*/ 1698069 h 2612594"/>
              <a:gd name="connsiteX340" fmla="*/ 2506193 w 2647519"/>
              <a:gd name="connsiteY340" fmla="*/ 1718310 h 2612594"/>
              <a:gd name="connsiteX341" fmla="*/ 2479523 w 2647519"/>
              <a:gd name="connsiteY341" fmla="*/ 1776412 h 2612594"/>
              <a:gd name="connsiteX342" fmla="*/ 2467140 w 2647519"/>
              <a:gd name="connsiteY342" fmla="*/ 1806892 h 2612594"/>
              <a:gd name="connsiteX343" fmla="*/ 2459520 w 2647519"/>
              <a:gd name="connsiteY343" fmla="*/ 1823085 h 2612594"/>
              <a:gd name="connsiteX344" fmla="*/ 2449995 w 2647519"/>
              <a:gd name="connsiteY344" fmla="*/ 1840230 h 2612594"/>
              <a:gd name="connsiteX345" fmla="*/ 2424278 w 2647519"/>
              <a:gd name="connsiteY345" fmla="*/ 1885950 h 2612594"/>
              <a:gd name="connsiteX346" fmla="*/ 2396655 w 2647519"/>
              <a:gd name="connsiteY346" fmla="*/ 1930717 h 2612594"/>
              <a:gd name="connsiteX347" fmla="*/ 2361413 w 2647519"/>
              <a:gd name="connsiteY347" fmla="*/ 1990725 h 2612594"/>
              <a:gd name="connsiteX348" fmla="*/ 2322360 w 2647519"/>
              <a:gd name="connsiteY348" fmla="*/ 2049780 h 2612594"/>
              <a:gd name="connsiteX349" fmla="*/ 2296643 w 2647519"/>
              <a:gd name="connsiteY349" fmla="*/ 2083117 h 2612594"/>
              <a:gd name="connsiteX350" fmla="*/ 2269020 w 2647519"/>
              <a:gd name="connsiteY350" fmla="*/ 2115502 h 2612594"/>
              <a:gd name="connsiteX351" fmla="*/ 2259495 w 2647519"/>
              <a:gd name="connsiteY351" fmla="*/ 2128837 h 2612594"/>
              <a:gd name="connsiteX352" fmla="*/ 2249018 w 2647519"/>
              <a:gd name="connsiteY352" fmla="*/ 2142172 h 2612594"/>
              <a:gd name="connsiteX353" fmla="*/ 2232825 w 2647519"/>
              <a:gd name="connsiteY353" fmla="*/ 2155507 h 2612594"/>
              <a:gd name="connsiteX354" fmla="*/ 2206342 w 2647519"/>
              <a:gd name="connsiteY354" fmla="*/ 2184829 h 2612594"/>
              <a:gd name="connsiteX355" fmla="*/ 2207107 w 2647519"/>
              <a:gd name="connsiteY355" fmla="*/ 2187892 h 2612594"/>
              <a:gd name="connsiteX356" fmla="*/ 2179485 w 2647519"/>
              <a:gd name="connsiteY356" fmla="*/ 2216467 h 2612594"/>
              <a:gd name="connsiteX357" fmla="*/ 2149957 w 2647519"/>
              <a:gd name="connsiteY357" fmla="*/ 2237422 h 2612594"/>
              <a:gd name="connsiteX358" fmla="*/ 2126145 w 2647519"/>
              <a:gd name="connsiteY358" fmla="*/ 2256472 h 2612594"/>
              <a:gd name="connsiteX359" fmla="*/ 2103587 w 2647519"/>
              <a:gd name="connsiteY359" fmla="*/ 2272957 h 2612594"/>
              <a:gd name="connsiteX360" fmla="*/ 2107095 w 2647519"/>
              <a:gd name="connsiteY360" fmla="*/ 2272665 h 2612594"/>
              <a:gd name="connsiteX361" fmla="*/ 2131860 w 2647519"/>
              <a:gd name="connsiteY361" fmla="*/ 2254567 h 2612594"/>
              <a:gd name="connsiteX362" fmla="*/ 2155673 w 2647519"/>
              <a:gd name="connsiteY362" fmla="*/ 2235517 h 2612594"/>
              <a:gd name="connsiteX363" fmla="*/ 2185200 w 2647519"/>
              <a:gd name="connsiteY363" fmla="*/ 2214562 h 2612594"/>
              <a:gd name="connsiteX364" fmla="*/ 2212823 w 2647519"/>
              <a:gd name="connsiteY364" fmla="*/ 2185987 h 2612594"/>
              <a:gd name="connsiteX365" fmla="*/ 2211870 w 2647519"/>
              <a:gd name="connsiteY365" fmla="*/ 2182177 h 2612594"/>
              <a:gd name="connsiteX366" fmla="*/ 2238540 w 2647519"/>
              <a:gd name="connsiteY366" fmla="*/ 2152650 h 2612594"/>
              <a:gd name="connsiteX367" fmla="*/ 2254733 w 2647519"/>
              <a:gd name="connsiteY367" fmla="*/ 2139315 h 2612594"/>
              <a:gd name="connsiteX368" fmla="*/ 2265210 w 2647519"/>
              <a:gd name="connsiteY368" fmla="*/ 2125980 h 2612594"/>
              <a:gd name="connsiteX369" fmla="*/ 2274735 w 2647519"/>
              <a:gd name="connsiteY369" fmla="*/ 2112645 h 2612594"/>
              <a:gd name="connsiteX370" fmla="*/ 2302358 w 2647519"/>
              <a:gd name="connsiteY370" fmla="*/ 2080260 h 2612594"/>
              <a:gd name="connsiteX371" fmla="*/ 2328075 w 2647519"/>
              <a:gd name="connsiteY371" fmla="*/ 2046922 h 2612594"/>
              <a:gd name="connsiteX372" fmla="*/ 2367128 w 2647519"/>
              <a:gd name="connsiteY372" fmla="*/ 1987867 h 2612594"/>
              <a:gd name="connsiteX373" fmla="*/ 2402370 w 2647519"/>
              <a:gd name="connsiteY373" fmla="*/ 1927860 h 2612594"/>
              <a:gd name="connsiteX374" fmla="*/ 2429993 w 2647519"/>
              <a:gd name="connsiteY374" fmla="*/ 1883092 h 2612594"/>
              <a:gd name="connsiteX375" fmla="*/ 2455710 w 2647519"/>
              <a:gd name="connsiteY375" fmla="*/ 1837372 h 2612594"/>
              <a:gd name="connsiteX376" fmla="*/ 2465235 w 2647519"/>
              <a:gd name="connsiteY376" fmla="*/ 1820227 h 2612594"/>
              <a:gd name="connsiteX377" fmla="*/ 2472855 w 2647519"/>
              <a:gd name="connsiteY377" fmla="*/ 1804035 h 2612594"/>
              <a:gd name="connsiteX378" fmla="*/ 2485238 w 2647519"/>
              <a:gd name="connsiteY378" fmla="*/ 1773555 h 2612594"/>
              <a:gd name="connsiteX379" fmla="*/ 2511908 w 2647519"/>
              <a:gd name="connsiteY379" fmla="*/ 1715452 h 2612594"/>
              <a:gd name="connsiteX380" fmla="*/ 2522385 w 2647519"/>
              <a:gd name="connsiteY380" fmla="*/ 1676400 h 2612594"/>
              <a:gd name="connsiteX381" fmla="*/ 2548103 w 2647519"/>
              <a:gd name="connsiteY381" fmla="*/ 1598295 h 2612594"/>
              <a:gd name="connsiteX382" fmla="*/ 2559533 w 2647519"/>
              <a:gd name="connsiteY382" fmla="*/ 1537335 h 2612594"/>
              <a:gd name="connsiteX383" fmla="*/ 2574773 w 2647519"/>
              <a:gd name="connsiteY383" fmla="*/ 1463992 h 2612594"/>
              <a:gd name="connsiteX384" fmla="*/ 2578209 w 2647519"/>
              <a:gd name="connsiteY384" fmla="*/ 1451109 h 2612594"/>
              <a:gd name="connsiteX385" fmla="*/ 2575725 w 2647519"/>
              <a:gd name="connsiteY385" fmla="*/ 1450657 h 2612594"/>
              <a:gd name="connsiteX386" fmla="*/ 2576677 w 2647519"/>
              <a:gd name="connsiteY386" fmla="*/ 1426845 h 2612594"/>
              <a:gd name="connsiteX387" fmla="*/ 2597632 w 2647519"/>
              <a:gd name="connsiteY387" fmla="*/ 1404937 h 2612594"/>
              <a:gd name="connsiteX388" fmla="*/ 2586541 w 2647519"/>
              <a:gd name="connsiteY388" fmla="*/ 1451152 h 2612594"/>
              <a:gd name="connsiteX389" fmla="*/ 2586542 w 2647519"/>
              <a:gd name="connsiteY389" fmla="*/ 1451152 h 2612594"/>
              <a:gd name="connsiteX390" fmla="*/ 2597633 w 2647519"/>
              <a:gd name="connsiteY390" fmla="*/ 1404938 h 2612594"/>
              <a:gd name="connsiteX391" fmla="*/ 2606205 w 2647519"/>
              <a:gd name="connsiteY391" fmla="*/ 1395412 h 2612594"/>
              <a:gd name="connsiteX392" fmla="*/ 2600490 w 2647519"/>
              <a:gd name="connsiteY392" fmla="*/ 1407795 h 2612594"/>
              <a:gd name="connsiteX393" fmla="*/ 2599181 w 2647519"/>
              <a:gd name="connsiteY393" fmla="*/ 1433750 h 2612594"/>
              <a:gd name="connsiteX394" fmla="*/ 2598585 w 2647519"/>
              <a:gd name="connsiteY394" fmla="*/ 1458277 h 2612594"/>
              <a:gd name="connsiteX395" fmla="*/ 2589060 w 2647519"/>
              <a:gd name="connsiteY395" fmla="*/ 1487586 h 2612594"/>
              <a:gd name="connsiteX396" fmla="*/ 2589060 w 2647519"/>
              <a:gd name="connsiteY396" fmla="*/ 1490934 h 2612594"/>
              <a:gd name="connsiteX397" fmla="*/ 2600490 w 2647519"/>
              <a:gd name="connsiteY397" fmla="*/ 1458277 h 2612594"/>
              <a:gd name="connsiteX398" fmla="*/ 2602395 w 2647519"/>
              <a:gd name="connsiteY398" fmla="*/ 1407794 h 2612594"/>
              <a:gd name="connsiteX399" fmla="*/ 2606836 w 2647519"/>
              <a:gd name="connsiteY399" fmla="*/ 1398173 h 2612594"/>
              <a:gd name="connsiteX400" fmla="*/ 2565247 w 2647519"/>
              <a:gd name="connsiteY400" fmla="*/ 1354454 h 2612594"/>
              <a:gd name="connsiteX401" fmla="*/ 2559006 w 2647519"/>
              <a:gd name="connsiteY401" fmla="*/ 1369207 h 2612594"/>
              <a:gd name="connsiteX402" fmla="*/ 2556675 w 2647519"/>
              <a:gd name="connsiteY402" fmla="*/ 1390650 h 2612594"/>
              <a:gd name="connsiteX403" fmla="*/ 2553670 w 2647519"/>
              <a:gd name="connsiteY403" fmla="*/ 1380633 h 2612594"/>
              <a:gd name="connsiteX404" fmla="*/ 2552571 w 2647519"/>
              <a:gd name="connsiteY404" fmla="*/ 1382047 h 2612594"/>
              <a:gd name="connsiteX405" fmla="*/ 2555723 w 2647519"/>
              <a:gd name="connsiteY405" fmla="*/ 1392555 h 2612594"/>
              <a:gd name="connsiteX406" fmla="*/ 2553818 w 2647519"/>
              <a:gd name="connsiteY406" fmla="*/ 1407795 h 2612594"/>
              <a:gd name="connsiteX407" fmla="*/ 2557628 w 2647519"/>
              <a:gd name="connsiteY407" fmla="*/ 1420177 h 2612594"/>
              <a:gd name="connsiteX408" fmla="*/ 2560581 w 2647519"/>
              <a:gd name="connsiteY408" fmla="*/ 1420013 h 2612594"/>
              <a:gd name="connsiteX409" fmla="*/ 2558580 w 2647519"/>
              <a:gd name="connsiteY409" fmla="*/ 1413509 h 2612594"/>
              <a:gd name="connsiteX410" fmla="*/ 2560485 w 2647519"/>
              <a:gd name="connsiteY410" fmla="*/ 1398269 h 2612594"/>
              <a:gd name="connsiteX411" fmla="*/ 2565247 w 2647519"/>
              <a:gd name="connsiteY411" fmla="*/ 1354454 h 2612594"/>
              <a:gd name="connsiteX412" fmla="*/ 2645258 w 2647519"/>
              <a:gd name="connsiteY412" fmla="*/ 1328737 h 2612594"/>
              <a:gd name="connsiteX413" fmla="*/ 2647163 w 2647519"/>
              <a:gd name="connsiteY413" fmla="*/ 1329689 h 2612594"/>
              <a:gd name="connsiteX414" fmla="*/ 2646210 w 2647519"/>
              <a:gd name="connsiteY414" fmla="*/ 1369694 h 2612594"/>
              <a:gd name="connsiteX415" fmla="*/ 2647163 w 2647519"/>
              <a:gd name="connsiteY415" fmla="*/ 1397317 h 2612594"/>
              <a:gd name="connsiteX416" fmla="*/ 2644305 w 2647519"/>
              <a:gd name="connsiteY416" fmla="*/ 1447799 h 2612594"/>
              <a:gd name="connsiteX417" fmla="*/ 2641448 w 2647519"/>
              <a:gd name="connsiteY417" fmla="*/ 1476374 h 2612594"/>
              <a:gd name="connsiteX418" fmla="*/ 2632875 w 2647519"/>
              <a:gd name="connsiteY418" fmla="*/ 1518284 h 2612594"/>
              <a:gd name="connsiteX419" fmla="*/ 2630018 w 2647519"/>
              <a:gd name="connsiteY419" fmla="*/ 1553527 h 2612594"/>
              <a:gd name="connsiteX420" fmla="*/ 2615730 w 2647519"/>
              <a:gd name="connsiteY420" fmla="*/ 1618297 h 2612594"/>
              <a:gd name="connsiteX421" fmla="*/ 2602395 w 2647519"/>
              <a:gd name="connsiteY421" fmla="*/ 1674494 h 2612594"/>
              <a:gd name="connsiteX422" fmla="*/ 2578583 w 2647519"/>
              <a:gd name="connsiteY422" fmla="*/ 1684972 h 2612594"/>
              <a:gd name="connsiteX423" fmla="*/ 2580488 w 2647519"/>
              <a:gd name="connsiteY423" fmla="*/ 1679257 h 2612594"/>
              <a:gd name="connsiteX424" fmla="*/ 2584298 w 2647519"/>
              <a:gd name="connsiteY424" fmla="*/ 1639252 h 2612594"/>
              <a:gd name="connsiteX425" fmla="*/ 2598585 w 2647519"/>
              <a:gd name="connsiteY425" fmla="*/ 1597342 h 2612594"/>
              <a:gd name="connsiteX426" fmla="*/ 2610015 w 2647519"/>
              <a:gd name="connsiteY426" fmla="*/ 1590675 h 2612594"/>
              <a:gd name="connsiteX427" fmla="*/ 2610015 w 2647519"/>
              <a:gd name="connsiteY427" fmla="*/ 1590674 h 2612594"/>
              <a:gd name="connsiteX428" fmla="*/ 2622398 w 2647519"/>
              <a:gd name="connsiteY428" fmla="*/ 1518284 h 2612594"/>
              <a:gd name="connsiteX429" fmla="*/ 2629065 w 2647519"/>
              <a:gd name="connsiteY429" fmla="*/ 1483994 h 2612594"/>
              <a:gd name="connsiteX430" fmla="*/ 2634780 w 2647519"/>
              <a:gd name="connsiteY430" fmla="*/ 1448752 h 2612594"/>
              <a:gd name="connsiteX431" fmla="*/ 2639543 w 2647519"/>
              <a:gd name="connsiteY431" fmla="*/ 1415414 h 2612594"/>
              <a:gd name="connsiteX432" fmla="*/ 2641448 w 2647519"/>
              <a:gd name="connsiteY432" fmla="*/ 1383982 h 2612594"/>
              <a:gd name="connsiteX433" fmla="*/ 2642400 w 2647519"/>
              <a:gd name="connsiteY433" fmla="*/ 1357312 h 2612594"/>
              <a:gd name="connsiteX434" fmla="*/ 2644305 w 2647519"/>
              <a:gd name="connsiteY434" fmla="*/ 1343024 h 2612594"/>
              <a:gd name="connsiteX435" fmla="*/ 2645258 w 2647519"/>
              <a:gd name="connsiteY435" fmla="*/ 1328737 h 2612594"/>
              <a:gd name="connsiteX436" fmla="*/ 134151 w 2647519"/>
              <a:gd name="connsiteY436" fmla="*/ 887095 h 2612594"/>
              <a:gd name="connsiteX437" fmla="*/ 134625 w 2647519"/>
              <a:gd name="connsiteY437" fmla="*/ 887332 h 2612594"/>
              <a:gd name="connsiteX438" fmla="*/ 134670 w 2647519"/>
              <a:gd name="connsiteY438" fmla="*/ 887199 h 2612594"/>
              <a:gd name="connsiteX439" fmla="*/ 191618 w 2647519"/>
              <a:gd name="connsiteY439" fmla="*/ 750570 h 2612594"/>
              <a:gd name="connsiteX440" fmla="*/ 170663 w 2647519"/>
              <a:gd name="connsiteY440" fmla="*/ 789622 h 2612594"/>
              <a:gd name="connsiteX441" fmla="*/ 153518 w 2647519"/>
              <a:gd name="connsiteY441" fmla="*/ 803910 h 2612594"/>
              <a:gd name="connsiteX442" fmla="*/ 153477 w 2647519"/>
              <a:gd name="connsiteY442" fmla="*/ 804822 h 2612594"/>
              <a:gd name="connsiteX443" fmla="*/ 151819 w 2647519"/>
              <a:gd name="connsiteY443" fmla="*/ 841286 h 2612594"/>
              <a:gd name="connsiteX444" fmla="*/ 151867 w 2647519"/>
              <a:gd name="connsiteY444" fmla="*/ 841199 h 2612594"/>
              <a:gd name="connsiteX445" fmla="*/ 153518 w 2647519"/>
              <a:gd name="connsiteY445" fmla="*/ 804862 h 2612594"/>
              <a:gd name="connsiteX446" fmla="*/ 170663 w 2647519"/>
              <a:gd name="connsiteY446" fmla="*/ 790574 h 2612594"/>
              <a:gd name="connsiteX447" fmla="*/ 191618 w 2647519"/>
              <a:gd name="connsiteY447" fmla="*/ 751522 h 2612594"/>
              <a:gd name="connsiteX448" fmla="*/ 192332 w 2647519"/>
              <a:gd name="connsiteY448" fmla="*/ 751998 h 2612594"/>
              <a:gd name="connsiteX449" fmla="*/ 192689 w 2647519"/>
              <a:gd name="connsiteY449" fmla="*/ 751284 h 2612594"/>
              <a:gd name="connsiteX450" fmla="*/ 203047 w 2647519"/>
              <a:gd name="connsiteY450" fmla="*/ 667702 h 2612594"/>
              <a:gd name="connsiteX451" fmla="*/ 189712 w 2647519"/>
              <a:gd name="connsiteY451" fmla="*/ 677227 h 2612594"/>
              <a:gd name="connsiteX452" fmla="*/ 169710 w 2647519"/>
              <a:gd name="connsiteY452" fmla="*/ 719137 h 2612594"/>
              <a:gd name="connsiteX453" fmla="*/ 174286 w 2647519"/>
              <a:gd name="connsiteY453" fmla="*/ 722798 h 2612594"/>
              <a:gd name="connsiteX454" fmla="*/ 174435 w 2647519"/>
              <a:gd name="connsiteY454" fmla="*/ 722155 h 2612594"/>
              <a:gd name="connsiteX455" fmla="*/ 170663 w 2647519"/>
              <a:gd name="connsiteY455" fmla="*/ 719137 h 2612594"/>
              <a:gd name="connsiteX456" fmla="*/ 190665 w 2647519"/>
              <a:gd name="connsiteY456" fmla="*/ 677227 h 2612594"/>
              <a:gd name="connsiteX457" fmla="*/ 202473 w 2647519"/>
              <a:gd name="connsiteY457" fmla="*/ 668793 h 2612594"/>
              <a:gd name="connsiteX458" fmla="*/ 276390 w 2647519"/>
              <a:gd name="connsiteY458" fmla="*/ 613410 h 2612594"/>
              <a:gd name="connsiteX459" fmla="*/ 275187 w 2647519"/>
              <a:gd name="connsiteY459" fmla="*/ 614373 h 2612594"/>
              <a:gd name="connsiteX460" fmla="*/ 270080 w 2647519"/>
              <a:gd name="connsiteY460" fmla="*/ 634008 h 2612594"/>
              <a:gd name="connsiteX461" fmla="*/ 266865 w 2647519"/>
              <a:gd name="connsiteY461" fmla="*/ 643890 h 2612594"/>
              <a:gd name="connsiteX462" fmla="*/ 179235 w 2647519"/>
              <a:gd name="connsiteY462" fmla="*/ 803910 h 2612594"/>
              <a:gd name="connsiteX463" fmla="*/ 166852 w 2647519"/>
              <a:gd name="connsiteY463" fmla="*/ 842962 h 2612594"/>
              <a:gd name="connsiteX464" fmla="*/ 155422 w 2647519"/>
              <a:gd name="connsiteY464" fmla="*/ 882967 h 2612594"/>
              <a:gd name="connsiteX465" fmla="*/ 130657 w 2647519"/>
              <a:gd name="connsiteY465" fmla="*/ 966787 h 2612594"/>
              <a:gd name="connsiteX466" fmla="*/ 114465 w 2647519"/>
              <a:gd name="connsiteY466" fmla="*/ 1023937 h 2612594"/>
              <a:gd name="connsiteX467" fmla="*/ 106845 w 2647519"/>
              <a:gd name="connsiteY467" fmla="*/ 1066800 h 2612594"/>
              <a:gd name="connsiteX468" fmla="*/ 103035 w 2647519"/>
              <a:gd name="connsiteY468" fmla="*/ 1088707 h 2612594"/>
              <a:gd name="connsiteX469" fmla="*/ 100177 w 2647519"/>
              <a:gd name="connsiteY469" fmla="*/ 1110615 h 2612594"/>
              <a:gd name="connsiteX470" fmla="*/ 91605 w 2647519"/>
              <a:gd name="connsiteY470" fmla="*/ 1169670 h 2612594"/>
              <a:gd name="connsiteX471" fmla="*/ 88747 w 2647519"/>
              <a:gd name="connsiteY471" fmla="*/ 1205865 h 2612594"/>
              <a:gd name="connsiteX472" fmla="*/ 93510 w 2647519"/>
              <a:gd name="connsiteY472" fmla="*/ 1243965 h 2612594"/>
              <a:gd name="connsiteX473" fmla="*/ 95742 w 2647519"/>
              <a:gd name="connsiteY473" fmla="*/ 1223205 h 2612594"/>
              <a:gd name="connsiteX474" fmla="*/ 95415 w 2647519"/>
              <a:gd name="connsiteY474" fmla="*/ 1216342 h 2612594"/>
              <a:gd name="connsiteX475" fmla="*/ 99225 w 2647519"/>
              <a:gd name="connsiteY475" fmla="*/ 1176337 h 2612594"/>
              <a:gd name="connsiteX476" fmla="*/ 107797 w 2647519"/>
              <a:gd name="connsiteY476" fmla="*/ 1117282 h 2612594"/>
              <a:gd name="connsiteX477" fmla="*/ 114596 w 2647519"/>
              <a:gd name="connsiteY477" fmla="*/ 1109123 h 2612594"/>
              <a:gd name="connsiteX478" fmla="*/ 124469 w 2647519"/>
              <a:gd name="connsiteY478" fmla="*/ 1043051 h 2612594"/>
              <a:gd name="connsiteX479" fmla="*/ 123990 w 2647519"/>
              <a:gd name="connsiteY479" fmla="*/ 1031557 h 2612594"/>
              <a:gd name="connsiteX480" fmla="*/ 133400 w 2647519"/>
              <a:gd name="connsiteY480" fmla="*/ 1004580 h 2612594"/>
              <a:gd name="connsiteX481" fmla="*/ 138999 w 2647519"/>
              <a:gd name="connsiteY481" fmla="*/ 981931 h 2612594"/>
              <a:gd name="connsiteX482" fmla="*/ 137325 w 2647519"/>
              <a:gd name="connsiteY482" fmla="*/ 985837 h 2612594"/>
              <a:gd name="connsiteX483" fmla="*/ 131610 w 2647519"/>
              <a:gd name="connsiteY483" fmla="*/ 983932 h 2612594"/>
              <a:gd name="connsiteX484" fmla="*/ 117322 w 2647519"/>
              <a:gd name="connsiteY484" fmla="*/ 1024890 h 2612594"/>
              <a:gd name="connsiteX485" fmla="*/ 118275 w 2647519"/>
              <a:gd name="connsiteY485" fmla="*/ 1047750 h 2612594"/>
              <a:gd name="connsiteX486" fmla="*/ 111607 w 2647519"/>
              <a:gd name="connsiteY486" fmla="*/ 1091565 h 2612594"/>
              <a:gd name="connsiteX487" fmla="*/ 110655 w 2647519"/>
              <a:gd name="connsiteY487" fmla="*/ 1099185 h 2612594"/>
              <a:gd name="connsiteX488" fmla="*/ 101130 w 2647519"/>
              <a:gd name="connsiteY488" fmla="*/ 1110615 h 2612594"/>
              <a:gd name="connsiteX489" fmla="*/ 103987 w 2647519"/>
              <a:gd name="connsiteY489" fmla="*/ 1088707 h 2612594"/>
              <a:gd name="connsiteX490" fmla="*/ 107797 w 2647519"/>
              <a:gd name="connsiteY490" fmla="*/ 1066800 h 2612594"/>
              <a:gd name="connsiteX491" fmla="*/ 115417 w 2647519"/>
              <a:gd name="connsiteY491" fmla="*/ 1023937 h 2612594"/>
              <a:gd name="connsiteX492" fmla="*/ 131610 w 2647519"/>
              <a:gd name="connsiteY492" fmla="*/ 966787 h 2612594"/>
              <a:gd name="connsiteX493" fmla="*/ 156375 w 2647519"/>
              <a:gd name="connsiteY493" fmla="*/ 882967 h 2612594"/>
              <a:gd name="connsiteX494" fmla="*/ 167805 w 2647519"/>
              <a:gd name="connsiteY494" fmla="*/ 842962 h 2612594"/>
              <a:gd name="connsiteX495" fmla="*/ 180187 w 2647519"/>
              <a:gd name="connsiteY495" fmla="*/ 803910 h 2612594"/>
              <a:gd name="connsiteX496" fmla="*/ 267817 w 2647519"/>
              <a:gd name="connsiteY496" fmla="*/ 643890 h 2612594"/>
              <a:gd name="connsiteX497" fmla="*/ 276390 w 2647519"/>
              <a:gd name="connsiteY497" fmla="*/ 613410 h 2612594"/>
              <a:gd name="connsiteX498" fmla="*/ 293536 w 2647519"/>
              <a:gd name="connsiteY498" fmla="*/ 518160 h 2612594"/>
              <a:gd name="connsiteX499" fmla="*/ 293535 w 2647519"/>
              <a:gd name="connsiteY499" fmla="*/ 518160 h 2612594"/>
              <a:gd name="connsiteX500" fmla="*/ 298297 w 2647519"/>
              <a:gd name="connsiteY500" fmla="*/ 521970 h 2612594"/>
              <a:gd name="connsiteX501" fmla="*/ 298297 w 2647519"/>
              <a:gd name="connsiteY501" fmla="*/ 521969 h 2612594"/>
              <a:gd name="connsiteX502" fmla="*/ 465169 w 2647519"/>
              <a:gd name="connsiteY502" fmla="*/ 382550 h 2612594"/>
              <a:gd name="connsiteX503" fmla="*/ 464986 w 2647519"/>
              <a:gd name="connsiteY503" fmla="*/ 382696 h 2612594"/>
              <a:gd name="connsiteX504" fmla="*/ 464430 w 2647519"/>
              <a:gd name="connsiteY504" fmla="*/ 383325 h 2612594"/>
              <a:gd name="connsiteX505" fmla="*/ 456651 w 2647519"/>
              <a:gd name="connsiteY505" fmla="*/ 391477 h 2612594"/>
              <a:gd name="connsiteX506" fmla="*/ 454684 w 2647519"/>
              <a:gd name="connsiteY506" fmla="*/ 394338 h 2612594"/>
              <a:gd name="connsiteX507" fmla="*/ 453399 w 2647519"/>
              <a:gd name="connsiteY507" fmla="*/ 395790 h 2612594"/>
              <a:gd name="connsiteX508" fmla="*/ 447840 w 2647519"/>
              <a:gd name="connsiteY508" fmla="*/ 403860 h 2612594"/>
              <a:gd name="connsiteX509" fmla="*/ 389738 w 2647519"/>
              <a:gd name="connsiteY509" fmla="*/ 472440 h 2612594"/>
              <a:gd name="connsiteX510" fmla="*/ 373545 w 2647519"/>
              <a:gd name="connsiteY510" fmla="*/ 491490 h 2612594"/>
              <a:gd name="connsiteX511" fmla="*/ 357353 w 2647519"/>
              <a:gd name="connsiteY511" fmla="*/ 511492 h 2612594"/>
              <a:gd name="connsiteX512" fmla="*/ 285752 w 2647519"/>
              <a:gd name="connsiteY512" fmla="*/ 590631 h 2612594"/>
              <a:gd name="connsiteX513" fmla="*/ 358305 w 2647519"/>
              <a:gd name="connsiteY513" fmla="*/ 510540 h 2612594"/>
              <a:gd name="connsiteX514" fmla="*/ 374497 w 2647519"/>
              <a:gd name="connsiteY514" fmla="*/ 490537 h 2612594"/>
              <a:gd name="connsiteX515" fmla="*/ 390690 w 2647519"/>
              <a:gd name="connsiteY515" fmla="*/ 471487 h 2612594"/>
              <a:gd name="connsiteX516" fmla="*/ 448792 w 2647519"/>
              <a:gd name="connsiteY516" fmla="*/ 402907 h 2612594"/>
              <a:gd name="connsiteX517" fmla="*/ 454684 w 2647519"/>
              <a:gd name="connsiteY517" fmla="*/ 394338 h 2612594"/>
              <a:gd name="connsiteX518" fmla="*/ 464430 w 2647519"/>
              <a:gd name="connsiteY518" fmla="*/ 383325 h 2612594"/>
              <a:gd name="connsiteX519" fmla="*/ 489348 w 2647519"/>
              <a:gd name="connsiteY519" fmla="*/ 316869 h 2612594"/>
              <a:gd name="connsiteX520" fmla="*/ 481127 w 2647519"/>
              <a:gd name="connsiteY520" fmla="*/ 319733 h 2612594"/>
              <a:gd name="connsiteX521" fmla="*/ 475013 w 2647519"/>
              <a:gd name="connsiteY521" fmla="*/ 322003 h 2612594"/>
              <a:gd name="connsiteX522" fmla="*/ 473558 w 2647519"/>
              <a:gd name="connsiteY522" fmla="*/ 323849 h 2612594"/>
              <a:gd name="connsiteX523" fmla="*/ 463080 w 2647519"/>
              <a:gd name="connsiteY523" fmla="*/ 333374 h 2612594"/>
              <a:gd name="connsiteX524" fmla="*/ 436410 w 2647519"/>
              <a:gd name="connsiteY524" fmla="*/ 350519 h 2612594"/>
              <a:gd name="connsiteX525" fmla="*/ 418313 w 2647519"/>
              <a:gd name="connsiteY525" fmla="*/ 370522 h 2612594"/>
              <a:gd name="connsiteX526" fmla="*/ 401168 w 2647519"/>
              <a:gd name="connsiteY526" fmla="*/ 390524 h 2612594"/>
              <a:gd name="connsiteX527" fmla="*/ 389738 w 2647519"/>
              <a:gd name="connsiteY527" fmla="*/ 401002 h 2612594"/>
              <a:gd name="connsiteX528" fmla="*/ 389350 w 2647519"/>
              <a:gd name="connsiteY528" fmla="*/ 400516 h 2612594"/>
              <a:gd name="connsiteX529" fmla="*/ 378546 w 2647519"/>
              <a:gd name="connsiteY529" fmla="*/ 413504 h 2612594"/>
              <a:gd name="connsiteX530" fmla="*/ 360210 w 2647519"/>
              <a:gd name="connsiteY530" fmla="*/ 436245 h 2612594"/>
              <a:gd name="connsiteX531" fmla="*/ 330683 w 2647519"/>
              <a:gd name="connsiteY531" fmla="*/ 468630 h 2612594"/>
              <a:gd name="connsiteX532" fmla="*/ 335445 w 2647519"/>
              <a:gd name="connsiteY532" fmla="*/ 474344 h 2612594"/>
              <a:gd name="connsiteX533" fmla="*/ 335536 w 2647519"/>
              <a:gd name="connsiteY533" fmla="*/ 474264 h 2612594"/>
              <a:gd name="connsiteX534" fmla="*/ 331635 w 2647519"/>
              <a:gd name="connsiteY534" fmla="*/ 469582 h 2612594"/>
              <a:gd name="connsiteX535" fmla="*/ 361162 w 2647519"/>
              <a:gd name="connsiteY535" fmla="*/ 437197 h 2612594"/>
              <a:gd name="connsiteX536" fmla="*/ 390690 w 2647519"/>
              <a:gd name="connsiteY536" fmla="*/ 401002 h 2612594"/>
              <a:gd name="connsiteX537" fmla="*/ 402120 w 2647519"/>
              <a:gd name="connsiteY537" fmla="*/ 390525 h 2612594"/>
              <a:gd name="connsiteX538" fmla="*/ 419265 w 2647519"/>
              <a:gd name="connsiteY538" fmla="*/ 370522 h 2612594"/>
              <a:gd name="connsiteX539" fmla="*/ 437362 w 2647519"/>
              <a:gd name="connsiteY539" fmla="*/ 350520 h 2612594"/>
              <a:gd name="connsiteX540" fmla="*/ 464032 w 2647519"/>
              <a:gd name="connsiteY540" fmla="*/ 333375 h 2612594"/>
              <a:gd name="connsiteX541" fmla="*/ 474510 w 2647519"/>
              <a:gd name="connsiteY541" fmla="*/ 323850 h 2612594"/>
              <a:gd name="connsiteX542" fmla="*/ 485940 w 2647519"/>
              <a:gd name="connsiteY542" fmla="*/ 319564 h 2612594"/>
              <a:gd name="connsiteX543" fmla="*/ 489548 w 2647519"/>
              <a:gd name="connsiteY543" fmla="*/ 318444 h 2612594"/>
              <a:gd name="connsiteX544" fmla="*/ 1868970 w 2647519"/>
              <a:gd name="connsiteY544" fmla="*/ 144780 h 2612594"/>
              <a:gd name="connsiteX545" fmla="*/ 1917547 w 2647519"/>
              <a:gd name="connsiteY545" fmla="*/ 166687 h 2612594"/>
              <a:gd name="connsiteX546" fmla="*/ 1938502 w 2647519"/>
              <a:gd name="connsiteY546" fmla="*/ 183832 h 2612594"/>
              <a:gd name="connsiteX547" fmla="*/ 1891830 w 2647519"/>
              <a:gd name="connsiteY547" fmla="*/ 160972 h 2612594"/>
              <a:gd name="connsiteX548" fmla="*/ 1868970 w 2647519"/>
              <a:gd name="connsiteY548" fmla="*/ 144780 h 2612594"/>
              <a:gd name="connsiteX549" fmla="*/ 1710855 w 2647519"/>
              <a:gd name="connsiteY549" fmla="*/ 75247 h 2612594"/>
              <a:gd name="connsiteX550" fmla="*/ 1748955 w 2647519"/>
              <a:gd name="connsiteY550" fmla="*/ 83819 h 2612594"/>
              <a:gd name="connsiteX551" fmla="*/ 1802295 w 2647519"/>
              <a:gd name="connsiteY551" fmla="*/ 110489 h 2612594"/>
              <a:gd name="connsiteX552" fmla="*/ 1710855 w 2647519"/>
              <a:gd name="connsiteY552" fmla="*/ 75247 h 2612594"/>
              <a:gd name="connsiteX553" fmla="*/ 1137451 w 2647519"/>
              <a:gd name="connsiteY553" fmla="*/ 68937 h 2612594"/>
              <a:gd name="connsiteX554" fmla="*/ 1117448 w 2647519"/>
              <a:gd name="connsiteY554" fmla="*/ 71437 h 2612594"/>
              <a:gd name="connsiteX555" fmla="*/ 1074585 w 2647519"/>
              <a:gd name="connsiteY555" fmla="*/ 77152 h 2612594"/>
              <a:gd name="connsiteX556" fmla="*/ 1032675 w 2647519"/>
              <a:gd name="connsiteY556" fmla="*/ 86677 h 2612594"/>
              <a:gd name="connsiteX557" fmla="*/ 1014578 w 2647519"/>
              <a:gd name="connsiteY557" fmla="*/ 92392 h 2612594"/>
              <a:gd name="connsiteX558" fmla="*/ 993623 w 2647519"/>
              <a:gd name="connsiteY558" fmla="*/ 98107 h 2612594"/>
              <a:gd name="connsiteX559" fmla="*/ 947769 w 2647519"/>
              <a:gd name="connsiteY559" fmla="*/ 107115 h 2612594"/>
              <a:gd name="connsiteX560" fmla="*/ 939330 w 2647519"/>
              <a:gd name="connsiteY560" fmla="*/ 110490 h 2612594"/>
              <a:gd name="connsiteX561" fmla="*/ 881228 w 2647519"/>
              <a:gd name="connsiteY561" fmla="*/ 130492 h 2612594"/>
              <a:gd name="connsiteX562" fmla="*/ 824078 w 2647519"/>
              <a:gd name="connsiteY562" fmla="*/ 153352 h 2612594"/>
              <a:gd name="connsiteX563" fmla="*/ 784073 w 2647519"/>
              <a:gd name="connsiteY563" fmla="*/ 171450 h 2612594"/>
              <a:gd name="connsiteX564" fmla="*/ 757403 w 2647519"/>
              <a:gd name="connsiteY564" fmla="*/ 181927 h 2612594"/>
              <a:gd name="connsiteX565" fmla="*/ 691680 w 2647519"/>
              <a:gd name="connsiteY565" fmla="*/ 212407 h 2612594"/>
              <a:gd name="connsiteX566" fmla="*/ 660248 w 2647519"/>
              <a:gd name="connsiteY566" fmla="*/ 232410 h 2612594"/>
              <a:gd name="connsiteX567" fmla="*/ 629768 w 2647519"/>
              <a:gd name="connsiteY567" fmla="*/ 252412 h 2612594"/>
              <a:gd name="connsiteX568" fmla="*/ 581190 w 2647519"/>
              <a:gd name="connsiteY568" fmla="*/ 288607 h 2612594"/>
              <a:gd name="connsiteX569" fmla="*/ 535470 w 2647519"/>
              <a:gd name="connsiteY569" fmla="*/ 324802 h 2612594"/>
              <a:gd name="connsiteX570" fmla="*/ 491713 w 2647519"/>
              <a:gd name="connsiteY570" fmla="*/ 362974 h 2612594"/>
              <a:gd name="connsiteX571" fmla="*/ 495465 w 2647519"/>
              <a:gd name="connsiteY571" fmla="*/ 367665 h 2612594"/>
              <a:gd name="connsiteX572" fmla="*/ 504752 w 2647519"/>
              <a:gd name="connsiteY572" fmla="*/ 361295 h 2612594"/>
              <a:gd name="connsiteX573" fmla="*/ 512657 w 2647519"/>
              <a:gd name="connsiteY573" fmla="*/ 355403 h 2612594"/>
              <a:gd name="connsiteX574" fmla="*/ 541185 w 2647519"/>
              <a:gd name="connsiteY574" fmla="*/ 330517 h 2612594"/>
              <a:gd name="connsiteX575" fmla="*/ 586905 w 2647519"/>
              <a:gd name="connsiteY575" fmla="*/ 294322 h 2612594"/>
              <a:gd name="connsiteX576" fmla="*/ 635482 w 2647519"/>
              <a:gd name="connsiteY576" fmla="*/ 258127 h 2612594"/>
              <a:gd name="connsiteX577" fmla="*/ 665962 w 2647519"/>
              <a:gd name="connsiteY577" fmla="*/ 238124 h 2612594"/>
              <a:gd name="connsiteX578" fmla="*/ 697395 w 2647519"/>
              <a:gd name="connsiteY578" fmla="*/ 218122 h 2612594"/>
              <a:gd name="connsiteX579" fmla="*/ 763117 w 2647519"/>
              <a:gd name="connsiteY579" fmla="*/ 187642 h 2612594"/>
              <a:gd name="connsiteX580" fmla="*/ 788835 w 2647519"/>
              <a:gd name="connsiteY580" fmla="*/ 174307 h 2612594"/>
              <a:gd name="connsiteX581" fmla="*/ 828840 w 2647519"/>
              <a:gd name="connsiteY581" fmla="*/ 156209 h 2612594"/>
              <a:gd name="connsiteX582" fmla="*/ 885990 w 2647519"/>
              <a:gd name="connsiteY582" fmla="*/ 133349 h 2612594"/>
              <a:gd name="connsiteX583" fmla="*/ 944092 w 2647519"/>
              <a:gd name="connsiteY583" fmla="*/ 113347 h 2612594"/>
              <a:gd name="connsiteX584" fmla="*/ 968499 w 2647519"/>
              <a:gd name="connsiteY584" fmla="*/ 108553 h 2612594"/>
              <a:gd name="connsiteX585" fmla="*/ 980289 w 2647519"/>
              <a:gd name="connsiteY585" fmla="*/ 104524 h 2612594"/>
              <a:gd name="connsiteX586" fmla="*/ 1140765 w 2647519"/>
              <a:gd name="connsiteY586" fmla="*/ 69904 h 2612594"/>
              <a:gd name="connsiteX587" fmla="*/ 1478088 w 2647519"/>
              <a:gd name="connsiteY587" fmla="*/ 48458 h 2612594"/>
              <a:gd name="connsiteX588" fmla="*/ 1498447 w 2647519"/>
              <a:gd name="connsiteY588" fmla="*/ 50482 h 2612594"/>
              <a:gd name="connsiteX589" fmla="*/ 1526070 w 2647519"/>
              <a:gd name="connsiteY589" fmla="*/ 60007 h 2612594"/>
              <a:gd name="connsiteX590" fmla="*/ 1505115 w 2647519"/>
              <a:gd name="connsiteY590" fmla="*/ 57150 h 2612594"/>
              <a:gd name="connsiteX591" fmla="*/ 1461300 w 2647519"/>
              <a:gd name="connsiteY591" fmla="*/ 48577 h 2612594"/>
              <a:gd name="connsiteX592" fmla="*/ 1478088 w 2647519"/>
              <a:gd name="connsiteY592" fmla="*/ 48458 h 2612594"/>
              <a:gd name="connsiteX593" fmla="*/ 1588935 w 2647519"/>
              <a:gd name="connsiteY593" fmla="*/ 40957 h 2612594"/>
              <a:gd name="connsiteX594" fmla="*/ 1627987 w 2647519"/>
              <a:gd name="connsiteY594" fmla="*/ 43814 h 2612594"/>
              <a:gd name="connsiteX595" fmla="*/ 1675612 w 2647519"/>
              <a:gd name="connsiteY595" fmla="*/ 62864 h 2612594"/>
              <a:gd name="connsiteX596" fmla="*/ 1616557 w 2647519"/>
              <a:gd name="connsiteY596" fmla="*/ 52387 h 2612594"/>
              <a:gd name="connsiteX597" fmla="*/ 1588935 w 2647519"/>
              <a:gd name="connsiteY597" fmla="*/ 40957 h 2612594"/>
              <a:gd name="connsiteX598" fmla="*/ 1270324 w 2647519"/>
              <a:gd name="connsiteY598" fmla="*/ 40719 h 2612594"/>
              <a:gd name="connsiteX599" fmla="*/ 1160310 w 2647519"/>
              <a:gd name="connsiteY599" fmla="*/ 46672 h 2612594"/>
              <a:gd name="connsiteX600" fmla="*/ 1084110 w 2647519"/>
              <a:gd name="connsiteY600" fmla="*/ 57149 h 2612594"/>
              <a:gd name="connsiteX601" fmla="*/ 1047915 w 2647519"/>
              <a:gd name="connsiteY601" fmla="*/ 66674 h 2612594"/>
              <a:gd name="connsiteX602" fmla="*/ 1016482 w 2647519"/>
              <a:gd name="connsiteY602" fmla="*/ 78104 h 2612594"/>
              <a:gd name="connsiteX603" fmla="*/ 972667 w 2647519"/>
              <a:gd name="connsiteY603" fmla="*/ 83819 h 2612594"/>
              <a:gd name="connsiteX604" fmla="*/ 806932 w 2647519"/>
              <a:gd name="connsiteY604" fmla="*/ 147637 h 2612594"/>
              <a:gd name="connsiteX605" fmla="*/ 746925 w 2647519"/>
              <a:gd name="connsiteY605" fmla="*/ 174307 h 2612594"/>
              <a:gd name="connsiteX606" fmla="*/ 728827 w 2647519"/>
              <a:gd name="connsiteY606" fmla="*/ 180974 h 2612594"/>
              <a:gd name="connsiteX607" fmla="*/ 712635 w 2647519"/>
              <a:gd name="connsiteY607" fmla="*/ 189547 h 2612594"/>
              <a:gd name="connsiteX608" fmla="*/ 682155 w 2647519"/>
              <a:gd name="connsiteY608" fmla="*/ 205739 h 2612594"/>
              <a:gd name="connsiteX609" fmla="*/ 634530 w 2647519"/>
              <a:gd name="connsiteY609" fmla="*/ 230504 h 2612594"/>
              <a:gd name="connsiteX610" fmla="*/ 598335 w 2647519"/>
              <a:gd name="connsiteY610" fmla="*/ 259079 h 2612594"/>
              <a:gd name="connsiteX611" fmla="*/ 493560 w 2647519"/>
              <a:gd name="connsiteY611" fmla="*/ 340994 h 2612594"/>
              <a:gd name="connsiteX612" fmla="*/ 471664 w 2647519"/>
              <a:gd name="connsiteY612" fmla="*/ 360034 h 2612594"/>
              <a:gd name="connsiteX613" fmla="*/ 450243 w 2647519"/>
              <a:gd name="connsiteY613" fmla="*/ 379593 h 2612594"/>
              <a:gd name="connsiteX614" fmla="*/ 450697 w 2647519"/>
              <a:gd name="connsiteY614" fmla="*/ 380047 h 2612594"/>
              <a:gd name="connsiteX615" fmla="*/ 285915 w 2647519"/>
              <a:gd name="connsiteY615" fmla="*/ 573404 h 2612594"/>
              <a:gd name="connsiteX616" fmla="*/ 252577 w 2647519"/>
              <a:gd name="connsiteY616" fmla="*/ 619124 h 2612594"/>
              <a:gd name="connsiteX617" fmla="*/ 237337 w 2647519"/>
              <a:gd name="connsiteY617" fmla="*/ 646747 h 2612594"/>
              <a:gd name="connsiteX618" fmla="*/ 222097 w 2647519"/>
              <a:gd name="connsiteY618" fmla="*/ 672464 h 2612594"/>
              <a:gd name="connsiteX619" fmla="*/ 193522 w 2647519"/>
              <a:gd name="connsiteY619" fmla="*/ 725804 h 2612594"/>
              <a:gd name="connsiteX620" fmla="*/ 162439 w 2647519"/>
              <a:gd name="connsiteY620" fmla="*/ 774785 h 2612594"/>
              <a:gd name="connsiteX621" fmla="*/ 162090 w 2647519"/>
              <a:gd name="connsiteY621" fmla="*/ 776287 h 2612594"/>
              <a:gd name="connsiteX622" fmla="*/ 151612 w 2647519"/>
              <a:gd name="connsiteY622" fmla="*/ 804862 h 2612594"/>
              <a:gd name="connsiteX623" fmla="*/ 143992 w 2647519"/>
              <a:gd name="connsiteY623" fmla="*/ 818197 h 2612594"/>
              <a:gd name="connsiteX624" fmla="*/ 142087 w 2647519"/>
              <a:gd name="connsiteY624" fmla="*/ 820102 h 2612594"/>
              <a:gd name="connsiteX625" fmla="*/ 133634 w 2647519"/>
              <a:gd name="connsiteY625" fmla="*/ 848201 h 2612594"/>
              <a:gd name="connsiteX626" fmla="*/ 131610 w 2647519"/>
              <a:gd name="connsiteY626" fmla="*/ 864870 h 2612594"/>
              <a:gd name="connsiteX627" fmla="*/ 129705 w 2647519"/>
              <a:gd name="connsiteY627" fmla="*/ 888682 h 2612594"/>
              <a:gd name="connsiteX628" fmla="*/ 116370 w 2647519"/>
              <a:gd name="connsiteY628" fmla="*/ 927735 h 2612594"/>
              <a:gd name="connsiteX629" fmla="*/ 103987 w 2647519"/>
              <a:gd name="connsiteY629" fmla="*/ 966787 h 2612594"/>
              <a:gd name="connsiteX630" fmla="*/ 90652 w 2647519"/>
              <a:gd name="connsiteY630" fmla="*/ 1023937 h 2612594"/>
              <a:gd name="connsiteX631" fmla="*/ 83032 w 2647519"/>
              <a:gd name="connsiteY631" fmla="*/ 1076325 h 2612594"/>
              <a:gd name="connsiteX632" fmla="*/ 78270 w 2647519"/>
              <a:gd name="connsiteY632" fmla="*/ 1128712 h 2612594"/>
              <a:gd name="connsiteX633" fmla="*/ 84937 w 2647519"/>
              <a:gd name="connsiteY633" fmla="*/ 1092517 h 2612594"/>
              <a:gd name="connsiteX634" fmla="*/ 85555 w 2647519"/>
              <a:gd name="connsiteY634" fmla="*/ 1089530 h 2612594"/>
              <a:gd name="connsiteX635" fmla="*/ 86842 w 2647519"/>
              <a:gd name="connsiteY635" fmla="*/ 1075372 h 2612594"/>
              <a:gd name="connsiteX636" fmla="*/ 94462 w 2647519"/>
              <a:gd name="connsiteY636" fmla="*/ 1022985 h 2612594"/>
              <a:gd name="connsiteX637" fmla="*/ 96848 w 2647519"/>
              <a:gd name="connsiteY637" fmla="*/ 1023781 h 2612594"/>
              <a:gd name="connsiteX638" fmla="*/ 97055 w 2647519"/>
              <a:gd name="connsiteY638" fmla="*/ 1022896 h 2612594"/>
              <a:gd name="connsiteX639" fmla="*/ 94463 w 2647519"/>
              <a:gd name="connsiteY639" fmla="*/ 1022032 h 2612594"/>
              <a:gd name="connsiteX640" fmla="*/ 107798 w 2647519"/>
              <a:gd name="connsiteY640" fmla="*/ 964882 h 2612594"/>
              <a:gd name="connsiteX641" fmla="*/ 120180 w 2647519"/>
              <a:gd name="connsiteY641" fmla="*/ 925829 h 2612594"/>
              <a:gd name="connsiteX642" fmla="*/ 133454 w 2647519"/>
              <a:gd name="connsiteY642" fmla="*/ 886956 h 2612594"/>
              <a:gd name="connsiteX643" fmla="*/ 132563 w 2647519"/>
              <a:gd name="connsiteY643" fmla="*/ 886777 h 2612594"/>
              <a:gd name="connsiteX644" fmla="*/ 134468 w 2647519"/>
              <a:gd name="connsiteY644" fmla="*/ 862965 h 2612594"/>
              <a:gd name="connsiteX645" fmla="*/ 144945 w 2647519"/>
              <a:gd name="connsiteY645" fmla="*/ 818197 h 2612594"/>
              <a:gd name="connsiteX646" fmla="*/ 152565 w 2647519"/>
              <a:gd name="connsiteY646" fmla="*/ 804862 h 2612594"/>
              <a:gd name="connsiteX647" fmla="*/ 152821 w 2647519"/>
              <a:gd name="connsiteY647" fmla="*/ 804166 h 2612594"/>
              <a:gd name="connsiteX648" fmla="*/ 163043 w 2647519"/>
              <a:gd name="connsiteY648" fmla="*/ 776287 h 2612594"/>
              <a:gd name="connsiteX649" fmla="*/ 194475 w 2647519"/>
              <a:gd name="connsiteY649" fmla="*/ 726757 h 2612594"/>
              <a:gd name="connsiteX650" fmla="*/ 223050 w 2647519"/>
              <a:gd name="connsiteY650" fmla="*/ 673417 h 2612594"/>
              <a:gd name="connsiteX651" fmla="*/ 238290 w 2647519"/>
              <a:gd name="connsiteY651" fmla="*/ 647700 h 2612594"/>
              <a:gd name="connsiteX652" fmla="*/ 253530 w 2647519"/>
              <a:gd name="connsiteY652" fmla="*/ 620077 h 2612594"/>
              <a:gd name="connsiteX653" fmla="*/ 286868 w 2647519"/>
              <a:gd name="connsiteY653" fmla="*/ 574357 h 2612594"/>
              <a:gd name="connsiteX654" fmla="*/ 451650 w 2647519"/>
              <a:gd name="connsiteY654" fmla="*/ 381000 h 2612594"/>
              <a:gd name="connsiteX655" fmla="*/ 495465 w 2647519"/>
              <a:gd name="connsiteY655" fmla="*/ 340995 h 2612594"/>
              <a:gd name="connsiteX656" fmla="*/ 600240 w 2647519"/>
              <a:gd name="connsiteY656" fmla="*/ 259080 h 2612594"/>
              <a:gd name="connsiteX657" fmla="*/ 636435 w 2647519"/>
              <a:gd name="connsiteY657" fmla="*/ 230505 h 2612594"/>
              <a:gd name="connsiteX658" fmla="*/ 684060 w 2647519"/>
              <a:gd name="connsiteY658" fmla="*/ 205740 h 2612594"/>
              <a:gd name="connsiteX659" fmla="*/ 714540 w 2647519"/>
              <a:gd name="connsiteY659" fmla="*/ 189547 h 2612594"/>
              <a:gd name="connsiteX660" fmla="*/ 730733 w 2647519"/>
              <a:gd name="connsiteY660" fmla="*/ 180975 h 2612594"/>
              <a:gd name="connsiteX661" fmla="*/ 748830 w 2647519"/>
              <a:gd name="connsiteY661" fmla="*/ 174307 h 2612594"/>
              <a:gd name="connsiteX662" fmla="*/ 808838 w 2647519"/>
              <a:gd name="connsiteY662" fmla="*/ 147637 h 2612594"/>
              <a:gd name="connsiteX663" fmla="*/ 974573 w 2647519"/>
              <a:gd name="connsiteY663" fmla="*/ 83820 h 2612594"/>
              <a:gd name="connsiteX664" fmla="*/ 1018388 w 2647519"/>
              <a:gd name="connsiteY664" fmla="*/ 78105 h 2612594"/>
              <a:gd name="connsiteX665" fmla="*/ 1049820 w 2647519"/>
              <a:gd name="connsiteY665" fmla="*/ 66675 h 2612594"/>
              <a:gd name="connsiteX666" fmla="*/ 1086015 w 2647519"/>
              <a:gd name="connsiteY666" fmla="*/ 57150 h 2612594"/>
              <a:gd name="connsiteX667" fmla="*/ 1162215 w 2647519"/>
              <a:gd name="connsiteY667" fmla="*/ 46672 h 2612594"/>
              <a:gd name="connsiteX668" fmla="*/ 1272229 w 2647519"/>
              <a:gd name="connsiteY668" fmla="*/ 41076 h 2612594"/>
              <a:gd name="connsiteX669" fmla="*/ 1360655 w 2647519"/>
              <a:gd name="connsiteY669" fmla="*/ 44043 h 2612594"/>
              <a:gd name="connsiteX670" fmla="*/ 1404150 w 2647519"/>
              <a:gd name="connsiteY670" fmla="*/ 0 h 2612594"/>
              <a:gd name="connsiteX671" fmla="*/ 1448917 w 2647519"/>
              <a:gd name="connsiteY671" fmla="*/ 2857 h 2612594"/>
              <a:gd name="connsiteX672" fmla="*/ 1494637 w 2647519"/>
              <a:gd name="connsiteY672" fmla="*/ 7620 h 2612594"/>
              <a:gd name="connsiteX673" fmla="*/ 1525117 w 2647519"/>
              <a:gd name="connsiteY673" fmla="*/ 15240 h 2612594"/>
              <a:gd name="connsiteX674" fmla="*/ 1545120 w 2647519"/>
              <a:gd name="connsiteY674" fmla="*/ 24765 h 2612594"/>
              <a:gd name="connsiteX675" fmla="*/ 1569885 w 2647519"/>
              <a:gd name="connsiteY675" fmla="*/ 20002 h 2612594"/>
              <a:gd name="connsiteX676" fmla="*/ 1607032 w 2647519"/>
              <a:gd name="connsiteY676" fmla="*/ 28575 h 2612594"/>
              <a:gd name="connsiteX677" fmla="*/ 1629892 w 2647519"/>
              <a:gd name="connsiteY677" fmla="*/ 35242 h 2612594"/>
              <a:gd name="connsiteX678" fmla="*/ 1628940 w 2647519"/>
              <a:gd name="connsiteY678" fmla="*/ 36195 h 2612594"/>
              <a:gd name="connsiteX679" fmla="*/ 1627987 w 2647519"/>
              <a:gd name="connsiteY679" fmla="*/ 42862 h 2612594"/>
              <a:gd name="connsiteX680" fmla="*/ 1588935 w 2647519"/>
              <a:gd name="connsiteY680" fmla="*/ 40005 h 2612594"/>
              <a:gd name="connsiteX681" fmla="*/ 1575600 w 2647519"/>
              <a:gd name="connsiteY681" fmla="*/ 36195 h 2612594"/>
              <a:gd name="connsiteX682" fmla="*/ 1562265 w 2647519"/>
              <a:gd name="connsiteY682" fmla="*/ 33337 h 2612594"/>
              <a:gd name="connsiteX683" fmla="*/ 1536547 w 2647519"/>
              <a:gd name="connsiteY683" fmla="*/ 27622 h 2612594"/>
              <a:gd name="connsiteX684" fmla="*/ 1510830 w 2647519"/>
              <a:gd name="connsiteY684" fmla="*/ 21907 h 2612594"/>
              <a:gd name="connsiteX685" fmla="*/ 1484160 w 2647519"/>
              <a:gd name="connsiteY685" fmla="*/ 18097 h 2612594"/>
              <a:gd name="connsiteX686" fmla="*/ 1454633 w 2647519"/>
              <a:gd name="connsiteY686" fmla="*/ 18097 h 2612594"/>
              <a:gd name="connsiteX687" fmla="*/ 1430820 w 2647519"/>
              <a:gd name="connsiteY687" fmla="*/ 18097 h 2612594"/>
              <a:gd name="connsiteX688" fmla="*/ 1393673 w 2647519"/>
              <a:gd name="connsiteY688" fmla="*/ 18097 h 2612594"/>
              <a:gd name="connsiteX689" fmla="*/ 1391928 w 2647519"/>
              <a:gd name="connsiteY689" fmla="*/ 17540 h 2612594"/>
              <a:gd name="connsiteX690" fmla="*/ 1375575 w 2647519"/>
              <a:gd name="connsiteY690" fmla="*/ 25717 h 2612594"/>
              <a:gd name="connsiteX691" fmla="*/ 1381290 w 2647519"/>
              <a:gd name="connsiteY691" fmla="*/ 35242 h 2612594"/>
              <a:gd name="connsiteX692" fmla="*/ 1438440 w 2647519"/>
              <a:gd name="connsiteY692" fmla="*/ 46672 h 2612594"/>
              <a:gd name="connsiteX693" fmla="*/ 1413008 w 2647519"/>
              <a:gd name="connsiteY693" fmla="*/ 47116 h 2612594"/>
              <a:gd name="connsiteX694" fmla="*/ 1413437 w 2647519"/>
              <a:gd name="connsiteY694" fmla="*/ 47149 h 2612594"/>
              <a:gd name="connsiteX695" fmla="*/ 1440345 w 2647519"/>
              <a:gd name="connsiteY695" fmla="*/ 46672 h 2612594"/>
              <a:gd name="connsiteX696" fmla="*/ 1463205 w 2647519"/>
              <a:gd name="connsiteY696" fmla="*/ 49530 h 2612594"/>
              <a:gd name="connsiteX697" fmla="*/ 1507020 w 2647519"/>
              <a:gd name="connsiteY697" fmla="*/ 58102 h 2612594"/>
              <a:gd name="connsiteX698" fmla="*/ 1527975 w 2647519"/>
              <a:gd name="connsiteY698" fmla="*/ 60960 h 2612594"/>
              <a:gd name="connsiteX699" fmla="*/ 1563218 w 2647519"/>
              <a:gd name="connsiteY699" fmla="*/ 68580 h 2612594"/>
              <a:gd name="connsiteX700" fmla="*/ 1599413 w 2647519"/>
              <a:gd name="connsiteY700" fmla="*/ 76200 h 2612594"/>
              <a:gd name="connsiteX701" fmla="*/ 1634655 w 2647519"/>
              <a:gd name="connsiteY701" fmla="*/ 84772 h 2612594"/>
              <a:gd name="connsiteX702" fmla="*/ 1669898 w 2647519"/>
              <a:gd name="connsiteY702" fmla="*/ 95250 h 2612594"/>
              <a:gd name="connsiteX703" fmla="*/ 1687043 w 2647519"/>
              <a:gd name="connsiteY703" fmla="*/ 100012 h 2612594"/>
              <a:gd name="connsiteX704" fmla="*/ 1704188 w 2647519"/>
              <a:gd name="connsiteY704" fmla="*/ 105727 h 2612594"/>
              <a:gd name="connsiteX705" fmla="*/ 1704409 w 2647519"/>
              <a:gd name="connsiteY705" fmla="*/ 105929 h 2612594"/>
              <a:gd name="connsiteX706" fmla="*/ 1716704 w 2647519"/>
              <a:gd name="connsiteY706" fmla="*/ 108049 h 2612594"/>
              <a:gd name="connsiteX707" fmla="*/ 1746499 w 2647519"/>
              <a:gd name="connsiteY707" fmla="*/ 119121 h 2612594"/>
              <a:gd name="connsiteX708" fmla="*/ 1750661 w 2647519"/>
              <a:gd name="connsiteY708" fmla="*/ 125427 h 2612594"/>
              <a:gd name="connsiteX709" fmla="*/ 1751813 w 2647519"/>
              <a:gd name="connsiteY709" fmla="*/ 125730 h 2612594"/>
              <a:gd name="connsiteX710" fmla="*/ 1778483 w 2647519"/>
              <a:gd name="connsiteY710" fmla="*/ 136207 h 2612594"/>
              <a:gd name="connsiteX711" fmla="*/ 1801343 w 2647519"/>
              <a:gd name="connsiteY711" fmla="*/ 145732 h 2612594"/>
              <a:gd name="connsiteX712" fmla="*/ 1824203 w 2647519"/>
              <a:gd name="connsiteY712" fmla="*/ 156210 h 2612594"/>
              <a:gd name="connsiteX713" fmla="*/ 1841348 w 2647519"/>
              <a:gd name="connsiteY713" fmla="*/ 165735 h 2612594"/>
              <a:gd name="connsiteX714" fmla="*/ 1852778 w 2647519"/>
              <a:gd name="connsiteY714" fmla="*/ 171450 h 2612594"/>
              <a:gd name="connsiteX715" fmla="*/ 1865160 w 2647519"/>
              <a:gd name="connsiteY715" fmla="*/ 178117 h 2612594"/>
              <a:gd name="connsiteX716" fmla="*/ 1907070 w 2647519"/>
              <a:gd name="connsiteY716" fmla="*/ 201930 h 2612594"/>
              <a:gd name="connsiteX717" fmla="*/ 1960410 w 2647519"/>
              <a:gd name="connsiteY717" fmla="*/ 236220 h 2612594"/>
              <a:gd name="connsiteX718" fmla="*/ 1988033 w 2647519"/>
              <a:gd name="connsiteY718" fmla="*/ 255270 h 2612594"/>
              <a:gd name="connsiteX719" fmla="*/ 1988833 w 2647519"/>
              <a:gd name="connsiteY719" fmla="*/ 255841 h 2612594"/>
              <a:gd name="connsiteX720" fmla="*/ 2002949 w 2647519"/>
              <a:gd name="connsiteY720" fmla="*/ 264417 h 2612594"/>
              <a:gd name="connsiteX721" fmla="*/ 2540483 w 2647519"/>
              <a:gd name="connsiteY721" fmla="*/ 1275397 h 2612594"/>
              <a:gd name="connsiteX722" fmla="*/ 2540081 w 2647519"/>
              <a:gd name="connsiteY722" fmla="*/ 1283368 h 2612594"/>
              <a:gd name="connsiteX723" fmla="*/ 2550960 w 2647519"/>
              <a:gd name="connsiteY723" fmla="*/ 1284922 h 2612594"/>
              <a:gd name="connsiteX724" fmla="*/ 2561437 w 2647519"/>
              <a:gd name="connsiteY724" fmla="*/ 1292542 h 2612594"/>
              <a:gd name="connsiteX725" fmla="*/ 2566200 w 2647519"/>
              <a:gd name="connsiteY725" fmla="*/ 1318259 h 2612594"/>
              <a:gd name="connsiteX726" fmla="*/ 2584297 w 2647519"/>
              <a:gd name="connsiteY726" fmla="*/ 1348739 h 2612594"/>
              <a:gd name="connsiteX727" fmla="*/ 2591918 w 2647519"/>
              <a:gd name="connsiteY727" fmla="*/ 1349432 h 2612594"/>
              <a:gd name="connsiteX728" fmla="*/ 2591918 w 2647519"/>
              <a:gd name="connsiteY728" fmla="*/ 1342072 h 2612594"/>
              <a:gd name="connsiteX729" fmla="*/ 2599661 w 2647519"/>
              <a:gd name="connsiteY729" fmla="*/ 1320563 h 2612594"/>
              <a:gd name="connsiteX730" fmla="*/ 2599537 w 2647519"/>
              <a:gd name="connsiteY730" fmla="*/ 1316355 h 2612594"/>
              <a:gd name="connsiteX731" fmla="*/ 2607157 w 2647519"/>
              <a:gd name="connsiteY731" fmla="*/ 1290637 h 2612594"/>
              <a:gd name="connsiteX732" fmla="*/ 2617635 w 2647519"/>
              <a:gd name="connsiteY732" fmla="*/ 1290637 h 2612594"/>
              <a:gd name="connsiteX733" fmla="*/ 2633827 w 2647519"/>
              <a:gd name="connsiteY733" fmla="*/ 1280160 h 2612594"/>
              <a:gd name="connsiteX734" fmla="*/ 2635732 w 2647519"/>
              <a:gd name="connsiteY734" fmla="*/ 1322070 h 2612594"/>
              <a:gd name="connsiteX735" fmla="*/ 2630970 w 2647519"/>
              <a:gd name="connsiteY735" fmla="*/ 1342072 h 2612594"/>
              <a:gd name="connsiteX736" fmla="*/ 2625255 w 2647519"/>
              <a:gd name="connsiteY736" fmla="*/ 1361122 h 2612594"/>
              <a:gd name="connsiteX737" fmla="*/ 2622397 w 2647519"/>
              <a:gd name="connsiteY737" fmla="*/ 1392555 h 2612594"/>
              <a:gd name="connsiteX738" fmla="*/ 2621445 w 2647519"/>
              <a:gd name="connsiteY738" fmla="*/ 1408747 h 2612594"/>
              <a:gd name="connsiteX739" fmla="*/ 2619540 w 2647519"/>
              <a:gd name="connsiteY739" fmla="*/ 1424940 h 2612594"/>
              <a:gd name="connsiteX740" fmla="*/ 2615479 w 2647519"/>
              <a:gd name="connsiteY740" fmla="*/ 1427648 h 2612594"/>
              <a:gd name="connsiteX741" fmla="*/ 2615730 w 2647519"/>
              <a:gd name="connsiteY741" fmla="*/ 1428749 h 2612594"/>
              <a:gd name="connsiteX742" fmla="*/ 2619621 w 2647519"/>
              <a:gd name="connsiteY742" fmla="*/ 1426155 h 2612594"/>
              <a:gd name="connsiteX743" fmla="*/ 2621445 w 2647519"/>
              <a:gd name="connsiteY743" fmla="*/ 1410652 h 2612594"/>
              <a:gd name="connsiteX744" fmla="*/ 2622397 w 2647519"/>
              <a:gd name="connsiteY744" fmla="*/ 1394460 h 2612594"/>
              <a:gd name="connsiteX745" fmla="*/ 2625255 w 2647519"/>
              <a:gd name="connsiteY745" fmla="*/ 1363027 h 2612594"/>
              <a:gd name="connsiteX746" fmla="*/ 2630970 w 2647519"/>
              <a:gd name="connsiteY746" fmla="*/ 1343977 h 2612594"/>
              <a:gd name="connsiteX747" fmla="*/ 2635732 w 2647519"/>
              <a:gd name="connsiteY747" fmla="*/ 1323975 h 2612594"/>
              <a:gd name="connsiteX748" fmla="*/ 2643352 w 2647519"/>
              <a:gd name="connsiteY748" fmla="*/ 1329690 h 2612594"/>
              <a:gd name="connsiteX749" fmla="*/ 2642400 w 2647519"/>
              <a:gd name="connsiteY749" fmla="*/ 1343977 h 2612594"/>
              <a:gd name="connsiteX750" fmla="*/ 2640495 w 2647519"/>
              <a:gd name="connsiteY750" fmla="*/ 1358265 h 2612594"/>
              <a:gd name="connsiteX751" fmla="*/ 2639542 w 2647519"/>
              <a:gd name="connsiteY751" fmla="*/ 1384935 h 2612594"/>
              <a:gd name="connsiteX752" fmla="*/ 2637637 w 2647519"/>
              <a:gd name="connsiteY752" fmla="*/ 1416367 h 2612594"/>
              <a:gd name="connsiteX753" fmla="*/ 2632875 w 2647519"/>
              <a:gd name="connsiteY753" fmla="*/ 1449705 h 2612594"/>
              <a:gd name="connsiteX754" fmla="*/ 2627160 w 2647519"/>
              <a:gd name="connsiteY754" fmla="*/ 1484947 h 2612594"/>
              <a:gd name="connsiteX755" fmla="*/ 2620492 w 2647519"/>
              <a:gd name="connsiteY755" fmla="*/ 1519237 h 2612594"/>
              <a:gd name="connsiteX756" fmla="*/ 2608110 w 2647519"/>
              <a:gd name="connsiteY756" fmla="*/ 1591627 h 2612594"/>
              <a:gd name="connsiteX757" fmla="*/ 2596680 w 2647519"/>
              <a:gd name="connsiteY757" fmla="*/ 1598295 h 2612594"/>
              <a:gd name="connsiteX758" fmla="*/ 2582392 w 2647519"/>
              <a:gd name="connsiteY758" fmla="*/ 1640205 h 2612594"/>
              <a:gd name="connsiteX759" fmla="*/ 2578582 w 2647519"/>
              <a:gd name="connsiteY759" fmla="*/ 1680210 h 2612594"/>
              <a:gd name="connsiteX760" fmla="*/ 2576677 w 2647519"/>
              <a:gd name="connsiteY760" fmla="*/ 1685925 h 2612594"/>
              <a:gd name="connsiteX761" fmla="*/ 2560485 w 2647519"/>
              <a:gd name="connsiteY761" fmla="*/ 1729740 h 2612594"/>
              <a:gd name="connsiteX762" fmla="*/ 2555722 w 2647519"/>
              <a:gd name="connsiteY762" fmla="*/ 1733550 h 2612594"/>
              <a:gd name="connsiteX763" fmla="*/ 2535720 w 2647519"/>
              <a:gd name="connsiteY763" fmla="*/ 1780222 h 2612594"/>
              <a:gd name="connsiteX764" fmla="*/ 2556675 w 2647519"/>
              <a:gd name="connsiteY764" fmla="*/ 1733550 h 2612594"/>
              <a:gd name="connsiteX765" fmla="*/ 2561437 w 2647519"/>
              <a:gd name="connsiteY765" fmla="*/ 1729740 h 2612594"/>
              <a:gd name="connsiteX766" fmla="*/ 2530957 w 2647519"/>
              <a:gd name="connsiteY766" fmla="*/ 1816417 h 2612594"/>
              <a:gd name="connsiteX767" fmla="*/ 2514765 w 2647519"/>
              <a:gd name="connsiteY767" fmla="*/ 1824990 h 2612594"/>
              <a:gd name="connsiteX768" fmla="*/ 2511407 w 2647519"/>
              <a:gd name="connsiteY768" fmla="*/ 1831707 h 2612594"/>
              <a:gd name="connsiteX769" fmla="*/ 2511908 w 2647519"/>
              <a:gd name="connsiteY769" fmla="*/ 1832609 h 2612594"/>
              <a:gd name="connsiteX770" fmla="*/ 2515718 w 2647519"/>
              <a:gd name="connsiteY770" fmla="*/ 1824989 h 2612594"/>
              <a:gd name="connsiteX771" fmla="*/ 2531910 w 2647519"/>
              <a:gd name="connsiteY771" fmla="*/ 1816417 h 2612594"/>
              <a:gd name="connsiteX772" fmla="*/ 2520480 w 2647519"/>
              <a:gd name="connsiteY772" fmla="*/ 1848802 h 2612594"/>
              <a:gd name="connsiteX773" fmla="*/ 2499525 w 2647519"/>
              <a:gd name="connsiteY773" fmla="*/ 1886902 h 2612594"/>
              <a:gd name="connsiteX774" fmla="*/ 2489048 w 2647519"/>
              <a:gd name="connsiteY774" fmla="*/ 1905952 h 2612594"/>
              <a:gd name="connsiteX775" fmla="*/ 2477618 w 2647519"/>
              <a:gd name="connsiteY775" fmla="*/ 1925002 h 2612594"/>
              <a:gd name="connsiteX776" fmla="*/ 2469045 w 2647519"/>
              <a:gd name="connsiteY776" fmla="*/ 1939289 h 2612594"/>
              <a:gd name="connsiteX777" fmla="*/ 2456663 w 2647519"/>
              <a:gd name="connsiteY777" fmla="*/ 1966912 h 2612594"/>
              <a:gd name="connsiteX778" fmla="*/ 2443328 w 2647519"/>
              <a:gd name="connsiteY778" fmla="*/ 1993582 h 2612594"/>
              <a:gd name="connsiteX779" fmla="*/ 2422373 w 2647519"/>
              <a:gd name="connsiteY779" fmla="*/ 2022157 h 2612594"/>
              <a:gd name="connsiteX780" fmla="*/ 2401418 w 2647519"/>
              <a:gd name="connsiteY780" fmla="*/ 2048827 h 2612594"/>
              <a:gd name="connsiteX781" fmla="*/ 2402291 w 2647519"/>
              <a:gd name="connsiteY781" fmla="*/ 2047029 h 2612594"/>
              <a:gd name="connsiteX782" fmla="*/ 2378557 w 2647519"/>
              <a:gd name="connsiteY782" fmla="*/ 2079307 h 2612594"/>
              <a:gd name="connsiteX783" fmla="*/ 2327122 w 2647519"/>
              <a:gd name="connsiteY783" fmla="*/ 2135505 h 2612594"/>
              <a:gd name="connsiteX784" fmla="*/ 2316996 w 2647519"/>
              <a:gd name="connsiteY784" fmla="*/ 2151085 h 2612594"/>
              <a:gd name="connsiteX785" fmla="*/ 2327122 w 2647519"/>
              <a:gd name="connsiteY785" fmla="*/ 2136457 h 2612594"/>
              <a:gd name="connsiteX786" fmla="*/ 2378557 w 2647519"/>
              <a:gd name="connsiteY786" fmla="*/ 2080259 h 2612594"/>
              <a:gd name="connsiteX787" fmla="*/ 2339505 w 2647519"/>
              <a:gd name="connsiteY787" fmla="*/ 2139314 h 2612594"/>
              <a:gd name="connsiteX788" fmla="*/ 2319383 w 2647519"/>
              <a:gd name="connsiteY788" fmla="*/ 2160389 h 2612594"/>
              <a:gd name="connsiteX789" fmla="*/ 2303230 w 2647519"/>
              <a:gd name="connsiteY789" fmla="*/ 2172263 h 2612594"/>
              <a:gd name="connsiteX790" fmla="*/ 2302357 w 2647519"/>
              <a:gd name="connsiteY790" fmla="*/ 2173605 h 2612594"/>
              <a:gd name="connsiteX791" fmla="*/ 2292258 w 2647519"/>
              <a:gd name="connsiteY791" fmla="*/ 2181374 h 2612594"/>
              <a:gd name="connsiteX792" fmla="*/ 2291880 w 2647519"/>
              <a:gd name="connsiteY792" fmla="*/ 2184082 h 2612594"/>
              <a:gd name="connsiteX793" fmla="*/ 2247112 w 2647519"/>
              <a:gd name="connsiteY793" fmla="*/ 2229802 h 2612594"/>
              <a:gd name="connsiteX794" fmla="*/ 2199487 w 2647519"/>
              <a:gd name="connsiteY794" fmla="*/ 2273617 h 2612594"/>
              <a:gd name="connsiteX795" fmla="*/ 2197285 w 2647519"/>
              <a:gd name="connsiteY795" fmla="*/ 2275215 h 2612594"/>
              <a:gd name="connsiteX796" fmla="*/ 2181390 w 2647519"/>
              <a:gd name="connsiteY796" fmla="*/ 2295524 h 2612594"/>
              <a:gd name="connsiteX797" fmla="*/ 2143290 w 2647519"/>
              <a:gd name="connsiteY797" fmla="*/ 2324099 h 2612594"/>
              <a:gd name="connsiteX798" fmla="*/ 2107681 w 2647519"/>
              <a:gd name="connsiteY798" fmla="*/ 2350806 h 2612594"/>
              <a:gd name="connsiteX799" fmla="*/ 2107553 w 2647519"/>
              <a:gd name="connsiteY799" fmla="*/ 2350961 h 2612594"/>
              <a:gd name="connsiteX800" fmla="*/ 2143290 w 2647519"/>
              <a:gd name="connsiteY800" fmla="*/ 2325052 h 2612594"/>
              <a:gd name="connsiteX801" fmla="*/ 2181390 w 2647519"/>
              <a:gd name="connsiteY801" fmla="*/ 2296477 h 2612594"/>
              <a:gd name="connsiteX802" fmla="*/ 2149957 w 2647519"/>
              <a:gd name="connsiteY802" fmla="*/ 2327909 h 2612594"/>
              <a:gd name="connsiteX803" fmla="*/ 2124359 w 2647519"/>
              <a:gd name="connsiteY803" fmla="*/ 2344578 h 2612594"/>
              <a:gd name="connsiteX804" fmla="*/ 2106651 w 2647519"/>
              <a:gd name="connsiteY804" fmla="*/ 2352057 h 2612594"/>
              <a:gd name="connsiteX805" fmla="*/ 2106142 w 2647519"/>
              <a:gd name="connsiteY805" fmla="*/ 2352675 h 2612594"/>
              <a:gd name="connsiteX806" fmla="*/ 2087092 w 2647519"/>
              <a:gd name="connsiteY806" fmla="*/ 2365057 h 2612594"/>
              <a:gd name="connsiteX807" fmla="*/ 2079914 w 2647519"/>
              <a:gd name="connsiteY807" fmla="*/ 2368384 h 2612594"/>
              <a:gd name="connsiteX808" fmla="*/ 2061852 w 2647519"/>
              <a:gd name="connsiteY808" fmla="*/ 2383036 h 2612594"/>
              <a:gd name="connsiteX809" fmla="*/ 2044230 w 2647519"/>
              <a:gd name="connsiteY809" fmla="*/ 2395537 h 2612594"/>
              <a:gd name="connsiteX810" fmla="*/ 2017560 w 2647519"/>
              <a:gd name="connsiteY810" fmla="*/ 2412682 h 2612594"/>
              <a:gd name="connsiteX811" fmla="*/ 2008988 w 2647519"/>
              <a:gd name="connsiteY811" fmla="*/ 2413635 h 2612594"/>
              <a:gd name="connsiteX812" fmla="*/ 1999460 w 2647519"/>
              <a:gd name="connsiteY812" fmla="*/ 2417870 h 2612594"/>
              <a:gd name="connsiteX813" fmla="*/ 1997979 w 2647519"/>
              <a:gd name="connsiteY813" fmla="*/ 2418995 h 2612594"/>
              <a:gd name="connsiteX814" fmla="*/ 2009940 w 2647519"/>
              <a:gd name="connsiteY814" fmla="*/ 2414587 h 2612594"/>
              <a:gd name="connsiteX815" fmla="*/ 2018513 w 2647519"/>
              <a:gd name="connsiteY815" fmla="*/ 2413635 h 2612594"/>
              <a:gd name="connsiteX816" fmla="*/ 1984223 w 2647519"/>
              <a:gd name="connsiteY816" fmla="*/ 2439352 h 2612594"/>
              <a:gd name="connsiteX817" fmla="*/ 1962315 w 2647519"/>
              <a:gd name="connsiteY817" fmla="*/ 2450783 h 2612594"/>
              <a:gd name="connsiteX818" fmla="*/ 1940408 w 2647519"/>
              <a:gd name="connsiteY818" fmla="*/ 2461260 h 2612594"/>
              <a:gd name="connsiteX819" fmla="*/ 1924934 w 2647519"/>
              <a:gd name="connsiteY819" fmla="*/ 2463581 h 2612594"/>
              <a:gd name="connsiteX820" fmla="*/ 1922310 w 2647519"/>
              <a:gd name="connsiteY820" fmla="*/ 2465070 h 2612594"/>
              <a:gd name="connsiteX821" fmla="*/ 1849920 w 2647519"/>
              <a:gd name="connsiteY821" fmla="*/ 2496502 h 2612594"/>
              <a:gd name="connsiteX822" fmla="*/ 1846229 w 2647519"/>
              <a:gd name="connsiteY822" fmla="*/ 2497341 h 2612594"/>
              <a:gd name="connsiteX823" fmla="*/ 1824203 w 2647519"/>
              <a:gd name="connsiteY823" fmla="*/ 2511742 h 2612594"/>
              <a:gd name="connsiteX824" fmla="*/ 1836585 w 2647519"/>
              <a:gd name="connsiteY824" fmla="*/ 2515552 h 2612594"/>
              <a:gd name="connsiteX825" fmla="*/ 1790865 w 2647519"/>
              <a:gd name="connsiteY825" fmla="*/ 2535555 h 2612594"/>
              <a:gd name="connsiteX826" fmla="*/ 1794675 w 2647519"/>
              <a:gd name="connsiteY826" fmla="*/ 2522220 h 2612594"/>
              <a:gd name="connsiteX827" fmla="*/ 1779435 w 2647519"/>
              <a:gd name="connsiteY827" fmla="*/ 2527935 h 2612594"/>
              <a:gd name="connsiteX828" fmla="*/ 1765148 w 2647519"/>
              <a:gd name="connsiteY828" fmla="*/ 2532697 h 2612594"/>
              <a:gd name="connsiteX829" fmla="*/ 1735620 w 2647519"/>
              <a:gd name="connsiteY829" fmla="*/ 2542222 h 2612594"/>
              <a:gd name="connsiteX830" fmla="*/ 1731675 w 2647519"/>
              <a:gd name="connsiteY830" fmla="*/ 2537487 h 2612594"/>
              <a:gd name="connsiteX831" fmla="*/ 1717522 w 2647519"/>
              <a:gd name="connsiteY831" fmla="*/ 2540317 h 2612594"/>
              <a:gd name="connsiteX832" fmla="*/ 1700377 w 2647519"/>
              <a:gd name="connsiteY832" fmla="*/ 2544127 h 2612594"/>
              <a:gd name="connsiteX833" fmla="*/ 1665135 w 2647519"/>
              <a:gd name="connsiteY833" fmla="*/ 2552700 h 2612594"/>
              <a:gd name="connsiteX834" fmla="*/ 1663973 w 2647519"/>
              <a:gd name="connsiteY834" fmla="*/ 2553240 h 2612594"/>
              <a:gd name="connsiteX835" fmla="*/ 1697520 w 2647519"/>
              <a:gd name="connsiteY835" fmla="*/ 2545079 h 2612594"/>
              <a:gd name="connsiteX836" fmla="*/ 1714665 w 2647519"/>
              <a:gd name="connsiteY836" fmla="*/ 2541269 h 2612594"/>
              <a:gd name="connsiteX837" fmla="*/ 1728952 w 2647519"/>
              <a:gd name="connsiteY837" fmla="*/ 2538412 h 2612594"/>
              <a:gd name="connsiteX838" fmla="*/ 1734667 w 2647519"/>
              <a:gd name="connsiteY838" fmla="*/ 2543174 h 2612594"/>
              <a:gd name="connsiteX839" fmla="*/ 1764195 w 2647519"/>
              <a:gd name="connsiteY839" fmla="*/ 2533649 h 2612594"/>
              <a:gd name="connsiteX840" fmla="*/ 1778482 w 2647519"/>
              <a:gd name="connsiteY840" fmla="*/ 2528887 h 2612594"/>
              <a:gd name="connsiteX841" fmla="*/ 1793722 w 2647519"/>
              <a:gd name="connsiteY841" fmla="*/ 2523172 h 2612594"/>
              <a:gd name="connsiteX842" fmla="*/ 1789912 w 2647519"/>
              <a:gd name="connsiteY842" fmla="*/ 2536507 h 2612594"/>
              <a:gd name="connsiteX843" fmla="*/ 1749907 w 2647519"/>
              <a:gd name="connsiteY843" fmla="*/ 2555557 h 2612594"/>
              <a:gd name="connsiteX844" fmla="*/ 1747946 w 2647519"/>
              <a:gd name="connsiteY844" fmla="*/ 2555008 h 2612594"/>
              <a:gd name="connsiteX845" fmla="*/ 1720380 w 2647519"/>
              <a:gd name="connsiteY845" fmla="*/ 2566034 h 2612594"/>
              <a:gd name="connsiteX846" fmla="*/ 1697520 w 2647519"/>
              <a:gd name="connsiteY846" fmla="*/ 2572702 h 2612594"/>
              <a:gd name="connsiteX847" fmla="*/ 1663230 w 2647519"/>
              <a:gd name="connsiteY847" fmla="*/ 2581274 h 2612594"/>
              <a:gd name="connsiteX848" fmla="*/ 1649062 w 2647519"/>
              <a:gd name="connsiteY848" fmla="*/ 2580084 h 2612594"/>
              <a:gd name="connsiteX849" fmla="*/ 1619428 w 2647519"/>
              <a:gd name="connsiteY849" fmla="*/ 2585850 h 2612594"/>
              <a:gd name="connsiteX850" fmla="*/ 1618462 w 2647519"/>
              <a:gd name="connsiteY850" fmla="*/ 2587942 h 2612594"/>
              <a:gd name="connsiteX851" fmla="*/ 1539405 w 2647519"/>
              <a:gd name="connsiteY851" fmla="*/ 2603182 h 2612594"/>
              <a:gd name="connsiteX852" fmla="*/ 1521307 w 2647519"/>
              <a:gd name="connsiteY852" fmla="*/ 2598419 h 2612594"/>
              <a:gd name="connsiteX853" fmla="*/ 1506067 w 2647519"/>
              <a:gd name="connsiteY853" fmla="*/ 2598419 h 2612594"/>
              <a:gd name="connsiteX854" fmla="*/ 1479397 w 2647519"/>
              <a:gd name="connsiteY854" fmla="*/ 2606992 h 2612594"/>
              <a:gd name="connsiteX855" fmla="*/ 1455585 w 2647519"/>
              <a:gd name="connsiteY855" fmla="*/ 2608897 h 2612594"/>
              <a:gd name="connsiteX856" fmla="*/ 1431772 w 2647519"/>
              <a:gd name="connsiteY856" fmla="*/ 2609849 h 2612594"/>
              <a:gd name="connsiteX857" fmla="*/ 1429185 w 2647519"/>
              <a:gd name="connsiteY857" fmla="*/ 2608741 h 2612594"/>
              <a:gd name="connsiteX858" fmla="*/ 1407484 w 2647519"/>
              <a:gd name="connsiteY858" fmla="*/ 2612588 h 2612594"/>
              <a:gd name="connsiteX859" fmla="*/ 1381290 w 2647519"/>
              <a:gd name="connsiteY859" fmla="*/ 2607944 h 2612594"/>
              <a:gd name="connsiteX860" fmla="*/ 1382243 w 2647519"/>
              <a:gd name="connsiteY860" fmla="*/ 2606992 h 2612594"/>
              <a:gd name="connsiteX861" fmla="*/ 1387005 w 2647519"/>
              <a:gd name="connsiteY861" fmla="*/ 2600324 h 2612594"/>
              <a:gd name="connsiteX862" fmla="*/ 1365098 w 2647519"/>
              <a:gd name="connsiteY862" fmla="*/ 2597467 h 2612594"/>
              <a:gd name="connsiteX863" fmla="*/ 1375575 w 2647519"/>
              <a:gd name="connsiteY863" fmla="*/ 2591752 h 2612594"/>
              <a:gd name="connsiteX864" fmla="*/ 1407008 w 2647519"/>
              <a:gd name="connsiteY864" fmla="*/ 2590799 h 2612594"/>
              <a:gd name="connsiteX865" fmla="*/ 1437488 w 2647519"/>
              <a:gd name="connsiteY865" fmla="*/ 2589847 h 2612594"/>
              <a:gd name="connsiteX866" fmla="*/ 1481302 w 2647519"/>
              <a:gd name="connsiteY866" fmla="*/ 2590799 h 2612594"/>
              <a:gd name="connsiteX867" fmla="*/ 1511782 w 2647519"/>
              <a:gd name="connsiteY867" fmla="*/ 2587942 h 2612594"/>
              <a:gd name="connsiteX868" fmla="*/ 1568932 w 2647519"/>
              <a:gd name="connsiteY868" fmla="*/ 2575559 h 2612594"/>
              <a:gd name="connsiteX869" fmla="*/ 1607032 w 2647519"/>
              <a:gd name="connsiteY869" fmla="*/ 2566987 h 2612594"/>
              <a:gd name="connsiteX870" fmla="*/ 1635607 w 2647519"/>
              <a:gd name="connsiteY870" fmla="*/ 2566034 h 2612594"/>
              <a:gd name="connsiteX871" fmla="*/ 1637595 w 2647519"/>
              <a:gd name="connsiteY871" fmla="*/ 2565111 h 2612594"/>
              <a:gd name="connsiteX872" fmla="*/ 1609890 w 2647519"/>
              <a:gd name="connsiteY872" fmla="*/ 2566035 h 2612594"/>
              <a:gd name="connsiteX873" fmla="*/ 1571790 w 2647519"/>
              <a:gd name="connsiteY873" fmla="*/ 2574607 h 2612594"/>
              <a:gd name="connsiteX874" fmla="*/ 1514640 w 2647519"/>
              <a:gd name="connsiteY874" fmla="*/ 2586990 h 2612594"/>
              <a:gd name="connsiteX875" fmla="*/ 1484160 w 2647519"/>
              <a:gd name="connsiteY875" fmla="*/ 2589847 h 2612594"/>
              <a:gd name="connsiteX876" fmla="*/ 1440345 w 2647519"/>
              <a:gd name="connsiteY876" fmla="*/ 2588895 h 2612594"/>
              <a:gd name="connsiteX877" fmla="*/ 1409865 w 2647519"/>
              <a:gd name="connsiteY877" fmla="*/ 2589847 h 2612594"/>
              <a:gd name="connsiteX878" fmla="*/ 1378432 w 2647519"/>
              <a:gd name="connsiteY878" fmla="*/ 2590800 h 2612594"/>
              <a:gd name="connsiteX879" fmla="*/ 1379385 w 2647519"/>
              <a:gd name="connsiteY879" fmla="*/ 2586990 h 2612594"/>
              <a:gd name="connsiteX880" fmla="*/ 1386052 w 2647519"/>
              <a:gd name="connsiteY880" fmla="*/ 2577465 h 2612594"/>
              <a:gd name="connsiteX881" fmla="*/ 1679422 w 2647519"/>
              <a:gd name="connsiteY881" fmla="*/ 2528887 h 2612594"/>
              <a:gd name="connsiteX882" fmla="*/ 1878495 w 2647519"/>
              <a:gd name="connsiteY882" fmla="*/ 2453640 h 2612594"/>
              <a:gd name="connsiteX883" fmla="*/ 1930882 w 2647519"/>
              <a:gd name="connsiteY883" fmla="*/ 2426017 h 2612594"/>
              <a:gd name="connsiteX884" fmla="*/ 1960410 w 2647519"/>
              <a:gd name="connsiteY884" fmla="*/ 2410777 h 2612594"/>
              <a:gd name="connsiteX885" fmla="*/ 1990890 w 2647519"/>
              <a:gd name="connsiteY885" fmla="*/ 2394585 h 2612594"/>
              <a:gd name="connsiteX886" fmla="*/ 2048040 w 2647519"/>
              <a:gd name="connsiteY886" fmla="*/ 2360295 h 2612594"/>
              <a:gd name="connsiteX887" fmla="*/ 2093760 w 2647519"/>
              <a:gd name="connsiteY887" fmla="*/ 2325052 h 2612594"/>
              <a:gd name="connsiteX888" fmla="*/ 2179485 w 2647519"/>
              <a:gd name="connsiteY888" fmla="*/ 2258377 h 2612594"/>
              <a:gd name="connsiteX889" fmla="*/ 2203297 w 2647519"/>
              <a:gd name="connsiteY889" fmla="*/ 2239327 h 2612594"/>
              <a:gd name="connsiteX890" fmla="*/ 2226157 w 2647519"/>
              <a:gd name="connsiteY890" fmla="*/ 2219325 h 2612594"/>
              <a:gd name="connsiteX891" fmla="*/ 2260447 w 2647519"/>
              <a:gd name="connsiteY891" fmla="*/ 2187892 h 2612594"/>
              <a:gd name="connsiteX892" fmla="*/ 2274735 w 2647519"/>
              <a:gd name="connsiteY892" fmla="*/ 2164080 h 2612594"/>
              <a:gd name="connsiteX893" fmla="*/ 2295258 w 2647519"/>
              <a:gd name="connsiteY893" fmla="*/ 2145267 h 2612594"/>
              <a:gd name="connsiteX894" fmla="*/ 2295423 w 2647519"/>
              <a:gd name="connsiteY894" fmla="*/ 2144085 h 2612594"/>
              <a:gd name="connsiteX895" fmla="*/ 2275688 w 2647519"/>
              <a:gd name="connsiteY895" fmla="*/ 2162175 h 2612594"/>
              <a:gd name="connsiteX896" fmla="*/ 2261400 w 2647519"/>
              <a:gd name="connsiteY896" fmla="*/ 2185987 h 2612594"/>
              <a:gd name="connsiteX897" fmla="*/ 2227110 w 2647519"/>
              <a:gd name="connsiteY897" fmla="*/ 2217420 h 2612594"/>
              <a:gd name="connsiteX898" fmla="*/ 2204250 w 2647519"/>
              <a:gd name="connsiteY898" fmla="*/ 2237422 h 2612594"/>
              <a:gd name="connsiteX899" fmla="*/ 2180438 w 2647519"/>
              <a:gd name="connsiteY899" fmla="*/ 2256472 h 2612594"/>
              <a:gd name="connsiteX900" fmla="*/ 2094713 w 2647519"/>
              <a:gd name="connsiteY900" fmla="*/ 2323147 h 2612594"/>
              <a:gd name="connsiteX901" fmla="*/ 2048993 w 2647519"/>
              <a:gd name="connsiteY901" fmla="*/ 2358390 h 2612594"/>
              <a:gd name="connsiteX902" fmla="*/ 1991843 w 2647519"/>
              <a:gd name="connsiteY902" fmla="*/ 2392680 h 2612594"/>
              <a:gd name="connsiteX903" fmla="*/ 1961363 w 2647519"/>
              <a:gd name="connsiteY903" fmla="*/ 2408872 h 2612594"/>
              <a:gd name="connsiteX904" fmla="*/ 1931835 w 2647519"/>
              <a:gd name="connsiteY904" fmla="*/ 2424112 h 2612594"/>
              <a:gd name="connsiteX905" fmla="*/ 1879448 w 2647519"/>
              <a:gd name="connsiteY905" fmla="*/ 2451735 h 2612594"/>
              <a:gd name="connsiteX906" fmla="*/ 1680375 w 2647519"/>
              <a:gd name="connsiteY906" fmla="*/ 2526982 h 2612594"/>
              <a:gd name="connsiteX907" fmla="*/ 1387005 w 2647519"/>
              <a:gd name="connsiteY907" fmla="*/ 2575560 h 2612594"/>
              <a:gd name="connsiteX908" fmla="*/ 1365098 w 2647519"/>
              <a:gd name="connsiteY908" fmla="*/ 2575560 h 2612594"/>
              <a:gd name="connsiteX909" fmla="*/ 1362240 w 2647519"/>
              <a:gd name="connsiteY909" fmla="*/ 2567940 h 2612594"/>
              <a:gd name="connsiteX910" fmla="*/ 1339380 w 2647519"/>
              <a:gd name="connsiteY910" fmla="*/ 2566987 h 2612594"/>
              <a:gd name="connsiteX911" fmla="*/ 1318425 w 2647519"/>
              <a:gd name="connsiteY911" fmla="*/ 2575560 h 2612594"/>
              <a:gd name="connsiteX912" fmla="*/ 1257465 w 2647519"/>
              <a:gd name="connsiteY912" fmla="*/ 2576512 h 2612594"/>
              <a:gd name="connsiteX913" fmla="*/ 1212698 w 2647519"/>
              <a:gd name="connsiteY913" fmla="*/ 2574607 h 2612594"/>
              <a:gd name="connsiteX914" fmla="*/ 1190790 w 2647519"/>
              <a:gd name="connsiteY914" fmla="*/ 2572702 h 2612594"/>
              <a:gd name="connsiteX915" fmla="*/ 1168883 w 2647519"/>
              <a:gd name="connsiteY915" fmla="*/ 2568892 h 2612594"/>
              <a:gd name="connsiteX916" fmla="*/ 1182080 w 2647519"/>
              <a:gd name="connsiteY916" fmla="*/ 2554816 h 2612594"/>
              <a:gd name="connsiteX917" fmla="*/ 1179360 w 2647519"/>
              <a:gd name="connsiteY917" fmla="*/ 2555557 h 2612594"/>
              <a:gd name="connsiteX918" fmla="*/ 1130192 w 2647519"/>
              <a:gd name="connsiteY918" fmla="*/ 2546452 h 2612594"/>
              <a:gd name="connsiteX919" fmla="*/ 1127925 w 2647519"/>
              <a:gd name="connsiteY919" fmla="*/ 2546985 h 2612594"/>
              <a:gd name="connsiteX920" fmla="*/ 1033628 w 2647519"/>
              <a:gd name="connsiteY920" fmla="*/ 2529840 h 2612594"/>
              <a:gd name="connsiteX921" fmla="*/ 996480 w 2647519"/>
              <a:gd name="connsiteY921" fmla="*/ 2522220 h 2612594"/>
              <a:gd name="connsiteX922" fmla="*/ 964095 w 2647519"/>
              <a:gd name="connsiteY922" fmla="*/ 2516505 h 2612594"/>
              <a:gd name="connsiteX923" fmla="*/ 925043 w 2647519"/>
              <a:gd name="connsiteY923" fmla="*/ 2498407 h 2612594"/>
              <a:gd name="connsiteX924" fmla="*/ 876465 w 2647519"/>
              <a:gd name="connsiteY924" fmla="*/ 2480310 h 2612594"/>
              <a:gd name="connsiteX925" fmla="*/ 825983 w 2647519"/>
              <a:gd name="connsiteY925" fmla="*/ 2460307 h 2612594"/>
              <a:gd name="connsiteX926" fmla="*/ 834555 w 2647519"/>
              <a:gd name="connsiteY926" fmla="*/ 2453640 h 2612594"/>
              <a:gd name="connsiteX927" fmla="*/ 869798 w 2647519"/>
              <a:gd name="connsiteY927" fmla="*/ 2460307 h 2612594"/>
              <a:gd name="connsiteX928" fmla="*/ 885038 w 2647519"/>
              <a:gd name="connsiteY928" fmla="*/ 2473642 h 2612594"/>
              <a:gd name="connsiteX929" fmla="*/ 937425 w 2647519"/>
              <a:gd name="connsiteY929" fmla="*/ 2488882 h 2612594"/>
              <a:gd name="connsiteX930" fmla="*/ 1041248 w 2647519"/>
              <a:gd name="connsiteY930" fmla="*/ 2515552 h 2612594"/>
              <a:gd name="connsiteX931" fmla="*/ 1066965 w 2647519"/>
              <a:gd name="connsiteY931" fmla="*/ 2520315 h 2612594"/>
              <a:gd name="connsiteX932" fmla="*/ 1094588 w 2647519"/>
              <a:gd name="connsiteY932" fmla="*/ 2525077 h 2612594"/>
              <a:gd name="connsiteX933" fmla="*/ 1125068 w 2647519"/>
              <a:gd name="connsiteY933" fmla="*/ 2531745 h 2612594"/>
              <a:gd name="connsiteX934" fmla="*/ 1158657 w 2647519"/>
              <a:gd name="connsiteY934" fmla="*/ 2539008 h 2612594"/>
              <a:gd name="connsiteX935" fmla="*/ 1161262 w 2647519"/>
              <a:gd name="connsiteY935" fmla="*/ 2538412 h 2612594"/>
              <a:gd name="connsiteX936" fmla="*/ 1192695 w 2647519"/>
              <a:gd name="connsiteY936" fmla="*/ 2543175 h 2612594"/>
              <a:gd name="connsiteX937" fmla="*/ 1193647 w 2647519"/>
              <a:gd name="connsiteY937" fmla="*/ 2541270 h 2612594"/>
              <a:gd name="connsiteX938" fmla="*/ 1239367 w 2647519"/>
              <a:gd name="connsiteY938" fmla="*/ 2543175 h 2612594"/>
              <a:gd name="connsiteX939" fmla="*/ 1246987 w 2647519"/>
              <a:gd name="connsiteY939" fmla="*/ 2544127 h 2612594"/>
              <a:gd name="connsiteX940" fmla="*/ 1317472 w 2647519"/>
              <a:gd name="connsiteY940" fmla="*/ 2544127 h 2612594"/>
              <a:gd name="connsiteX941" fmla="*/ 1368907 w 2647519"/>
              <a:gd name="connsiteY941" fmla="*/ 2546032 h 2612594"/>
              <a:gd name="connsiteX942" fmla="*/ 1429867 w 2647519"/>
              <a:gd name="connsiteY942" fmla="*/ 2541270 h 2612594"/>
              <a:gd name="connsiteX943" fmla="*/ 1437487 w 2647519"/>
              <a:gd name="connsiteY943" fmla="*/ 2541270 h 2612594"/>
              <a:gd name="connsiteX944" fmla="*/ 1440345 w 2647519"/>
              <a:gd name="connsiteY944" fmla="*/ 2548890 h 2612594"/>
              <a:gd name="connsiteX945" fmla="*/ 1500352 w 2647519"/>
              <a:gd name="connsiteY945" fmla="*/ 2541270 h 2612594"/>
              <a:gd name="connsiteX946" fmla="*/ 1540357 w 2647519"/>
              <a:gd name="connsiteY946" fmla="*/ 2531745 h 2612594"/>
              <a:gd name="connsiteX947" fmla="*/ 1563217 w 2647519"/>
              <a:gd name="connsiteY947" fmla="*/ 2527935 h 2612594"/>
              <a:gd name="connsiteX948" fmla="*/ 1577505 w 2647519"/>
              <a:gd name="connsiteY948" fmla="*/ 2526030 h 2612594"/>
              <a:gd name="connsiteX949" fmla="*/ 1608937 w 2647519"/>
              <a:gd name="connsiteY949" fmla="*/ 2518410 h 2612594"/>
              <a:gd name="connsiteX950" fmla="*/ 1634655 w 2647519"/>
              <a:gd name="connsiteY950" fmla="*/ 2512695 h 2612594"/>
              <a:gd name="connsiteX951" fmla="*/ 1660372 w 2647519"/>
              <a:gd name="connsiteY951" fmla="*/ 2506027 h 2612594"/>
              <a:gd name="connsiteX952" fmla="*/ 1707545 w 2647519"/>
              <a:gd name="connsiteY952" fmla="*/ 2497863 h 2612594"/>
              <a:gd name="connsiteX953" fmla="*/ 1713713 w 2647519"/>
              <a:gd name="connsiteY953" fmla="*/ 2495550 h 2612594"/>
              <a:gd name="connsiteX954" fmla="*/ 1664183 w 2647519"/>
              <a:gd name="connsiteY954" fmla="*/ 2504122 h 2612594"/>
              <a:gd name="connsiteX955" fmla="*/ 1638465 w 2647519"/>
              <a:gd name="connsiteY955" fmla="*/ 2510790 h 2612594"/>
              <a:gd name="connsiteX956" fmla="*/ 1612748 w 2647519"/>
              <a:gd name="connsiteY956" fmla="*/ 2516505 h 2612594"/>
              <a:gd name="connsiteX957" fmla="*/ 1581315 w 2647519"/>
              <a:gd name="connsiteY957" fmla="*/ 2524125 h 2612594"/>
              <a:gd name="connsiteX958" fmla="*/ 1567028 w 2647519"/>
              <a:gd name="connsiteY958" fmla="*/ 2526030 h 2612594"/>
              <a:gd name="connsiteX959" fmla="*/ 1544168 w 2647519"/>
              <a:gd name="connsiteY959" fmla="*/ 2529840 h 2612594"/>
              <a:gd name="connsiteX960" fmla="*/ 1482255 w 2647519"/>
              <a:gd name="connsiteY960" fmla="*/ 2535555 h 2612594"/>
              <a:gd name="connsiteX961" fmla="*/ 1440345 w 2647519"/>
              <a:gd name="connsiteY961" fmla="*/ 2539365 h 2612594"/>
              <a:gd name="connsiteX962" fmla="*/ 1432725 w 2647519"/>
              <a:gd name="connsiteY962" fmla="*/ 2539365 h 2612594"/>
              <a:gd name="connsiteX963" fmla="*/ 1371765 w 2647519"/>
              <a:gd name="connsiteY963" fmla="*/ 2544127 h 2612594"/>
              <a:gd name="connsiteX964" fmla="*/ 1320330 w 2647519"/>
              <a:gd name="connsiteY964" fmla="*/ 2542222 h 2612594"/>
              <a:gd name="connsiteX965" fmla="*/ 1249845 w 2647519"/>
              <a:gd name="connsiteY965" fmla="*/ 2542222 h 2612594"/>
              <a:gd name="connsiteX966" fmla="*/ 1242225 w 2647519"/>
              <a:gd name="connsiteY966" fmla="*/ 2541270 h 2612594"/>
              <a:gd name="connsiteX967" fmla="*/ 1212698 w 2647519"/>
              <a:gd name="connsiteY967" fmla="*/ 2528887 h 2612594"/>
              <a:gd name="connsiteX968" fmla="*/ 1196505 w 2647519"/>
              <a:gd name="connsiteY968" fmla="*/ 2539365 h 2612594"/>
              <a:gd name="connsiteX969" fmla="*/ 1196464 w 2647519"/>
              <a:gd name="connsiteY969" fmla="*/ 2539447 h 2612594"/>
              <a:gd name="connsiteX970" fmla="*/ 1209840 w 2647519"/>
              <a:gd name="connsiteY970" fmla="*/ 2530792 h 2612594"/>
              <a:gd name="connsiteX971" fmla="*/ 1239368 w 2647519"/>
              <a:gd name="connsiteY971" fmla="*/ 2543174 h 2612594"/>
              <a:gd name="connsiteX972" fmla="*/ 1193648 w 2647519"/>
              <a:gd name="connsiteY972" fmla="*/ 2541269 h 2612594"/>
              <a:gd name="connsiteX973" fmla="*/ 1194008 w 2647519"/>
              <a:gd name="connsiteY973" fmla="*/ 2541036 h 2612594"/>
              <a:gd name="connsiteX974" fmla="*/ 1164120 w 2647519"/>
              <a:gd name="connsiteY974" fmla="*/ 2536507 h 2612594"/>
              <a:gd name="connsiteX975" fmla="*/ 1128878 w 2647519"/>
              <a:gd name="connsiteY975" fmla="*/ 2528887 h 2612594"/>
              <a:gd name="connsiteX976" fmla="*/ 1098398 w 2647519"/>
              <a:gd name="connsiteY976" fmla="*/ 2522220 h 2612594"/>
              <a:gd name="connsiteX977" fmla="*/ 1070775 w 2647519"/>
              <a:gd name="connsiteY977" fmla="*/ 2517457 h 2612594"/>
              <a:gd name="connsiteX978" fmla="*/ 1045058 w 2647519"/>
              <a:gd name="connsiteY978" fmla="*/ 2512695 h 2612594"/>
              <a:gd name="connsiteX979" fmla="*/ 941235 w 2647519"/>
              <a:gd name="connsiteY979" fmla="*/ 2486025 h 2612594"/>
              <a:gd name="connsiteX980" fmla="*/ 888848 w 2647519"/>
              <a:gd name="connsiteY980" fmla="*/ 2470785 h 2612594"/>
              <a:gd name="connsiteX981" fmla="*/ 873608 w 2647519"/>
              <a:gd name="connsiteY981" fmla="*/ 2457450 h 2612594"/>
              <a:gd name="connsiteX982" fmla="*/ 838365 w 2647519"/>
              <a:gd name="connsiteY982" fmla="*/ 2450782 h 2612594"/>
              <a:gd name="connsiteX983" fmla="*/ 785978 w 2647519"/>
              <a:gd name="connsiteY983" fmla="*/ 2424112 h 2612594"/>
              <a:gd name="connsiteX984" fmla="*/ 770738 w 2647519"/>
              <a:gd name="connsiteY984" fmla="*/ 2425065 h 2612594"/>
              <a:gd name="connsiteX985" fmla="*/ 716445 w 2647519"/>
              <a:gd name="connsiteY985" fmla="*/ 2397442 h 2612594"/>
              <a:gd name="connsiteX986" fmla="*/ 706920 w 2647519"/>
              <a:gd name="connsiteY986" fmla="*/ 2380297 h 2612594"/>
              <a:gd name="connsiteX987" fmla="*/ 708825 w 2647519"/>
              <a:gd name="connsiteY987" fmla="*/ 2379345 h 2612594"/>
              <a:gd name="connsiteX988" fmla="*/ 742163 w 2647519"/>
              <a:gd name="connsiteY988" fmla="*/ 2397442 h 2612594"/>
              <a:gd name="connsiteX989" fmla="*/ 775500 w 2647519"/>
              <a:gd name="connsiteY989" fmla="*/ 2415540 h 2612594"/>
              <a:gd name="connsiteX990" fmla="*/ 785025 w 2647519"/>
              <a:gd name="connsiteY990" fmla="*/ 2409825 h 2612594"/>
              <a:gd name="connsiteX991" fmla="*/ 745973 w 2647519"/>
              <a:gd name="connsiteY991" fmla="*/ 2384107 h 2612594"/>
              <a:gd name="connsiteX992" fmla="*/ 713588 w 2647519"/>
              <a:gd name="connsiteY992" fmla="*/ 2369820 h 2612594"/>
              <a:gd name="connsiteX993" fmla="*/ 668820 w 2647519"/>
              <a:gd name="connsiteY993" fmla="*/ 2344102 h 2612594"/>
              <a:gd name="connsiteX994" fmla="*/ 630720 w 2647519"/>
              <a:gd name="connsiteY994" fmla="*/ 2319337 h 2612594"/>
              <a:gd name="connsiteX995" fmla="*/ 570713 w 2647519"/>
              <a:gd name="connsiteY995" fmla="*/ 2293620 h 2612594"/>
              <a:gd name="connsiteX996" fmla="*/ 547853 w 2647519"/>
              <a:gd name="connsiteY996" fmla="*/ 2274570 h 2612594"/>
              <a:gd name="connsiteX997" fmla="*/ 552615 w 2647519"/>
              <a:gd name="connsiteY997" fmla="*/ 2272665 h 2612594"/>
              <a:gd name="connsiteX998" fmla="*/ 575475 w 2647519"/>
              <a:gd name="connsiteY998" fmla="*/ 2279332 h 2612594"/>
              <a:gd name="connsiteX999" fmla="*/ 527850 w 2647519"/>
              <a:gd name="connsiteY999" fmla="*/ 2229802 h 2612594"/>
              <a:gd name="connsiteX1000" fmla="*/ 501180 w 2647519"/>
              <a:gd name="connsiteY1000" fmla="*/ 2207895 h 2612594"/>
              <a:gd name="connsiteX1001" fmla="*/ 476415 w 2647519"/>
              <a:gd name="connsiteY1001" fmla="*/ 2185987 h 2612594"/>
              <a:gd name="connsiteX1002" fmla="*/ 444983 w 2647519"/>
              <a:gd name="connsiteY1002" fmla="*/ 2160270 h 2612594"/>
              <a:gd name="connsiteX1003" fmla="*/ 399263 w 2647519"/>
              <a:gd name="connsiteY1003" fmla="*/ 2109787 h 2612594"/>
              <a:gd name="connsiteX1004" fmla="*/ 396126 w 2647519"/>
              <a:gd name="connsiteY1004" fmla="*/ 2099983 h 2612594"/>
              <a:gd name="connsiteX1005" fmla="*/ 386880 w 2647519"/>
              <a:gd name="connsiteY1005" fmla="*/ 2090737 h 2612594"/>
              <a:gd name="connsiteX1006" fmla="*/ 355448 w 2647519"/>
              <a:gd name="connsiteY1006" fmla="*/ 2056447 h 2612594"/>
              <a:gd name="connsiteX1007" fmla="*/ 351638 w 2647519"/>
              <a:gd name="connsiteY1007" fmla="*/ 2039302 h 2612594"/>
              <a:gd name="connsiteX1008" fmla="*/ 339255 w 2647519"/>
              <a:gd name="connsiteY1008" fmla="*/ 2022157 h 2612594"/>
              <a:gd name="connsiteX1009" fmla="*/ 337780 w 2647519"/>
              <a:gd name="connsiteY1009" fmla="*/ 2019844 h 2612594"/>
              <a:gd name="connsiteX1010" fmla="*/ 323062 w 2647519"/>
              <a:gd name="connsiteY1010" fmla="*/ 2009774 h 2612594"/>
              <a:gd name="connsiteX1011" fmla="*/ 294487 w 2647519"/>
              <a:gd name="connsiteY1011" fmla="*/ 1968817 h 2612594"/>
              <a:gd name="connsiteX1012" fmla="*/ 278295 w 2647519"/>
              <a:gd name="connsiteY1012" fmla="*/ 1930717 h 2612594"/>
              <a:gd name="connsiteX1013" fmla="*/ 276390 w 2647519"/>
              <a:gd name="connsiteY1013" fmla="*/ 1930717 h 2612594"/>
              <a:gd name="connsiteX1014" fmla="*/ 254483 w 2647519"/>
              <a:gd name="connsiteY1014" fmla="*/ 1888807 h 2612594"/>
              <a:gd name="connsiteX1015" fmla="*/ 233528 w 2647519"/>
              <a:gd name="connsiteY1015" fmla="*/ 1846897 h 2612594"/>
              <a:gd name="connsiteX1016" fmla="*/ 211620 w 2647519"/>
              <a:gd name="connsiteY1016" fmla="*/ 1798320 h 2612594"/>
              <a:gd name="connsiteX1017" fmla="*/ 191618 w 2647519"/>
              <a:gd name="connsiteY1017" fmla="*/ 1748790 h 2612594"/>
              <a:gd name="connsiteX1018" fmla="*/ 211620 w 2647519"/>
              <a:gd name="connsiteY1018" fmla="*/ 1782127 h 2612594"/>
              <a:gd name="connsiteX1019" fmla="*/ 231623 w 2647519"/>
              <a:gd name="connsiteY1019" fmla="*/ 1824037 h 2612594"/>
              <a:gd name="connsiteX1020" fmla="*/ 238290 w 2647519"/>
              <a:gd name="connsiteY1020" fmla="*/ 1846897 h 2612594"/>
              <a:gd name="connsiteX1021" fmla="*/ 241046 w 2647519"/>
              <a:gd name="connsiteY1021" fmla="*/ 1850938 h 2612594"/>
              <a:gd name="connsiteX1022" fmla="*/ 237654 w 2647519"/>
              <a:gd name="connsiteY1022" fmla="*/ 1833303 h 2612594"/>
              <a:gd name="connsiteX1023" fmla="*/ 228809 w 2647519"/>
              <a:gd name="connsiteY1023" fmla="*/ 1817250 h 2612594"/>
              <a:gd name="connsiteX1024" fmla="*/ 214411 w 2647519"/>
              <a:gd name="connsiteY1024" fmla="*/ 1784874 h 2612594"/>
              <a:gd name="connsiteX1025" fmla="*/ 197332 w 2647519"/>
              <a:gd name="connsiteY1025" fmla="*/ 1756409 h 2612594"/>
              <a:gd name="connsiteX1026" fmla="*/ 176377 w 2647519"/>
              <a:gd name="connsiteY1026" fmla="*/ 1699259 h 2612594"/>
              <a:gd name="connsiteX1027" fmla="*/ 158424 w 2647519"/>
              <a:gd name="connsiteY1027" fmla="*/ 1640674 h 2612594"/>
              <a:gd name="connsiteX1028" fmla="*/ 152529 w 2647519"/>
              <a:gd name="connsiteY1028" fmla="*/ 1623596 h 2612594"/>
              <a:gd name="connsiteX1029" fmla="*/ 126853 w 2647519"/>
              <a:gd name="connsiteY1029" fmla="*/ 1521108 h 2612594"/>
              <a:gd name="connsiteX1030" fmla="*/ 115498 w 2647519"/>
              <a:gd name="connsiteY1030" fmla="*/ 1446707 h 2612594"/>
              <a:gd name="connsiteX1031" fmla="*/ 115417 w 2647519"/>
              <a:gd name="connsiteY1031" fmla="*/ 1448752 h 2612594"/>
              <a:gd name="connsiteX1032" fmla="*/ 116370 w 2647519"/>
              <a:gd name="connsiteY1032" fmla="*/ 1463992 h 2612594"/>
              <a:gd name="connsiteX1033" fmla="*/ 121132 w 2647519"/>
              <a:gd name="connsiteY1033" fmla="*/ 1499235 h 2612594"/>
              <a:gd name="connsiteX1034" fmla="*/ 126847 w 2647519"/>
              <a:gd name="connsiteY1034" fmla="*/ 1535430 h 2612594"/>
              <a:gd name="connsiteX1035" fmla="*/ 117322 w 2647519"/>
              <a:gd name="connsiteY1035" fmla="*/ 1503997 h 2612594"/>
              <a:gd name="connsiteX1036" fmla="*/ 110655 w 2647519"/>
              <a:gd name="connsiteY1036" fmla="*/ 1463992 h 2612594"/>
              <a:gd name="connsiteX1037" fmla="*/ 103035 w 2647519"/>
              <a:gd name="connsiteY1037" fmla="*/ 1463992 h 2612594"/>
              <a:gd name="connsiteX1038" fmla="*/ 98272 w 2647519"/>
              <a:gd name="connsiteY1038" fmla="*/ 1427797 h 2612594"/>
              <a:gd name="connsiteX1039" fmla="*/ 91605 w 2647519"/>
              <a:gd name="connsiteY1039" fmla="*/ 1404937 h 2612594"/>
              <a:gd name="connsiteX1040" fmla="*/ 85890 w 2647519"/>
              <a:gd name="connsiteY1040" fmla="*/ 1383030 h 2612594"/>
              <a:gd name="connsiteX1041" fmla="*/ 69697 w 2647519"/>
              <a:gd name="connsiteY1041" fmla="*/ 1365885 h 2612594"/>
              <a:gd name="connsiteX1042" fmla="*/ 64935 w 2647519"/>
              <a:gd name="connsiteY1042" fmla="*/ 1365885 h 2612594"/>
              <a:gd name="connsiteX1043" fmla="*/ 60172 w 2647519"/>
              <a:gd name="connsiteY1043" fmla="*/ 1342072 h 2612594"/>
              <a:gd name="connsiteX1044" fmla="*/ 58267 w 2647519"/>
              <a:gd name="connsiteY1044" fmla="*/ 1311592 h 2612594"/>
              <a:gd name="connsiteX1045" fmla="*/ 62077 w 2647519"/>
              <a:gd name="connsiteY1045" fmla="*/ 1268730 h 2612594"/>
              <a:gd name="connsiteX1046" fmla="*/ 63982 w 2647519"/>
              <a:gd name="connsiteY1046" fmla="*/ 1253490 h 2612594"/>
              <a:gd name="connsiteX1047" fmla="*/ 67226 w 2647519"/>
              <a:gd name="connsiteY1047" fmla="*/ 1243037 h 2612594"/>
              <a:gd name="connsiteX1048" fmla="*/ 65649 w 2647519"/>
              <a:gd name="connsiteY1048" fmla="*/ 1219200 h 2612594"/>
              <a:gd name="connsiteX1049" fmla="*/ 67792 w 2647519"/>
              <a:gd name="connsiteY1049" fmla="*/ 1183957 h 2612594"/>
              <a:gd name="connsiteX1050" fmla="*/ 71602 w 2647519"/>
              <a:gd name="connsiteY1050" fmla="*/ 1176814 h 2612594"/>
              <a:gd name="connsiteX1051" fmla="*/ 71602 w 2647519"/>
              <a:gd name="connsiteY1051" fmla="*/ 1172527 h 2612594"/>
              <a:gd name="connsiteX1052" fmla="*/ 63982 w 2647519"/>
              <a:gd name="connsiteY1052" fmla="*/ 1186815 h 2612594"/>
              <a:gd name="connsiteX1053" fmla="*/ 57315 w 2647519"/>
              <a:gd name="connsiteY1053" fmla="*/ 1177290 h 2612594"/>
              <a:gd name="connsiteX1054" fmla="*/ 44932 w 2647519"/>
              <a:gd name="connsiteY1054" fmla="*/ 1160145 h 2612594"/>
              <a:gd name="connsiteX1055" fmla="*/ 42670 w 2647519"/>
              <a:gd name="connsiteY1055" fmla="*/ 1146572 h 2612594"/>
              <a:gd name="connsiteX1056" fmla="*/ 42075 w 2647519"/>
              <a:gd name="connsiteY1056" fmla="*/ 1147762 h 2612594"/>
              <a:gd name="connsiteX1057" fmla="*/ 38265 w 2647519"/>
              <a:gd name="connsiteY1057" fmla="*/ 1185862 h 2612594"/>
              <a:gd name="connsiteX1058" fmla="*/ 35407 w 2647519"/>
              <a:gd name="connsiteY1058" fmla="*/ 1223962 h 2612594"/>
              <a:gd name="connsiteX1059" fmla="*/ 32550 w 2647519"/>
              <a:gd name="connsiteY1059" fmla="*/ 1253490 h 2612594"/>
              <a:gd name="connsiteX1060" fmla="*/ 32550 w 2647519"/>
              <a:gd name="connsiteY1060" fmla="*/ 1314449 h 2612594"/>
              <a:gd name="connsiteX1061" fmla="*/ 33502 w 2647519"/>
              <a:gd name="connsiteY1061" fmla="*/ 1345882 h 2612594"/>
              <a:gd name="connsiteX1062" fmla="*/ 35407 w 2647519"/>
              <a:gd name="connsiteY1062" fmla="*/ 1377314 h 2612594"/>
              <a:gd name="connsiteX1063" fmla="*/ 26835 w 2647519"/>
              <a:gd name="connsiteY1063" fmla="*/ 1406842 h 2612594"/>
              <a:gd name="connsiteX1064" fmla="*/ 24930 w 2647519"/>
              <a:gd name="connsiteY1064" fmla="*/ 1406842 h 2612594"/>
              <a:gd name="connsiteX1065" fmla="*/ 19215 w 2647519"/>
              <a:gd name="connsiteY1065" fmla="*/ 1349692 h 2612594"/>
              <a:gd name="connsiteX1066" fmla="*/ 19215 w 2647519"/>
              <a:gd name="connsiteY1066" fmla="*/ 1290637 h 2612594"/>
              <a:gd name="connsiteX1067" fmla="*/ 23977 w 2647519"/>
              <a:gd name="connsiteY1067" fmla="*/ 1244917 h 2612594"/>
              <a:gd name="connsiteX1068" fmla="*/ 32546 w 2647519"/>
              <a:gd name="connsiteY1068" fmla="*/ 1253485 h 2612594"/>
              <a:gd name="connsiteX1069" fmla="*/ 24930 w 2647519"/>
              <a:gd name="connsiteY1069" fmla="*/ 1243965 h 2612594"/>
              <a:gd name="connsiteX1070" fmla="*/ 23025 w 2647519"/>
              <a:gd name="connsiteY1070" fmla="*/ 1209675 h 2612594"/>
              <a:gd name="connsiteX1071" fmla="*/ 24930 w 2647519"/>
              <a:gd name="connsiteY1071" fmla="*/ 1157287 h 2612594"/>
              <a:gd name="connsiteX1072" fmla="*/ 25882 w 2647519"/>
              <a:gd name="connsiteY1072" fmla="*/ 1143000 h 2612594"/>
              <a:gd name="connsiteX1073" fmla="*/ 28740 w 2647519"/>
              <a:gd name="connsiteY1073" fmla="*/ 1119187 h 2612594"/>
              <a:gd name="connsiteX1074" fmla="*/ 40170 w 2647519"/>
              <a:gd name="connsiteY1074" fmla="*/ 1076325 h 2612594"/>
              <a:gd name="connsiteX1075" fmla="*/ 45865 w 2647519"/>
              <a:gd name="connsiteY1075" fmla="*/ 1047851 h 2612594"/>
              <a:gd name="connsiteX1076" fmla="*/ 43980 w 2647519"/>
              <a:gd name="connsiteY1076" fmla="*/ 1041082 h 2612594"/>
              <a:gd name="connsiteX1077" fmla="*/ 37312 w 2647519"/>
              <a:gd name="connsiteY1077" fmla="*/ 1079182 h 2612594"/>
              <a:gd name="connsiteX1078" fmla="*/ 25882 w 2647519"/>
              <a:gd name="connsiteY1078" fmla="*/ 1122045 h 2612594"/>
              <a:gd name="connsiteX1079" fmla="*/ 23025 w 2647519"/>
              <a:gd name="connsiteY1079" fmla="*/ 1145857 h 2612594"/>
              <a:gd name="connsiteX1080" fmla="*/ 22072 w 2647519"/>
              <a:gd name="connsiteY1080" fmla="*/ 1160145 h 2612594"/>
              <a:gd name="connsiteX1081" fmla="*/ 20167 w 2647519"/>
              <a:gd name="connsiteY1081" fmla="*/ 1212532 h 2612594"/>
              <a:gd name="connsiteX1082" fmla="*/ 22072 w 2647519"/>
              <a:gd name="connsiteY1082" fmla="*/ 1246822 h 2612594"/>
              <a:gd name="connsiteX1083" fmla="*/ 17310 w 2647519"/>
              <a:gd name="connsiteY1083" fmla="*/ 1292542 h 2612594"/>
              <a:gd name="connsiteX1084" fmla="*/ 17310 w 2647519"/>
              <a:gd name="connsiteY1084" fmla="*/ 1351597 h 2612594"/>
              <a:gd name="connsiteX1085" fmla="*/ 23025 w 2647519"/>
              <a:gd name="connsiteY1085" fmla="*/ 1408747 h 2612594"/>
              <a:gd name="connsiteX1086" fmla="*/ 24930 w 2647519"/>
              <a:gd name="connsiteY1086" fmla="*/ 1408747 h 2612594"/>
              <a:gd name="connsiteX1087" fmla="*/ 37312 w 2647519"/>
              <a:gd name="connsiteY1087" fmla="*/ 1463040 h 2612594"/>
              <a:gd name="connsiteX1088" fmla="*/ 43980 w 2647519"/>
              <a:gd name="connsiteY1088" fmla="*/ 1507807 h 2612594"/>
              <a:gd name="connsiteX1089" fmla="*/ 58267 w 2647519"/>
              <a:gd name="connsiteY1089" fmla="*/ 1553527 h 2612594"/>
              <a:gd name="connsiteX1090" fmla="*/ 80770 w 2647519"/>
              <a:gd name="connsiteY1090" fmla="*/ 1651843 h 2612594"/>
              <a:gd name="connsiteX1091" fmla="*/ 82734 w 2647519"/>
              <a:gd name="connsiteY1091" fmla="*/ 1670685 h 2612594"/>
              <a:gd name="connsiteX1092" fmla="*/ 86843 w 2647519"/>
              <a:gd name="connsiteY1092" fmla="*/ 1670685 h 2612594"/>
              <a:gd name="connsiteX1093" fmla="*/ 107798 w 2647519"/>
              <a:gd name="connsiteY1093" fmla="*/ 1721167 h 2612594"/>
              <a:gd name="connsiteX1094" fmla="*/ 115418 w 2647519"/>
              <a:gd name="connsiteY1094" fmla="*/ 1746885 h 2612594"/>
              <a:gd name="connsiteX1095" fmla="*/ 101130 w 2647519"/>
              <a:gd name="connsiteY1095" fmla="*/ 1724977 h 2612594"/>
              <a:gd name="connsiteX1096" fmla="*/ 85890 w 2647519"/>
              <a:gd name="connsiteY1096" fmla="*/ 1690687 h 2612594"/>
              <a:gd name="connsiteX1097" fmla="*/ 84938 w 2647519"/>
              <a:gd name="connsiteY1097" fmla="*/ 1700212 h 2612594"/>
              <a:gd name="connsiteX1098" fmla="*/ 76651 w 2647519"/>
              <a:gd name="connsiteY1098" fmla="*/ 1674524 h 2612594"/>
              <a:gd name="connsiteX1099" fmla="*/ 70650 w 2647519"/>
              <a:gd name="connsiteY1099" fmla="*/ 1675447 h 2612594"/>
              <a:gd name="connsiteX1100" fmla="*/ 63982 w 2647519"/>
              <a:gd name="connsiteY1100" fmla="*/ 1653540 h 2612594"/>
              <a:gd name="connsiteX1101" fmla="*/ 41122 w 2647519"/>
              <a:gd name="connsiteY1101" fmla="*/ 1601152 h 2612594"/>
              <a:gd name="connsiteX1102" fmla="*/ 26835 w 2647519"/>
              <a:gd name="connsiteY1102" fmla="*/ 1554480 h 2612594"/>
              <a:gd name="connsiteX1103" fmla="*/ 25882 w 2647519"/>
              <a:gd name="connsiteY1103" fmla="*/ 1515427 h 2612594"/>
              <a:gd name="connsiteX1104" fmla="*/ 19215 w 2647519"/>
              <a:gd name="connsiteY1104" fmla="*/ 1469707 h 2612594"/>
              <a:gd name="connsiteX1105" fmla="*/ 14452 w 2647519"/>
              <a:gd name="connsiteY1105" fmla="*/ 1423987 h 2612594"/>
              <a:gd name="connsiteX1106" fmla="*/ 3975 w 2647519"/>
              <a:gd name="connsiteY1106" fmla="*/ 1390650 h 2612594"/>
              <a:gd name="connsiteX1107" fmla="*/ 10642 w 2647519"/>
              <a:gd name="connsiteY1107" fmla="*/ 1213485 h 2612594"/>
              <a:gd name="connsiteX1108" fmla="*/ 17310 w 2647519"/>
              <a:gd name="connsiteY1108" fmla="*/ 1167765 h 2612594"/>
              <a:gd name="connsiteX1109" fmla="*/ 11595 w 2647519"/>
              <a:gd name="connsiteY1109" fmla="*/ 1143000 h 2612594"/>
              <a:gd name="connsiteX1110" fmla="*/ 23025 w 2647519"/>
              <a:gd name="connsiteY1110" fmla="*/ 1074420 h 2612594"/>
              <a:gd name="connsiteX1111" fmla="*/ 25882 w 2647519"/>
              <a:gd name="connsiteY1111" fmla="*/ 1058227 h 2612594"/>
              <a:gd name="connsiteX1112" fmla="*/ 33502 w 2647519"/>
              <a:gd name="connsiteY1112" fmla="*/ 1002982 h 2612594"/>
              <a:gd name="connsiteX1113" fmla="*/ 53505 w 2647519"/>
              <a:gd name="connsiteY1113" fmla="*/ 962977 h 2612594"/>
              <a:gd name="connsiteX1114" fmla="*/ 48742 w 2647519"/>
              <a:gd name="connsiteY1114" fmla="*/ 1017270 h 2612594"/>
              <a:gd name="connsiteX1115" fmla="*/ 53503 w 2647519"/>
              <a:gd name="connsiteY1115" fmla="*/ 1007964 h 2612594"/>
              <a:gd name="connsiteX1116" fmla="*/ 56362 w 2647519"/>
              <a:gd name="connsiteY1116" fmla="*/ 985718 h 2612594"/>
              <a:gd name="connsiteX1117" fmla="*/ 57315 w 2647519"/>
              <a:gd name="connsiteY1117" fmla="*/ 961072 h 2612594"/>
              <a:gd name="connsiteX1118" fmla="*/ 65887 w 2647519"/>
              <a:gd name="connsiteY1118" fmla="*/ 929639 h 2612594"/>
              <a:gd name="connsiteX1119" fmla="*/ 79222 w 2647519"/>
              <a:gd name="connsiteY1119" fmla="*/ 882014 h 2612594"/>
              <a:gd name="connsiteX1120" fmla="*/ 95415 w 2647519"/>
              <a:gd name="connsiteY1120" fmla="*/ 833437 h 2612594"/>
              <a:gd name="connsiteX1121" fmla="*/ 96628 w 2647519"/>
              <a:gd name="connsiteY1121" fmla="*/ 832072 h 2612594"/>
              <a:gd name="connsiteX1122" fmla="*/ 103988 w 2647519"/>
              <a:gd name="connsiteY1122" fmla="*/ 793432 h 2612594"/>
              <a:gd name="connsiteX1123" fmla="*/ 114465 w 2647519"/>
              <a:gd name="connsiteY1123" fmla="*/ 765809 h 2612594"/>
              <a:gd name="connsiteX1124" fmla="*/ 126848 w 2647519"/>
              <a:gd name="connsiteY1124" fmla="*/ 742949 h 2612594"/>
              <a:gd name="connsiteX1125" fmla="*/ 151613 w 2647519"/>
              <a:gd name="connsiteY1125" fmla="*/ 695324 h 2612594"/>
              <a:gd name="connsiteX1126" fmla="*/ 171615 w 2647519"/>
              <a:gd name="connsiteY1126" fmla="*/ 652462 h 2612594"/>
              <a:gd name="connsiteX1127" fmla="*/ 200190 w 2647519"/>
              <a:gd name="connsiteY1127" fmla="*/ 597217 h 2612594"/>
              <a:gd name="connsiteX1128" fmla="*/ 221145 w 2647519"/>
              <a:gd name="connsiteY1128" fmla="*/ 573404 h 2612594"/>
              <a:gd name="connsiteX1129" fmla="*/ 238290 w 2647519"/>
              <a:gd name="connsiteY1129" fmla="*/ 540067 h 2612594"/>
              <a:gd name="connsiteX1130" fmla="*/ 252578 w 2647519"/>
              <a:gd name="connsiteY1130" fmla="*/ 519112 h 2612594"/>
              <a:gd name="connsiteX1131" fmla="*/ 267818 w 2647519"/>
              <a:gd name="connsiteY1131" fmla="*/ 511492 h 2612594"/>
              <a:gd name="connsiteX1132" fmla="*/ 271628 w 2647519"/>
              <a:gd name="connsiteY1132" fmla="*/ 505777 h 2612594"/>
              <a:gd name="connsiteX1133" fmla="*/ 286868 w 2647519"/>
              <a:gd name="connsiteY1133" fmla="*/ 475297 h 2612594"/>
              <a:gd name="connsiteX1134" fmla="*/ 316395 w 2647519"/>
              <a:gd name="connsiteY1134" fmla="*/ 441007 h 2612594"/>
              <a:gd name="connsiteX1135" fmla="*/ 317199 w 2647519"/>
              <a:gd name="connsiteY1135" fmla="*/ 455339 h 2612594"/>
              <a:gd name="connsiteX1136" fmla="*/ 315045 w 2647519"/>
              <a:gd name="connsiteY1136" fmla="*/ 461363 h 2612594"/>
              <a:gd name="connsiteX1137" fmla="*/ 345922 w 2647519"/>
              <a:gd name="connsiteY1137" fmla="*/ 429577 h 2612594"/>
              <a:gd name="connsiteX1138" fmla="*/ 361162 w 2647519"/>
              <a:gd name="connsiteY1138" fmla="*/ 409575 h 2612594"/>
              <a:gd name="connsiteX1139" fmla="*/ 381165 w 2647519"/>
              <a:gd name="connsiteY1139" fmla="*/ 390525 h 2612594"/>
              <a:gd name="connsiteX1140" fmla="*/ 382889 w 2647519"/>
              <a:gd name="connsiteY1140" fmla="*/ 392440 h 2612594"/>
              <a:gd name="connsiteX1141" fmla="*/ 382118 w 2647519"/>
              <a:gd name="connsiteY1141" fmla="*/ 391477 h 2612594"/>
              <a:gd name="connsiteX1142" fmla="*/ 406883 w 2647519"/>
              <a:gd name="connsiteY1142" fmla="*/ 366712 h 2612594"/>
              <a:gd name="connsiteX1143" fmla="*/ 431648 w 2647519"/>
              <a:gd name="connsiteY1143" fmla="*/ 343852 h 2612594"/>
              <a:gd name="connsiteX1144" fmla="*/ 458318 w 2647519"/>
              <a:gd name="connsiteY1144" fmla="*/ 315277 h 2612594"/>
              <a:gd name="connsiteX1145" fmla="*/ 495465 w 2647519"/>
              <a:gd name="connsiteY1145" fmla="*/ 287654 h 2612594"/>
              <a:gd name="connsiteX1146" fmla="*/ 535470 w 2647519"/>
              <a:gd name="connsiteY1146" fmla="*/ 258127 h 2612594"/>
              <a:gd name="connsiteX1147" fmla="*/ 559389 w 2647519"/>
              <a:gd name="connsiteY1147" fmla="*/ 241440 h 2612594"/>
              <a:gd name="connsiteX1148" fmla="*/ 575475 w 2647519"/>
              <a:gd name="connsiteY1148" fmla="*/ 226694 h 2612594"/>
              <a:gd name="connsiteX1149" fmla="*/ 604050 w 2647519"/>
              <a:gd name="connsiteY1149" fmla="*/ 209549 h 2612594"/>
              <a:gd name="connsiteX1150" fmla="*/ 634530 w 2647519"/>
              <a:gd name="connsiteY1150" fmla="*/ 193357 h 2612594"/>
              <a:gd name="connsiteX1151" fmla="*/ 638565 w 2647519"/>
              <a:gd name="connsiteY1151" fmla="*/ 191282 h 2612594"/>
              <a:gd name="connsiteX1152" fmla="*/ 648937 w 2647519"/>
              <a:gd name="connsiteY1152" fmla="*/ 181094 h 2612594"/>
              <a:gd name="connsiteX1153" fmla="*/ 665963 w 2647519"/>
              <a:gd name="connsiteY1153" fmla="*/ 168592 h 2612594"/>
              <a:gd name="connsiteX1154" fmla="*/ 684656 w 2647519"/>
              <a:gd name="connsiteY1154" fmla="*/ 159067 h 2612594"/>
              <a:gd name="connsiteX1155" fmla="*/ 697880 w 2647519"/>
              <a:gd name="connsiteY1155" fmla="*/ 156023 h 2612594"/>
              <a:gd name="connsiteX1156" fmla="*/ 700252 w 2647519"/>
              <a:gd name="connsiteY1156" fmla="*/ 154304 h 2612594"/>
              <a:gd name="connsiteX1157" fmla="*/ 959332 w 2647519"/>
              <a:gd name="connsiteY1157" fmla="*/ 49529 h 2612594"/>
              <a:gd name="connsiteX1158" fmla="*/ 968945 w 2647519"/>
              <a:gd name="connsiteY1158" fmla="*/ 47439 h 2612594"/>
              <a:gd name="connsiteX1159" fmla="*/ 995527 w 2647519"/>
              <a:gd name="connsiteY1159" fmla="*/ 38099 h 2612594"/>
              <a:gd name="connsiteX1160" fmla="*/ 1013863 w 2647519"/>
              <a:gd name="connsiteY1160" fmla="*/ 34408 h 2612594"/>
              <a:gd name="connsiteX1161" fmla="*/ 1023424 w 2647519"/>
              <a:gd name="connsiteY1161" fmla="*/ 34327 h 2612594"/>
              <a:gd name="connsiteX1162" fmla="*/ 1026960 w 2647519"/>
              <a:gd name="connsiteY1162" fmla="*/ 33337 h 2612594"/>
              <a:gd name="connsiteX1163" fmla="*/ 1244130 w 2647519"/>
              <a:gd name="connsiteY1163" fmla="*/ 4762 h 2612594"/>
              <a:gd name="connsiteX1164" fmla="*/ 1305804 w 2647519"/>
              <a:gd name="connsiteY1164" fmla="*/ 4524 h 2612594"/>
              <a:gd name="connsiteX1165" fmla="*/ 1371765 w 2647519"/>
              <a:gd name="connsiteY1165" fmla="*/ 5714 h 2612594"/>
              <a:gd name="connsiteX1166" fmla="*/ 1372993 w 2647519"/>
              <a:gd name="connsiteY1166" fmla="*/ 6635 h 2612594"/>
              <a:gd name="connsiteX1167" fmla="*/ 1405103 w 2647519"/>
              <a:gd name="connsiteY1167" fmla="*/ 2857 h 2612594"/>
              <a:gd name="connsiteX1168" fmla="*/ 1434630 w 2647519"/>
              <a:gd name="connsiteY1168" fmla="*/ 7619 h 2612594"/>
              <a:gd name="connsiteX1169" fmla="*/ 1464158 w 2647519"/>
              <a:gd name="connsiteY1169" fmla="*/ 13334 h 2612594"/>
              <a:gd name="connsiteX1170" fmla="*/ 1479392 w 2647519"/>
              <a:gd name="connsiteY1170" fmla="*/ 16797 h 2612594"/>
              <a:gd name="connsiteX1171" fmla="*/ 1463205 w 2647519"/>
              <a:gd name="connsiteY1171" fmla="*/ 12382 h 2612594"/>
              <a:gd name="connsiteX1172" fmla="*/ 1433677 w 2647519"/>
              <a:gd name="connsiteY1172" fmla="*/ 6667 h 2612594"/>
              <a:gd name="connsiteX1173" fmla="*/ 1404150 w 2647519"/>
              <a:gd name="connsiteY1173" fmla="*/ 1905 h 2612594"/>
              <a:gd name="connsiteX1174" fmla="*/ 1404150 w 2647519"/>
              <a:gd name="connsiteY1174"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4" y="2520821"/>
                </a:moveTo>
                <a:lnTo>
                  <a:pt x="1643880"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3"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2"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6"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3"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4"/>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6"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1" y="2265793"/>
                </a:lnTo>
                <a:close/>
                <a:moveTo>
                  <a:pt x="2099802" y="2237197"/>
                </a:moveTo>
                <a:lnTo>
                  <a:pt x="2099475" y="2237422"/>
                </a:lnTo>
                <a:lnTo>
                  <a:pt x="2099475" y="2237694"/>
                </a:lnTo>
                <a:lnTo>
                  <a:pt x="2100989" y="2237910"/>
                </a:lnTo>
                <a:lnTo>
                  <a:pt x="2101380" y="2237422"/>
                </a:lnTo>
                <a:close/>
                <a:moveTo>
                  <a:pt x="2120380" y="2222979"/>
                </a:moveTo>
                <a:lnTo>
                  <a:pt x="2114756" y="2226864"/>
                </a:lnTo>
                <a:lnTo>
                  <a:pt x="2113762" y="2227897"/>
                </a:lnTo>
                <a:lnTo>
                  <a:pt x="2117618" y="2225429"/>
                </a:lnTo>
                <a:close/>
                <a:moveTo>
                  <a:pt x="382287" y="2175002"/>
                </a:moveTo>
                <a:lnTo>
                  <a:pt x="418261" y="2217358"/>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6"/>
                </a:lnTo>
                <a:lnTo>
                  <a:pt x="2171865" y="2197417"/>
                </a:lnTo>
                <a:cubicBezTo>
                  <a:pt x="2175675" y="2192655"/>
                  <a:pt x="2179485" y="2187892"/>
                  <a:pt x="2187105" y="2180272"/>
                </a:cubicBezTo>
                <a:cubicBezTo>
                  <a:pt x="2188296" y="2177177"/>
                  <a:pt x="2188475" y="2175510"/>
                  <a:pt x="2187820" y="2174974"/>
                </a:cubicBezTo>
                <a:close/>
                <a:moveTo>
                  <a:pt x="475386" y="2153525"/>
                </a:moveTo>
                <a:lnTo>
                  <a:pt x="477272" y="2155822"/>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4"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2" y="2051897"/>
                </a:lnTo>
                <a:lnTo>
                  <a:pt x="2291272"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1" y="1790989"/>
                  <a:pt x="2407787" y="1830865"/>
                  <a:pt x="2386218" y="1869449"/>
                </a:cubicBezTo>
                <a:lnTo>
                  <a:pt x="2377660"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5"/>
                </a:lnTo>
                <a:lnTo>
                  <a:pt x="2141046" y="2177871"/>
                </a:lnTo>
                <a:lnTo>
                  <a:pt x="2125512" y="2190534"/>
                </a:lnTo>
                <a:lnTo>
                  <a:pt x="2112810" y="2205037"/>
                </a:lnTo>
                <a:cubicBezTo>
                  <a:pt x="2097570" y="2217420"/>
                  <a:pt x="2082330" y="2228850"/>
                  <a:pt x="2066137" y="2240280"/>
                </a:cubicBezTo>
                <a:lnTo>
                  <a:pt x="2058824" y="2244900"/>
                </a:lnTo>
                <a:lnTo>
                  <a:pt x="2038960" y="2261093"/>
                </a:lnTo>
                <a:lnTo>
                  <a:pt x="2036092" y="2262956"/>
                </a:lnTo>
                <a:lnTo>
                  <a:pt x="2031847" y="2266950"/>
                </a:lnTo>
                <a:cubicBezTo>
                  <a:pt x="2019465" y="2275522"/>
                  <a:pt x="2007082" y="2284095"/>
                  <a:pt x="1994700" y="2291715"/>
                </a:cubicBezTo>
                <a:cubicBezTo>
                  <a:pt x="1982317" y="2299335"/>
                  <a:pt x="1969935" y="2306955"/>
                  <a:pt x="1957552" y="2314575"/>
                </a:cubicBezTo>
                <a:lnTo>
                  <a:pt x="1953300" y="2316730"/>
                </a:lnTo>
                <a:lnTo>
                  <a:pt x="1928148" y="2333067"/>
                </a:lnTo>
                <a:lnTo>
                  <a:pt x="1920351" y="2337000"/>
                </a:lnTo>
                <a:lnTo>
                  <a:pt x="1912785" y="2342197"/>
                </a:lnTo>
                <a:cubicBezTo>
                  <a:pt x="1905165" y="2346960"/>
                  <a:pt x="1896592" y="2351722"/>
                  <a:pt x="1887067" y="2356485"/>
                </a:cubicBezTo>
                <a:lnTo>
                  <a:pt x="1863038" y="2365909"/>
                </a:lnTo>
                <a:lnTo>
                  <a:pt x="1809483" y="2392922"/>
                </a:lnTo>
                <a:cubicBezTo>
                  <a:pt x="1768715" y="2410756"/>
                  <a:pt x="1726785"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10"/>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3" y="1686218"/>
                </a:lnTo>
                <a:lnTo>
                  <a:pt x="2513218"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1" y="1451152"/>
                </a:lnTo>
                <a:lnTo>
                  <a:pt x="2586542" y="1451152"/>
                </a:lnTo>
                <a:lnTo>
                  <a:pt x="2597633" y="1404938"/>
                </a:lnTo>
                <a:close/>
                <a:moveTo>
                  <a:pt x="2606205" y="1395412"/>
                </a:moveTo>
                <a:cubicBezTo>
                  <a:pt x="2604300" y="1399222"/>
                  <a:pt x="2602395" y="1402080"/>
                  <a:pt x="2600490" y="1407795"/>
                </a:cubicBezTo>
                <a:lnTo>
                  <a:pt x="2599181"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6" y="1369207"/>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7"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0"/>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0" y="383325"/>
                </a:lnTo>
                <a:lnTo>
                  <a:pt x="456651" y="391477"/>
                </a:lnTo>
                <a:lnTo>
                  <a:pt x="454684" y="394338"/>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52" y="590631"/>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4" y="394338"/>
                </a:lnTo>
                <a:lnTo>
                  <a:pt x="464430" y="383325"/>
                </a:lnTo>
                <a:close/>
                <a:moveTo>
                  <a:pt x="489348" y="316869"/>
                </a:moveTo>
                <a:cubicBezTo>
                  <a:pt x="487763" y="316669"/>
                  <a:pt x="484470" y="318176"/>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50"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4" y="364272"/>
                  <a:pt x="504752" y="361295"/>
                </a:cubicBezTo>
                <a:lnTo>
                  <a:pt x="512657"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8"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8"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3"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5"/>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7"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3" y="255841"/>
                </a:lnTo>
                <a:lnTo>
                  <a:pt x="2002949" y="264417"/>
                </a:lnTo>
                <a:cubicBezTo>
                  <a:pt x="2327259" y="483516"/>
                  <a:pt x="2540483" y="854556"/>
                  <a:pt x="2540483" y="1275397"/>
                </a:cubicBezTo>
                <a:lnTo>
                  <a:pt x="2540081"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9"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cubicBezTo>
                  <a:pt x="2525242" y="1820227"/>
                  <a:pt x="2519527" y="1823085"/>
                  <a:pt x="2514765" y="1824990"/>
                </a:cubicBez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6" y="2151085"/>
                </a:lnTo>
                <a:lnTo>
                  <a:pt x="2327122" y="2136457"/>
                </a:lnTo>
                <a:cubicBezTo>
                  <a:pt x="2341410" y="2120264"/>
                  <a:pt x="2372842" y="2075497"/>
                  <a:pt x="2378557" y="2080259"/>
                </a:cubicBezTo>
                <a:cubicBezTo>
                  <a:pt x="2375700" y="2100262"/>
                  <a:pt x="2348077" y="2125979"/>
                  <a:pt x="2339505" y="2139314"/>
                </a:cubicBezTo>
                <a:cubicBezTo>
                  <a:pt x="2331885" y="2148363"/>
                  <a:pt x="2325456" y="2155031"/>
                  <a:pt x="2319383" y="2160389"/>
                </a:cubicBezTo>
                <a:lnTo>
                  <a:pt x="2303230"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5" y="2275215"/>
                </a:lnTo>
                <a:lnTo>
                  <a:pt x="2181390" y="2295524"/>
                </a:lnTo>
                <a:cubicBezTo>
                  <a:pt x="2169960" y="2306002"/>
                  <a:pt x="2156625" y="2314574"/>
                  <a:pt x="2143290" y="2324099"/>
                </a:cubicBezTo>
                <a:lnTo>
                  <a:pt x="2107681"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4"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60" y="2417870"/>
                </a:lnTo>
                <a:lnTo>
                  <a:pt x="1997979" y="2418995"/>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80"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6" y="1850938"/>
                </a:lnTo>
                <a:lnTo>
                  <a:pt x="237654" y="1833303"/>
                </a:lnTo>
                <a:lnTo>
                  <a:pt x="228809" y="1817250"/>
                </a:lnTo>
                <a:lnTo>
                  <a:pt x="214411" y="1784874"/>
                </a:lnTo>
                <a:lnTo>
                  <a:pt x="197332" y="1756409"/>
                </a:lnTo>
                <a:cubicBezTo>
                  <a:pt x="190665" y="1737359"/>
                  <a:pt x="183045" y="1718309"/>
                  <a:pt x="176377" y="1699259"/>
                </a:cubicBezTo>
                <a:lnTo>
                  <a:pt x="158424" y="1640674"/>
                </a:lnTo>
                <a:lnTo>
                  <a:pt x="152529" y="1623596"/>
                </a:lnTo>
                <a:cubicBezTo>
                  <a:pt x="142540" y="1590017"/>
                  <a:pt x="133959"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6"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2"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9"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5"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gradFill>
            <a:gsLst>
              <a:gs pos="0">
                <a:schemeClr val="accent3">
                  <a:lumMod val="50000"/>
                </a:schemeClr>
              </a:gs>
              <a:gs pos="100000">
                <a:schemeClr val="accent4">
                  <a:lumMod val="50000"/>
                </a:schemeClr>
              </a:gs>
            </a:gsLst>
            <a:path path="circle">
              <a:fillToRect l="100000" b="100000"/>
            </a:path>
          </a:gradFill>
          <a:ln w="9525" cap="flat">
            <a:noFill/>
            <a:prstDash val="solid"/>
            <a:miter/>
          </a:ln>
        </p:spPr>
        <p:txBody>
          <a:bodyPr rtlCol="0" anchor="ctr"/>
          <a:lstStyle/>
          <a:p>
            <a:endParaRPr lang="en-US" noProof="0"/>
          </a:p>
        </p:txBody>
      </p:sp>
      <p:sp>
        <p:nvSpPr>
          <p:cNvPr id="3" name="Footer Placeholder 2">
            <a:extLst>
              <a:ext uri="{FF2B5EF4-FFF2-40B4-BE49-F238E27FC236}">
                <a16:creationId xmlns:a16="http://schemas.microsoft.com/office/drawing/2014/main" id="{CB18B5B4-8849-45B8-B629-6EE5A6792169}"/>
              </a:ext>
            </a:extLst>
          </p:cNvPr>
          <p:cNvSpPr>
            <a:spLocks noGrp="1"/>
          </p:cNvSpPr>
          <p:nvPr>
            <p:ph type="ftr" sz="quarter" idx="14"/>
          </p:nvPr>
        </p:nvSpPr>
        <p:spPr/>
        <p:txBody>
          <a:bodyPr/>
          <a:lstStyle/>
          <a:p>
            <a:endParaRPr lang="en-US" noProof="0"/>
          </a:p>
        </p:txBody>
      </p:sp>
      <p:sp>
        <p:nvSpPr>
          <p:cNvPr id="4" name="Slide Number Placeholder 3">
            <a:extLst>
              <a:ext uri="{FF2B5EF4-FFF2-40B4-BE49-F238E27FC236}">
                <a16:creationId xmlns:a16="http://schemas.microsoft.com/office/drawing/2014/main" id="{D7781777-9B67-4E3C-847D-B426B68CB6E5}"/>
              </a:ext>
            </a:extLst>
          </p:cNvPr>
          <p:cNvSpPr>
            <a:spLocks noGrp="1"/>
          </p:cNvSpPr>
          <p:nvPr>
            <p:ph type="sldNum" sz="quarter" idx="15"/>
          </p:nvPr>
        </p:nvSpPr>
        <p:spPr>
          <a:solidFill>
            <a:schemeClr val="tx1"/>
          </a:solidFill>
        </p:spPr>
        <p:txBody>
          <a:bodyPr/>
          <a:lstStyle>
            <a:lvl1pPr algn="ctr">
              <a:defRPr/>
            </a:lvl1pPr>
          </a:lstStyle>
          <a:p>
            <a:fld id="{B67B645E-C5E5-4727-B977-D372A0AA71D9}" type="slidenum">
              <a:rPr lang="en-US" noProof="0" smtClean="0"/>
              <a:pPr/>
              <a:t>‹#›</a:t>
            </a:fld>
            <a:endParaRPr lang="en-US" noProof="0"/>
          </a:p>
        </p:txBody>
      </p:sp>
      <p:sp>
        <p:nvSpPr>
          <p:cNvPr id="17" name="Title 1">
            <a:extLst>
              <a:ext uri="{FF2B5EF4-FFF2-40B4-BE49-F238E27FC236}">
                <a16:creationId xmlns:a16="http://schemas.microsoft.com/office/drawing/2014/main" id="{2C76363F-BFA2-4E2A-B304-6282FD6A1217}"/>
              </a:ext>
            </a:extLst>
          </p:cNvPr>
          <p:cNvSpPr>
            <a:spLocks noGrp="1"/>
          </p:cNvSpPr>
          <p:nvPr>
            <p:ph type="ctrTitle" hasCustomPrompt="1"/>
          </p:nvPr>
        </p:nvSpPr>
        <p:spPr>
          <a:xfrm>
            <a:off x="7578276" y="3429000"/>
            <a:ext cx="3863221" cy="720000"/>
          </a:xfrm>
        </p:spPr>
        <p:txBody>
          <a:bodyPr anchor="b"/>
          <a:lstStyle>
            <a:lvl1pPr algn="r">
              <a:defRPr sz="4500">
                <a:solidFill>
                  <a:schemeClr val="bg1"/>
                </a:solidFill>
              </a:defRPr>
            </a:lvl1pPr>
          </a:lstStyle>
          <a:p>
            <a:r>
              <a:rPr lang="en-US" noProof="0"/>
              <a:t>Slide Title</a:t>
            </a:r>
          </a:p>
        </p:txBody>
      </p:sp>
      <p:sp>
        <p:nvSpPr>
          <p:cNvPr id="18" name="Subtitle 2">
            <a:extLst>
              <a:ext uri="{FF2B5EF4-FFF2-40B4-BE49-F238E27FC236}">
                <a16:creationId xmlns:a16="http://schemas.microsoft.com/office/drawing/2014/main" id="{0345838A-C221-4A96-A471-11032B0E2D0E}"/>
              </a:ext>
            </a:extLst>
          </p:cNvPr>
          <p:cNvSpPr>
            <a:spLocks noGrp="1"/>
          </p:cNvSpPr>
          <p:nvPr>
            <p:ph type="subTitle" idx="1"/>
          </p:nvPr>
        </p:nvSpPr>
        <p:spPr>
          <a:xfrm>
            <a:off x="7578276" y="4362628"/>
            <a:ext cx="3863221" cy="1415429"/>
          </a:xfrm>
        </p:spPr>
        <p:txBody>
          <a:bodyPr/>
          <a:lstStyle>
            <a:lvl1pPr marL="0" indent="0" algn="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Click to edit Master subtitle style</a:t>
            </a:r>
          </a:p>
        </p:txBody>
      </p:sp>
      <p:pic>
        <p:nvPicPr>
          <p:cNvPr id="22" name="Picture 21">
            <a:extLst>
              <a:ext uri="{FF2B5EF4-FFF2-40B4-BE49-F238E27FC236}">
                <a16:creationId xmlns:a16="http://schemas.microsoft.com/office/drawing/2014/main" id="{D98D57CD-4838-4ABE-97CB-358D8A393050}"/>
              </a:ext>
            </a:extLst>
          </p:cNvPr>
          <p:cNvPicPr>
            <a:picLocks noChangeAspect="1"/>
          </p:cNvPicPr>
          <p:nvPr userDrawn="1"/>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10755242" y="6359429"/>
            <a:ext cx="881186" cy="339985"/>
          </a:xfrm>
          <a:prstGeom prst="rect">
            <a:avLst/>
          </a:prstGeom>
        </p:spPr>
      </p:pic>
      <p:pic>
        <p:nvPicPr>
          <p:cNvPr id="31" name="Picture 30">
            <a:extLst>
              <a:ext uri="{FF2B5EF4-FFF2-40B4-BE49-F238E27FC236}">
                <a16:creationId xmlns:a16="http://schemas.microsoft.com/office/drawing/2014/main" id="{78C72E08-7056-40F8-B0FE-C8DD826BF553}"/>
              </a:ext>
            </a:extLst>
          </p:cNvPr>
          <p:cNvPicPr>
            <a:picLocks noChangeAspect="1"/>
          </p:cNvPicPr>
          <p:nvPr userDrawn="1"/>
        </p:nvPicPr>
        <p:blipFill rotWithShape="1">
          <a:blip r:embed="rId4" cstate="screen">
            <a:extLst>
              <a:ext uri="{28A0092B-C50C-407E-A947-70E740481C1C}">
                <a14:useLocalDpi xmlns:a14="http://schemas.microsoft.com/office/drawing/2010/main"/>
              </a:ext>
            </a:extLst>
          </a:blip>
          <a:srcRect/>
          <a:stretch/>
        </p:blipFill>
        <p:spPr>
          <a:xfrm flipH="1">
            <a:off x="-1" y="457201"/>
            <a:ext cx="10705833" cy="6195852"/>
          </a:xfrm>
          <a:prstGeom prst="rect">
            <a:avLst/>
          </a:prstGeom>
        </p:spPr>
      </p:pic>
      <p:sp>
        <p:nvSpPr>
          <p:cNvPr id="32" name="Picture Placeholder 10">
            <a:extLst>
              <a:ext uri="{FF2B5EF4-FFF2-40B4-BE49-F238E27FC236}">
                <a16:creationId xmlns:a16="http://schemas.microsoft.com/office/drawing/2014/main" id="{C556A4B9-7599-4B11-B687-2C429C7968EA}"/>
              </a:ext>
            </a:extLst>
          </p:cNvPr>
          <p:cNvSpPr>
            <a:spLocks noGrp="1"/>
          </p:cNvSpPr>
          <p:nvPr>
            <p:ph type="pic" sz="quarter" idx="13" hasCustomPrompt="1"/>
          </p:nvPr>
        </p:nvSpPr>
        <p:spPr>
          <a:xfrm>
            <a:off x="-1" y="947452"/>
            <a:ext cx="5703889" cy="4320000"/>
          </a:xfrm>
          <a:solidFill>
            <a:schemeClr val="bg1">
              <a:lumMod val="85000"/>
            </a:schemeClr>
          </a:solidFill>
          <a:ln w="9525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buNone/>
              <a:defRPr lang="en-ZA" sz="1100" i="1">
                <a:solidFill>
                  <a:schemeClr val="tx1">
                    <a:lumMod val="50000"/>
                    <a:lumOff val="50000"/>
                  </a:schemeClr>
                </a:solidFill>
                <a:latin typeface="+mn-lt"/>
                <a:cs typeface="Times New Roman" panose="02020603050405020304" pitchFamily="18" charset="0"/>
              </a:defRPr>
            </a:lvl1pPr>
          </a:lstStyle>
          <a:p>
            <a:pPr marL="266700" lvl="0" indent="-266700" algn="ctr"/>
            <a:r>
              <a:rPr lang="en-US" noProof="0"/>
              <a:t>Insert or Drag and Drop your Screen Design here</a:t>
            </a:r>
          </a:p>
        </p:txBody>
      </p:sp>
    </p:spTree>
    <p:extLst>
      <p:ext uri="{BB962C8B-B14F-4D97-AF65-F5344CB8AC3E}">
        <p14:creationId xmlns:p14="http://schemas.microsoft.com/office/powerpoint/2010/main" val="3080152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en-US"/>
              <a:t>Click to edit Master title style</a:t>
            </a:r>
            <a:endParaRPr lang="en-US" dirty="0"/>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
        <p:nvSpPr>
          <p:cNvPr id="13" name="Rectangle 12">
            <a:extLst>
              <a:ext uri="{FF2B5EF4-FFF2-40B4-BE49-F238E27FC236}">
                <a16:creationId xmlns:a16="http://schemas.microsoft.com/office/drawing/2014/main" id="{4F1A78EE-1A24-442D-B34F-2F7EA599EB66}"/>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AD65E6F8-8665-4E70-A582-9315E3A2C432}"/>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5" name="Rectangle 14">
            <a:extLst>
              <a:ext uri="{FF2B5EF4-FFF2-40B4-BE49-F238E27FC236}">
                <a16:creationId xmlns:a16="http://schemas.microsoft.com/office/drawing/2014/main" id="{FD3187FB-738A-4E35-8E51-AF59CDC30C85}"/>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303493710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Large Numbers Option 1">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322B50D-6A7D-41C6-BA57-613BC231DF36}"/>
              </a:ext>
            </a:extLst>
          </p:cNvPr>
          <p:cNvSpPr>
            <a:spLocks noGrp="1"/>
          </p:cNvSpPr>
          <p:nvPr>
            <p:ph type="body" idx="1" hasCustomPrompt="1"/>
          </p:nvPr>
        </p:nvSpPr>
        <p:spPr>
          <a:xfrm>
            <a:off x="1616210" y="2143124"/>
            <a:ext cx="3069500" cy="997168"/>
          </a:xfrm>
        </p:spPr>
        <p:txBody>
          <a:bodyPr anchor="t"/>
          <a:lstStyle>
            <a:lvl1pPr marL="0" indent="0">
              <a:lnSpc>
                <a:spcPts val="7200"/>
              </a:lnSpc>
              <a:buNone/>
              <a:defRPr sz="7200" b="1">
                <a:solidFill>
                  <a:schemeClr val="tx1">
                    <a:lumMod val="75000"/>
                    <a:lumOff val="25000"/>
                  </a:schemeClr>
                </a:solidFill>
                <a:latin typeface="+mj-lt"/>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a:t>1</a:t>
            </a:r>
          </a:p>
        </p:txBody>
      </p:sp>
      <p:sp>
        <p:nvSpPr>
          <p:cNvPr id="4" name="Content Placeholder 3">
            <a:extLst>
              <a:ext uri="{FF2B5EF4-FFF2-40B4-BE49-F238E27FC236}">
                <a16:creationId xmlns:a16="http://schemas.microsoft.com/office/drawing/2014/main" id="{9FD584DA-F775-47B8-A1D7-6556AD5FCBD2}"/>
              </a:ext>
            </a:extLst>
          </p:cNvPr>
          <p:cNvSpPr>
            <a:spLocks noGrp="1"/>
          </p:cNvSpPr>
          <p:nvPr>
            <p:ph sz="half" idx="2" hasCustomPrompt="1"/>
          </p:nvPr>
        </p:nvSpPr>
        <p:spPr>
          <a:xfrm>
            <a:off x="1631968" y="3314505"/>
            <a:ext cx="3069500" cy="3051905"/>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11">
            <a:extLst>
              <a:ext uri="{FF2B5EF4-FFF2-40B4-BE49-F238E27FC236}">
                <a16:creationId xmlns:a16="http://schemas.microsoft.com/office/drawing/2014/main" id="{78A963F8-6F6E-440E-B3B3-DDE13C083A36}"/>
              </a:ext>
            </a:extLst>
          </p:cNvPr>
          <p:cNvSpPr>
            <a:spLocks noGrp="1"/>
          </p:cNvSpPr>
          <p:nvPr>
            <p:ph type="body" sz="quarter" idx="13" hasCustomPrompt="1"/>
          </p:nvPr>
        </p:nvSpPr>
        <p:spPr>
          <a:xfrm>
            <a:off x="6753360" y="2143124"/>
            <a:ext cx="3069500" cy="1008000"/>
          </a:xfrm>
        </p:spPr>
        <p:txBody>
          <a:bodyPr anchor="t"/>
          <a:lstStyle>
            <a:lvl1pPr marL="0" indent="0">
              <a:lnSpc>
                <a:spcPts val="7200"/>
              </a:lnSpc>
              <a:buNone/>
              <a:defRPr sz="7200" b="1">
                <a:solidFill>
                  <a:schemeClr val="tx1">
                    <a:lumMod val="75000"/>
                    <a:lumOff val="25000"/>
                  </a:schemeClr>
                </a:solidFill>
                <a:latin typeface="+mj-lt"/>
                <a:cs typeface="Arial" panose="020B0604020202020204" pitchFamily="34" charset="0"/>
              </a:defRPr>
            </a:lvl1pPr>
          </a:lstStyle>
          <a:p>
            <a:pPr lvl="0"/>
            <a:r>
              <a:rPr lang="en-US" noProof="0"/>
              <a:t>2</a:t>
            </a:r>
          </a:p>
        </p:txBody>
      </p:sp>
      <p:sp>
        <p:nvSpPr>
          <p:cNvPr id="8" name="Text Placeholder 7">
            <a:extLst>
              <a:ext uri="{FF2B5EF4-FFF2-40B4-BE49-F238E27FC236}">
                <a16:creationId xmlns:a16="http://schemas.microsoft.com/office/drawing/2014/main" id="{DF0A5256-B267-47DA-858A-0F3867CB6139}"/>
              </a:ext>
            </a:extLst>
          </p:cNvPr>
          <p:cNvSpPr>
            <a:spLocks noGrp="1"/>
          </p:cNvSpPr>
          <p:nvPr>
            <p:ph type="body" sz="quarter" idx="12" hasCustomPrompt="1"/>
          </p:nvPr>
        </p:nvSpPr>
        <p:spPr>
          <a:xfrm>
            <a:off x="6753360" y="3314701"/>
            <a:ext cx="3069500" cy="3051192"/>
          </a:xfrm>
        </p:spPr>
        <p:txBody>
          <a:body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1">
            <a:extLst>
              <a:ext uri="{FF2B5EF4-FFF2-40B4-BE49-F238E27FC236}">
                <a16:creationId xmlns:a16="http://schemas.microsoft.com/office/drawing/2014/main" id="{D511B9E7-33BC-464B-B75C-73154C197648}"/>
              </a:ext>
            </a:extLst>
          </p:cNvPr>
          <p:cNvSpPr>
            <a:spLocks noGrp="1"/>
          </p:cNvSpPr>
          <p:nvPr>
            <p:ph type="title"/>
          </p:nvPr>
        </p:nvSpPr>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C2C8C3B3-A8FF-408F-9A44-0B71B3E7DB51}"/>
              </a:ext>
            </a:extLst>
          </p:cNvPr>
          <p:cNvSpPr>
            <a:spLocks noGrp="1"/>
          </p:cNvSpPr>
          <p:nvPr>
            <p:ph type="ftr" sz="quarter" idx="18"/>
          </p:nvPr>
        </p:nvSpPr>
        <p:spPr/>
        <p:txBody>
          <a:bodyPr/>
          <a:lstStyle/>
          <a:p>
            <a:endParaRPr lang="en-US" noProof="0"/>
          </a:p>
        </p:txBody>
      </p:sp>
      <p:sp>
        <p:nvSpPr>
          <p:cNvPr id="13" name="Text Placeholder 4">
            <a:extLst>
              <a:ext uri="{FF2B5EF4-FFF2-40B4-BE49-F238E27FC236}">
                <a16:creationId xmlns:a16="http://schemas.microsoft.com/office/drawing/2014/main" id="{FBC80459-908C-4B30-9B90-735E3DE748A6}"/>
              </a:ext>
            </a:extLst>
          </p:cNvPr>
          <p:cNvSpPr>
            <a:spLocks noGrp="1"/>
          </p:cNvSpPr>
          <p:nvPr>
            <p:ph type="body" sz="quarter" idx="20"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sp>
        <p:nvSpPr>
          <p:cNvPr id="10" name="Slide Number Placeholder 9">
            <a:extLst>
              <a:ext uri="{FF2B5EF4-FFF2-40B4-BE49-F238E27FC236}">
                <a16:creationId xmlns:a16="http://schemas.microsoft.com/office/drawing/2014/main" id="{9BCDD160-4456-4859-BEAC-1D44AF4DAF99}"/>
              </a:ext>
            </a:extLst>
          </p:cNvPr>
          <p:cNvSpPr>
            <a:spLocks noGrp="1"/>
          </p:cNvSpPr>
          <p:nvPr>
            <p:ph type="sldNum" sz="quarter" idx="21"/>
          </p:nvPr>
        </p:nvSpPr>
        <p:spPr/>
        <p:txBody>
          <a:bodyPr/>
          <a:lstStyle/>
          <a:p>
            <a:fld id="{B67B645E-C5E5-4727-B977-D372A0AA71D9}" type="slidenum">
              <a:rPr lang="en-US" noProof="0" smtClean="0"/>
              <a:pPr/>
              <a:t>‹#›</a:t>
            </a:fld>
            <a:endParaRPr lang="en-US" noProof="0"/>
          </a:p>
        </p:txBody>
      </p:sp>
    </p:spTree>
    <p:extLst>
      <p:ext uri="{BB962C8B-B14F-4D97-AF65-F5344CB8AC3E}">
        <p14:creationId xmlns:p14="http://schemas.microsoft.com/office/powerpoint/2010/main" val="285343226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Large Numbers Option 2">
    <p:spTree>
      <p:nvGrpSpPr>
        <p:cNvPr id="1" name=""/>
        <p:cNvGrpSpPr/>
        <p:nvPr/>
      </p:nvGrpSpPr>
      <p:grpSpPr>
        <a:xfrm>
          <a:off x="0" y="0"/>
          <a:ext cx="0" cy="0"/>
          <a:chOff x="0" y="0"/>
          <a:chExt cx="0" cy="0"/>
        </a:xfrm>
      </p:grpSpPr>
      <p:sp>
        <p:nvSpPr>
          <p:cNvPr id="21" name="Freeform: Shape 20">
            <a:extLst>
              <a:ext uri="{FF2B5EF4-FFF2-40B4-BE49-F238E27FC236}">
                <a16:creationId xmlns:a16="http://schemas.microsoft.com/office/drawing/2014/main" id="{F3278D70-8832-41B9-87B8-C926C4130480}"/>
              </a:ext>
            </a:extLst>
          </p:cNvPr>
          <p:cNvSpPr>
            <a:spLocks noChangeAspect="1"/>
          </p:cNvSpPr>
          <p:nvPr userDrawn="1"/>
        </p:nvSpPr>
        <p:spPr>
          <a:xfrm>
            <a:off x="8015138" y="2208637"/>
            <a:ext cx="3112534" cy="3117089"/>
          </a:xfrm>
          <a:custGeom>
            <a:avLst/>
            <a:gdLst>
              <a:gd name="connsiteX0" fmla="*/ 1083945 w 2480310"/>
              <a:gd name="connsiteY0" fmla="*/ 2463312 h 2483940"/>
              <a:gd name="connsiteX1" fmla="*/ 1110615 w 2480310"/>
              <a:gd name="connsiteY1" fmla="*/ 2466169 h 2483940"/>
              <a:gd name="connsiteX2" fmla="*/ 1108710 w 2480310"/>
              <a:gd name="connsiteY2" fmla="*/ 2466169 h 2483940"/>
              <a:gd name="connsiteX3" fmla="*/ 1083945 w 2480310"/>
              <a:gd name="connsiteY3" fmla="*/ 2463312 h 2483940"/>
              <a:gd name="connsiteX4" fmla="*/ 947931 w 2480310"/>
              <a:gd name="connsiteY4" fmla="*/ 2446896 h 2483940"/>
              <a:gd name="connsiteX5" fmla="*/ 968692 w 2480310"/>
              <a:gd name="connsiteY5" fmla="*/ 2449977 h 2483940"/>
              <a:gd name="connsiteX6" fmla="*/ 949642 w 2480310"/>
              <a:gd name="connsiteY6" fmla="*/ 2448072 h 2483940"/>
              <a:gd name="connsiteX7" fmla="*/ 947931 w 2480310"/>
              <a:gd name="connsiteY7" fmla="*/ 2446896 h 2483940"/>
              <a:gd name="connsiteX8" fmla="*/ 1617344 w 2480310"/>
              <a:gd name="connsiteY8" fmla="*/ 2426165 h 2483940"/>
              <a:gd name="connsiteX9" fmla="*/ 1555432 w 2480310"/>
              <a:gd name="connsiteY9" fmla="*/ 2441405 h 2483940"/>
              <a:gd name="connsiteX10" fmla="*/ 1617344 w 2480310"/>
              <a:gd name="connsiteY10" fmla="*/ 2426165 h 2483940"/>
              <a:gd name="connsiteX11" fmla="*/ 1641487 w 2480310"/>
              <a:gd name="connsiteY11" fmla="*/ 2384177 h 2483940"/>
              <a:gd name="connsiteX12" fmla="*/ 1603660 w 2480310"/>
              <a:gd name="connsiteY12" fmla="*/ 2398022 h 2483940"/>
              <a:gd name="connsiteX13" fmla="*/ 1514788 w 2480310"/>
              <a:gd name="connsiteY13" fmla="*/ 2420874 h 2483940"/>
              <a:gd name="connsiteX14" fmla="*/ 1510962 w 2480310"/>
              <a:gd name="connsiteY14" fmla="*/ 2423292 h 2483940"/>
              <a:gd name="connsiteX15" fmla="*/ 1489709 w 2480310"/>
              <a:gd name="connsiteY15" fmla="*/ 2429974 h 2483940"/>
              <a:gd name="connsiteX16" fmla="*/ 1550669 w 2480310"/>
              <a:gd name="connsiteY16" fmla="*/ 2413782 h 2483940"/>
              <a:gd name="connsiteX17" fmla="*/ 1589722 w 2480310"/>
              <a:gd name="connsiteY17" fmla="*/ 2406162 h 2483940"/>
              <a:gd name="connsiteX18" fmla="*/ 1625917 w 2480310"/>
              <a:gd name="connsiteY18" fmla="*/ 2392827 h 2483940"/>
              <a:gd name="connsiteX19" fmla="*/ 822070 w 2480310"/>
              <a:gd name="connsiteY19" fmla="*/ 2377356 h 2483940"/>
              <a:gd name="connsiteX20" fmla="*/ 821412 w 2480310"/>
              <a:gd name="connsiteY20" fmla="*/ 2377706 h 2483940"/>
              <a:gd name="connsiteX21" fmla="*/ 828674 w 2480310"/>
              <a:gd name="connsiteY21" fmla="*/ 2389017 h 2483940"/>
              <a:gd name="connsiteX22" fmla="*/ 904874 w 2480310"/>
              <a:gd name="connsiteY22" fmla="*/ 2405209 h 2483940"/>
              <a:gd name="connsiteX23" fmla="*/ 912021 w 2480310"/>
              <a:gd name="connsiteY23" fmla="*/ 2406539 h 2483940"/>
              <a:gd name="connsiteX24" fmla="*/ 559117 w 2480310"/>
              <a:gd name="connsiteY24" fmla="*/ 2270907 h 2483940"/>
              <a:gd name="connsiteX25" fmla="*/ 568533 w 2480310"/>
              <a:gd name="connsiteY25" fmla="*/ 2276766 h 2483940"/>
              <a:gd name="connsiteX26" fmla="*/ 568523 w 2480310"/>
              <a:gd name="connsiteY26" fmla="*/ 2276860 h 2483940"/>
              <a:gd name="connsiteX27" fmla="*/ 559117 w 2480310"/>
              <a:gd name="connsiteY27" fmla="*/ 2270907 h 2483940"/>
              <a:gd name="connsiteX28" fmla="*/ 561166 w 2480310"/>
              <a:gd name="connsiteY28" fmla="*/ 2245663 h 2483940"/>
              <a:gd name="connsiteX29" fmla="*/ 581025 w 2480310"/>
              <a:gd name="connsiteY29" fmla="*/ 2260430 h 2483940"/>
              <a:gd name="connsiteX30" fmla="*/ 606157 w 2480310"/>
              <a:gd name="connsiteY30" fmla="*/ 2272996 h 2483940"/>
              <a:gd name="connsiteX31" fmla="*/ 2125027 w 2480310"/>
              <a:gd name="connsiteY31" fmla="*/ 2079454 h 2483940"/>
              <a:gd name="connsiteX32" fmla="*/ 2110635 w 2480310"/>
              <a:gd name="connsiteY32" fmla="*/ 2091226 h 2483940"/>
              <a:gd name="connsiteX33" fmla="*/ 2107125 w 2480310"/>
              <a:gd name="connsiteY33" fmla="*/ 2091433 h 2483940"/>
              <a:gd name="connsiteX34" fmla="*/ 2103211 w 2480310"/>
              <a:gd name="connsiteY34" fmla="*/ 2095739 h 2483940"/>
              <a:gd name="connsiteX35" fmla="*/ 1922773 w 2480310"/>
              <a:gd name="connsiteY35" fmla="*/ 2244615 h 2483940"/>
              <a:gd name="connsiteX36" fmla="*/ 1901057 w 2480310"/>
              <a:gd name="connsiteY36" fmla="*/ 2257808 h 2483940"/>
              <a:gd name="connsiteX37" fmla="*/ 1882139 w 2480310"/>
              <a:gd name="connsiteY37" fmla="*/ 2278527 h 2483940"/>
              <a:gd name="connsiteX38" fmla="*/ 1905952 w 2480310"/>
              <a:gd name="connsiteY38" fmla="*/ 2261382 h 2483940"/>
              <a:gd name="connsiteX39" fmla="*/ 1898332 w 2480310"/>
              <a:gd name="connsiteY39" fmla="*/ 2272812 h 2483940"/>
              <a:gd name="connsiteX40" fmla="*/ 1880234 w 2480310"/>
              <a:gd name="connsiteY40" fmla="*/ 2286147 h 2483940"/>
              <a:gd name="connsiteX41" fmla="*/ 1859279 w 2480310"/>
              <a:gd name="connsiteY41" fmla="*/ 2299482 h 2483940"/>
              <a:gd name="connsiteX42" fmla="*/ 1859279 w 2480310"/>
              <a:gd name="connsiteY42" fmla="*/ 2306149 h 2483940"/>
              <a:gd name="connsiteX43" fmla="*/ 1915477 w 2480310"/>
              <a:gd name="connsiteY43" fmla="*/ 2269002 h 2483940"/>
              <a:gd name="connsiteX44" fmla="*/ 1975484 w 2480310"/>
              <a:gd name="connsiteY44" fmla="*/ 2226139 h 2483940"/>
              <a:gd name="connsiteX45" fmla="*/ 1973579 w 2480310"/>
              <a:gd name="connsiteY45" fmla="*/ 2232807 h 2483940"/>
              <a:gd name="connsiteX46" fmla="*/ 1994534 w 2480310"/>
              <a:gd name="connsiteY46" fmla="*/ 2214709 h 2483940"/>
              <a:gd name="connsiteX47" fmla="*/ 2010727 w 2480310"/>
              <a:gd name="connsiteY47" fmla="*/ 2197564 h 2483940"/>
              <a:gd name="connsiteX48" fmla="*/ 2025967 w 2480310"/>
              <a:gd name="connsiteY48" fmla="*/ 2181372 h 2483940"/>
              <a:gd name="connsiteX49" fmla="*/ 2040254 w 2480310"/>
              <a:gd name="connsiteY49" fmla="*/ 2164227 h 2483940"/>
              <a:gd name="connsiteX50" fmla="*/ 2125027 w 2480310"/>
              <a:gd name="connsiteY50" fmla="*/ 2079454 h 2483940"/>
              <a:gd name="connsiteX51" fmla="*/ 261750 w 2480310"/>
              <a:gd name="connsiteY51" fmla="*/ 1957590 h 2483940"/>
              <a:gd name="connsiteX52" fmla="*/ 266700 w 2480310"/>
              <a:gd name="connsiteY52" fmla="*/ 1965155 h 2483940"/>
              <a:gd name="connsiteX53" fmla="*/ 267353 w 2480310"/>
              <a:gd name="connsiteY53" fmla="*/ 1965083 h 2483940"/>
              <a:gd name="connsiteX54" fmla="*/ 194310 w 2480310"/>
              <a:gd name="connsiteY54" fmla="*/ 1887050 h 2483940"/>
              <a:gd name="connsiteX55" fmla="*/ 196810 w 2480310"/>
              <a:gd name="connsiteY55" fmla="*/ 1887914 h 2483940"/>
              <a:gd name="connsiteX56" fmla="*/ 212349 w 2480310"/>
              <a:gd name="connsiteY56" fmla="*/ 1912516 h 2483940"/>
              <a:gd name="connsiteX57" fmla="*/ 146686 w 2480310"/>
              <a:gd name="connsiteY57" fmla="*/ 1768337 h 2483940"/>
              <a:gd name="connsiteX58" fmla="*/ 147637 w 2480310"/>
              <a:gd name="connsiteY58" fmla="*/ 1772750 h 2483940"/>
              <a:gd name="connsiteX59" fmla="*/ 156210 w 2480310"/>
              <a:gd name="connsiteY59" fmla="*/ 1803230 h 2483940"/>
              <a:gd name="connsiteX60" fmla="*/ 182880 w 2480310"/>
              <a:gd name="connsiteY60" fmla="*/ 1838472 h 2483940"/>
              <a:gd name="connsiteX61" fmla="*/ 187237 w 2480310"/>
              <a:gd name="connsiteY61" fmla="*/ 1844702 h 2483940"/>
              <a:gd name="connsiteX62" fmla="*/ 169058 w 2480310"/>
              <a:gd name="connsiteY62" fmla="*/ 1814778 h 2483940"/>
              <a:gd name="connsiteX63" fmla="*/ 2396212 w 2480310"/>
              <a:gd name="connsiteY63" fmla="*/ 1621548 h 2483940"/>
              <a:gd name="connsiteX64" fmla="*/ 2379554 w 2480310"/>
              <a:gd name="connsiteY64" fmla="*/ 1667061 h 2483940"/>
              <a:gd name="connsiteX65" fmla="*/ 2379225 w 2480310"/>
              <a:gd name="connsiteY65" fmla="*/ 1670118 h 2483940"/>
              <a:gd name="connsiteX66" fmla="*/ 2388869 w 2480310"/>
              <a:gd name="connsiteY66" fmla="*/ 1655592 h 2483940"/>
              <a:gd name="connsiteX67" fmla="*/ 26670 w 2480310"/>
              <a:gd name="connsiteY67" fmla="*/ 1472712 h 2483940"/>
              <a:gd name="connsiteX68" fmla="*/ 33337 w 2480310"/>
              <a:gd name="connsiteY68" fmla="*/ 1491762 h 2483940"/>
              <a:gd name="connsiteX69" fmla="*/ 26670 w 2480310"/>
              <a:gd name="connsiteY69" fmla="*/ 1472712 h 2483940"/>
              <a:gd name="connsiteX70" fmla="*/ 25360 w 2480310"/>
              <a:gd name="connsiteY70" fmla="*/ 1468188 h 2483940"/>
              <a:gd name="connsiteX71" fmla="*/ 26670 w 2480310"/>
              <a:gd name="connsiteY71" fmla="*/ 1471760 h 2483940"/>
              <a:gd name="connsiteX72" fmla="*/ 24765 w 2480310"/>
              <a:gd name="connsiteY72" fmla="*/ 1468902 h 2483940"/>
              <a:gd name="connsiteX73" fmla="*/ 25360 w 2480310"/>
              <a:gd name="connsiteY73" fmla="*/ 1468188 h 2483940"/>
              <a:gd name="connsiteX74" fmla="*/ 31432 w 2480310"/>
              <a:gd name="connsiteY74" fmla="*/ 1442232 h 2483940"/>
              <a:gd name="connsiteX75" fmla="*/ 41910 w 2480310"/>
              <a:gd name="connsiteY75" fmla="*/ 1485095 h 2483940"/>
              <a:gd name="connsiteX76" fmla="*/ 54292 w 2480310"/>
              <a:gd name="connsiteY76" fmla="*/ 1517480 h 2483940"/>
              <a:gd name="connsiteX77" fmla="*/ 52387 w 2480310"/>
              <a:gd name="connsiteY77" fmla="*/ 1515575 h 2483940"/>
              <a:gd name="connsiteX78" fmla="*/ 80010 w 2480310"/>
              <a:gd name="connsiteY78" fmla="*/ 1609872 h 2483940"/>
              <a:gd name="connsiteX79" fmla="*/ 75247 w 2480310"/>
              <a:gd name="connsiteY79" fmla="*/ 1597490 h 2483940"/>
              <a:gd name="connsiteX80" fmla="*/ 85725 w 2480310"/>
              <a:gd name="connsiteY80" fmla="*/ 1648925 h 2483940"/>
              <a:gd name="connsiteX81" fmla="*/ 103822 w 2480310"/>
              <a:gd name="connsiteY81" fmla="*/ 1694645 h 2483940"/>
              <a:gd name="connsiteX82" fmla="*/ 118110 w 2480310"/>
              <a:gd name="connsiteY82" fmla="*/ 1714647 h 2483940"/>
              <a:gd name="connsiteX83" fmla="*/ 114300 w 2480310"/>
              <a:gd name="connsiteY83" fmla="*/ 1706075 h 2483940"/>
              <a:gd name="connsiteX84" fmla="*/ 132383 w 2480310"/>
              <a:gd name="connsiteY84" fmla="*/ 1739695 h 2483940"/>
              <a:gd name="connsiteX85" fmla="*/ 133078 w 2480310"/>
              <a:gd name="connsiteY85" fmla="*/ 1740088 h 2483940"/>
              <a:gd name="connsiteX86" fmla="*/ 117718 w 2480310"/>
              <a:gd name="connsiteY86" fmla="*/ 1708203 h 2483940"/>
              <a:gd name="connsiteX87" fmla="*/ 46677 w 2480310"/>
              <a:gd name="connsiteY87" fmla="*/ 1479346 h 2483940"/>
              <a:gd name="connsiteX88" fmla="*/ 42483 w 2480310"/>
              <a:gd name="connsiteY88" fmla="*/ 1451864 h 2483940"/>
              <a:gd name="connsiteX89" fmla="*/ 40957 w 2480310"/>
              <a:gd name="connsiteY89" fmla="*/ 1447947 h 2483940"/>
              <a:gd name="connsiteX90" fmla="*/ 31432 w 2480310"/>
              <a:gd name="connsiteY90" fmla="*/ 1442232 h 2483940"/>
              <a:gd name="connsiteX91" fmla="*/ 2480310 w 2480310"/>
              <a:gd name="connsiteY91" fmla="*/ 1233635 h 2483940"/>
              <a:gd name="connsiteX92" fmla="*/ 2475547 w 2480310"/>
              <a:gd name="connsiteY92" fmla="*/ 1288880 h 2483940"/>
              <a:gd name="connsiteX93" fmla="*/ 2480310 w 2480310"/>
              <a:gd name="connsiteY93" fmla="*/ 1233635 h 2483940"/>
              <a:gd name="connsiteX94" fmla="*/ 40005 w 2480310"/>
              <a:gd name="connsiteY94" fmla="*/ 952647 h 2483940"/>
              <a:gd name="connsiteX95" fmla="*/ 32385 w 2480310"/>
              <a:gd name="connsiteY95" fmla="*/ 989795 h 2483940"/>
              <a:gd name="connsiteX96" fmla="*/ 27622 w 2480310"/>
              <a:gd name="connsiteY96" fmla="*/ 1025990 h 2483940"/>
              <a:gd name="connsiteX97" fmla="*/ 20955 w 2480310"/>
              <a:gd name="connsiteY97" fmla="*/ 1095522 h 2483940"/>
              <a:gd name="connsiteX98" fmla="*/ 20002 w 2480310"/>
              <a:gd name="connsiteY98" fmla="*/ 1112667 h 2483940"/>
              <a:gd name="connsiteX99" fmla="*/ 19050 w 2480310"/>
              <a:gd name="connsiteY99" fmla="*/ 1129812 h 2483940"/>
              <a:gd name="connsiteX100" fmla="*/ 17145 w 2480310"/>
              <a:gd name="connsiteY100" fmla="*/ 1164102 h 2483940"/>
              <a:gd name="connsiteX101" fmla="*/ 15240 w 2480310"/>
              <a:gd name="connsiteY101" fmla="*/ 1236492 h 2483940"/>
              <a:gd name="connsiteX102" fmla="*/ 20002 w 2480310"/>
              <a:gd name="connsiteY102" fmla="*/ 1219347 h 2483940"/>
              <a:gd name="connsiteX103" fmla="*/ 20002 w 2480310"/>
              <a:gd name="connsiteY103" fmla="*/ 1296500 h 2483940"/>
              <a:gd name="connsiteX104" fmla="*/ 24765 w 2480310"/>
              <a:gd name="connsiteY104" fmla="*/ 1342220 h 2483940"/>
              <a:gd name="connsiteX105" fmla="*/ 25717 w 2480310"/>
              <a:gd name="connsiteY105" fmla="*/ 1360317 h 2483940"/>
              <a:gd name="connsiteX106" fmla="*/ 24765 w 2480310"/>
              <a:gd name="connsiteY106" fmla="*/ 1372700 h 2483940"/>
              <a:gd name="connsiteX107" fmla="*/ 31909 w 2480310"/>
              <a:gd name="connsiteY107" fmla="*/ 1384606 h 2483940"/>
              <a:gd name="connsiteX108" fmla="*/ 32500 w 2480310"/>
              <a:gd name="connsiteY108" fmla="*/ 1386455 h 2483940"/>
              <a:gd name="connsiteX109" fmla="*/ 28202 w 2480310"/>
              <a:gd name="connsiteY109" fmla="*/ 1358291 h 2483940"/>
              <a:gd name="connsiteX110" fmla="*/ 21907 w 2480310"/>
              <a:gd name="connsiteY110" fmla="*/ 1233635 h 2483940"/>
              <a:gd name="connsiteX111" fmla="*/ 28202 w 2480310"/>
              <a:gd name="connsiteY111" fmla="*/ 1108979 h 2483940"/>
              <a:gd name="connsiteX112" fmla="*/ 44706 w 2480310"/>
              <a:gd name="connsiteY112" fmla="*/ 1000837 h 2483940"/>
              <a:gd name="connsiteX113" fmla="*/ 43696 w 2480310"/>
              <a:gd name="connsiteY113" fmla="*/ 999439 h 2483940"/>
              <a:gd name="connsiteX114" fmla="*/ 28575 w 2480310"/>
              <a:gd name="connsiteY114" fmla="*/ 1050755 h 2483940"/>
              <a:gd name="connsiteX115" fmla="*/ 37147 w 2480310"/>
              <a:gd name="connsiteY115" fmla="*/ 990747 h 2483940"/>
              <a:gd name="connsiteX116" fmla="*/ 40005 w 2480310"/>
              <a:gd name="connsiteY116" fmla="*/ 952647 h 2483940"/>
              <a:gd name="connsiteX117" fmla="*/ 195382 w 2480310"/>
              <a:gd name="connsiteY117" fmla="*/ 603199 h 2483940"/>
              <a:gd name="connsiteX118" fmla="*/ 184785 w 2480310"/>
              <a:gd name="connsiteY118" fmla="*/ 615462 h 2483940"/>
              <a:gd name="connsiteX119" fmla="*/ 150495 w 2480310"/>
              <a:gd name="connsiteY119" fmla="*/ 672612 h 2483940"/>
              <a:gd name="connsiteX120" fmla="*/ 121920 w 2480310"/>
              <a:gd name="connsiteY120" fmla="*/ 739287 h 2483940"/>
              <a:gd name="connsiteX121" fmla="*/ 133350 w 2480310"/>
              <a:gd name="connsiteY121" fmla="*/ 706902 h 2483940"/>
              <a:gd name="connsiteX122" fmla="*/ 103822 w 2480310"/>
              <a:gd name="connsiteY122" fmla="*/ 781197 h 2483940"/>
              <a:gd name="connsiteX123" fmla="*/ 88582 w 2480310"/>
              <a:gd name="connsiteY123" fmla="*/ 819297 h 2483940"/>
              <a:gd name="connsiteX124" fmla="*/ 75247 w 2480310"/>
              <a:gd name="connsiteY124" fmla="*/ 856445 h 2483940"/>
              <a:gd name="connsiteX125" fmla="*/ 63817 w 2480310"/>
              <a:gd name="connsiteY125" fmla="*/ 892640 h 2483940"/>
              <a:gd name="connsiteX126" fmla="*/ 54292 w 2480310"/>
              <a:gd name="connsiteY126" fmla="*/ 926930 h 2483940"/>
              <a:gd name="connsiteX127" fmla="*/ 44767 w 2480310"/>
              <a:gd name="connsiteY127" fmla="*/ 985985 h 2483940"/>
              <a:gd name="connsiteX128" fmla="*/ 54292 w 2480310"/>
              <a:gd name="connsiteY128" fmla="*/ 935502 h 2483940"/>
              <a:gd name="connsiteX129" fmla="*/ 55870 w 2480310"/>
              <a:gd name="connsiteY129" fmla="*/ 944908 h 2483940"/>
              <a:gd name="connsiteX130" fmla="*/ 57372 w 2480310"/>
              <a:gd name="connsiteY130" fmla="*/ 946330 h 2483940"/>
              <a:gd name="connsiteX131" fmla="*/ 76720 w 2480310"/>
              <a:gd name="connsiteY131" fmla="*/ 871082 h 2483940"/>
              <a:gd name="connsiteX132" fmla="*/ 169058 w 2480310"/>
              <a:gd name="connsiteY132" fmla="*/ 652492 h 2483940"/>
              <a:gd name="connsiteX133" fmla="*/ 195295 w 2480310"/>
              <a:gd name="connsiteY133" fmla="*/ 609304 h 2483940"/>
              <a:gd name="connsiteX134" fmla="*/ 310236 w 2480310"/>
              <a:gd name="connsiteY134" fmla="*/ 447193 h 2483940"/>
              <a:gd name="connsiteX135" fmla="*/ 297180 w 2480310"/>
              <a:gd name="connsiteY135" fmla="*/ 457347 h 2483940"/>
              <a:gd name="connsiteX136" fmla="*/ 276225 w 2480310"/>
              <a:gd name="connsiteY136" fmla="*/ 478302 h 2483940"/>
              <a:gd name="connsiteX137" fmla="*/ 253365 w 2480310"/>
              <a:gd name="connsiteY137" fmla="*/ 504020 h 2483940"/>
              <a:gd name="connsiteX138" fmla="*/ 231457 w 2480310"/>
              <a:gd name="connsiteY138" fmla="*/ 531642 h 2483940"/>
              <a:gd name="connsiteX139" fmla="*/ 207645 w 2480310"/>
              <a:gd name="connsiteY139" fmla="*/ 582125 h 2483940"/>
              <a:gd name="connsiteX140" fmla="*/ 200977 w 2480310"/>
              <a:gd name="connsiteY140" fmla="*/ 589745 h 2483940"/>
              <a:gd name="connsiteX141" fmla="*/ 204192 w 2480310"/>
              <a:gd name="connsiteY141" fmla="*/ 593555 h 2483940"/>
              <a:gd name="connsiteX142" fmla="*/ 204874 w 2480310"/>
              <a:gd name="connsiteY142" fmla="*/ 593537 h 2483940"/>
              <a:gd name="connsiteX143" fmla="*/ 230058 w 2480310"/>
              <a:gd name="connsiteY143" fmla="*/ 552083 h 2483940"/>
              <a:gd name="connsiteX144" fmla="*/ 227647 w 2480310"/>
              <a:gd name="connsiteY144" fmla="*/ 551644 h 2483940"/>
              <a:gd name="connsiteX145" fmla="*/ 241935 w 2480310"/>
              <a:gd name="connsiteY145" fmla="*/ 527832 h 2483940"/>
              <a:gd name="connsiteX146" fmla="*/ 241935 w 2480310"/>
              <a:gd name="connsiteY146" fmla="*/ 536178 h 2483940"/>
              <a:gd name="connsiteX147" fmla="*/ 300313 w 2480310"/>
              <a:gd name="connsiteY147" fmla="*/ 458111 h 2483940"/>
              <a:gd name="connsiteX148" fmla="*/ 423862 w 2480310"/>
              <a:gd name="connsiteY148" fmla="*/ 316377 h 2483940"/>
              <a:gd name="connsiteX149" fmla="*/ 399097 w 2480310"/>
              <a:gd name="connsiteY149" fmla="*/ 340190 h 2483940"/>
              <a:gd name="connsiteX150" fmla="*/ 374332 w 2480310"/>
              <a:gd name="connsiteY150" fmla="*/ 364002 h 2483940"/>
              <a:gd name="connsiteX151" fmla="*/ 378142 w 2480310"/>
              <a:gd name="connsiteY151" fmla="*/ 349715 h 2483940"/>
              <a:gd name="connsiteX152" fmla="*/ 355282 w 2480310"/>
              <a:gd name="connsiteY152" fmla="*/ 377337 h 2483940"/>
              <a:gd name="connsiteX153" fmla="*/ 352425 w 2480310"/>
              <a:gd name="connsiteY153" fmla="*/ 388767 h 2483940"/>
              <a:gd name="connsiteX154" fmla="*/ 345757 w 2480310"/>
              <a:gd name="connsiteY154" fmla="*/ 404007 h 2483940"/>
              <a:gd name="connsiteX155" fmla="*/ 334328 w 2480310"/>
              <a:gd name="connsiteY155" fmla="*/ 419366 h 2483940"/>
              <a:gd name="connsiteX156" fmla="*/ 324326 w 2480310"/>
              <a:gd name="connsiteY156" fmla="*/ 431690 h 2483940"/>
              <a:gd name="connsiteX157" fmla="*/ 378909 w 2480310"/>
              <a:gd name="connsiteY157" fmla="*/ 371634 h 2483940"/>
              <a:gd name="connsiteX158" fmla="*/ 379214 w 2480310"/>
              <a:gd name="connsiteY158" fmla="*/ 369360 h 2483940"/>
              <a:gd name="connsiteX159" fmla="*/ 392430 w 2480310"/>
              <a:gd name="connsiteY159" fmla="*/ 353525 h 2483940"/>
              <a:gd name="connsiteX160" fmla="*/ 423862 w 2480310"/>
              <a:gd name="connsiteY160" fmla="*/ 316377 h 2483940"/>
              <a:gd name="connsiteX161" fmla="*/ 681037 w 2480310"/>
              <a:gd name="connsiteY161" fmla="*/ 132545 h 2483940"/>
              <a:gd name="connsiteX162" fmla="*/ 669609 w 2480310"/>
              <a:gd name="connsiteY162" fmla="*/ 142069 h 2483940"/>
              <a:gd name="connsiteX163" fmla="*/ 673417 w 2480310"/>
              <a:gd name="connsiteY163" fmla="*/ 141117 h 2483940"/>
              <a:gd name="connsiteX164" fmla="*/ 666750 w 2480310"/>
              <a:gd name="connsiteY164" fmla="*/ 144927 h 2483940"/>
              <a:gd name="connsiteX165" fmla="*/ 669606 w 2480310"/>
              <a:gd name="connsiteY165" fmla="*/ 142070 h 2483940"/>
              <a:gd name="connsiteX166" fmla="*/ 666035 w 2480310"/>
              <a:gd name="connsiteY166" fmla="*/ 142308 h 2483940"/>
              <a:gd name="connsiteX167" fmla="*/ 681037 w 2480310"/>
              <a:gd name="connsiteY167" fmla="*/ 132545 h 2483940"/>
              <a:gd name="connsiteX168" fmla="*/ 1563171 w 2480310"/>
              <a:gd name="connsiteY168" fmla="*/ 55035 h 2483940"/>
              <a:gd name="connsiteX169" fmla="*/ 1564957 w 2480310"/>
              <a:gd name="connsiteY169" fmla="*/ 59202 h 2483940"/>
              <a:gd name="connsiteX170" fmla="*/ 1557542 w 2480310"/>
              <a:gd name="connsiteY170" fmla="*/ 57283 h 2483940"/>
              <a:gd name="connsiteX171" fmla="*/ 1666237 w 2480310"/>
              <a:gd name="connsiteY171" fmla="*/ 90604 h 2483940"/>
              <a:gd name="connsiteX172" fmla="*/ 1715320 w 2480310"/>
              <a:gd name="connsiteY172" fmla="*/ 112183 h 2483940"/>
              <a:gd name="connsiteX173" fmla="*/ 1714500 w 2480310"/>
              <a:gd name="connsiteY173" fmla="*/ 111589 h 2483940"/>
              <a:gd name="connsiteX174" fmla="*/ 1659255 w 2480310"/>
              <a:gd name="connsiteY174" fmla="*/ 84919 h 2483940"/>
              <a:gd name="connsiteX175" fmla="*/ 1628775 w 2480310"/>
              <a:gd name="connsiteY175" fmla="*/ 76347 h 2483940"/>
              <a:gd name="connsiteX176" fmla="*/ 1590675 w 2480310"/>
              <a:gd name="connsiteY176" fmla="*/ 63012 h 2483940"/>
              <a:gd name="connsiteX177" fmla="*/ 1563171 w 2480310"/>
              <a:gd name="connsiteY177" fmla="*/ 55035 h 2483940"/>
              <a:gd name="connsiteX178" fmla="*/ 1439551 w 2480310"/>
              <a:gd name="connsiteY178" fmla="*/ 32509 h 2483940"/>
              <a:gd name="connsiteX179" fmla="*/ 1530415 w 2480310"/>
              <a:gd name="connsiteY179" fmla="*/ 48967 h 2483940"/>
              <a:gd name="connsiteX180" fmla="*/ 1532077 w 2480310"/>
              <a:gd name="connsiteY180" fmla="*/ 49476 h 2483940"/>
              <a:gd name="connsiteX181" fmla="*/ 1534596 w 2480310"/>
              <a:gd name="connsiteY181" fmla="*/ 48367 h 2483940"/>
              <a:gd name="connsiteX182" fmla="*/ 1521142 w 2480310"/>
              <a:gd name="connsiteY182" fmla="*/ 42057 h 2483940"/>
              <a:gd name="connsiteX183" fmla="*/ 1483995 w 2480310"/>
              <a:gd name="connsiteY183" fmla="*/ 34437 h 2483940"/>
              <a:gd name="connsiteX184" fmla="*/ 1460182 w 2480310"/>
              <a:gd name="connsiteY184" fmla="*/ 32532 h 2483940"/>
              <a:gd name="connsiteX185" fmla="*/ 1440180 w 2480310"/>
              <a:gd name="connsiteY185" fmla="*/ 32532 h 2483940"/>
              <a:gd name="connsiteX186" fmla="*/ 1390072 w 2480310"/>
              <a:gd name="connsiteY186" fmla="*/ 23547 h 2483940"/>
              <a:gd name="connsiteX187" fmla="*/ 1413055 w 2480310"/>
              <a:gd name="connsiteY187" fmla="*/ 27710 h 2483940"/>
              <a:gd name="connsiteX188" fmla="*/ 1413034 w 2480310"/>
              <a:gd name="connsiteY188" fmla="*/ 27650 h 2483940"/>
              <a:gd name="connsiteX189" fmla="*/ 1405622 w 2480310"/>
              <a:gd name="connsiteY189" fmla="*/ 25552 h 2483940"/>
              <a:gd name="connsiteX190" fmla="*/ 1385887 w 2480310"/>
              <a:gd name="connsiteY190" fmla="*/ 23007 h 2483940"/>
              <a:gd name="connsiteX191" fmla="*/ 1385311 w 2480310"/>
              <a:gd name="connsiteY191" fmla="*/ 23055 h 2483940"/>
              <a:gd name="connsiteX192" fmla="*/ 1387079 w 2480310"/>
              <a:gd name="connsiteY192" fmla="*/ 23161 h 2483940"/>
              <a:gd name="connsiteX193" fmla="*/ 1334810 w 2480310"/>
              <a:gd name="connsiteY193" fmla="*/ 17530 h 2483940"/>
              <a:gd name="connsiteX194" fmla="*/ 1323022 w 2480310"/>
              <a:gd name="connsiteY194" fmla="*/ 18244 h 2483940"/>
              <a:gd name="connsiteX195" fmla="*/ 1314170 w 2480310"/>
              <a:gd name="connsiteY195" fmla="*/ 18803 h 2483940"/>
              <a:gd name="connsiteX196" fmla="*/ 1358223 w 2480310"/>
              <a:gd name="connsiteY196" fmla="*/ 21436 h 2483940"/>
              <a:gd name="connsiteX197" fmla="*/ 1360170 w 2480310"/>
              <a:gd name="connsiteY197" fmla="*/ 21102 h 2483940"/>
              <a:gd name="connsiteX198" fmla="*/ 1334810 w 2480310"/>
              <a:gd name="connsiteY198" fmla="*/ 17530 h 2483940"/>
              <a:gd name="connsiteX199" fmla="*/ 1164063 w 2480310"/>
              <a:gd name="connsiteY199" fmla="*/ 6261 h 2483940"/>
              <a:gd name="connsiteX200" fmla="*/ 1160145 w 2480310"/>
              <a:gd name="connsiteY200" fmla="*/ 12530 h 2483940"/>
              <a:gd name="connsiteX201" fmla="*/ 1091565 w 2480310"/>
              <a:gd name="connsiteY201" fmla="*/ 17292 h 2483940"/>
              <a:gd name="connsiteX202" fmla="*/ 1057275 w 2480310"/>
              <a:gd name="connsiteY202" fmla="*/ 23007 h 2483940"/>
              <a:gd name="connsiteX203" fmla="*/ 1022985 w 2480310"/>
              <a:gd name="connsiteY203" fmla="*/ 30627 h 2483940"/>
              <a:gd name="connsiteX204" fmla="*/ 988695 w 2480310"/>
              <a:gd name="connsiteY204" fmla="*/ 38247 h 2483940"/>
              <a:gd name="connsiteX205" fmla="*/ 954405 w 2480310"/>
              <a:gd name="connsiteY205" fmla="*/ 46820 h 2483940"/>
              <a:gd name="connsiteX206" fmla="*/ 937260 w 2480310"/>
              <a:gd name="connsiteY206" fmla="*/ 50630 h 2483940"/>
              <a:gd name="connsiteX207" fmla="*/ 920115 w 2480310"/>
              <a:gd name="connsiteY207" fmla="*/ 55392 h 2483940"/>
              <a:gd name="connsiteX208" fmla="*/ 884872 w 2480310"/>
              <a:gd name="connsiteY208" fmla="*/ 63012 h 2483940"/>
              <a:gd name="connsiteX209" fmla="*/ 883920 w 2480310"/>
              <a:gd name="connsiteY209" fmla="*/ 55392 h 2483940"/>
              <a:gd name="connsiteX210" fmla="*/ 827722 w 2480310"/>
              <a:gd name="connsiteY210" fmla="*/ 78252 h 2483940"/>
              <a:gd name="connsiteX211" fmla="*/ 763905 w 2480310"/>
              <a:gd name="connsiteY211" fmla="*/ 107780 h 2483940"/>
              <a:gd name="connsiteX212" fmla="*/ 763905 w 2480310"/>
              <a:gd name="connsiteY212" fmla="*/ 103017 h 2483940"/>
              <a:gd name="connsiteX213" fmla="*/ 716280 w 2480310"/>
              <a:gd name="connsiteY213" fmla="*/ 121115 h 2483940"/>
              <a:gd name="connsiteX214" fmla="*/ 677227 w 2480310"/>
              <a:gd name="connsiteY214" fmla="*/ 145880 h 2483940"/>
              <a:gd name="connsiteX215" fmla="*/ 651510 w 2480310"/>
              <a:gd name="connsiteY215" fmla="*/ 161120 h 2483940"/>
              <a:gd name="connsiteX216" fmla="*/ 624840 w 2480310"/>
              <a:gd name="connsiteY216" fmla="*/ 178265 h 2483940"/>
              <a:gd name="connsiteX217" fmla="*/ 571500 w 2480310"/>
              <a:gd name="connsiteY217" fmla="*/ 212555 h 2483940"/>
              <a:gd name="connsiteX218" fmla="*/ 530542 w 2480310"/>
              <a:gd name="connsiteY218" fmla="*/ 239225 h 2483940"/>
              <a:gd name="connsiteX219" fmla="*/ 551497 w 2480310"/>
              <a:gd name="connsiteY219" fmla="*/ 223032 h 2483940"/>
              <a:gd name="connsiteX220" fmla="*/ 575310 w 2480310"/>
              <a:gd name="connsiteY220" fmla="*/ 206840 h 2483940"/>
              <a:gd name="connsiteX221" fmla="*/ 611505 w 2480310"/>
              <a:gd name="connsiteY221" fmla="*/ 180170 h 2483940"/>
              <a:gd name="connsiteX222" fmla="*/ 579120 w 2480310"/>
              <a:gd name="connsiteY222" fmla="*/ 201125 h 2483940"/>
              <a:gd name="connsiteX223" fmla="*/ 541972 w 2480310"/>
              <a:gd name="connsiteY223" fmla="*/ 224937 h 2483940"/>
              <a:gd name="connsiteX224" fmla="*/ 507682 w 2480310"/>
              <a:gd name="connsiteY224" fmla="*/ 249702 h 2483940"/>
              <a:gd name="connsiteX225" fmla="*/ 483870 w 2480310"/>
              <a:gd name="connsiteY225" fmla="*/ 271610 h 2483940"/>
              <a:gd name="connsiteX226" fmla="*/ 487680 w 2480310"/>
              <a:gd name="connsiteY226" fmla="*/ 269705 h 2483940"/>
              <a:gd name="connsiteX227" fmla="*/ 401821 w 2480310"/>
              <a:gd name="connsiteY227" fmla="*/ 348598 h 2483940"/>
              <a:gd name="connsiteX228" fmla="*/ 394626 w 2480310"/>
              <a:gd name="connsiteY228" fmla="*/ 357331 h 2483940"/>
              <a:gd name="connsiteX229" fmla="*/ 465583 w 2480310"/>
              <a:gd name="connsiteY229" fmla="*/ 292841 h 2483940"/>
              <a:gd name="connsiteX230" fmla="*/ 1241107 w 2480310"/>
              <a:gd name="connsiteY230" fmla="*/ 14435 h 2483940"/>
              <a:gd name="connsiteX231" fmla="*/ 1288033 w 2480310"/>
              <a:gd name="connsiteY231" fmla="*/ 17240 h 2483940"/>
              <a:gd name="connsiteX232" fmla="*/ 1280160 w 2480310"/>
              <a:gd name="connsiteY232" fmla="*/ 16339 h 2483940"/>
              <a:gd name="connsiteX233" fmla="*/ 1303972 w 2480310"/>
              <a:gd name="connsiteY233" fmla="*/ 14434 h 2483940"/>
              <a:gd name="connsiteX234" fmla="*/ 1331595 w 2480310"/>
              <a:gd name="connsiteY234" fmla="*/ 13482 h 2483940"/>
              <a:gd name="connsiteX235" fmla="*/ 1362075 w 2480310"/>
              <a:gd name="connsiteY235" fmla="*/ 9672 h 2483940"/>
              <a:gd name="connsiteX236" fmla="*/ 1364932 w 2480310"/>
              <a:gd name="connsiteY236" fmla="*/ 11577 h 2483940"/>
              <a:gd name="connsiteX237" fmla="*/ 1421130 w 2480310"/>
              <a:gd name="connsiteY237" fmla="*/ 17292 h 2483940"/>
              <a:gd name="connsiteX238" fmla="*/ 1404937 w 2480310"/>
              <a:gd name="connsiteY238" fmla="*/ 17292 h 2483940"/>
              <a:gd name="connsiteX239" fmla="*/ 1428750 w 2480310"/>
              <a:gd name="connsiteY239" fmla="*/ 21102 h 2483940"/>
              <a:gd name="connsiteX240" fmla="*/ 1451610 w 2480310"/>
              <a:gd name="connsiteY240" fmla="*/ 24912 h 2483940"/>
              <a:gd name="connsiteX241" fmla="*/ 1496377 w 2480310"/>
              <a:gd name="connsiteY241" fmla="*/ 30627 h 2483940"/>
              <a:gd name="connsiteX242" fmla="*/ 1539240 w 2480310"/>
              <a:gd name="connsiteY242" fmla="*/ 38247 h 2483940"/>
              <a:gd name="connsiteX243" fmla="*/ 1580197 w 2480310"/>
              <a:gd name="connsiteY243" fmla="*/ 52534 h 2483940"/>
              <a:gd name="connsiteX244" fmla="*/ 1573530 w 2480310"/>
              <a:gd name="connsiteY244" fmla="*/ 53487 h 2483940"/>
              <a:gd name="connsiteX245" fmla="*/ 1605915 w 2480310"/>
              <a:gd name="connsiteY245" fmla="*/ 63012 h 2483940"/>
              <a:gd name="connsiteX246" fmla="*/ 1635442 w 2480310"/>
              <a:gd name="connsiteY246" fmla="*/ 73489 h 2483940"/>
              <a:gd name="connsiteX247" fmla="*/ 1665922 w 2480310"/>
              <a:gd name="connsiteY247" fmla="*/ 83014 h 2483940"/>
              <a:gd name="connsiteX248" fmla="*/ 1699260 w 2480310"/>
              <a:gd name="connsiteY248" fmla="*/ 93492 h 2483940"/>
              <a:gd name="connsiteX249" fmla="*/ 1724025 w 2480310"/>
              <a:gd name="connsiteY249" fmla="*/ 112542 h 2483940"/>
              <a:gd name="connsiteX250" fmla="*/ 1765935 w 2480310"/>
              <a:gd name="connsiteY250" fmla="*/ 127782 h 2483940"/>
              <a:gd name="connsiteX251" fmla="*/ 1806892 w 2480310"/>
              <a:gd name="connsiteY251" fmla="*/ 144927 h 2483940"/>
              <a:gd name="connsiteX252" fmla="*/ 1752719 w 2480310"/>
              <a:gd name="connsiteY252" fmla="*/ 124567 h 2483940"/>
              <a:gd name="connsiteX253" fmla="*/ 1734930 w 2480310"/>
              <a:gd name="connsiteY253" fmla="*/ 120804 h 2483940"/>
              <a:gd name="connsiteX254" fmla="*/ 1794814 w 2480310"/>
              <a:gd name="connsiteY254" fmla="*/ 147132 h 2483940"/>
              <a:gd name="connsiteX255" fmla="*/ 1874332 w 2480310"/>
              <a:gd name="connsiteY255" fmla="*/ 195711 h 2483940"/>
              <a:gd name="connsiteX256" fmla="*/ 1874519 w 2480310"/>
              <a:gd name="connsiteY256" fmla="*/ 195409 h 2483940"/>
              <a:gd name="connsiteX257" fmla="*/ 1791652 w 2480310"/>
              <a:gd name="connsiteY257" fmla="*/ 144927 h 2483940"/>
              <a:gd name="connsiteX258" fmla="*/ 1824037 w 2480310"/>
              <a:gd name="connsiteY258" fmla="*/ 156357 h 2483940"/>
              <a:gd name="connsiteX259" fmla="*/ 1847849 w 2480310"/>
              <a:gd name="connsiteY259" fmla="*/ 167787 h 2483940"/>
              <a:gd name="connsiteX260" fmla="*/ 1884997 w 2480310"/>
              <a:gd name="connsiteY260" fmla="*/ 191599 h 2483940"/>
              <a:gd name="connsiteX261" fmla="*/ 1925002 w 2480310"/>
              <a:gd name="connsiteY261" fmla="*/ 221127 h 2483940"/>
              <a:gd name="connsiteX262" fmla="*/ 1951672 w 2480310"/>
              <a:gd name="connsiteY262" fmla="*/ 241129 h 2483940"/>
              <a:gd name="connsiteX263" fmla="*/ 1985962 w 2480310"/>
              <a:gd name="connsiteY263" fmla="*/ 264942 h 2483940"/>
              <a:gd name="connsiteX264" fmla="*/ 1959214 w 2480310"/>
              <a:gd name="connsiteY264" fmla="*/ 248632 h 2483940"/>
              <a:gd name="connsiteX265" fmla="*/ 2018315 w 2480310"/>
              <a:gd name="connsiteY265" fmla="*/ 295236 h 2483940"/>
              <a:gd name="connsiteX266" fmla="*/ 2016442 w 2480310"/>
              <a:gd name="connsiteY266" fmla="*/ 293517 h 2483940"/>
              <a:gd name="connsiteX267" fmla="*/ 2023998 w 2480310"/>
              <a:gd name="connsiteY267" fmla="*/ 299717 h 2483940"/>
              <a:gd name="connsiteX268" fmla="*/ 2036213 w 2480310"/>
              <a:gd name="connsiteY268" fmla="*/ 309349 h 2483940"/>
              <a:gd name="connsiteX269" fmla="*/ 2039218 w 2480310"/>
              <a:gd name="connsiteY269" fmla="*/ 312205 h 2483940"/>
              <a:gd name="connsiteX270" fmla="*/ 2053589 w 2480310"/>
              <a:gd name="connsiteY270" fmla="*/ 323997 h 2483940"/>
              <a:gd name="connsiteX271" fmla="*/ 2060046 w 2480310"/>
              <a:gd name="connsiteY271" fmla="*/ 332003 h 2483940"/>
              <a:gd name="connsiteX272" fmla="*/ 2119054 w 2480310"/>
              <a:gd name="connsiteY272" fmla="*/ 388093 h 2483940"/>
              <a:gd name="connsiteX273" fmla="*/ 2095500 w 2480310"/>
              <a:gd name="connsiteY273" fmla="*/ 363050 h 2483940"/>
              <a:gd name="connsiteX274" fmla="*/ 2170747 w 2480310"/>
              <a:gd name="connsiteY274" fmla="*/ 436392 h 2483940"/>
              <a:gd name="connsiteX275" fmla="*/ 2166937 w 2480310"/>
              <a:gd name="connsiteY275" fmla="*/ 442107 h 2483940"/>
              <a:gd name="connsiteX276" fmla="*/ 2160015 w 2480310"/>
              <a:gd name="connsiteY276" fmla="*/ 435999 h 2483940"/>
              <a:gd name="connsiteX277" fmla="*/ 2196738 w 2480310"/>
              <a:gd name="connsiteY277" fmla="*/ 479965 h 2483940"/>
              <a:gd name="connsiteX278" fmla="*/ 2207894 w 2480310"/>
              <a:gd name="connsiteY278" fmla="*/ 487827 h 2483940"/>
              <a:gd name="connsiteX279" fmla="*/ 2226038 w 2480310"/>
              <a:gd name="connsiteY279" fmla="*/ 515042 h 2483940"/>
              <a:gd name="connsiteX280" fmla="*/ 2226802 w 2480310"/>
              <a:gd name="connsiteY280" fmla="*/ 515958 h 2483940"/>
              <a:gd name="connsiteX281" fmla="*/ 2229657 w 2480310"/>
              <a:gd name="connsiteY281" fmla="*/ 520472 h 2483940"/>
              <a:gd name="connsiteX282" fmla="*/ 2242184 w 2480310"/>
              <a:gd name="connsiteY282" fmla="*/ 539262 h 2483940"/>
              <a:gd name="connsiteX283" fmla="*/ 2236412 w 2480310"/>
              <a:gd name="connsiteY283" fmla="*/ 531152 h 2483940"/>
              <a:gd name="connsiteX284" fmla="*/ 2313156 w 2480310"/>
              <a:gd name="connsiteY284" fmla="*/ 652492 h 2483940"/>
              <a:gd name="connsiteX285" fmla="*/ 2348783 w 2480310"/>
              <a:gd name="connsiteY285" fmla="*/ 726448 h 2483940"/>
              <a:gd name="connsiteX286" fmla="*/ 2348865 w 2480310"/>
              <a:gd name="connsiteY286" fmla="*/ 724999 h 2483940"/>
              <a:gd name="connsiteX287" fmla="*/ 2350373 w 2480310"/>
              <a:gd name="connsiteY287" fmla="*/ 729749 h 2483940"/>
              <a:gd name="connsiteX288" fmla="*/ 2364496 w 2480310"/>
              <a:gd name="connsiteY288" fmla="*/ 759067 h 2483940"/>
              <a:gd name="connsiteX289" fmla="*/ 2365652 w 2480310"/>
              <a:gd name="connsiteY289" fmla="*/ 762226 h 2483940"/>
              <a:gd name="connsiteX290" fmla="*/ 2366962 w 2480310"/>
              <a:gd name="connsiteY290" fmla="*/ 763099 h 2483940"/>
              <a:gd name="connsiteX291" fmla="*/ 2379255 w 2480310"/>
              <a:gd name="connsiteY291" fmla="*/ 798654 h 2483940"/>
              <a:gd name="connsiteX292" fmla="*/ 2380042 w 2480310"/>
              <a:gd name="connsiteY292" fmla="*/ 801541 h 2483940"/>
              <a:gd name="connsiteX293" fmla="*/ 2405494 w 2480310"/>
              <a:gd name="connsiteY293" fmla="*/ 871082 h 2483940"/>
              <a:gd name="connsiteX294" fmla="*/ 2460307 w 2480310"/>
              <a:gd name="connsiteY294" fmla="*/ 1233635 h 2483940"/>
              <a:gd name="connsiteX295" fmla="*/ 2454012 w 2480310"/>
              <a:gd name="connsiteY295" fmla="*/ 1358291 h 2483940"/>
              <a:gd name="connsiteX296" fmla="*/ 2442900 w 2480310"/>
              <a:gd name="connsiteY296" fmla="*/ 1431105 h 2483940"/>
              <a:gd name="connsiteX297" fmla="*/ 2446019 w 2480310"/>
              <a:gd name="connsiteY297" fmla="*/ 1418419 h 2483940"/>
              <a:gd name="connsiteX298" fmla="*/ 2444114 w 2480310"/>
              <a:gd name="connsiteY298" fmla="*/ 1454614 h 2483940"/>
              <a:gd name="connsiteX299" fmla="*/ 2446972 w 2480310"/>
              <a:gd name="connsiteY299" fmla="*/ 1443184 h 2483940"/>
              <a:gd name="connsiteX300" fmla="*/ 2443162 w 2480310"/>
              <a:gd name="connsiteY300" fmla="*/ 1483189 h 2483940"/>
              <a:gd name="connsiteX301" fmla="*/ 2450782 w 2480310"/>
              <a:gd name="connsiteY301" fmla="*/ 1441279 h 2483940"/>
              <a:gd name="connsiteX302" fmla="*/ 2454592 w 2480310"/>
              <a:gd name="connsiteY302" fmla="*/ 1406989 h 2483940"/>
              <a:gd name="connsiteX303" fmla="*/ 2453639 w 2480310"/>
              <a:gd name="connsiteY303" fmla="*/ 1366032 h 2483940"/>
              <a:gd name="connsiteX304" fmla="*/ 2459354 w 2480310"/>
              <a:gd name="connsiteY304" fmla="*/ 1348887 h 2483940"/>
              <a:gd name="connsiteX305" fmla="*/ 2466022 w 2480310"/>
              <a:gd name="connsiteY305" fmla="*/ 1295547 h 2483940"/>
              <a:gd name="connsiteX306" fmla="*/ 2471737 w 2480310"/>
              <a:gd name="connsiteY306" fmla="*/ 1331742 h 2483940"/>
              <a:gd name="connsiteX307" fmla="*/ 2471737 w 2480310"/>
              <a:gd name="connsiteY307" fmla="*/ 1373652 h 2483940"/>
              <a:gd name="connsiteX308" fmla="*/ 2466022 w 2480310"/>
              <a:gd name="connsiteY308" fmla="*/ 1427944 h 2483940"/>
              <a:gd name="connsiteX309" fmla="*/ 2460307 w 2480310"/>
              <a:gd name="connsiteY309" fmla="*/ 1462234 h 2483940"/>
              <a:gd name="connsiteX310" fmla="*/ 2457449 w 2480310"/>
              <a:gd name="connsiteY310" fmla="*/ 1481284 h 2483940"/>
              <a:gd name="connsiteX311" fmla="*/ 2452687 w 2480310"/>
              <a:gd name="connsiteY311" fmla="*/ 1502239 h 2483940"/>
              <a:gd name="connsiteX312" fmla="*/ 2362199 w 2480310"/>
              <a:gd name="connsiteY312" fmla="*/ 1769892 h 2483940"/>
              <a:gd name="connsiteX313" fmla="*/ 2211704 w 2480310"/>
              <a:gd name="connsiteY313" fmla="*/ 2009922 h 2483940"/>
              <a:gd name="connsiteX314" fmla="*/ 2010727 w 2480310"/>
              <a:gd name="connsiteY314" fmla="*/ 2209947 h 2483940"/>
              <a:gd name="connsiteX315" fmla="*/ 1769744 w 2480310"/>
              <a:gd name="connsiteY315" fmla="*/ 2360442 h 2483940"/>
              <a:gd name="connsiteX316" fmla="*/ 1739264 w 2480310"/>
              <a:gd name="connsiteY316" fmla="*/ 2372824 h 2483940"/>
              <a:gd name="connsiteX317" fmla="*/ 1703069 w 2480310"/>
              <a:gd name="connsiteY317" fmla="*/ 2387112 h 2483940"/>
              <a:gd name="connsiteX318" fmla="*/ 1654492 w 2480310"/>
              <a:gd name="connsiteY318" fmla="*/ 2405209 h 2483940"/>
              <a:gd name="connsiteX319" fmla="*/ 1593532 w 2480310"/>
              <a:gd name="connsiteY319" fmla="*/ 2424259 h 2483940"/>
              <a:gd name="connsiteX320" fmla="*/ 1558289 w 2480310"/>
              <a:gd name="connsiteY320" fmla="*/ 2433784 h 2483940"/>
              <a:gd name="connsiteX321" fmla="*/ 1521142 w 2480310"/>
              <a:gd name="connsiteY321" fmla="*/ 2443309 h 2483940"/>
              <a:gd name="connsiteX322" fmla="*/ 1438274 w 2480310"/>
              <a:gd name="connsiteY322" fmla="*/ 2461407 h 2483940"/>
              <a:gd name="connsiteX323" fmla="*/ 1393507 w 2480310"/>
              <a:gd name="connsiteY323" fmla="*/ 2469027 h 2483940"/>
              <a:gd name="connsiteX324" fmla="*/ 1370647 w 2480310"/>
              <a:gd name="connsiteY324" fmla="*/ 2472837 h 2483940"/>
              <a:gd name="connsiteX325" fmla="*/ 1346834 w 2480310"/>
              <a:gd name="connsiteY325" fmla="*/ 2475694 h 2483940"/>
              <a:gd name="connsiteX326" fmla="*/ 1310639 w 2480310"/>
              <a:gd name="connsiteY326" fmla="*/ 2479504 h 2483940"/>
              <a:gd name="connsiteX327" fmla="*/ 1272539 w 2480310"/>
              <a:gd name="connsiteY327" fmla="*/ 2482362 h 2483940"/>
              <a:gd name="connsiteX328" fmla="*/ 1189672 w 2480310"/>
              <a:gd name="connsiteY328" fmla="*/ 2483314 h 2483940"/>
              <a:gd name="connsiteX329" fmla="*/ 1223009 w 2480310"/>
              <a:gd name="connsiteY329" fmla="*/ 2477599 h 2483940"/>
              <a:gd name="connsiteX330" fmla="*/ 1256347 w 2480310"/>
              <a:gd name="connsiteY330" fmla="*/ 2470932 h 2483940"/>
              <a:gd name="connsiteX331" fmla="*/ 1272539 w 2480310"/>
              <a:gd name="connsiteY331" fmla="*/ 2479504 h 2483940"/>
              <a:gd name="connsiteX332" fmla="*/ 1309687 w 2480310"/>
              <a:gd name="connsiteY332" fmla="*/ 2478552 h 2483940"/>
              <a:gd name="connsiteX333" fmla="*/ 1327784 w 2480310"/>
              <a:gd name="connsiteY333" fmla="*/ 2475694 h 2483940"/>
              <a:gd name="connsiteX334" fmla="*/ 1330642 w 2480310"/>
              <a:gd name="connsiteY334" fmla="*/ 2470932 h 2483940"/>
              <a:gd name="connsiteX335" fmla="*/ 1376362 w 2480310"/>
              <a:gd name="connsiteY335" fmla="*/ 2458549 h 2483940"/>
              <a:gd name="connsiteX336" fmla="*/ 1423987 w 2480310"/>
              <a:gd name="connsiteY336" fmla="*/ 2455692 h 2483940"/>
              <a:gd name="connsiteX337" fmla="*/ 1484947 w 2480310"/>
              <a:gd name="connsiteY337" fmla="*/ 2434737 h 2483940"/>
              <a:gd name="connsiteX338" fmla="*/ 1338262 w 2480310"/>
              <a:gd name="connsiteY338" fmla="*/ 2454739 h 2483940"/>
              <a:gd name="connsiteX339" fmla="*/ 1302067 w 2480310"/>
              <a:gd name="connsiteY339" fmla="*/ 2456644 h 2483940"/>
              <a:gd name="connsiteX340" fmla="*/ 1268729 w 2480310"/>
              <a:gd name="connsiteY340" fmla="*/ 2458549 h 2483940"/>
              <a:gd name="connsiteX341" fmla="*/ 1240154 w 2480310"/>
              <a:gd name="connsiteY341" fmla="*/ 2461407 h 2483940"/>
              <a:gd name="connsiteX342" fmla="*/ 1217294 w 2480310"/>
              <a:gd name="connsiteY342" fmla="*/ 2466169 h 2483940"/>
              <a:gd name="connsiteX343" fmla="*/ 1192529 w 2480310"/>
              <a:gd name="connsiteY343" fmla="*/ 2475694 h 2483940"/>
              <a:gd name="connsiteX344" fmla="*/ 1147762 w 2480310"/>
              <a:gd name="connsiteY344" fmla="*/ 2475694 h 2483940"/>
              <a:gd name="connsiteX345" fmla="*/ 1102994 w 2480310"/>
              <a:gd name="connsiteY345" fmla="*/ 2470932 h 2483940"/>
              <a:gd name="connsiteX346" fmla="*/ 1111567 w 2480310"/>
              <a:gd name="connsiteY346" fmla="*/ 2469027 h 2483940"/>
              <a:gd name="connsiteX347" fmla="*/ 1156334 w 2480310"/>
              <a:gd name="connsiteY347" fmla="*/ 2469979 h 2483940"/>
              <a:gd name="connsiteX348" fmla="*/ 1186814 w 2480310"/>
              <a:gd name="connsiteY348" fmla="*/ 2467122 h 2483940"/>
              <a:gd name="connsiteX349" fmla="*/ 1219199 w 2480310"/>
              <a:gd name="connsiteY349" fmla="*/ 2454739 h 2483940"/>
              <a:gd name="connsiteX350" fmla="*/ 1160144 w 2480310"/>
              <a:gd name="connsiteY350" fmla="*/ 2450929 h 2483940"/>
              <a:gd name="connsiteX351" fmla="*/ 1101089 w 2480310"/>
              <a:gd name="connsiteY351" fmla="*/ 2444262 h 2483940"/>
              <a:gd name="connsiteX352" fmla="*/ 1122997 w 2480310"/>
              <a:gd name="connsiteY352" fmla="*/ 2451882 h 2483940"/>
              <a:gd name="connsiteX353" fmla="*/ 1102042 w 2480310"/>
              <a:gd name="connsiteY353" fmla="*/ 2453787 h 2483940"/>
              <a:gd name="connsiteX354" fmla="*/ 1061084 w 2480310"/>
              <a:gd name="connsiteY354" fmla="*/ 2452834 h 2483940"/>
              <a:gd name="connsiteX355" fmla="*/ 1021079 w 2480310"/>
              <a:gd name="connsiteY355" fmla="*/ 2450929 h 2483940"/>
              <a:gd name="connsiteX356" fmla="*/ 1043939 w 2480310"/>
              <a:gd name="connsiteY356" fmla="*/ 2454739 h 2483940"/>
              <a:gd name="connsiteX357" fmla="*/ 977264 w 2480310"/>
              <a:gd name="connsiteY357" fmla="*/ 2450929 h 2483940"/>
              <a:gd name="connsiteX358" fmla="*/ 973454 w 2480310"/>
              <a:gd name="connsiteY358" fmla="*/ 2448072 h 2483940"/>
              <a:gd name="connsiteX359" fmla="*/ 939164 w 2480310"/>
              <a:gd name="connsiteY359" fmla="*/ 2441404 h 2483940"/>
              <a:gd name="connsiteX360" fmla="*/ 907732 w 2480310"/>
              <a:gd name="connsiteY360" fmla="*/ 2434737 h 2483940"/>
              <a:gd name="connsiteX361" fmla="*/ 875347 w 2480310"/>
              <a:gd name="connsiteY361" fmla="*/ 2427117 h 2483940"/>
              <a:gd name="connsiteX362" fmla="*/ 839152 w 2480310"/>
              <a:gd name="connsiteY362" fmla="*/ 2414734 h 2483940"/>
              <a:gd name="connsiteX363" fmla="*/ 835342 w 2480310"/>
              <a:gd name="connsiteY363" fmla="*/ 2409972 h 2483940"/>
              <a:gd name="connsiteX364" fmla="*/ 811529 w 2480310"/>
              <a:gd name="connsiteY364" fmla="*/ 2402352 h 2483940"/>
              <a:gd name="connsiteX365" fmla="*/ 785812 w 2480310"/>
              <a:gd name="connsiteY365" fmla="*/ 2392827 h 2483940"/>
              <a:gd name="connsiteX366" fmla="*/ 744854 w 2480310"/>
              <a:gd name="connsiteY366" fmla="*/ 2379492 h 2483940"/>
              <a:gd name="connsiteX367" fmla="*/ 715327 w 2480310"/>
              <a:gd name="connsiteY367" fmla="*/ 2361394 h 2483940"/>
              <a:gd name="connsiteX368" fmla="*/ 701992 w 2480310"/>
              <a:gd name="connsiteY368" fmla="*/ 2349012 h 2483940"/>
              <a:gd name="connsiteX369" fmla="*/ 754379 w 2480310"/>
              <a:gd name="connsiteY369" fmla="*/ 2370919 h 2483940"/>
              <a:gd name="connsiteX370" fmla="*/ 793432 w 2480310"/>
              <a:gd name="connsiteY370" fmla="*/ 2381397 h 2483940"/>
              <a:gd name="connsiteX371" fmla="*/ 765809 w 2480310"/>
              <a:gd name="connsiteY371" fmla="*/ 2370919 h 2483940"/>
              <a:gd name="connsiteX372" fmla="*/ 738187 w 2480310"/>
              <a:gd name="connsiteY372" fmla="*/ 2359489 h 2483940"/>
              <a:gd name="connsiteX373" fmla="*/ 711517 w 2480310"/>
              <a:gd name="connsiteY373" fmla="*/ 2347107 h 2483940"/>
              <a:gd name="connsiteX374" fmla="*/ 684847 w 2480310"/>
              <a:gd name="connsiteY374" fmla="*/ 2333772 h 2483940"/>
              <a:gd name="connsiteX375" fmla="*/ 749617 w 2480310"/>
              <a:gd name="connsiteY375" fmla="*/ 2348059 h 2483940"/>
              <a:gd name="connsiteX376" fmla="*/ 737760 w 2480310"/>
              <a:gd name="connsiteY376" fmla="*/ 2341992 h 2483940"/>
              <a:gd name="connsiteX377" fmla="*/ 659964 w 2480310"/>
              <a:gd name="connsiteY377" fmla="*/ 2305684 h 2483940"/>
              <a:gd name="connsiteX378" fmla="*/ 620937 w 2480310"/>
              <a:gd name="connsiteY378" fmla="*/ 2281975 h 2483940"/>
              <a:gd name="connsiteX379" fmla="*/ 618530 w 2480310"/>
              <a:gd name="connsiteY379" fmla="*/ 2282456 h 2483940"/>
              <a:gd name="connsiteX380" fmla="*/ 622935 w 2480310"/>
              <a:gd name="connsiteY380" fmla="*/ 2291862 h 2483940"/>
              <a:gd name="connsiteX381" fmla="*/ 662940 w 2480310"/>
              <a:gd name="connsiteY381" fmla="*/ 2310912 h 2483940"/>
              <a:gd name="connsiteX382" fmla="*/ 633412 w 2480310"/>
              <a:gd name="connsiteY382" fmla="*/ 2299482 h 2483940"/>
              <a:gd name="connsiteX383" fmla="*/ 596265 w 2480310"/>
              <a:gd name="connsiteY383" fmla="*/ 2280432 h 2483940"/>
              <a:gd name="connsiteX384" fmla="*/ 652462 w 2480310"/>
              <a:gd name="connsiteY384" fmla="*/ 2314722 h 2483940"/>
              <a:gd name="connsiteX385" fmla="*/ 601980 w 2480310"/>
              <a:gd name="connsiteY385" fmla="*/ 2295672 h 2483940"/>
              <a:gd name="connsiteX386" fmla="*/ 658177 w 2480310"/>
              <a:gd name="connsiteY386" fmla="*/ 2322342 h 2483940"/>
              <a:gd name="connsiteX387" fmla="*/ 684847 w 2480310"/>
              <a:gd name="connsiteY387" fmla="*/ 2331867 h 2483940"/>
              <a:gd name="connsiteX388" fmla="*/ 682325 w 2480310"/>
              <a:gd name="connsiteY388" fmla="*/ 2333940 h 2483940"/>
              <a:gd name="connsiteX389" fmla="*/ 683895 w 2480310"/>
              <a:gd name="connsiteY389" fmla="*/ 2334725 h 2483940"/>
              <a:gd name="connsiteX390" fmla="*/ 681037 w 2480310"/>
              <a:gd name="connsiteY390" fmla="*/ 2334725 h 2483940"/>
              <a:gd name="connsiteX391" fmla="*/ 680555 w 2480310"/>
              <a:gd name="connsiteY391" fmla="*/ 2333760 h 2483940"/>
              <a:gd name="connsiteX392" fmla="*/ 670679 w 2480310"/>
              <a:gd name="connsiteY392" fmla="*/ 2331391 h 2483940"/>
              <a:gd name="connsiteX393" fmla="*/ 645795 w 2480310"/>
              <a:gd name="connsiteY393" fmla="*/ 2322342 h 2483940"/>
              <a:gd name="connsiteX394" fmla="*/ 601980 w 2480310"/>
              <a:gd name="connsiteY394" fmla="*/ 2297577 h 2483940"/>
              <a:gd name="connsiteX395" fmla="*/ 568533 w 2480310"/>
              <a:gd name="connsiteY395" fmla="*/ 2276766 h 2483940"/>
              <a:gd name="connsiteX396" fmla="*/ 568642 w 2480310"/>
              <a:gd name="connsiteY396" fmla="*/ 2275670 h 2483940"/>
              <a:gd name="connsiteX397" fmla="*/ 547687 w 2480310"/>
              <a:gd name="connsiteY397" fmla="*/ 2262335 h 2483940"/>
              <a:gd name="connsiteX398" fmla="*/ 527685 w 2480310"/>
              <a:gd name="connsiteY398" fmla="*/ 2249000 h 2483940"/>
              <a:gd name="connsiteX399" fmla="*/ 488632 w 2480310"/>
              <a:gd name="connsiteY399" fmla="*/ 2222330 h 2483940"/>
              <a:gd name="connsiteX400" fmla="*/ 448627 w 2480310"/>
              <a:gd name="connsiteY400" fmla="*/ 2190897 h 2483940"/>
              <a:gd name="connsiteX401" fmla="*/ 403860 w 2480310"/>
              <a:gd name="connsiteY401" fmla="*/ 2148987 h 2483940"/>
              <a:gd name="connsiteX402" fmla="*/ 425767 w 2480310"/>
              <a:gd name="connsiteY402" fmla="*/ 2161370 h 2483940"/>
              <a:gd name="connsiteX403" fmla="*/ 395287 w 2480310"/>
              <a:gd name="connsiteY403" fmla="*/ 2129937 h 2483940"/>
              <a:gd name="connsiteX404" fmla="*/ 364807 w 2480310"/>
              <a:gd name="connsiteY404" fmla="*/ 2109935 h 2483940"/>
              <a:gd name="connsiteX405" fmla="*/ 317182 w 2480310"/>
              <a:gd name="connsiteY405" fmla="*/ 2057547 h 2483940"/>
              <a:gd name="connsiteX406" fmla="*/ 268605 w 2480310"/>
              <a:gd name="connsiteY406" fmla="*/ 2002302 h 2483940"/>
              <a:gd name="connsiteX407" fmla="*/ 246697 w 2480310"/>
              <a:gd name="connsiteY407" fmla="*/ 1975632 h 2483940"/>
              <a:gd name="connsiteX408" fmla="*/ 228600 w 2480310"/>
              <a:gd name="connsiteY408" fmla="*/ 1949915 h 2483940"/>
              <a:gd name="connsiteX409" fmla="*/ 214312 w 2480310"/>
              <a:gd name="connsiteY409" fmla="*/ 1928007 h 2483940"/>
              <a:gd name="connsiteX410" fmla="*/ 205740 w 2480310"/>
              <a:gd name="connsiteY410" fmla="*/ 1909910 h 2483940"/>
              <a:gd name="connsiteX411" fmla="*/ 221932 w 2480310"/>
              <a:gd name="connsiteY411" fmla="*/ 1934675 h 2483940"/>
              <a:gd name="connsiteX412" fmla="*/ 231457 w 2480310"/>
              <a:gd name="connsiteY412" fmla="*/ 1945152 h 2483940"/>
              <a:gd name="connsiteX413" fmla="*/ 252412 w 2480310"/>
              <a:gd name="connsiteY413" fmla="*/ 1968012 h 2483940"/>
              <a:gd name="connsiteX414" fmla="*/ 214312 w 2480310"/>
              <a:gd name="connsiteY414" fmla="*/ 1915625 h 2483940"/>
              <a:gd name="connsiteX415" fmla="*/ 212349 w 2480310"/>
              <a:gd name="connsiteY415" fmla="*/ 1912516 h 2483940"/>
              <a:gd name="connsiteX416" fmla="*/ 226695 w 2480310"/>
              <a:gd name="connsiteY416" fmla="*/ 1932770 h 2483940"/>
              <a:gd name="connsiteX417" fmla="*/ 261937 w 2480310"/>
              <a:gd name="connsiteY417" fmla="*/ 1978490 h 2483940"/>
              <a:gd name="connsiteX418" fmla="*/ 297180 w 2480310"/>
              <a:gd name="connsiteY418" fmla="*/ 2022305 h 2483940"/>
              <a:gd name="connsiteX419" fmla="*/ 328612 w 2480310"/>
              <a:gd name="connsiteY419" fmla="*/ 2063262 h 2483940"/>
              <a:gd name="connsiteX420" fmla="*/ 357187 w 2480310"/>
              <a:gd name="connsiteY420" fmla="*/ 2089932 h 2483940"/>
              <a:gd name="connsiteX421" fmla="*/ 373380 w 2480310"/>
              <a:gd name="connsiteY421" fmla="*/ 2106125 h 2483940"/>
              <a:gd name="connsiteX422" fmla="*/ 390525 w 2480310"/>
              <a:gd name="connsiteY422" fmla="*/ 2121365 h 2483940"/>
              <a:gd name="connsiteX423" fmla="*/ 421005 w 2480310"/>
              <a:gd name="connsiteY423" fmla="*/ 2147082 h 2483940"/>
              <a:gd name="connsiteX424" fmla="*/ 441007 w 2480310"/>
              <a:gd name="connsiteY424" fmla="*/ 2158512 h 2483940"/>
              <a:gd name="connsiteX425" fmla="*/ 382905 w 2480310"/>
              <a:gd name="connsiteY425" fmla="*/ 2104220 h 2483940"/>
              <a:gd name="connsiteX426" fmla="*/ 396002 w 2480310"/>
              <a:gd name="connsiteY426" fmla="*/ 2112555 h 2483940"/>
              <a:gd name="connsiteX427" fmla="*/ 396289 w 2480310"/>
              <a:gd name="connsiteY427" fmla="*/ 2111451 h 2483940"/>
              <a:gd name="connsiteX428" fmla="*/ 379003 w 2480310"/>
              <a:gd name="connsiteY428" fmla="*/ 2095739 h 2483940"/>
              <a:gd name="connsiteX429" fmla="*/ 371705 w 2480310"/>
              <a:gd name="connsiteY429" fmla="*/ 2087710 h 2483940"/>
              <a:gd name="connsiteX430" fmla="*/ 359360 w 2480310"/>
              <a:gd name="connsiteY430" fmla="*/ 2078130 h 2483940"/>
              <a:gd name="connsiteX431" fmla="*/ 264795 w 2480310"/>
              <a:gd name="connsiteY431" fmla="*/ 1968965 h 2483940"/>
              <a:gd name="connsiteX432" fmla="*/ 290581 w 2480310"/>
              <a:gd name="connsiteY432" fmla="*/ 1996144 h 2483940"/>
              <a:gd name="connsiteX433" fmla="*/ 281218 w 2480310"/>
              <a:gd name="connsiteY433" fmla="*/ 1983623 h 2483940"/>
              <a:gd name="connsiteX434" fmla="*/ 281107 w 2480310"/>
              <a:gd name="connsiteY434" fmla="*/ 1983491 h 2483940"/>
              <a:gd name="connsiteX435" fmla="*/ 260032 w 2480310"/>
              <a:gd name="connsiteY435" fmla="*/ 1959440 h 2483940"/>
              <a:gd name="connsiteX436" fmla="*/ 244197 w 2480310"/>
              <a:gd name="connsiteY436" fmla="*/ 1937413 h 2483940"/>
              <a:gd name="connsiteX437" fmla="*/ 242727 w 2480310"/>
              <a:gd name="connsiteY437" fmla="*/ 1933343 h 2483940"/>
              <a:gd name="connsiteX438" fmla="*/ 241892 w 2480310"/>
              <a:gd name="connsiteY438" fmla="*/ 1931033 h 2483940"/>
              <a:gd name="connsiteX439" fmla="*/ 230127 w 2480310"/>
              <a:gd name="connsiteY439" fmla="*/ 1915301 h 2483940"/>
              <a:gd name="connsiteX440" fmla="*/ 218354 w 2480310"/>
              <a:gd name="connsiteY440" fmla="*/ 1895921 h 2483940"/>
              <a:gd name="connsiteX441" fmla="*/ 219759 w 2480310"/>
              <a:gd name="connsiteY441" fmla="*/ 1903525 h 2483940"/>
              <a:gd name="connsiteX442" fmla="*/ 201246 w 2480310"/>
              <a:gd name="connsiteY442" fmla="*/ 1889446 h 2483940"/>
              <a:gd name="connsiteX443" fmla="*/ 196810 w 2480310"/>
              <a:gd name="connsiteY443" fmla="*/ 1887914 h 2483940"/>
              <a:gd name="connsiteX444" fmla="*/ 191452 w 2480310"/>
              <a:gd name="connsiteY444" fmla="*/ 1879430 h 2483940"/>
              <a:gd name="connsiteX445" fmla="*/ 170497 w 2480310"/>
              <a:gd name="connsiteY445" fmla="*/ 1842282 h 2483940"/>
              <a:gd name="connsiteX446" fmla="*/ 156210 w 2480310"/>
              <a:gd name="connsiteY446" fmla="*/ 1818470 h 2483940"/>
              <a:gd name="connsiteX447" fmla="*/ 138112 w 2480310"/>
              <a:gd name="connsiteY447" fmla="*/ 1787037 h 2483940"/>
              <a:gd name="connsiteX448" fmla="*/ 136207 w 2480310"/>
              <a:gd name="connsiteY448" fmla="*/ 1767035 h 2483940"/>
              <a:gd name="connsiteX449" fmla="*/ 121920 w 2480310"/>
              <a:gd name="connsiteY449" fmla="*/ 1747032 h 2483940"/>
              <a:gd name="connsiteX450" fmla="*/ 100012 w 2480310"/>
              <a:gd name="connsiteY450" fmla="*/ 1704170 h 2483940"/>
              <a:gd name="connsiteX451" fmla="*/ 76200 w 2480310"/>
              <a:gd name="connsiteY451" fmla="*/ 1649877 h 2483940"/>
              <a:gd name="connsiteX452" fmla="*/ 55245 w 2480310"/>
              <a:gd name="connsiteY452" fmla="*/ 1596537 h 2483940"/>
              <a:gd name="connsiteX453" fmla="*/ 54292 w 2480310"/>
              <a:gd name="connsiteY453" fmla="*/ 1565105 h 2483940"/>
              <a:gd name="connsiteX454" fmla="*/ 44767 w 2480310"/>
              <a:gd name="connsiteY454" fmla="*/ 1551770 h 2483940"/>
              <a:gd name="connsiteX455" fmla="*/ 34290 w 2480310"/>
              <a:gd name="connsiteY455" fmla="*/ 1489857 h 2483940"/>
              <a:gd name="connsiteX456" fmla="*/ 34290 w 2480310"/>
              <a:gd name="connsiteY456" fmla="*/ 1482237 h 2483940"/>
              <a:gd name="connsiteX457" fmla="*/ 17145 w 2480310"/>
              <a:gd name="connsiteY457" fmla="*/ 1431755 h 2483940"/>
              <a:gd name="connsiteX458" fmla="*/ 11430 w 2480310"/>
              <a:gd name="connsiteY458" fmla="*/ 1393655 h 2483940"/>
              <a:gd name="connsiteX459" fmla="*/ 6667 w 2480310"/>
              <a:gd name="connsiteY459" fmla="*/ 1349840 h 2483940"/>
              <a:gd name="connsiteX460" fmla="*/ 0 w 2480310"/>
              <a:gd name="connsiteY460" fmla="*/ 1171722 h 2483940"/>
              <a:gd name="connsiteX461" fmla="*/ 3810 w 2480310"/>
              <a:gd name="connsiteY461" fmla="*/ 1218395 h 2483940"/>
              <a:gd name="connsiteX462" fmla="*/ 6667 w 2480310"/>
              <a:gd name="connsiteY462" fmla="*/ 1246970 h 2483940"/>
              <a:gd name="connsiteX463" fmla="*/ 11430 w 2480310"/>
              <a:gd name="connsiteY463" fmla="*/ 1253637 h 2483940"/>
              <a:gd name="connsiteX464" fmla="*/ 9525 w 2480310"/>
              <a:gd name="connsiteY464" fmla="*/ 1224110 h 2483940"/>
              <a:gd name="connsiteX465" fmla="*/ 10477 w 2480310"/>
              <a:gd name="connsiteY465" fmla="*/ 1186010 h 2483940"/>
              <a:gd name="connsiteX466" fmla="*/ 10477 w 2480310"/>
              <a:gd name="connsiteY466" fmla="*/ 1168865 h 2483940"/>
              <a:gd name="connsiteX467" fmla="*/ 10477 w 2480310"/>
              <a:gd name="connsiteY467" fmla="*/ 1155530 h 2483940"/>
              <a:gd name="connsiteX468" fmla="*/ 6667 w 2480310"/>
              <a:gd name="connsiteY468" fmla="*/ 1149815 h 2483940"/>
              <a:gd name="connsiteX469" fmla="*/ 8572 w 2480310"/>
              <a:gd name="connsiteY469" fmla="*/ 1113620 h 2483940"/>
              <a:gd name="connsiteX470" fmla="*/ 12382 w 2480310"/>
              <a:gd name="connsiteY470" fmla="*/ 1075520 h 2483940"/>
              <a:gd name="connsiteX471" fmla="*/ 16192 w 2480310"/>
              <a:gd name="connsiteY471" fmla="*/ 1037420 h 2483940"/>
              <a:gd name="connsiteX472" fmla="*/ 21907 w 2480310"/>
              <a:gd name="connsiteY472" fmla="*/ 1001225 h 2483940"/>
              <a:gd name="connsiteX473" fmla="*/ 53340 w 2480310"/>
              <a:gd name="connsiteY473" fmla="*/ 893592 h 2483940"/>
              <a:gd name="connsiteX474" fmla="*/ 54292 w 2480310"/>
              <a:gd name="connsiteY474" fmla="*/ 870732 h 2483940"/>
              <a:gd name="connsiteX475" fmla="*/ 68580 w 2480310"/>
              <a:gd name="connsiteY475" fmla="*/ 823107 h 2483940"/>
              <a:gd name="connsiteX476" fmla="*/ 112395 w 2480310"/>
              <a:gd name="connsiteY476" fmla="*/ 711665 h 2483940"/>
              <a:gd name="connsiteX477" fmla="*/ 126682 w 2480310"/>
              <a:gd name="connsiteY477" fmla="*/ 692615 h 2483940"/>
              <a:gd name="connsiteX478" fmla="*/ 142875 w 2480310"/>
              <a:gd name="connsiteY478" fmla="*/ 658325 h 2483940"/>
              <a:gd name="connsiteX479" fmla="*/ 150495 w 2480310"/>
              <a:gd name="connsiteY479" fmla="*/ 642132 h 2483940"/>
              <a:gd name="connsiteX480" fmla="*/ 158115 w 2480310"/>
              <a:gd name="connsiteY480" fmla="*/ 629750 h 2483940"/>
              <a:gd name="connsiteX481" fmla="*/ 143827 w 2480310"/>
              <a:gd name="connsiteY481" fmla="*/ 664992 h 2483940"/>
              <a:gd name="connsiteX482" fmla="*/ 260032 w 2480310"/>
              <a:gd name="connsiteY482" fmla="*/ 478302 h 2483940"/>
              <a:gd name="connsiteX483" fmla="*/ 407670 w 2480310"/>
              <a:gd name="connsiteY483" fmla="*/ 319235 h 2483940"/>
              <a:gd name="connsiteX484" fmla="*/ 418147 w 2480310"/>
              <a:gd name="connsiteY484" fmla="*/ 318282 h 2483940"/>
              <a:gd name="connsiteX485" fmla="*/ 432435 w 2480310"/>
              <a:gd name="connsiteY485" fmla="*/ 293517 h 2483940"/>
              <a:gd name="connsiteX486" fmla="*/ 461962 w 2480310"/>
              <a:gd name="connsiteY486" fmla="*/ 275420 h 2483940"/>
              <a:gd name="connsiteX487" fmla="*/ 525780 w 2480310"/>
              <a:gd name="connsiteY487" fmla="*/ 219222 h 2483940"/>
              <a:gd name="connsiteX488" fmla="*/ 547687 w 2480310"/>
              <a:gd name="connsiteY488" fmla="*/ 204935 h 2483940"/>
              <a:gd name="connsiteX489" fmla="*/ 575310 w 2480310"/>
              <a:gd name="connsiteY489" fmla="*/ 190647 h 2483940"/>
              <a:gd name="connsiteX490" fmla="*/ 606742 w 2480310"/>
              <a:gd name="connsiteY490" fmla="*/ 174455 h 2483940"/>
              <a:gd name="connsiteX491" fmla="*/ 640080 w 2480310"/>
              <a:gd name="connsiteY491" fmla="*/ 156357 h 2483940"/>
              <a:gd name="connsiteX492" fmla="*/ 634365 w 2480310"/>
              <a:gd name="connsiteY492" fmla="*/ 160167 h 2483940"/>
              <a:gd name="connsiteX493" fmla="*/ 650557 w 2480310"/>
              <a:gd name="connsiteY493" fmla="*/ 154452 h 2483940"/>
              <a:gd name="connsiteX494" fmla="*/ 684847 w 2480310"/>
              <a:gd name="connsiteY494" fmla="*/ 138260 h 2483940"/>
              <a:gd name="connsiteX495" fmla="*/ 673417 w 2480310"/>
              <a:gd name="connsiteY495" fmla="*/ 140165 h 2483940"/>
              <a:gd name="connsiteX496" fmla="*/ 948690 w 2480310"/>
              <a:gd name="connsiteY496" fmla="*/ 35390 h 2483940"/>
              <a:gd name="connsiteX497" fmla="*/ 1093589 w 2480310"/>
              <a:gd name="connsiteY497" fmla="*/ 11101 h 2483940"/>
              <a:gd name="connsiteX498" fmla="*/ 1164907 w 2480310"/>
              <a:gd name="connsiteY498" fmla="*/ 4910 h 2483940"/>
              <a:gd name="connsiteX499" fmla="*/ 1173947 w 2480310"/>
              <a:gd name="connsiteY499" fmla="*/ 5582 h 2483940"/>
              <a:gd name="connsiteX500" fmla="*/ 1164063 w 2480310"/>
              <a:gd name="connsiteY500" fmla="*/ 6261 h 2483940"/>
              <a:gd name="connsiteX501" fmla="*/ 1239202 w 2480310"/>
              <a:gd name="connsiteY501" fmla="*/ 1100 h 2483940"/>
              <a:gd name="connsiteX502" fmla="*/ 1279207 w 2480310"/>
              <a:gd name="connsiteY502" fmla="*/ 11577 h 2483940"/>
              <a:gd name="connsiteX503" fmla="*/ 1185862 w 2480310"/>
              <a:gd name="connsiteY503" fmla="*/ 13482 h 2483940"/>
              <a:gd name="connsiteX504" fmla="*/ 1232535 w 2480310"/>
              <a:gd name="connsiteY504" fmla="*/ 9672 h 2483940"/>
              <a:gd name="connsiteX505" fmla="*/ 1203007 w 2480310"/>
              <a:gd name="connsiteY505" fmla="*/ 6815 h 2483940"/>
              <a:gd name="connsiteX506" fmla="*/ 1182529 w 2480310"/>
              <a:gd name="connsiteY506" fmla="*/ 6219 h 2483940"/>
              <a:gd name="connsiteX507" fmla="*/ 1173947 w 2480310"/>
              <a:gd name="connsiteY507" fmla="*/ 5582 h 2483940"/>
              <a:gd name="connsiteX508" fmla="*/ 1249680 w 2480310"/>
              <a:gd name="connsiteY508" fmla="*/ 28 h 2483940"/>
              <a:gd name="connsiteX509" fmla="*/ 1284922 w 2480310"/>
              <a:gd name="connsiteY509" fmla="*/ 1100 h 2483940"/>
              <a:gd name="connsiteX510" fmla="*/ 1240155 w 2480310"/>
              <a:gd name="connsiteY510" fmla="*/ 1100 h 2483940"/>
              <a:gd name="connsiteX511" fmla="*/ 1249680 w 2480310"/>
              <a:gd name="connsiteY511" fmla="*/ 28 h 2483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Lst>
            <a:rect l="l" t="t" r="r" b="b"/>
            <a:pathLst>
              <a:path w="2480310" h="2483940">
                <a:moveTo>
                  <a:pt x="1083945" y="2463312"/>
                </a:moveTo>
                <a:cubicBezTo>
                  <a:pt x="1091565" y="2464264"/>
                  <a:pt x="1105852" y="2465217"/>
                  <a:pt x="1110615" y="2466169"/>
                </a:cubicBezTo>
                <a:lnTo>
                  <a:pt x="1108710" y="2466169"/>
                </a:lnTo>
                <a:cubicBezTo>
                  <a:pt x="1101090" y="2465217"/>
                  <a:pt x="1093470" y="2464264"/>
                  <a:pt x="1083945" y="2463312"/>
                </a:cubicBezTo>
                <a:close/>
                <a:moveTo>
                  <a:pt x="947931" y="2446896"/>
                </a:moveTo>
                <a:cubicBezTo>
                  <a:pt x="949762" y="2446584"/>
                  <a:pt x="960835" y="2448548"/>
                  <a:pt x="968692" y="2449977"/>
                </a:cubicBezTo>
                <a:cubicBezTo>
                  <a:pt x="962025" y="2449024"/>
                  <a:pt x="956310" y="2449024"/>
                  <a:pt x="949642" y="2448072"/>
                </a:cubicBezTo>
                <a:cubicBezTo>
                  <a:pt x="947737" y="2447358"/>
                  <a:pt x="947321" y="2447000"/>
                  <a:pt x="947931" y="2446896"/>
                </a:cubicBezTo>
                <a:close/>
                <a:moveTo>
                  <a:pt x="1617344" y="2426165"/>
                </a:moveTo>
                <a:cubicBezTo>
                  <a:pt x="1597342" y="2429975"/>
                  <a:pt x="1569719" y="2435690"/>
                  <a:pt x="1555432" y="2441405"/>
                </a:cubicBezTo>
                <a:cubicBezTo>
                  <a:pt x="1565909" y="2436643"/>
                  <a:pt x="1609724" y="2423307"/>
                  <a:pt x="1617344" y="2426165"/>
                </a:cubicBezTo>
                <a:close/>
                <a:moveTo>
                  <a:pt x="1641487" y="2384177"/>
                </a:moveTo>
                <a:lnTo>
                  <a:pt x="1603660" y="2398022"/>
                </a:lnTo>
                <a:lnTo>
                  <a:pt x="1514788" y="2420874"/>
                </a:lnTo>
                <a:lnTo>
                  <a:pt x="1510962" y="2423292"/>
                </a:lnTo>
                <a:cubicBezTo>
                  <a:pt x="1506497" y="2425152"/>
                  <a:pt x="1499711" y="2427355"/>
                  <a:pt x="1489709" y="2429974"/>
                </a:cubicBezTo>
                <a:cubicBezTo>
                  <a:pt x="1510664" y="2427117"/>
                  <a:pt x="1532572" y="2419497"/>
                  <a:pt x="1550669" y="2413782"/>
                </a:cubicBezTo>
                <a:cubicBezTo>
                  <a:pt x="1567814" y="2407114"/>
                  <a:pt x="1582102" y="2403304"/>
                  <a:pt x="1589722" y="2406162"/>
                </a:cubicBezTo>
                <a:cubicBezTo>
                  <a:pt x="1604962" y="2401399"/>
                  <a:pt x="1615439" y="2396637"/>
                  <a:pt x="1625917" y="2392827"/>
                </a:cubicBezTo>
                <a:close/>
                <a:moveTo>
                  <a:pt x="822070" y="2377356"/>
                </a:moveTo>
                <a:lnTo>
                  <a:pt x="821412" y="2377706"/>
                </a:lnTo>
                <a:cubicBezTo>
                  <a:pt x="821531" y="2379968"/>
                  <a:pt x="824388" y="2383302"/>
                  <a:pt x="828674" y="2389017"/>
                </a:cubicBezTo>
                <a:cubicBezTo>
                  <a:pt x="851534" y="2393779"/>
                  <a:pt x="877252" y="2400447"/>
                  <a:pt x="904874" y="2405209"/>
                </a:cubicBezTo>
                <a:lnTo>
                  <a:pt x="912021" y="2406539"/>
                </a:lnTo>
                <a:close/>
                <a:moveTo>
                  <a:pt x="559117" y="2270907"/>
                </a:moveTo>
                <a:lnTo>
                  <a:pt x="568533" y="2276766"/>
                </a:lnTo>
                <a:lnTo>
                  <a:pt x="568523" y="2276860"/>
                </a:lnTo>
                <a:cubicBezTo>
                  <a:pt x="566976" y="2276146"/>
                  <a:pt x="563880" y="2274241"/>
                  <a:pt x="559117" y="2270907"/>
                </a:cubicBezTo>
                <a:close/>
                <a:moveTo>
                  <a:pt x="561166" y="2245663"/>
                </a:moveTo>
                <a:lnTo>
                  <a:pt x="581025" y="2260430"/>
                </a:lnTo>
                <a:lnTo>
                  <a:pt x="606157" y="2272996"/>
                </a:lnTo>
                <a:close/>
                <a:moveTo>
                  <a:pt x="2125027" y="2079454"/>
                </a:moveTo>
                <a:cubicBezTo>
                  <a:pt x="2117883" y="2086122"/>
                  <a:pt x="2113418" y="2089634"/>
                  <a:pt x="2110635" y="2091226"/>
                </a:cubicBezTo>
                <a:lnTo>
                  <a:pt x="2107125" y="2091433"/>
                </a:lnTo>
                <a:lnTo>
                  <a:pt x="2103211" y="2095739"/>
                </a:lnTo>
                <a:cubicBezTo>
                  <a:pt x="2048053" y="2150897"/>
                  <a:pt x="1987635" y="2200795"/>
                  <a:pt x="1922773" y="2244615"/>
                </a:cubicBezTo>
                <a:lnTo>
                  <a:pt x="1901057" y="2257808"/>
                </a:lnTo>
                <a:lnTo>
                  <a:pt x="1882139" y="2278527"/>
                </a:lnTo>
                <a:lnTo>
                  <a:pt x="1905952" y="2261382"/>
                </a:lnTo>
                <a:cubicBezTo>
                  <a:pt x="1913572" y="2260429"/>
                  <a:pt x="1908809" y="2265192"/>
                  <a:pt x="1898332" y="2272812"/>
                </a:cubicBezTo>
                <a:cubicBezTo>
                  <a:pt x="1893569" y="2276622"/>
                  <a:pt x="1886902" y="2281384"/>
                  <a:pt x="1880234" y="2286147"/>
                </a:cubicBezTo>
                <a:cubicBezTo>
                  <a:pt x="1873567" y="2290909"/>
                  <a:pt x="1865947" y="2295672"/>
                  <a:pt x="1859279" y="2299482"/>
                </a:cubicBezTo>
                <a:cubicBezTo>
                  <a:pt x="1831657" y="2316627"/>
                  <a:pt x="1811654" y="2328057"/>
                  <a:pt x="1859279" y="2306149"/>
                </a:cubicBezTo>
                <a:cubicBezTo>
                  <a:pt x="1884044" y="2290909"/>
                  <a:pt x="1899284" y="2280432"/>
                  <a:pt x="1915477" y="2269002"/>
                </a:cubicBezTo>
                <a:cubicBezTo>
                  <a:pt x="1932622" y="2257572"/>
                  <a:pt x="1948814" y="2245189"/>
                  <a:pt x="1975484" y="2226139"/>
                </a:cubicBezTo>
                <a:lnTo>
                  <a:pt x="1973579" y="2232807"/>
                </a:lnTo>
                <a:cubicBezTo>
                  <a:pt x="1982152" y="2227092"/>
                  <a:pt x="1988819" y="2220424"/>
                  <a:pt x="1994534" y="2214709"/>
                </a:cubicBezTo>
                <a:cubicBezTo>
                  <a:pt x="2000249" y="2208994"/>
                  <a:pt x="2005964" y="2203279"/>
                  <a:pt x="2010727" y="2197564"/>
                </a:cubicBezTo>
                <a:cubicBezTo>
                  <a:pt x="2016442" y="2191849"/>
                  <a:pt x="2021204" y="2187087"/>
                  <a:pt x="2025967" y="2181372"/>
                </a:cubicBezTo>
                <a:cubicBezTo>
                  <a:pt x="2030729" y="2175657"/>
                  <a:pt x="2035492" y="2169942"/>
                  <a:pt x="2040254" y="2164227"/>
                </a:cubicBezTo>
                <a:cubicBezTo>
                  <a:pt x="2060257" y="2142319"/>
                  <a:pt x="2083117" y="2117554"/>
                  <a:pt x="2125027" y="2079454"/>
                </a:cubicBezTo>
                <a:close/>
                <a:moveTo>
                  <a:pt x="261750" y="1957590"/>
                </a:moveTo>
                <a:lnTo>
                  <a:pt x="266700" y="1965155"/>
                </a:lnTo>
                <a:lnTo>
                  <a:pt x="267353" y="1965083"/>
                </a:lnTo>
                <a:close/>
                <a:moveTo>
                  <a:pt x="194310" y="1887050"/>
                </a:moveTo>
                <a:lnTo>
                  <a:pt x="196810" y="1887914"/>
                </a:lnTo>
                <a:lnTo>
                  <a:pt x="212349" y="1912516"/>
                </a:lnTo>
                <a:close/>
                <a:moveTo>
                  <a:pt x="146686" y="1768337"/>
                </a:moveTo>
                <a:lnTo>
                  <a:pt x="147637" y="1772750"/>
                </a:lnTo>
                <a:cubicBezTo>
                  <a:pt x="147637" y="1777512"/>
                  <a:pt x="145732" y="1780370"/>
                  <a:pt x="156210" y="1803230"/>
                </a:cubicBezTo>
                <a:cubicBezTo>
                  <a:pt x="166687" y="1820375"/>
                  <a:pt x="174307" y="1827042"/>
                  <a:pt x="182880" y="1838472"/>
                </a:cubicBezTo>
                <a:lnTo>
                  <a:pt x="187237" y="1844702"/>
                </a:lnTo>
                <a:lnTo>
                  <a:pt x="169058" y="1814778"/>
                </a:lnTo>
                <a:close/>
                <a:moveTo>
                  <a:pt x="2396212" y="1621548"/>
                </a:moveTo>
                <a:lnTo>
                  <a:pt x="2379554" y="1667061"/>
                </a:lnTo>
                <a:lnTo>
                  <a:pt x="2379225" y="1670118"/>
                </a:lnTo>
                <a:cubicBezTo>
                  <a:pt x="2379821" y="1671785"/>
                  <a:pt x="2382678" y="1667975"/>
                  <a:pt x="2388869" y="1655592"/>
                </a:cubicBezTo>
                <a:close/>
                <a:moveTo>
                  <a:pt x="26670" y="1472712"/>
                </a:moveTo>
                <a:cubicBezTo>
                  <a:pt x="28575" y="1476522"/>
                  <a:pt x="30480" y="1483189"/>
                  <a:pt x="33337" y="1491762"/>
                </a:cubicBezTo>
                <a:cubicBezTo>
                  <a:pt x="31432" y="1487952"/>
                  <a:pt x="28575" y="1478427"/>
                  <a:pt x="26670" y="1472712"/>
                </a:cubicBezTo>
                <a:close/>
                <a:moveTo>
                  <a:pt x="25360" y="1468188"/>
                </a:moveTo>
                <a:cubicBezTo>
                  <a:pt x="25718" y="1468902"/>
                  <a:pt x="26194" y="1470331"/>
                  <a:pt x="26670" y="1471760"/>
                </a:cubicBezTo>
                <a:cubicBezTo>
                  <a:pt x="25717" y="1470807"/>
                  <a:pt x="25717" y="1469855"/>
                  <a:pt x="24765" y="1468902"/>
                </a:cubicBezTo>
                <a:cubicBezTo>
                  <a:pt x="24765" y="1467474"/>
                  <a:pt x="25003" y="1467474"/>
                  <a:pt x="25360" y="1468188"/>
                </a:cubicBezTo>
                <a:close/>
                <a:moveTo>
                  <a:pt x="31432" y="1442232"/>
                </a:moveTo>
                <a:cubicBezTo>
                  <a:pt x="34290" y="1462235"/>
                  <a:pt x="38100" y="1474617"/>
                  <a:pt x="41910" y="1485095"/>
                </a:cubicBezTo>
                <a:cubicBezTo>
                  <a:pt x="45720" y="1495572"/>
                  <a:pt x="50482" y="1504145"/>
                  <a:pt x="54292" y="1517480"/>
                </a:cubicBezTo>
                <a:lnTo>
                  <a:pt x="52387" y="1515575"/>
                </a:lnTo>
                <a:cubicBezTo>
                  <a:pt x="58102" y="1538435"/>
                  <a:pt x="67627" y="1575582"/>
                  <a:pt x="80010" y="1609872"/>
                </a:cubicBezTo>
                <a:cubicBezTo>
                  <a:pt x="79057" y="1605110"/>
                  <a:pt x="77152" y="1601300"/>
                  <a:pt x="75247" y="1597490"/>
                </a:cubicBezTo>
                <a:cubicBezTo>
                  <a:pt x="76200" y="1609872"/>
                  <a:pt x="100965" y="1677500"/>
                  <a:pt x="85725" y="1648925"/>
                </a:cubicBezTo>
                <a:cubicBezTo>
                  <a:pt x="92392" y="1673690"/>
                  <a:pt x="99060" y="1686072"/>
                  <a:pt x="103822" y="1694645"/>
                </a:cubicBezTo>
                <a:cubicBezTo>
                  <a:pt x="108585" y="1703217"/>
                  <a:pt x="112395" y="1707980"/>
                  <a:pt x="118110" y="1714647"/>
                </a:cubicBezTo>
                <a:cubicBezTo>
                  <a:pt x="116205" y="1711790"/>
                  <a:pt x="115252" y="1708932"/>
                  <a:pt x="114300" y="1706075"/>
                </a:cubicBezTo>
                <a:cubicBezTo>
                  <a:pt x="118587" y="1716076"/>
                  <a:pt x="127695" y="1733579"/>
                  <a:pt x="132383" y="1739695"/>
                </a:cubicBezTo>
                <a:lnTo>
                  <a:pt x="133078" y="1740088"/>
                </a:lnTo>
                <a:lnTo>
                  <a:pt x="117718" y="1708203"/>
                </a:lnTo>
                <a:cubicBezTo>
                  <a:pt x="86871" y="1635271"/>
                  <a:pt x="62918" y="1558713"/>
                  <a:pt x="46677" y="1479346"/>
                </a:cubicBezTo>
                <a:lnTo>
                  <a:pt x="42483" y="1451864"/>
                </a:lnTo>
                <a:lnTo>
                  <a:pt x="40957" y="1447947"/>
                </a:lnTo>
                <a:cubicBezTo>
                  <a:pt x="50482" y="1491762"/>
                  <a:pt x="35242" y="1446042"/>
                  <a:pt x="31432" y="1442232"/>
                </a:cubicBezTo>
                <a:close/>
                <a:moveTo>
                  <a:pt x="2480310" y="1233635"/>
                </a:moveTo>
                <a:cubicBezTo>
                  <a:pt x="2478404" y="1249827"/>
                  <a:pt x="2480310" y="1302215"/>
                  <a:pt x="2475547" y="1288880"/>
                </a:cubicBezTo>
                <a:cubicBezTo>
                  <a:pt x="2470785" y="1264115"/>
                  <a:pt x="2478404" y="1230777"/>
                  <a:pt x="2480310" y="1233635"/>
                </a:cubicBezTo>
                <a:close/>
                <a:moveTo>
                  <a:pt x="40005" y="952647"/>
                </a:moveTo>
                <a:cubicBezTo>
                  <a:pt x="37147" y="965982"/>
                  <a:pt x="34290" y="977412"/>
                  <a:pt x="32385" y="989795"/>
                </a:cubicBezTo>
                <a:cubicBezTo>
                  <a:pt x="30480" y="1002177"/>
                  <a:pt x="29527" y="1014560"/>
                  <a:pt x="27622" y="1025990"/>
                </a:cubicBezTo>
                <a:cubicBezTo>
                  <a:pt x="23812" y="1049802"/>
                  <a:pt x="22860" y="1072662"/>
                  <a:pt x="20955" y="1095522"/>
                </a:cubicBezTo>
                <a:lnTo>
                  <a:pt x="20002" y="1112667"/>
                </a:lnTo>
                <a:lnTo>
                  <a:pt x="19050" y="1129812"/>
                </a:lnTo>
                <a:cubicBezTo>
                  <a:pt x="18097" y="1141242"/>
                  <a:pt x="18097" y="1152672"/>
                  <a:pt x="17145" y="1164102"/>
                </a:cubicBezTo>
                <a:cubicBezTo>
                  <a:pt x="16192" y="1187915"/>
                  <a:pt x="17145" y="1211727"/>
                  <a:pt x="15240" y="1236492"/>
                </a:cubicBezTo>
                <a:lnTo>
                  <a:pt x="20002" y="1219347"/>
                </a:lnTo>
                <a:cubicBezTo>
                  <a:pt x="15240" y="1231730"/>
                  <a:pt x="18097" y="1264115"/>
                  <a:pt x="20002" y="1296500"/>
                </a:cubicBezTo>
                <a:cubicBezTo>
                  <a:pt x="21907" y="1312692"/>
                  <a:pt x="23812" y="1328885"/>
                  <a:pt x="24765" y="1342220"/>
                </a:cubicBezTo>
                <a:cubicBezTo>
                  <a:pt x="25717" y="1348887"/>
                  <a:pt x="25717" y="1355555"/>
                  <a:pt x="25717" y="1360317"/>
                </a:cubicBezTo>
                <a:cubicBezTo>
                  <a:pt x="25717" y="1366032"/>
                  <a:pt x="25717" y="1369842"/>
                  <a:pt x="24765" y="1372700"/>
                </a:cubicBezTo>
                <a:cubicBezTo>
                  <a:pt x="25241" y="1362699"/>
                  <a:pt x="28337" y="1372700"/>
                  <a:pt x="31909" y="1384606"/>
                </a:cubicBezTo>
                <a:lnTo>
                  <a:pt x="32500" y="1386455"/>
                </a:lnTo>
                <a:lnTo>
                  <a:pt x="28202" y="1358291"/>
                </a:lnTo>
                <a:cubicBezTo>
                  <a:pt x="24040" y="1317305"/>
                  <a:pt x="21907" y="1275719"/>
                  <a:pt x="21907" y="1233635"/>
                </a:cubicBezTo>
                <a:cubicBezTo>
                  <a:pt x="21907" y="1191551"/>
                  <a:pt x="24040" y="1149965"/>
                  <a:pt x="28202" y="1108979"/>
                </a:cubicBezTo>
                <a:lnTo>
                  <a:pt x="44706" y="1000837"/>
                </a:lnTo>
                <a:lnTo>
                  <a:pt x="43696" y="999439"/>
                </a:lnTo>
                <a:cubicBezTo>
                  <a:pt x="41196" y="997653"/>
                  <a:pt x="37624" y="1004083"/>
                  <a:pt x="28575" y="1050755"/>
                </a:cubicBezTo>
                <a:cubicBezTo>
                  <a:pt x="35242" y="1020275"/>
                  <a:pt x="37147" y="1004082"/>
                  <a:pt x="37147" y="990747"/>
                </a:cubicBezTo>
                <a:cubicBezTo>
                  <a:pt x="38100" y="977412"/>
                  <a:pt x="37147" y="967887"/>
                  <a:pt x="40005" y="952647"/>
                </a:cubicBezTo>
                <a:close/>
                <a:moveTo>
                  <a:pt x="195382" y="603199"/>
                </a:moveTo>
                <a:cubicBezTo>
                  <a:pt x="193358" y="604270"/>
                  <a:pt x="189548" y="608795"/>
                  <a:pt x="184785" y="615462"/>
                </a:cubicBezTo>
                <a:cubicBezTo>
                  <a:pt x="175260" y="629750"/>
                  <a:pt x="160972" y="651657"/>
                  <a:pt x="150495" y="672612"/>
                </a:cubicBezTo>
                <a:cubicBezTo>
                  <a:pt x="139065" y="698330"/>
                  <a:pt x="145732" y="700235"/>
                  <a:pt x="121920" y="739287"/>
                </a:cubicBezTo>
                <a:cubicBezTo>
                  <a:pt x="125730" y="726905"/>
                  <a:pt x="139065" y="701187"/>
                  <a:pt x="133350" y="706902"/>
                </a:cubicBezTo>
                <a:cubicBezTo>
                  <a:pt x="124777" y="731667"/>
                  <a:pt x="113347" y="755480"/>
                  <a:pt x="103822" y="781197"/>
                </a:cubicBezTo>
                <a:cubicBezTo>
                  <a:pt x="99060" y="794532"/>
                  <a:pt x="93345" y="806915"/>
                  <a:pt x="88582" y="819297"/>
                </a:cubicBezTo>
                <a:cubicBezTo>
                  <a:pt x="83820" y="831680"/>
                  <a:pt x="80010" y="844062"/>
                  <a:pt x="75247" y="856445"/>
                </a:cubicBezTo>
                <a:cubicBezTo>
                  <a:pt x="70485" y="868827"/>
                  <a:pt x="67627" y="881210"/>
                  <a:pt x="63817" y="892640"/>
                </a:cubicBezTo>
                <a:cubicBezTo>
                  <a:pt x="60007" y="904070"/>
                  <a:pt x="57150" y="915500"/>
                  <a:pt x="54292" y="926930"/>
                </a:cubicBezTo>
                <a:cubicBezTo>
                  <a:pt x="49530" y="948837"/>
                  <a:pt x="45720" y="969792"/>
                  <a:pt x="44767" y="985985"/>
                </a:cubicBezTo>
                <a:lnTo>
                  <a:pt x="54292" y="935502"/>
                </a:lnTo>
                <a:cubicBezTo>
                  <a:pt x="53816" y="941217"/>
                  <a:pt x="54649" y="943539"/>
                  <a:pt x="55870" y="944908"/>
                </a:cubicBezTo>
                <a:lnTo>
                  <a:pt x="57372" y="946330"/>
                </a:lnTo>
                <a:lnTo>
                  <a:pt x="76720" y="871082"/>
                </a:lnTo>
                <a:cubicBezTo>
                  <a:pt x="100468" y="794729"/>
                  <a:pt x="131520" y="721593"/>
                  <a:pt x="169058" y="652492"/>
                </a:cubicBezTo>
                <a:lnTo>
                  <a:pt x="195295" y="609304"/>
                </a:lnTo>
                <a:close/>
                <a:moveTo>
                  <a:pt x="310236" y="447193"/>
                </a:moveTo>
                <a:lnTo>
                  <a:pt x="297180" y="457347"/>
                </a:lnTo>
                <a:cubicBezTo>
                  <a:pt x="291465" y="463062"/>
                  <a:pt x="283845" y="470682"/>
                  <a:pt x="276225" y="478302"/>
                </a:cubicBezTo>
                <a:cubicBezTo>
                  <a:pt x="269557" y="485922"/>
                  <a:pt x="260985" y="494495"/>
                  <a:pt x="253365" y="504020"/>
                </a:cubicBezTo>
                <a:cubicBezTo>
                  <a:pt x="245745" y="513545"/>
                  <a:pt x="238125" y="523070"/>
                  <a:pt x="231457" y="531642"/>
                </a:cubicBezTo>
                <a:cubicBezTo>
                  <a:pt x="222885" y="547835"/>
                  <a:pt x="215265" y="564980"/>
                  <a:pt x="207645" y="582125"/>
                </a:cubicBezTo>
                <a:lnTo>
                  <a:pt x="200977" y="589745"/>
                </a:lnTo>
                <a:cubicBezTo>
                  <a:pt x="194786" y="601651"/>
                  <a:pt x="200501" y="596412"/>
                  <a:pt x="204192" y="593555"/>
                </a:cubicBezTo>
                <a:lnTo>
                  <a:pt x="204874" y="593537"/>
                </a:lnTo>
                <a:lnTo>
                  <a:pt x="230058" y="552083"/>
                </a:lnTo>
                <a:lnTo>
                  <a:pt x="227647" y="551644"/>
                </a:lnTo>
                <a:cubicBezTo>
                  <a:pt x="224790" y="552597"/>
                  <a:pt x="223837" y="551644"/>
                  <a:pt x="241935" y="527832"/>
                </a:cubicBezTo>
                <a:lnTo>
                  <a:pt x="241935" y="536178"/>
                </a:lnTo>
                <a:lnTo>
                  <a:pt x="300313" y="458111"/>
                </a:lnTo>
                <a:close/>
                <a:moveTo>
                  <a:pt x="423862" y="316377"/>
                </a:moveTo>
                <a:cubicBezTo>
                  <a:pt x="415290" y="323997"/>
                  <a:pt x="407670" y="332570"/>
                  <a:pt x="399097" y="340190"/>
                </a:cubicBezTo>
                <a:lnTo>
                  <a:pt x="374332" y="364002"/>
                </a:lnTo>
                <a:cubicBezTo>
                  <a:pt x="376237" y="359240"/>
                  <a:pt x="412432" y="322092"/>
                  <a:pt x="378142" y="349715"/>
                </a:cubicBezTo>
                <a:cubicBezTo>
                  <a:pt x="363855" y="363050"/>
                  <a:pt x="358140" y="371622"/>
                  <a:pt x="355282" y="377337"/>
                </a:cubicBezTo>
                <a:cubicBezTo>
                  <a:pt x="352425" y="382100"/>
                  <a:pt x="352425" y="384957"/>
                  <a:pt x="352425" y="388767"/>
                </a:cubicBezTo>
                <a:cubicBezTo>
                  <a:pt x="352425" y="391625"/>
                  <a:pt x="351472" y="396387"/>
                  <a:pt x="345757" y="404007"/>
                </a:cubicBezTo>
                <a:cubicBezTo>
                  <a:pt x="342900" y="407817"/>
                  <a:pt x="339328" y="412818"/>
                  <a:pt x="334328" y="419366"/>
                </a:cubicBezTo>
                <a:lnTo>
                  <a:pt x="324326" y="431690"/>
                </a:lnTo>
                <a:lnTo>
                  <a:pt x="378909" y="371634"/>
                </a:lnTo>
                <a:lnTo>
                  <a:pt x="379214" y="369360"/>
                </a:lnTo>
                <a:cubicBezTo>
                  <a:pt x="381953" y="365193"/>
                  <a:pt x="386715" y="359716"/>
                  <a:pt x="392430" y="353525"/>
                </a:cubicBezTo>
                <a:cubicBezTo>
                  <a:pt x="403860" y="341142"/>
                  <a:pt x="417195" y="326855"/>
                  <a:pt x="423862" y="316377"/>
                </a:cubicBezTo>
                <a:close/>
                <a:moveTo>
                  <a:pt x="681037" y="132545"/>
                </a:moveTo>
                <a:lnTo>
                  <a:pt x="669609" y="142069"/>
                </a:lnTo>
                <a:lnTo>
                  <a:pt x="673417" y="141117"/>
                </a:lnTo>
                <a:cubicBezTo>
                  <a:pt x="671512" y="142069"/>
                  <a:pt x="669607" y="143974"/>
                  <a:pt x="666750" y="144927"/>
                </a:cubicBezTo>
                <a:lnTo>
                  <a:pt x="669606" y="142070"/>
                </a:lnTo>
                <a:lnTo>
                  <a:pt x="666035" y="142308"/>
                </a:lnTo>
                <a:cubicBezTo>
                  <a:pt x="667226" y="141118"/>
                  <a:pt x="671512" y="138260"/>
                  <a:pt x="681037" y="132545"/>
                </a:cubicBezTo>
                <a:close/>
                <a:moveTo>
                  <a:pt x="1563171" y="55035"/>
                </a:moveTo>
                <a:cubicBezTo>
                  <a:pt x="1557813" y="53963"/>
                  <a:pt x="1557337" y="54916"/>
                  <a:pt x="1564957" y="59202"/>
                </a:cubicBezTo>
                <a:lnTo>
                  <a:pt x="1557542" y="57283"/>
                </a:lnTo>
                <a:lnTo>
                  <a:pt x="1666237" y="90604"/>
                </a:lnTo>
                <a:lnTo>
                  <a:pt x="1715320" y="112183"/>
                </a:lnTo>
                <a:lnTo>
                  <a:pt x="1714500" y="111589"/>
                </a:lnTo>
                <a:cubicBezTo>
                  <a:pt x="1703070" y="104922"/>
                  <a:pt x="1683067" y="95397"/>
                  <a:pt x="1659255" y="84919"/>
                </a:cubicBezTo>
                <a:cubicBezTo>
                  <a:pt x="1652587" y="83967"/>
                  <a:pt x="1641157" y="80157"/>
                  <a:pt x="1628775" y="76347"/>
                </a:cubicBezTo>
                <a:cubicBezTo>
                  <a:pt x="1616392" y="71584"/>
                  <a:pt x="1603057" y="66822"/>
                  <a:pt x="1590675" y="63012"/>
                </a:cubicBezTo>
                <a:cubicBezTo>
                  <a:pt x="1578769" y="59202"/>
                  <a:pt x="1568529" y="56106"/>
                  <a:pt x="1563171" y="55035"/>
                </a:cubicBezTo>
                <a:close/>
                <a:moveTo>
                  <a:pt x="1439551" y="32509"/>
                </a:moveTo>
                <a:lnTo>
                  <a:pt x="1530415" y="48967"/>
                </a:lnTo>
                <a:lnTo>
                  <a:pt x="1532077" y="49476"/>
                </a:lnTo>
                <a:lnTo>
                  <a:pt x="1534596" y="48367"/>
                </a:lnTo>
                <a:cubicBezTo>
                  <a:pt x="1534001" y="47296"/>
                  <a:pt x="1530667" y="45391"/>
                  <a:pt x="1521142" y="42057"/>
                </a:cubicBezTo>
                <a:cubicBezTo>
                  <a:pt x="1504950" y="38247"/>
                  <a:pt x="1493520" y="35389"/>
                  <a:pt x="1483995" y="34437"/>
                </a:cubicBezTo>
                <a:cubicBezTo>
                  <a:pt x="1474470" y="32532"/>
                  <a:pt x="1466850" y="32532"/>
                  <a:pt x="1460182" y="32532"/>
                </a:cubicBezTo>
                <a:cubicBezTo>
                  <a:pt x="1453515" y="32532"/>
                  <a:pt x="1446847" y="32532"/>
                  <a:pt x="1440180" y="32532"/>
                </a:cubicBezTo>
                <a:close/>
                <a:moveTo>
                  <a:pt x="1390072" y="23547"/>
                </a:moveTo>
                <a:lnTo>
                  <a:pt x="1413055" y="27710"/>
                </a:lnTo>
                <a:lnTo>
                  <a:pt x="1413034" y="27650"/>
                </a:lnTo>
                <a:cubicBezTo>
                  <a:pt x="1411962" y="26996"/>
                  <a:pt x="1409819" y="26311"/>
                  <a:pt x="1405622" y="25552"/>
                </a:cubicBezTo>
                <a:close/>
                <a:moveTo>
                  <a:pt x="1385887" y="23007"/>
                </a:moveTo>
                <a:lnTo>
                  <a:pt x="1385311" y="23055"/>
                </a:lnTo>
                <a:lnTo>
                  <a:pt x="1387079" y="23161"/>
                </a:lnTo>
                <a:close/>
                <a:moveTo>
                  <a:pt x="1334810" y="17530"/>
                </a:moveTo>
                <a:cubicBezTo>
                  <a:pt x="1329452" y="17292"/>
                  <a:pt x="1326356" y="17768"/>
                  <a:pt x="1323022" y="18244"/>
                </a:cubicBezTo>
                <a:lnTo>
                  <a:pt x="1314170" y="18803"/>
                </a:lnTo>
                <a:lnTo>
                  <a:pt x="1358223" y="21436"/>
                </a:lnTo>
                <a:lnTo>
                  <a:pt x="1360170" y="21102"/>
                </a:lnTo>
                <a:cubicBezTo>
                  <a:pt x="1347788" y="18721"/>
                  <a:pt x="1340168" y="17768"/>
                  <a:pt x="1334810" y="17530"/>
                </a:cubicBezTo>
                <a:close/>
                <a:moveTo>
                  <a:pt x="1164063" y="6261"/>
                </a:moveTo>
                <a:lnTo>
                  <a:pt x="1160145" y="12530"/>
                </a:lnTo>
                <a:cubicBezTo>
                  <a:pt x="1137285" y="12530"/>
                  <a:pt x="1114425" y="13482"/>
                  <a:pt x="1091565" y="17292"/>
                </a:cubicBezTo>
                <a:cubicBezTo>
                  <a:pt x="1080135" y="19197"/>
                  <a:pt x="1068705" y="21102"/>
                  <a:pt x="1057275" y="23007"/>
                </a:cubicBezTo>
                <a:cubicBezTo>
                  <a:pt x="1045845" y="24912"/>
                  <a:pt x="1034415" y="27770"/>
                  <a:pt x="1022985" y="30627"/>
                </a:cubicBezTo>
                <a:cubicBezTo>
                  <a:pt x="1011555" y="33485"/>
                  <a:pt x="1000125" y="35390"/>
                  <a:pt x="988695" y="38247"/>
                </a:cubicBezTo>
                <a:cubicBezTo>
                  <a:pt x="977265" y="41105"/>
                  <a:pt x="965835" y="43962"/>
                  <a:pt x="954405" y="46820"/>
                </a:cubicBezTo>
                <a:lnTo>
                  <a:pt x="937260" y="50630"/>
                </a:lnTo>
                <a:lnTo>
                  <a:pt x="920115" y="55392"/>
                </a:lnTo>
                <a:cubicBezTo>
                  <a:pt x="908685" y="58250"/>
                  <a:pt x="896302" y="61107"/>
                  <a:pt x="884872" y="63012"/>
                </a:cubicBezTo>
                <a:lnTo>
                  <a:pt x="883920" y="55392"/>
                </a:lnTo>
                <a:cubicBezTo>
                  <a:pt x="841057" y="67775"/>
                  <a:pt x="835342" y="73490"/>
                  <a:pt x="827722" y="78252"/>
                </a:cubicBezTo>
                <a:cubicBezTo>
                  <a:pt x="820102" y="83015"/>
                  <a:pt x="811530" y="89682"/>
                  <a:pt x="763905" y="107780"/>
                </a:cubicBezTo>
                <a:cubicBezTo>
                  <a:pt x="782955" y="99207"/>
                  <a:pt x="777240" y="99207"/>
                  <a:pt x="763905" y="103017"/>
                </a:cubicBezTo>
                <a:cubicBezTo>
                  <a:pt x="750570" y="107780"/>
                  <a:pt x="729615" y="115400"/>
                  <a:pt x="716280" y="121115"/>
                </a:cubicBezTo>
                <a:cubicBezTo>
                  <a:pt x="706755" y="126830"/>
                  <a:pt x="693420" y="136355"/>
                  <a:pt x="677227" y="145880"/>
                </a:cubicBezTo>
                <a:cubicBezTo>
                  <a:pt x="668655" y="150642"/>
                  <a:pt x="660082" y="155405"/>
                  <a:pt x="651510" y="161120"/>
                </a:cubicBezTo>
                <a:cubicBezTo>
                  <a:pt x="642937" y="166835"/>
                  <a:pt x="634365" y="172550"/>
                  <a:pt x="624840" y="178265"/>
                </a:cubicBezTo>
                <a:cubicBezTo>
                  <a:pt x="605790" y="189695"/>
                  <a:pt x="587692" y="202077"/>
                  <a:pt x="571500" y="212555"/>
                </a:cubicBezTo>
                <a:cubicBezTo>
                  <a:pt x="555307" y="223032"/>
                  <a:pt x="541020" y="232557"/>
                  <a:pt x="530542" y="239225"/>
                </a:cubicBezTo>
                <a:cubicBezTo>
                  <a:pt x="536257" y="234462"/>
                  <a:pt x="543877" y="228747"/>
                  <a:pt x="551497" y="223032"/>
                </a:cubicBezTo>
                <a:cubicBezTo>
                  <a:pt x="559117" y="217317"/>
                  <a:pt x="567690" y="212555"/>
                  <a:pt x="575310" y="206840"/>
                </a:cubicBezTo>
                <a:cubicBezTo>
                  <a:pt x="590550" y="196362"/>
                  <a:pt x="604837" y="185885"/>
                  <a:pt x="611505" y="180170"/>
                </a:cubicBezTo>
                <a:cubicBezTo>
                  <a:pt x="601980" y="185885"/>
                  <a:pt x="591502" y="193505"/>
                  <a:pt x="579120" y="201125"/>
                </a:cubicBezTo>
                <a:cubicBezTo>
                  <a:pt x="566737" y="208745"/>
                  <a:pt x="554355" y="216365"/>
                  <a:pt x="541972" y="224937"/>
                </a:cubicBezTo>
                <a:cubicBezTo>
                  <a:pt x="529590" y="233510"/>
                  <a:pt x="518160" y="242082"/>
                  <a:pt x="507682" y="249702"/>
                </a:cubicBezTo>
                <a:cubicBezTo>
                  <a:pt x="498157" y="257322"/>
                  <a:pt x="489585" y="264942"/>
                  <a:pt x="483870" y="271610"/>
                </a:cubicBezTo>
                <a:lnTo>
                  <a:pt x="487680" y="269705"/>
                </a:lnTo>
                <a:cubicBezTo>
                  <a:pt x="445532" y="308995"/>
                  <a:pt x="424279" y="324176"/>
                  <a:pt x="401821" y="348598"/>
                </a:cubicBezTo>
                <a:lnTo>
                  <a:pt x="394626" y="357331"/>
                </a:lnTo>
                <a:lnTo>
                  <a:pt x="465583" y="292841"/>
                </a:lnTo>
                <a:cubicBezTo>
                  <a:pt x="676332" y="118915"/>
                  <a:pt x="946518" y="14435"/>
                  <a:pt x="1241107" y="14435"/>
                </a:cubicBezTo>
                <a:lnTo>
                  <a:pt x="1288033" y="17240"/>
                </a:lnTo>
                <a:lnTo>
                  <a:pt x="1280160" y="16339"/>
                </a:lnTo>
                <a:cubicBezTo>
                  <a:pt x="1286827" y="15387"/>
                  <a:pt x="1295400" y="15387"/>
                  <a:pt x="1303972" y="14434"/>
                </a:cubicBezTo>
                <a:cubicBezTo>
                  <a:pt x="1313497" y="13482"/>
                  <a:pt x="1323022" y="13482"/>
                  <a:pt x="1331595" y="13482"/>
                </a:cubicBezTo>
                <a:cubicBezTo>
                  <a:pt x="1349692" y="13482"/>
                  <a:pt x="1363027" y="12529"/>
                  <a:pt x="1362075" y="9672"/>
                </a:cubicBezTo>
                <a:lnTo>
                  <a:pt x="1364932" y="11577"/>
                </a:lnTo>
                <a:lnTo>
                  <a:pt x="1421130" y="17292"/>
                </a:lnTo>
                <a:cubicBezTo>
                  <a:pt x="1406842" y="16339"/>
                  <a:pt x="1411605" y="17292"/>
                  <a:pt x="1404937" y="17292"/>
                </a:cubicBezTo>
                <a:cubicBezTo>
                  <a:pt x="1412557" y="19197"/>
                  <a:pt x="1421130" y="20149"/>
                  <a:pt x="1428750" y="21102"/>
                </a:cubicBezTo>
                <a:cubicBezTo>
                  <a:pt x="1436370" y="23007"/>
                  <a:pt x="1443990" y="23959"/>
                  <a:pt x="1451610" y="24912"/>
                </a:cubicBezTo>
                <a:cubicBezTo>
                  <a:pt x="1466850" y="27769"/>
                  <a:pt x="1482090" y="28722"/>
                  <a:pt x="1496377" y="30627"/>
                </a:cubicBezTo>
                <a:cubicBezTo>
                  <a:pt x="1510665" y="32532"/>
                  <a:pt x="1524952" y="35389"/>
                  <a:pt x="1539240" y="38247"/>
                </a:cubicBezTo>
                <a:cubicBezTo>
                  <a:pt x="1553527" y="41104"/>
                  <a:pt x="1566862" y="46819"/>
                  <a:pt x="1580197" y="52534"/>
                </a:cubicBezTo>
                <a:lnTo>
                  <a:pt x="1573530" y="53487"/>
                </a:lnTo>
                <a:cubicBezTo>
                  <a:pt x="1584960" y="56344"/>
                  <a:pt x="1595437" y="60154"/>
                  <a:pt x="1605915" y="63012"/>
                </a:cubicBezTo>
                <a:cubicBezTo>
                  <a:pt x="1615440" y="66822"/>
                  <a:pt x="1625917" y="69679"/>
                  <a:pt x="1635442" y="73489"/>
                </a:cubicBezTo>
                <a:cubicBezTo>
                  <a:pt x="1644967" y="76347"/>
                  <a:pt x="1655445" y="80157"/>
                  <a:pt x="1665922" y="83014"/>
                </a:cubicBezTo>
                <a:cubicBezTo>
                  <a:pt x="1676400" y="85872"/>
                  <a:pt x="1687830" y="89682"/>
                  <a:pt x="1699260" y="93492"/>
                </a:cubicBezTo>
                <a:cubicBezTo>
                  <a:pt x="1707832" y="100159"/>
                  <a:pt x="1716405" y="105874"/>
                  <a:pt x="1724025" y="112542"/>
                </a:cubicBezTo>
                <a:lnTo>
                  <a:pt x="1765935" y="127782"/>
                </a:lnTo>
                <a:cubicBezTo>
                  <a:pt x="1780222" y="132544"/>
                  <a:pt x="1793557" y="139212"/>
                  <a:pt x="1806892" y="144927"/>
                </a:cubicBezTo>
                <a:cubicBezTo>
                  <a:pt x="1788795" y="136355"/>
                  <a:pt x="1768554" y="128973"/>
                  <a:pt x="1752719" y="124567"/>
                </a:cubicBezTo>
                <a:lnTo>
                  <a:pt x="1734930" y="120804"/>
                </a:lnTo>
                <a:lnTo>
                  <a:pt x="1794814" y="147132"/>
                </a:lnTo>
                <a:lnTo>
                  <a:pt x="1874332" y="195711"/>
                </a:lnTo>
                <a:lnTo>
                  <a:pt x="1874519" y="195409"/>
                </a:lnTo>
                <a:cubicBezTo>
                  <a:pt x="1846897" y="178264"/>
                  <a:pt x="1820227" y="160167"/>
                  <a:pt x="1791652" y="144927"/>
                </a:cubicBezTo>
                <a:cubicBezTo>
                  <a:pt x="1803082" y="148737"/>
                  <a:pt x="1812607" y="152547"/>
                  <a:pt x="1824037" y="156357"/>
                </a:cubicBezTo>
                <a:cubicBezTo>
                  <a:pt x="1833562" y="160167"/>
                  <a:pt x="1841182" y="163977"/>
                  <a:pt x="1847849" y="167787"/>
                </a:cubicBezTo>
                <a:cubicBezTo>
                  <a:pt x="1861184" y="175407"/>
                  <a:pt x="1873567" y="183027"/>
                  <a:pt x="1884997" y="191599"/>
                </a:cubicBezTo>
                <a:cubicBezTo>
                  <a:pt x="1896427" y="200172"/>
                  <a:pt x="1908809" y="209697"/>
                  <a:pt x="1925002" y="221127"/>
                </a:cubicBezTo>
                <a:cubicBezTo>
                  <a:pt x="1932622" y="227794"/>
                  <a:pt x="1941194" y="234462"/>
                  <a:pt x="1951672" y="241129"/>
                </a:cubicBezTo>
                <a:cubicBezTo>
                  <a:pt x="1961197" y="247797"/>
                  <a:pt x="1973579" y="255417"/>
                  <a:pt x="1985962" y="264942"/>
                </a:cubicBezTo>
                <a:lnTo>
                  <a:pt x="1959214" y="248632"/>
                </a:lnTo>
                <a:lnTo>
                  <a:pt x="2018315" y="295236"/>
                </a:lnTo>
                <a:lnTo>
                  <a:pt x="2016442" y="293517"/>
                </a:lnTo>
                <a:lnTo>
                  <a:pt x="2023998" y="299717"/>
                </a:lnTo>
                <a:lnTo>
                  <a:pt x="2036213" y="309349"/>
                </a:lnTo>
                <a:lnTo>
                  <a:pt x="2039218" y="312205"/>
                </a:lnTo>
                <a:lnTo>
                  <a:pt x="2053589" y="323997"/>
                </a:lnTo>
                <a:lnTo>
                  <a:pt x="2060046" y="332003"/>
                </a:lnTo>
                <a:lnTo>
                  <a:pt x="2119054" y="388093"/>
                </a:lnTo>
                <a:lnTo>
                  <a:pt x="2095500" y="363050"/>
                </a:lnTo>
                <a:cubicBezTo>
                  <a:pt x="2121217" y="385910"/>
                  <a:pt x="2146935" y="410675"/>
                  <a:pt x="2170747" y="436392"/>
                </a:cubicBezTo>
                <a:cubicBezTo>
                  <a:pt x="2177415" y="447822"/>
                  <a:pt x="2174557" y="448775"/>
                  <a:pt x="2166937" y="442107"/>
                </a:cubicBezTo>
                <a:lnTo>
                  <a:pt x="2160015" y="435999"/>
                </a:lnTo>
                <a:lnTo>
                  <a:pt x="2196738" y="479965"/>
                </a:lnTo>
                <a:lnTo>
                  <a:pt x="2207894" y="487827"/>
                </a:lnTo>
                <a:lnTo>
                  <a:pt x="2226038" y="515042"/>
                </a:lnTo>
                <a:lnTo>
                  <a:pt x="2226802" y="515958"/>
                </a:lnTo>
                <a:lnTo>
                  <a:pt x="2229657" y="520472"/>
                </a:lnTo>
                <a:lnTo>
                  <a:pt x="2242184" y="539262"/>
                </a:lnTo>
                <a:lnTo>
                  <a:pt x="2236412" y="531152"/>
                </a:lnTo>
                <a:lnTo>
                  <a:pt x="2313156" y="652492"/>
                </a:lnTo>
                <a:lnTo>
                  <a:pt x="2348783" y="726448"/>
                </a:lnTo>
                <a:lnTo>
                  <a:pt x="2348865" y="724999"/>
                </a:lnTo>
                <a:lnTo>
                  <a:pt x="2350373" y="729749"/>
                </a:lnTo>
                <a:lnTo>
                  <a:pt x="2364496" y="759067"/>
                </a:lnTo>
                <a:lnTo>
                  <a:pt x="2365652" y="762226"/>
                </a:lnTo>
                <a:lnTo>
                  <a:pt x="2366962" y="763099"/>
                </a:lnTo>
                <a:cubicBezTo>
                  <a:pt x="2371963" y="776434"/>
                  <a:pt x="2376011" y="788221"/>
                  <a:pt x="2379255" y="798654"/>
                </a:cubicBezTo>
                <a:lnTo>
                  <a:pt x="2380042" y="801541"/>
                </a:lnTo>
                <a:lnTo>
                  <a:pt x="2405494" y="871082"/>
                </a:lnTo>
                <a:cubicBezTo>
                  <a:pt x="2441117" y="985613"/>
                  <a:pt x="2460307" y="1107383"/>
                  <a:pt x="2460307" y="1233635"/>
                </a:cubicBezTo>
                <a:cubicBezTo>
                  <a:pt x="2460307" y="1275719"/>
                  <a:pt x="2458175" y="1317305"/>
                  <a:pt x="2454012" y="1358291"/>
                </a:cubicBezTo>
                <a:lnTo>
                  <a:pt x="2442900" y="1431105"/>
                </a:lnTo>
                <a:lnTo>
                  <a:pt x="2446019" y="1418419"/>
                </a:lnTo>
                <a:cubicBezTo>
                  <a:pt x="2443162" y="1437469"/>
                  <a:pt x="2442209" y="1447947"/>
                  <a:pt x="2444114" y="1454614"/>
                </a:cubicBezTo>
                <a:lnTo>
                  <a:pt x="2446972" y="1443184"/>
                </a:lnTo>
                <a:cubicBezTo>
                  <a:pt x="2450782" y="1427944"/>
                  <a:pt x="2437447" y="1487952"/>
                  <a:pt x="2443162" y="1483189"/>
                </a:cubicBezTo>
                <a:cubicBezTo>
                  <a:pt x="2446019" y="1467949"/>
                  <a:pt x="2448877" y="1453662"/>
                  <a:pt x="2450782" y="1441279"/>
                </a:cubicBezTo>
                <a:cubicBezTo>
                  <a:pt x="2452687" y="1428897"/>
                  <a:pt x="2454592" y="1417467"/>
                  <a:pt x="2454592" y="1406989"/>
                </a:cubicBezTo>
                <a:cubicBezTo>
                  <a:pt x="2455544" y="1386987"/>
                  <a:pt x="2455544" y="1372699"/>
                  <a:pt x="2453639" y="1366032"/>
                </a:cubicBezTo>
                <a:cubicBezTo>
                  <a:pt x="2454592" y="1378414"/>
                  <a:pt x="2457449" y="1366984"/>
                  <a:pt x="2459354" y="1348887"/>
                </a:cubicBezTo>
                <a:cubicBezTo>
                  <a:pt x="2461259" y="1331742"/>
                  <a:pt x="2464117" y="1307929"/>
                  <a:pt x="2466022" y="1295547"/>
                </a:cubicBezTo>
                <a:cubicBezTo>
                  <a:pt x="2468879" y="1307929"/>
                  <a:pt x="2470784" y="1319359"/>
                  <a:pt x="2471737" y="1331742"/>
                </a:cubicBezTo>
                <a:cubicBezTo>
                  <a:pt x="2471737" y="1344124"/>
                  <a:pt x="2472689" y="1358412"/>
                  <a:pt x="2471737" y="1373652"/>
                </a:cubicBezTo>
                <a:cubicBezTo>
                  <a:pt x="2469832" y="1388892"/>
                  <a:pt x="2468879" y="1406989"/>
                  <a:pt x="2466022" y="1427944"/>
                </a:cubicBezTo>
                <a:cubicBezTo>
                  <a:pt x="2464117" y="1438422"/>
                  <a:pt x="2462212" y="1449852"/>
                  <a:pt x="2460307" y="1462234"/>
                </a:cubicBezTo>
                <a:cubicBezTo>
                  <a:pt x="2459354" y="1467949"/>
                  <a:pt x="2458402" y="1474617"/>
                  <a:pt x="2457449" y="1481284"/>
                </a:cubicBezTo>
                <a:cubicBezTo>
                  <a:pt x="2455544" y="1487952"/>
                  <a:pt x="2454592" y="1494619"/>
                  <a:pt x="2452687" y="1502239"/>
                </a:cubicBezTo>
                <a:cubicBezTo>
                  <a:pt x="2432684" y="1594632"/>
                  <a:pt x="2402204" y="1684167"/>
                  <a:pt x="2362199" y="1769892"/>
                </a:cubicBezTo>
                <a:cubicBezTo>
                  <a:pt x="2321242" y="1855617"/>
                  <a:pt x="2270759" y="1935627"/>
                  <a:pt x="2211704" y="2009922"/>
                </a:cubicBezTo>
                <a:cubicBezTo>
                  <a:pt x="2152649" y="2084217"/>
                  <a:pt x="2085022" y="2150892"/>
                  <a:pt x="2010727" y="2209947"/>
                </a:cubicBezTo>
                <a:cubicBezTo>
                  <a:pt x="1936432" y="2269002"/>
                  <a:pt x="1855469" y="2320437"/>
                  <a:pt x="1769744" y="2360442"/>
                </a:cubicBezTo>
                <a:cubicBezTo>
                  <a:pt x="1769744" y="2360442"/>
                  <a:pt x="1759267" y="2365204"/>
                  <a:pt x="1739264" y="2372824"/>
                </a:cubicBezTo>
                <a:cubicBezTo>
                  <a:pt x="1729739" y="2377587"/>
                  <a:pt x="1717357" y="2382349"/>
                  <a:pt x="1703069" y="2387112"/>
                </a:cubicBezTo>
                <a:cubicBezTo>
                  <a:pt x="1688782" y="2392827"/>
                  <a:pt x="1673542" y="2399494"/>
                  <a:pt x="1654492" y="2405209"/>
                </a:cubicBezTo>
                <a:cubicBezTo>
                  <a:pt x="1636394" y="2410924"/>
                  <a:pt x="1616392" y="2418544"/>
                  <a:pt x="1593532" y="2424259"/>
                </a:cubicBezTo>
                <a:cubicBezTo>
                  <a:pt x="1582102" y="2427117"/>
                  <a:pt x="1570672" y="2429974"/>
                  <a:pt x="1558289" y="2433784"/>
                </a:cubicBezTo>
                <a:cubicBezTo>
                  <a:pt x="1546859" y="2437594"/>
                  <a:pt x="1534477" y="2440452"/>
                  <a:pt x="1521142" y="2443309"/>
                </a:cubicBezTo>
                <a:cubicBezTo>
                  <a:pt x="1495424" y="2450929"/>
                  <a:pt x="1467802" y="2455692"/>
                  <a:pt x="1438274" y="2461407"/>
                </a:cubicBezTo>
                <a:cubicBezTo>
                  <a:pt x="1423987" y="2464264"/>
                  <a:pt x="1408747" y="2466169"/>
                  <a:pt x="1393507" y="2469027"/>
                </a:cubicBezTo>
                <a:cubicBezTo>
                  <a:pt x="1385887" y="2469979"/>
                  <a:pt x="1378267" y="2471884"/>
                  <a:pt x="1370647" y="2472837"/>
                </a:cubicBezTo>
                <a:cubicBezTo>
                  <a:pt x="1363027" y="2473789"/>
                  <a:pt x="1354454" y="2474742"/>
                  <a:pt x="1346834" y="2475694"/>
                </a:cubicBezTo>
                <a:cubicBezTo>
                  <a:pt x="1334452" y="2476647"/>
                  <a:pt x="1323022" y="2478552"/>
                  <a:pt x="1310639" y="2479504"/>
                </a:cubicBezTo>
                <a:cubicBezTo>
                  <a:pt x="1298257" y="2481409"/>
                  <a:pt x="1285874" y="2481409"/>
                  <a:pt x="1272539" y="2482362"/>
                </a:cubicBezTo>
                <a:cubicBezTo>
                  <a:pt x="1245869" y="2484267"/>
                  <a:pt x="1218247" y="2484267"/>
                  <a:pt x="1189672" y="2483314"/>
                </a:cubicBezTo>
                <a:lnTo>
                  <a:pt x="1223009" y="2477599"/>
                </a:lnTo>
                <a:cubicBezTo>
                  <a:pt x="1234439" y="2475694"/>
                  <a:pt x="1244917" y="2473789"/>
                  <a:pt x="1256347" y="2470932"/>
                </a:cubicBezTo>
                <a:cubicBezTo>
                  <a:pt x="1348739" y="2469027"/>
                  <a:pt x="1209674" y="2478552"/>
                  <a:pt x="1272539" y="2479504"/>
                </a:cubicBezTo>
                <a:cubicBezTo>
                  <a:pt x="1288732" y="2479504"/>
                  <a:pt x="1301114" y="2479504"/>
                  <a:pt x="1309687" y="2478552"/>
                </a:cubicBezTo>
                <a:cubicBezTo>
                  <a:pt x="1319212" y="2477599"/>
                  <a:pt x="1323974" y="2476647"/>
                  <a:pt x="1327784" y="2475694"/>
                </a:cubicBezTo>
                <a:cubicBezTo>
                  <a:pt x="1334452" y="2473789"/>
                  <a:pt x="1332547" y="2472837"/>
                  <a:pt x="1330642" y="2470932"/>
                </a:cubicBezTo>
                <a:cubicBezTo>
                  <a:pt x="1325879" y="2468074"/>
                  <a:pt x="1320164" y="2465217"/>
                  <a:pt x="1376362" y="2458549"/>
                </a:cubicBezTo>
                <a:cubicBezTo>
                  <a:pt x="1379219" y="2462359"/>
                  <a:pt x="1397317" y="2459502"/>
                  <a:pt x="1423987" y="2455692"/>
                </a:cubicBezTo>
                <a:cubicBezTo>
                  <a:pt x="1444942" y="2449977"/>
                  <a:pt x="1491614" y="2438547"/>
                  <a:pt x="1484947" y="2434737"/>
                </a:cubicBezTo>
                <a:cubicBezTo>
                  <a:pt x="1443037" y="2446167"/>
                  <a:pt x="1387792" y="2452834"/>
                  <a:pt x="1338262" y="2454739"/>
                </a:cubicBezTo>
                <a:cubicBezTo>
                  <a:pt x="1325879" y="2454739"/>
                  <a:pt x="1313497" y="2456644"/>
                  <a:pt x="1302067" y="2456644"/>
                </a:cubicBezTo>
                <a:cubicBezTo>
                  <a:pt x="1290637" y="2457597"/>
                  <a:pt x="1279207" y="2457597"/>
                  <a:pt x="1268729" y="2458549"/>
                </a:cubicBezTo>
                <a:cubicBezTo>
                  <a:pt x="1258252" y="2458549"/>
                  <a:pt x="1248727" y="2460454"/>
                  <a:pt x="1240154" y="2461407"/>
                </a:cubicBezTo>
                <a:cubicBezTo>
                  <a:pt x="1231582" y="2462359"/>
                  <a:pt x="1223962" y="2464264"/>
                  <a:pt x="1217294" y="2466169"/>
                </a:cubicBezTo>
                <a:cubicBezTo>
                  <a:pt x="1233487" y="2469979"/>
                  <a:pt x="1219199" y="2473789"/>
                  <a:pt x="1192529" y="2475694"/>
                </a:cubicBezTo>
                <a:cubicBezTo>
                  <a:pt x="1179194" y="2476647"/>
                  <a:pt x="1163954" y="2476647"/>
                  <a:pt x="1147762" y="2475694"/>
                </a:cubicBezTo>
                <a:cubicBezTo>
                  <a:pt x="1131569" y="2474742"/>
                  <a:pt x="1115377" y="2473789"/>
                  <a:pt x="1102994" y="2470932"/>
                </a:cubicBezTo>
                <a:lnTo>
                  <a:pt x="1111567" y="2469027"/>
                </a:lnTo>
                <a:cubicBezTo>
                  <a:pt x="1129664" y="2469979"/>
                  <a:pt x="1143952" y="2469979"/>
                  <a:pt x="1156334" y="2469979"/>
                </a:cubicBezTo>
                <a:cubicBezTo>
                  <a:pt x="1168717" y="2469979"/>
                  <a:pt x="1178242" y="2469027"/>
                  <a:pt x="1186814" y="2467122"/>
                </a:cubicBezTo>
                <a:cubicBezTo>
                  <a:pt x="1203007" y="2463312"/>
                  <a:pt x="1212532" y="2458549"/>
                  <a:pt x="1219199" y="2454739"/>
                </a:cubicBezTo>
                <a:cubicBezTo>
                  <a:pt x="1199197" y="2453787"/>
                  <a:pt x="1180147" y="2452834"/>
                  <a:pt x="1160144" y="2450929"/>
                </a:cubicBezTo>
                <a:cubicBezTo>
                  <a:pt x="1140142" y="2449024"/>
                  <a:pt x="1120139" y="2447119"/>
                  <a:pt x="1101089" y="2444262"/>
                </a:cubicBezTo>
                <a:cubicBezTo>
                  <a:pt x="1118234" y="2448072"/>
                  <a:pt x="1123949" y="2449977"/>
                  <a:pt x="1122997" y="2451882"/>
                </a:cubicBezTo>
                <a:cubicBezTo>
                  <a:pt x="1122044" y="2452834"/>
                  <a:pt x="1113472" y="2453787"/>
                  <a:pt x="1102042" y="2453787"/>
                </a:cubicBezTo>
                <a:cubicBezTo>
                  <a:pt x="1090612" y="2453787"/>
                  <a:pt x="1076324" y="2452834"/>
                  <a:pt x="1061084" y="2452834"/>
                </a:cubicBezTo>
                <a:cubicBezTo>
                  <a:pt x="1046797" y="2451882"/>
                  <a:pt x="1031557" y="2450929"/>
                  <a:pt x="1021079" y="2450929"/>
                </a:cubicBezTo>
                <a:lnTo>
                  <a:pt x="1043939" y="2454739"/>
                </a:lnTo>
                <a:cubicBezTo>
                  <a:pt x="1013459" y="2450929"/>
                  <a:pt x="995362" y="2451882"/>
                  <a:pt x="977264" y="2450929"/>
                </a:cubicBezTo>
                <a:cubicBezTo>
                  <a:pt x="978217" y="2450929"/>
                  <a:pt x="977264" y="2449977"/>
                  <a:pt x="973454" y="2448072"/>
                </a:cubicBezTo>
                <a:cubicBezTo>
                  <a:pt x="961072" y="2445214"/>
                  <a:pt x="949642" y="2443309"/>
                  <a:pt x="939164" y="2441404"/>
                </a:cubicBezTo>
                <a:cubicBezTo>
                  <a:pt x="927734" y="2439499"/>
                  <a:pt x="918209" y="2436642"/>
                  <a:pt x="907732" y="2434737"/>
                </a:cubicBezTo>
                <a:cubicBezTo>
                  <a:pt x="897254" y="2431879"/>
                  <a:pt x="886777" y="2429974"/>
                  <a:pt x="875347" y="2427117"/>
                </a:cubicBezTo>
                <a:cubicBezTo>
                  <a:pt x="863917" y="2424259"/>
                  <a:pt x="852487" y="2419497"/>
                  <a:pt x="839152" y="2414734"/>
                </a:cubicBezTo>
                <a:lnTo>
                  <a:pt x="835342" y="2409972"/>
                </a:lnTo>
                <a:cubicBezTo>
                  <a:pt x="828674" y="2408067"/>
                  <a:pt x="820102" y="2405209"/>
                  <a:pt x="811529" y="2402352"/>
                </a:cubicBezTo>
                <a:cubicBezTo>
                  <a:pt x="802957" y="2399494"/>
                  <a:pt x="794384" y="2395684"/>
                  <a:pt x="785812" y="2392827"/>
                </a:cubicBezTo>
                <a:cubicBezTo>
                  <a:pt x="768667" y="2386159"/>
                  <a:pt x="753427" y="2381397"/>
                  <a:pt x="744854" y="2379492"/>
                </a:cubicBezTo>
                <a:cubicBezTo>
                  <a:pt x="751522" y="2379492"/>
                  <a:pt x="732472" y="2369967"/>
                  <a:pt x="715327" y="2361394"/>
                </a:cubicBezTo>
                <a:cubicBezTo>
                  <a:pt x="698182" y="2352822"/>
                  <a:pt x="684847" y="2343297"/>
                  <a:pt x="701992" y="2349012"/>
                </a:cubicBezTo>
                <a:cubicBezTo>
                  <a:pt x="712469" y="2352822"/>
                  <a:pt x="734377" y="2362347"/>
                  <a:pt x="754379" y="2370919"/>
                </a:cubicBezTo>
                <a:cubicBezTo>
                  <a:pt x="774382" y="2378539"/>
                  <a:pt x="791527" y="2383302"/>
                  <a:pt x="793432" y="2381397"/>
                </a:cubicBezTo>
                <a:lnTo>
                  <a:pt x="765809" y="2370919"/>
                </a:lnTo>
                <a:cubicBezTo>
                  <a:pt x="756284" y="2368062"/>
                  <a:pt x="747712" y="2363299"/>
                  <a:pt x="738187" y="2359489"/>
                </a:cubicBezTo>
                <a:lnTo>
                  <a:pt x="711517" y="2347107"/>
                </a:lnTo>
                <a:cubicBezTo>
                  <a:pt x="701992" y="2342344"/>
                  <a:pt x="693419" y="2338534"/>
                  <a:pt x="684847" y="2333772"/>
                </a:cubicBezTo>
                <a:cubicBezTo>
                  <a:pt x="700087" y="2335677"/>
                  <a:pt x="705802" y="2330914"/>
                  <a:pt x="749617" y="2348059"/>
                </a:cubicBezTo>
                <a:lnTo>
                  <a:pt x="737760" y="2341992"/>
                </a:lnTo>
                <a:lnTo>
                  <a:pt x="659964" y="2305684"/>
                </a:lnTo>
                <a:lnTo>
                  <a:pt x="620937" y="2281975"/>
                </a:lnTo>
                <a:lnTo>
                  <a:pt x="618530" y="2282456"/>
                </a:lnTo>
                <a:cubicBezTo>
                  <a:pt x="615077" y="2282575"/>
                  <a:pt x="611505" y="2283290"/>
                  <a:pt x="622935" y="2291862"/>
                </a:cubicBezTo>
                <a:cubicBezTo>
                  <a:pt x="636270" y="2297577"/>
                  <a:pt x="649605" y="2305197"/>
                  <a:pt x="662940" y="2310912"/>
                </a:cubicBezTo>
                <a:cubicBezTo>
                  <a:pt x="656272" y="2311865"/>
                  <a:pt x="645795" y="2306150"/>
                  <a:pt x="633412" y="2299482"/>
                </a:cubicBezTo>
                <a:cubicBezTo>
                  <a:pt x="621030" y="2292815"/>
                  <a:pt x="607695" y="2285195"/>
                  <a:pt x="596265" y="2280432"/>
                </a:cubicBezTo>
                <a:cubicBezTo>
                  <a:pt x="605790" y="2291862"/>
                  <a:pt x="625792" y="2301387"/>
                  <a:pt x="652462" y="2314722"/>
                </a:cubicBezTo>
                <a:cubicBezTo>
                  <a:pt x="652462" y="2324247"/>
                  <a:pt x="592455" y="2280432"/>
                  <a:pt x="601980" y="2295672"/>
                </a:cubicBezTo>
                <a:cubicBezTo>
                  <a:pt x="625792" y="2309960"/>
                  <a:pt x="641985" y="2319485"/>
                  <a:pt x="658177" y="2322342"/>
                </a:cubicBezTo>
                <a:cubicBezTo>
                  <a:pt x="670560" y="2328057"/>
                  <a:pt x="678180" y="2330915"/>
                  <a:pt x="684847" y="2331867"/>
                </a:cubicBezTo>
                <a:lnTo>
                  <a:pt x="682325" y="2333940"/>
                </a:lnTo>
                <a:lnTo>
                  <a:pt x="683895" y="2334725"/>
                </a:lnTo>
                <a:cubicBezTo>
                  <a:pt x="682942" y="2334725"/>
                  <a:pt x="681990" y="2334725"/>
                  <a:pt x="681037" y="2334725"/>
                </a:cubicBezTo>
                <a:lnTo>
                  <a:pt x="680555" y="2333760"/>
                </a:lnTo>
                <a:lnTo>
                  <a:pt x="670679" y="2331391"/>
                </a:lnTo>
                <a:cubicBezTo>
                  <a:pt x="661512" y="2328533"/>
                  <a:pt x="650558" y="2324247"/>
                  <a:pt x="645795" y="2322342"/>
                </a:cubicBezTo>
                <a:lnTo>
                  <a:pt x="601980" y="2297577"/>
                </a:lnTo>
                <a:lnTo>
                  <a:pt x="568533" y="2276766"/>
                </a:lnTo>
                <a:lnTo>
                  <a:pt x="568642" y="2275670"/>
                </a:lnTo>
                <a:cubicBezTo>
                  <a:pt x="561975" y="2270907"/>
                  <a:pt x="554355" y="2267097"/>
                  <a:pt x="547687" y="2262335"/>
                </a:cubicBezTo>
                <a:cubicBezTo>
                  <a:pt x="541020" y="2257572"/>
                  <a:pt x="534352" y="2253762"/>
                  <a:pt x="527685" y="2249000"/>
                </a:cubicBezTo>
                <a:cubicBezTo>
                  <a:pt x="514350" y="2240427"/>
                  <a:pt x="501015" y="2232807"/>
                  <a:pt x="488632" y="2222330"/>
                </a:cubicBezTo>
                <a:cubicBezTo>
                  <a:pt x="476250" y="2212805"/>
                  <a:pt x="462915" y="2202327"/>
                  <a:pt x="448627" y="2190897"/>
                </a:cubicBezTo>
                <a:cubicBezTo>
                  <a:pt x="435292" y="2178515"/>
                  <a:pt x="420052" y="2165180"/>
                  <a:pt x="403860" y="2148987"/>
                </a:cubicBezTo>
                <a:cubicBezTo>
                  <a:pt x="419100" y="2160417"/>
                  <a:pt x="426720" y="2164227"/>
                  <a:pt x="425767" y="2161370"/>
                </a:cubicBezTo>
                <a:cubicBezTo>
                  <a:pt x="424815" y="2157560"/>
                  <a:pt x="414337" y="2148035"/>
                  <a:pt x="395287" y="2129937"/>
                </a:cubicBezTo>
                <a:lnTo>
                  <a:pt x="364807" y="2109935"/>
                </a:lnTo>
                <a:cubicBezTo>
                  <a:pt x="350520" y="2092790"/>
                  <a:pt x="333375" y="2075645"/>
                  <a:pt x="317182" y="2057547"/>
                </a:cubicBezTo>
                <a:cubicBezTo>
                  <a:pt x="300990" y="2039450"/>
                  <a:pt x="283845" y="2021352"/>
                  <a:pt x="268605" y="2002302"/>
                </a:cubicBezTo>
                <a:cubicBezTo>
                  <a:pt x="260985" y="1992777"/>
                  <a:pt x="253365" y="1984205"/>
                  <a:pt x="246697" y="1975632"/>
                </a:cubicBezTo>
                <a:cubicBezTo>
                  <a:pt x="240030" y="1966107"/>
                  <a:pt x="234315" y="1957535"/>
                  <a:pt x="228600" y="1949915"/>
                </a:cubicBezTo>
                <a:cubicBezTo>
                  <a:pt x="222885" y="1942295"/>
                  <a:pt x="218122" y="1934675"/>
                  <a:pt x="214312" y="1928007"/>
                </a:cubicBezTo>
                <a:cubicBezTo>
                  <a:pt x="210502" y="1921340"/>
                  <a:pt x="207645" y="1915625"/>
                  <a:pt x="205740" y="1909910"/>
                </a:cubicBezTo>
                <a:cubicBezTo>
                  <a:pt x="212407" y="1922292"/>
                  <a:pt x="218122" y="1929912"/>
                  <a:pt x="221932" y="1934675"/>
                </a:cubicBezTo>
                <a:cubicBezTo>
                  <a:pt x="225742" y="1939437"/>
                  <a:pt x="228600" y="1942295"/>
                  <a:pt x="231457" y="1945152"/>
                </a:cubicBezTo>
                <a:cubicBezTo>
                  <a:pt x="237172" y="1949915"/>
                  <a:pt x="240982" y="1952772"/>
                  <a:pt x="252412" y="1968012"/>
                </a:cubicBezTo>
                <a:cubicBezTo>
                  <a:pt x="236220" y="1946105"/>
                  <a:pt x="222885" y="1929912"/>
                  <a:pt x="214312" y="1915625"/>
                </a:cubicBezTo>
                <a:lnTo>
                  <a:pt x="212349" y="1912516"/>
                </a:lnTo>
                <a:lnTo>
                  <a:pt x="226695" y="1932770"/>
                </a:lnTo>
                <a:cubicBezTo>
                  <a:pt x="238125" y="1948010"/>
                  <a:pt x="249555" y="1964202"/>
                  <a:pt x="261937" y="1978490"/>
                </a:cubicBezTo>
                <a:cubicBezTo>
                  <a:pt x="274320" y="1993730"/>
                  <a:pt x="285750" y="2008017"/>
                  <a:pt x="297180" y="2022305"/>
                </a:cubicBezTo>
                <a:cubicBezTo>
                  <a:pt x="308610" y="2036592"/>
                  <a:pt x="319087" y="2049927"/>
                  <a:pt x="328612" y="2063262"/>
                </a:cubicBezTo>
                <a:cubicBezTo>
                  <a:pt x="336232" y="2069930"/>
                  <a:pt x="346710" y="2079455"/>
                  <a:pt x="357187" y="2089932"/>
                </a:cubicBezTo>
                <a:cubicBezTo>
                  <a:pt x="362902" y="2095647"/>
                  <a:pt x="367665" y="2100410"/>
                  <a:pt x="373380" y="2106125"/>
                </a:cubicBezTo>
                <a:cubicBezTo>
                  <a:pt x="379095" y="2110887"/>
                  <a:pt x="384810" y="2116602"/>
                  <a:pt x="390525" y="2121365"/>
                </a:cubicBezTo>
                <a:cubicBezTo>
                  <a:pt x="401955" y="2130890"/>
                  <a:pt x="411480" y="2140415"/>
                  <a:pt x="421005" y="2147082"/>
                </a:cubicBezTo>
                <a:cubicBezTo>
                  <a:pt x="429577" y="2153750"/>
                  <a:pt x="437197" y="2157560"/>
                  <a:pt x="441007" y="2158512"/>
                </a:cubicBezTo>
                <a:cubicBezTo>
                  <a:pt x="405765" y="2133747"/>
                  <a:pt x="422910" y="2134700"/>
                  <a:pt x="382905" y="2104220"/>
                </a:cubicBezTo>
                <a:cubicBezTo>
                  <a:pt x="388620" y="2108983"/>
                  <a:pt x="393859" y="2112316"/>
                  <a:pt x="396002" y="2112555"/>
                </a:cubicBezTo>
                <a:lnTo>
                  <a:pt x="396289" y="2111451"/>
                </a:lnTo>
                <a:lnTo>
                  <a:pt x="379003" y="2095739"/>
                </a:lnTo>
                <a:lnTo>
                  <a:pt x="371705" y="2087710"/>
                </a:lnTo>
                <a:lnTo>
                  <a:pt x="359360" y="2078130"/>
                </a:lnTo>
                <a:cubicBezTo>
                  <a:pt x="327838" y="2050047"/>
                  <a:pt x="295513" y="2011113"/>
                  <a:pt x="264795" y="1968965"/>
                </a:cubicBezTo>
                <a:lnTo>
                  <a:pt x="290581" y="1996144"/>
                </a:lnTo>
                <a:lnTo>
                  <a:pt x="281218" y="1983623"/>
                </a:lnTo>
                <a:lnTo>
                  <a:pt x="281107" y="1983491"/>
                </a:lnTo>
                <a:cubicBezTo>
                  <a:pt x="274082" y="1975632"/>
                  <a:pt x="266700" y="1967536"/>
                  <a:pt x="260032" y="1959440"/>
                </a:cubicBezTo>
                <a:cubicBezTo>
                  <a:pt x="253841" y="1951344"/>
                  <a:pt x="248126" y="1943724"/>
                  <a:pt x="244197" y="1937413"/>
                </a:cubicBezTo>
                <a:lnTo>
                  <a:pt x="242727" y="1933343"/>
                </a:lnTo>
                <a:lnTo>
                  <a:pt x="241892" y="1931033"/>
                </a:lnTo>
                <a:lnTo>
                  <a:pt x="230127" y="1915301"/>
                </a:lnTo>
                <a:lnTo>
                  <a:pt x="218354" y="1895921"/>
                </a:lnTo>
                <a:lnTo>
                  <a:pt x="219759" y="1903525"/>
                </a:lnTo>
                <a:cubicBezTo>
                  <a:pt x="216962" y="1903614"/>
                  <a:pt x="207853" y="1894357"/>
                  <a:pt x="201246" y="1889446"/>
                </a:cubicBezTo>
                <a:lnTo>
                  <a:pt x="196810" y="1887914"/>
                </a:lnTo>
                <a:lnTo>
                  <a:pt x="191452" y="1879430"/>
                </a:lnTo>
                <a:cubicBezTo>
                  <a:pt x="184785" y="1868000"/>
                  <a:pt x="179070" y="1856570"/>
                  <a:pt x="170497" y="1842282"/>
                </a:cubicBezTo>
                <a:cubicBezTo>
                  <a:pt x="166687" y="1835615"/>
                  <a:pt x="161925" y="1827042"/>
                  <a:pt x="156210" y="1818470"/>
                </a:cubicBezTo>
                <a:cubicBezTo>
                  <a:pt x="150495" y="1808945"/>
                  <a:pt x="144780" y="1798467"/>
                  <a:pt x="138112" y="1787037"/>
                </a:cubicBezTo>
                <a:cubicBezTo>
                  <a:pt x="149542" y="1807040"/>
                  <a:pt x="143827" y="1786085"/>
                  <a:pt x="136207" y="1767035"/>
                </a:cubicBezTo>
                <a:cubicBezTo>
                  <a:pt x="133350" y="1766082"/>
                  <a:pt x="128587" y="1758462"/>
                  <a:pt x="121920" y="1747032"/>
                </a:cubicBezTo>
                <a:cubicBezTo>
                  <a:pt x="116205" y="1735602"/>
                  <a:pt x="107632" y="1721315"/>
                  <a:pt x="100012" y="1704170"/>
                </a:cubicBezTo>
                <a:cubicBezTo>
                  <a:pt x="92392" y="1687025"/>
                  <a:pt x="83820" y="1668927"/>
                  <a:pt x="76200" y="1649877"/>
                </a:cubicBezTo>
                <a:cubicBezTo>
                  <a:pt x="68580" y="1630827"/>
                  <a:pt x="60960" y="1612730"/>
                  <a:pt x="55245" y="1596537"/>
                </a:cubicBezTo>
                <a:cubicBezTo>
                  <a:pt x="53340" y="1581297"/>
                  <a:pt x="63817" y="1599395"/>
                  <a:pt x="54292" y="1565105"/>
                </a:cubicBezTo>
                <a:cubicBezTo>
                  <a:pt x="40957" y="1522242"/>
                  <a:pt x="50482" y="1561295"/>
                  <a:pt x="44767" y="1551770"/>
                </a:cubicBezTo>
                <a:cubicBezTo>
                  <a:pt x="40957" y="1533672"/>
                  <a:pt x="39052" y="1507955"/>
                  <a:pt x="34290" y="1489857"/>
                </a:cubicBezTo>
                <a:cubicBezTo>
                  <a:pt x="35242" y="1493667"/>
                  <a:pt x="36195" y="1493667"/>
                  <a:pt x="34290" y="1482237"/>
                </a:cubicBezTo>
                <a:cubicBezTo>
                  <a:pt x="27622" y="1472712"/>
                  <a:pt x="21907" y="1454615"/>
                  <a:pt x="17145" y="1431755"/>
                </a:cubicBezTo>
                <a:cubicBezTo>
                  <a:pt x="14287" y="1420325"/>
                  <a:pt x="13335" y="1406990"/>
                  <a:pt x="11430" y="1393655"/>
                </a:cubicBezTo>
                <a:cubicBezTo>
                  <a:pt x="9525" y="1379367"/>
                  <a:pt x="7620" y="1365080"/>
                  <a:pt x="6667" y="1349840"/>
                </a:cubicBezTo>
                <a:cubicBezTo>
                  <a:pt x="1905" y="1288880"/>
                  <a:pt x="3810" y="1221252"/>
                  <a:pt x="0" y="1171722"/>
                </a:cubicBezTo>
                <a:cubicBezTo>
                  <a:pt x="1905" y="1172675"/>
                  <a:pt x="2857" y="1196487"/>
                  <a:pt x="3810" y="1218395"/>
                </a:cubicBezTo>
                <a:cubicBezTo>
                  <a:pt x="4762" y="1229825"/>
                  <a:pt x="5715" y="1240302"/>
                  <a:pt x="6667" y="1246970"/>
                </a:cubicBezTo>
                <a:cubicBezTo>
                  <a:pt x="8572" y="1253637"/>
                  <a:pt x="9525" y="1256495"/>
                  <a:pt x="11430" y="1253637"/>
                </a:cubicBezTo>
                <a:cubicBezTo>
                  <a:pt x="10477" y="1246970"/>
                  <a:pt x="9525" y="1236492"/>
                  <a:pt x="9525" y="1224110"/>
                </a:cubicBezTo>
                <a:cubicBezTo>
                  <a:pt x="9525" y="1211727"/>
                  <a:pt x="10477" y="1198392"/>
                  <a:pt x="10477" y="1186010"/>
                </a:cubicBezTo>
                <a:cubicBezTo>
                  <a:pt x="10477" y="1180295"/>
                  <a:pt x="10477" y="1173627"/>
                  <a:pt x="10477" y="1168865"/>
                </a:cubicBezTo>
                <a:cubicBezTo>
                  <a:pt x="10477" y="1163150"/>
                  <a:pt x="10477" y="1159340"/>
                  <a:pt x="10477" y="1155530"/>
                </a:cubicBezTo>
                <a:cubicBezTo>
                  <a:pt x="10477" y="1148862"/>
                  <a:pt x="9525" y="1146005"/>
                  <a:pt x="6667" y="1149815"/>
                </a:cubicBezTo>
                <a:cubicBezTo>
                  <a:pt x="7620" y="1138385"/>
                  <a:pt x="7620" y="1126002"/>
                  <a:pt x="8572" y="1113620"/>
                </a:cubicBezTo>
                <a:cubicBezTo>
                  <a:pt x="9525" y="1100285"/>
                  <a:pt x="11430" y="1087902"/>
                  <a:pt x="12382" y="1075520"/>
                </a:cubicBezTo>
                <a:cubicBezTo>
                  <a:pt x="13335" y="1062185"/>
                  <a:pt x="14287" y="1049802"/>
                  <a:pt x="16192" y="1037420"/>
                </a:cubicBezTo>
                <a:cubicBezTo>
                  <a:pt x="18097" y="1025037"/>
                  <a:pt x="20002" y="1012655"/>
                  <a:pt x="21907" y="1001225"/>
                </a:cubicBezTo>
                <a:cubicBezTo>
                  <a:pt x="30480" y="953600"/>
                  <a:pt x="41910" y="913595"/>
                  <a:pt x="53340" y="893592"/>
                </a:cubicBezTo>
                <a:cubicBezTo>
                  <a:pt x="50482" y="891687"/>
                  <a:pt x="51435" y="883115"/>
                  <a:pt x="54292" y="870732"/>
                </a:cubicBezTo>
                <a:cubicBezTo>
                  <a:pt x="57150" y="858350"/>
                  <a:pt x="62865" y="841205"/>
                  <a:pt x="68580" y="823107"/>
                </a:cubicBezTo>
                <a:cubicBezTo>
                  <a:pt x="80962" y="786912"/>
                  <a:pt x="100012" y="743097"/>
                  <a:pt x="112395" y="711665"/>
                </a:cubicBezTo>
                <a:cubicBezTo>
                  <a:pt x="111442" y="726905"/>
                  <a:pt x="118110" y="713570"/>
                  <a:pt x="126682" y="692615"/>
                </a:cubicBezTo>
                <a:cubicBezTo>
                  <a:pt x="131445" y="682137"/>
                  <a:pt x="137160" y="669755"/>
                  <a:pt x="142875" y="658325"/>
                </a:cubicBezTo>
                <a:cubicBezTo>
                  <a:pt x="145732" y="652610"/>
                  <a:pt x="147637" y="646895"/>
                  <a:pt x="150495" y="642132"/>
                </a:cubicBezTo>
                <a:cubicBezTo>
                  <a:pt x="153352" y="637370"/>
                  <a:pt x="156210" y="633560"/>
                  <a:pt x="158115" y="629750"/>
                </a:cubicBezTo>
                <a:cubicBezTo>
                  <a:pt x="152400" y="641180"/>
                  <a:pt x="148590" y="653562"/>
                  <a:pt x="143827" y="664992"/>
                </a:cubicBezTo>
                <a:cubicBezTo>
                  <a:pt x="174307" y="602127"/>
                  <a:pt x="214312" y="538310"/>
                  <a:pt x="260032" y="478302"/>
                </a:cubicBezTo>
                <a:cubicBezTo>
                  <a:pt x="305752" y="419247"/>
                  <a:pt x="357187" y="364955"/>
                  <a:pt x="407670" y="319235"/>
                </a:cubicBezTo>
                <a:cubicBezTo>
                  <a:pt x="388620" y="340190"/>
                  <a:pt x="391477" y="342095"/>
                  <a:pt x="418147" y="318282"/>
                </a:cubicBezTo>
                <a:cubicBezTo>
                  <a:pt x="433387" y="303042"/>
                  <a:pt x="425767" y="303042"/>
                  <a:pt x="432435" y="293517"/>
                </a:cubicBezTo>
                <a:cubicBezTo>
                  <a:pt x="441960" y="287802"/>
                  <a:pt x="451485" y="281135"/>
                  <a:pt x="461962" y="275420"/>
                </a:cubicBezTo>
                <a:cubicBezTo>
                  <a:pt x="439102" y="283040"/>
                  <a:pt x="511492" y="234462"/>
                  <a:pt x="525780" y="219222"/>
                </a:cubicBezTo>
                <a:cubicBezTo>
                  <a:pt x="531495" y="214460"/>
                  <a:pt x="539115" y="209697"/>
                  <a:pt x="547687" y="204935"/>
                </a:cubicBezTo>
                <a:cubicBezTo>
                  <a:pt x="556260" y="200172"/>
                  <a:pt x="565785" y="195410"/>
                  <a:pt x="575310" y="190647"/>
                </a:cubicBezTo>
                <a:cubicBezTo>
                  <a:pt x="585787" y="185885"/>
                  <a:pt x="596265" y="180170"/>
                  <a:pt x="606742" y="174455"/>
                </a:cubicBezTo>
                <a:cubicBezTo>
                  <a:pt x="618172" y="169692"/>
                  <a:pt x="628650" y="163025"/>
                  <a:pt x="640080" y="156357"/>
                </a:cubicBezTo>
                <a:lnTo>
                  <a:pt x="634365" y="160167"/>
                </a:lnTo>
                <a:cubicBezTo>
                  <a:pt x="632460" y="163977"/>
                  <a:pt x="640080" y="160167"/>
                  <a:pt x="650557" y="154452"/>
                </a:cubicBezTo>
                <a:cubicBezTo>
                  <a:pt x="661035" y="149690"/>
                  <a:pt x="675322" y="142070"/>
                  <a:pt x="684847" y="138260"/>
                </a:cubicBezTo>
                <a:cubicBezTo>
                  <a:pt x="688657" y="134450"/>
                  <a:pt x="680085" y="137307"/>
                  <a:pt x="673417" y="140165"/>
                </a:cubicBezTo>
                <a:cubicBezTo>
                  <a:pt x="760095" y="91587"/>
                  <a:pt x="853440" y="56345"/>
                  <a:pt x="948690" y="35390"/>
                </a:cubicBezTo>
                <a:cubicBezTo>
                  <a:pt x="996791" y="24436"/>
                  <a:pt x="1045131" y="16578"/>
                  <a:pt x="1093589" y="11101"/>
                </a:cubicBezTo>
                <a:close/>
                <a:moveTo>
                  <a:pt x="1164907" y="4910"/>
                </a:moveTo>
                <a:lnTo>
                  <a:pt x="1173947" y="5582"/>
                </a:lnTo>
                <a:lnTo>
                  <a:pt x="1164063" y="6261"/>
                </a:lnTo>
                <a:close/>
                <a:moveTo>
                  <a:pt x="1239202" y="1100"/>
                </a:moveTo>
                <a:cubicBezTo>
                  <a:pt x="1239202" y="3005"/>
                  <a:pt x="1279207" y="9672"/>
                  <a:pt x="1279207" y="11577"/>
                </a:cubicBezTo>
                <a:cubicBezTo>
                  <a:pt x="1231582" y="5862"/>
                  <a:pt x="1224915" y="19197"/>
                  <a:pt x="1185862" y="13482"/>
                </a:cubicBezTo>
                <a:lnTo>
                  <a:pt x="1232535" y="9672"/>
                </a:lnTo>
                <a:cubicBezTo>
                  <a:pt x="1228725" y="8720"/>
                  <a:pt x="1216342" y="7767"/>
                  <a:pt x="1203007" y="6815"/>
                </a:cubicBezTo>
                <a:cubicBezTo>
                  <a:pt x="1196340" y="6815"/>
                  <a:pt x="1189196" y="6577"/>
                  <a:pt x="1182529" y="6219"/>
                </a:cubicBezTo>
                <a:lnTo>
                  <a:pt x="1173947" y="5582"/>
                </a:lnTo>
                <a:close/>
                <a:moveTo>
                  <a:pt x="1249680" y="28"/>
                </a:moveTo>
                <a:cubicBezTo>
                  <a:pt x="1256585" y="-91"/>
                  <a:pt x="1267777" y="147"/>
                  <a:pt x="1284922" y="1100"/>
                </a:cubicBezTo>
                <a:cubicBezTo>
                  <a:pt x="1270635" y="1100"/>
                  <a:pt x="1255395" y="1100"/>
                  <a:pt x="1240155" y="1100"/>
                </a:cubicBezTo>
                <a:cubicBezTo>
                  <a:pt x="1240155" y="623"/>
                  <a:pt x="1242775" y="147"/>
                  <a:pt x="1249680" y="28"/>
                </a:cubicBezTo>
                <a:close/>
              </a:path>
            </a:pathLst>
          </a:custGeom>
          <a:solidFill>
            <a:schemeClr val="accent4">
              <a:lumMod val="75000"/>
            </a:schemeClr>
          </a:solidFill>
          <a:ln w="9525" cap="flat">
            <a:noFill/>
            <a:prstDash val="solid"/>
            <a:miter/>
          </a:ln>
        </p:spPr>
        <p:txBody>
          <a:bodyPr rtlCol="0" anchor="ctr"/>
          <a:lstStyle/>
          <a:p>
            <a:endParaRPr lang="en-US" noProof="0"/>
          </a:p>
        </p:txBody>
      </p:sp>
      <p:sp>
        <p:nvSpPr>
          <p:cNvPr id="20" name="Freeform: Shape 19">
            <a:extLst>
              <a:ext uri="{FF2B5EF4-FFF2-40B4-BE49-F238E27FC236}">
                <a16:creationId xmlns:a16="http://schemas.microsoft.com/office/drawing/2014/main" id="{02552EF4-9F89-45DA-B96E-A84453180094}"/>
              </a:ext>
            </a:extLst>
          </p:cNvPr>
          <p:cNvSpPr>
            <a:spLocks noChangeAspect="1"/>
          </p:cNvSpPr>
          <p:nvPr userDrawn="1"/>
        </p:nvSpPr>
        <p:spPr>
          <a:xfrm>
            <a:off x="4651994" y="1795087"/>
            <a:ext cx="3813116" cy="3874356"/>
          </a:xfrm>
          <a:custGeom>
            <a:avLst/>
            <a:gdLst>
              <a:gd name="connsiteX0" fmla="*/ 83529 w 2539572"/>
              <a:gd name="connsiteY0" fmla="*/ 1757461 h 2580358"/>
              <a:gd name="connsiteX1" fmla="*/ 92056 w 2539572"/>
              <a:gd name="connsiteY1" fmla="*/ 1778680 h 2580358"/>
              <a:gd name="connsiteX2" fmla="*/ 93553 w 2539572"/>
              <a:gd name="connsiteY2" fmla="*/ 1784068 h 2580358"/>
              <a:gd name="connsiteX3" fmla="*/ 109745 w 2539572"/>
              <a:gd name="connsiteY3" fmla="*/ 1825025 h 2580358"/>
              <a:gd name="connsiteX4" fmla="*/ 93553 w 2539572"/>
              <a:gd name="connsiteY4" fmla="*/ 1785020 h 2580358"/>
              <a:gd name="connsiteX5" fmla="*/ 85933 w 2539572"/>
              <a:gd name="connsiteY5" fmla="*/ 1765018 h 2580358"/>
              <a:gd name="connsiteX6" fmla="*/ 208 w 2539572"/>
              <a:gd name="connsiteY6" fmla="*/ 1280195 h 2580358"/>
              <a:gd name="connsiteX7" fmla="*/ 13305 w 2539572"/>
              <a:gd name="connsiteY7" fmla="*/ 1471767 h 2580358"/>
              <a:gd name="connsiteX8" fmla="*/ 31565 w 2539572"/>
              <a:gd name="connsiteY8" fmla="*/ 1557721 h 2580358"/>
              <a:gd name="connsiteX9" fmla="*/ 35450 w 2539572"/>
              <a:gd name="connsiteY9" fmla="*/ 1582138 h 2580358"/>
              <a:gd name="connsiteX10" fmla="*/ 44975 w 2539572"/>
              <a:gd name="connsiteY10" fmla="*/ 1623095 h 2580358"/>
              <a:gd name="connsiteX11" fmla="*/ 47799 w 2539572"/>
              <a:gd name="connsiteY11" fmla="*/ 1634133 h 2580358"/>
              <a:gd name="connsiteX12" fmla="*/ 53548 w 2539572"/>
              <a:gd name="connsiteY12" fmla="*/ 1661195 h 2580358"/>
              <a:gd name="connsiteX13" fmla="*/ 64978 w 2539572"/>
              <a:gd name="connsiteY13" fmla="*/ 1703105 h 2580358"/>
              <a:gd name="connsiteX14" fmla="*/ 79265 w 2539572"/>
              <a:gd name="connsiteY14" fmla="*/ 1744063 h 2580358"/>
              <a:gd name="connsiteX15" fmla="*/ 83529 w 2539572"/>
              <a:gd name="connsiteY15" fmla="*/ 1757461 h 2580358"/>
              <a:gd name="connsiteX16" fmla="*/ 73550 w 2539572"/>
              <a:gd name="connsiteY16" fmla="*/ 1732633 h 2580358"/>
              <a:gd name="connsiteX17" fmla="*/ 208 w 2539572"/>
              <a:gd name="connsiteY17" fmla="*/ 1280195 h 2580358"/>
              <a:gd name="connsiteX18" fmla="*/ 18782 w 2539572"/>
              <a:gd name="connsiteY18" fmla="*/ 1278529 h 2580358"/>
              <a:gd name="connsiteX19" fmla="*/ 11638 w 2539572"/>
              <a:gd name="connsiteY19" fmla="*/ 1288768 h 2580358"/>
              <a:gd name="connsiteX20" fmla="*/ 44975 w 2539572"/>
              <a:gd name="connsiteY20" fmla="*/ 1584043 h 2580358"/>
              <a:gd name="connsiteX21" fmla="*/ 136415 w 2539572"/>
              <a:gd name="connsiteY21" fmla="*/ 1857410 h 2580358"/>
              <a:gd name="connsiteX22" fmla="*/ 207853 w 2539572"/>
              <a:gd name="connsiteY22" fmla="*/ 1986950 h 2580358"/>
              <a:gd name="connsiteX23" fmla="*/ 316438 w 2539572"/>
              <a:gd name="connsiteY23" fmla="*/ 2127920 h 2580358"/>
              <a:gd name="connsiteX24" fmla="*/ 416450 w 2539572"/>
              <a:gd name="connsiteY24" fmla="*/ 2220313 h 2580358"/>
              <a:gd name="connsiteX25" fmla="*/ 445025 w 2539572"/>
              <a:gd name="connsiteY25" fmla="*/ 2226980 h 2580358"/>
              <a:gd name="connsiteX26" fmla="*/ 263098 w 2539572"/>
              <a:gd name="connsiteY26" fmla="*/ 2046005 h 2580358"/>
              <a:gd name="connsiteX27" fmla="*/ 164038 w 2539572"/>
              <a:gd name="connsiteY27" fmla="*/ 1885985 h 2580358"/>
              <a:gd name="connsiteX28" fmla="*/ 89743 w 2539572"/>
              <a:gd name="connsiteY28" fmla="*/ 1703105 h 2580358"/>
              <a:gd name="connsiteX29" fmla="*/ 46880 w 2539572"/>
              <a:gd name="connsiteY29" fmla="*/ 1524988 h 2580358"/>
              <a:gd name="connsiteX30" fmla="*/ 41165 w 2539572"/>
              <a:gd name="connsiteY30" fmla="*/ 1484030 h 2580358"/>
              <a:gd name="connsiteX31" fmla="*/ 36403 w 2539572"/>
              <a:gd name="connsiteY31" fmla="*/ 1445930 h 2580358"/>
              <a:gd name="connsiteX32" fmla="*/ 32593 w 2539572"/>
              <a:gd name="connsiteY32" fmla="*/ 1410688 h 2580358"/>
              <a:gd name="connsiteX33" fmla="*/ 30688 w 2539572"/>
              <a:gd name="connsiteY33" fmla="*/ 1394495 h 2580358"/>
              <a:gd name="connsiteX34" fmla="*/ 29735 w 2539572"/>
              <a:gd name="connsiteY34" fmla="*/ 1379255 h 2580358"/>
              <a:gd name="connsiteX35" fmla="*/ 25925 w 2539572"/>
              <a:gd name="connsiteY35" fmla="*/ 1326868 h 2580358"/>
              <a:gd name="connsiteX36" fmla="*/ 23068 w 2539572"/>
              <a:gd name="connsiteY36" fmla="*/ 1292578 h 2580358"/>
              <a:gd name="connsiteX37" fmla="*/ 18782 w 2539572"/>
              <a:gd name="connsiteY37" fmla="*/ 1278529 h 2580358"/>
              <a:gd name="connsiteX38" fmla="*/ 200352 w 2539572"/>
              <a:gd name="connsiteY38" fmla="*/ 622568 h 2580358"/>
              <a:gd name="connsiteX39" fmla="*/ 197535 w 2539572"/>
              <a:gd name="connsiteY39" fmla="*/ 622949 h 2580358"/>
              <a:gd name="connsiteX40" fmla="*/ 153917 w 2539572"/>
              <a:gd name="connsiteY40" fmla="*/ 696269 h 2580358"/>
              <a:gd name="connsiteX41" fmla="*/ 61286 w 2539572"/>
              <a:gd name="connsiteY41" fmla="*/ 917874 h 2580358"/>
              <a:gd name="connsiteX42" fmla="*/ 34698 w 2539572"/>
              <a:gd name="connsiteY42" fmla="*/ 1020824 h 2580358"/>
              <a:gd name="connsiteX43" fmla="*/ 36283 w 2539572"/>
              <a:gd name="connsiteY43" fmla="*/ 1016472 h 2580358"/>
              <a:gd name="connsiteX44" fmla="*/ 42118 w 2539572"/>
              <a:gd name="connsiteY44" fmla="*/ 999208 h 2580358"/>
              <a:gd name="connsiteX45" fmla="*/ 104983 w 2539572"/>
              <a:gd name="connsiteY45" fmla="*/ 818233 h 2580358"/>
              <a:gd name="connsiteX46" fmla="*/ 182135 w 2539572"/>
              <a:gd name="connsiteY46" fmla="*/ 657260 h 2580358"/>
              <a:gd name="connsiteX47" fmla="*/ 200352 w 2539572"/>
              <a:gd name="connsiteY47" fmla="*/ 622568 h 2580358"/>
              <a:gd name="connsiteX48" fmla="*/ 243577 w 2539572"/>
              <a:gd name="connsiteY48" fmla="*/ 554053 h 2580358"/>
              <a:gd name="connsiteX49" fmla="*/ 214520 w 2539572"/>
              <a:gd name="connsiteY49" fmla="*/ 594396 h 2580358"/>
              <a:gd name="connsiteX50" fmla="*/ 199898 w 2539572"/>
              <a:gd name="connsiteY50" fmla="*/ 618976 h 2580358"/>
              <a:gd name="connsiteX51" fmla="*/ 208805 w 2539572"/>
              <a:gd name="connsiteY51" fmla="*/ 604873 h 2580358"/>
              <a:gd name="connsiteX52" fmla="*/ 221188 w 2539572"/>
              <a:gd name="connsiteY52" fmla="*/ 586775 h 2580358"/>
              <a:gd name="connsiteX53" fmla="*/ 2007705 w 2539572"/>
              <a:gd name="connsiteY53" fmla="*/ 351233 h 2580358"/>
              <a:gd name="connsiteX54" fmla="*/ 2008155 w 2539572"/>
              <a:gd name="connsiteY54" fmla="*/ 351570 h 2580358"/>
              <a:gd name="connsiteX55" fmla="*/ 2015698 w 2539572"/>
              <a:gd name="connsiteY55" fmla="*/ 356270 h 2580358"/>
              <a:gd name="connsiteX56" fmla="*/ 504641 w 2539572"/>
              <a:gd name="connsiteY56" fmla="*/ 345323 h 2580358"/>
              <a:gd name="connsiteX57" fmla="*/ 504080 w 2539572"/>
              <a:gd name="connsiteY57" fmla="*/ 345793 h 2580358"/>
              <a:gd name="connsiteX58" fmla="*/ 457407 w 2539572"/>
              <a:gd name="connsiteY58" fmla="*/ 391513 h 2580358"/>
              <a:gd name="connsiteX59" fmla="*/ 416450 w 2539572"/>
              <a:gd name="connsiteY59" fmla="*/ 426755 h 2580358"/>
              <a:gd name="connsiteX60" fmla="*/ 485015 w 2539572"/>
              <a:gd name="connsiteY60" fmla="*/ 360869 h 2580358"/>
              <a:gd name="connsiteX61" fmla="*/ 550941 w 2539572"/>
              <a:gd name="connsiteY61" fmla="*/ 308646 h 2580358"/>
              <a:gd name="connsiteX62" fmla="*/ 504641 w 2539572"/>
              <a:gd name="connsiteY62" fmla="*/ 345323 h 2580358"/>
              <a:gd name="connsiteX63" fmla="*/ 533607 w 2539572"/>
              <a:gd name="connsiteY63" fmla="*/ 321028 h 2580358"/>
              <a:gd name="connsiteX64" fmla="*/ 484512 w 2539572"/>
              <a:gd name="connsiteY64" fmla="*/ 297418 h 2580358"/>
              <a:gd name="connsiteX65" fmla="*/ 443968 w 2539572"/>
              <a:gd name="connsiteY65" fmla="*/ 329988 h 2580358"/>
              <a:gd name="connsiteX66" fmla="*/ 283145 w 2539572"/>
              <a:gd name="connsiteY66" fmla="*/ 499116 h 2580358"/>
              <a:gd name="connsiteX67" fmla="*/ 247248 w 2539572"/>
              <a:gd name="connsiteY67" fmla="*/ 548956 h 2580358"/>
              <a:gd name="connsiteX68" fmla="*/ 302150 w 2539572"/>
              <a:gd name="connsiteY68" fmla="*/ 480095 h 2580358"/>
              <a:gd name="connsiteX69" fmla="*/ 362158 w 2539572"/>
              <a:gd name="connsiteY69" fmla="*/ 412468 h 2580358"/>
              <a:gd name="connsiteX70" fmla="*/ 393590 w 2539572"/>
              <a:gd name="connsiteY70" fmla="*/ 381035 h 2580358"/>
              <a:gd name="connsiteX71" fmla="*/ 408830 w 2539572"/>
              <a:gd name="connsiteY71" fmla="*/ 365795 h 2580358"/>
              <a:gd name="connsiteX72" fmla="*/ 424070 w 2539572"/>
              <a:gd name="connsiteY72" fmla="*/ 351508 h 2580358"/>
              <a:gd name="connsiteX73" fmla="*/ 450740 w 2539572"/>
              <a:gd name="connsiteY73" fmla="*/ 326743 h 2580358"/>
              <a:gd name="connsiteX74" fmla="*/ 478363 w 2539572"/>
              <a:gd name="connsiteY74" fmla="*/ 302930 h 2580358"/>
              <a:gd name="connsiteX75" fmla="*/ 2013752 w 2539572"/>
              <a:gd name="connsiteY75" fmla="*/ 242312 h 2580358"/>
              <a:gd name="connsiteX76" fmla="*/ 2018645 w 2539572"/>
              <a:gd name="connsiteY76" fmla="*/ 242923 h 2580358"/>
              <a:gd name="connsiteX77" fmla="*/ 2044273 w 2539572"/>
              <a:gd name="connsiteY77" fmla="*/ 253400 h 2580358"/>
              <a:gd name="connsiteX78" fmla="*/ 2041415 w 2539572"/>
              <a:gd name="connsiteY78" fmla="*/ 260068 h 2580358"/>
              <a:gd name="connsiteX79" fmla="*/ 2013752 w 2539572"/>
              <a:gd name="connsiteY79" fmla="*/ 242312 h 2580358"/>
              <a:gd name="connsiteX80" fmla="*/ 1728809 w 2539572"/>
              <a:gd name="connsiteY80" fmla="*/ 191917 h 2580358"/>
              <a:gd name="connsiteX81" fmla="*/ 1760428 w 2539572"/>
              <a:gd name="connsiteY81" fmla="*/ 204823 h 2580358"/>
              <a:gd name="connsiteX82" fmla="*/ 1809006 w 2539572"/>
              <a:gd name="connsiteY82" fmla="*/ 226730 h 2580358"/>
              <a:gd name="connsiteX83" fmla="*/ 1855678 w 2539572"/>
              <a:gd name="connsiteY83" fmla="*/ 250543 h 2580358"/>
              <a:gd name="connsiteX84" fmla="*/ 1812815 w 2539572"/>
              <a:gd name="connsiteY84" fmla="*/ 226730 h 2580358"/>
              <a:gd name="connsiteX85" fmla="*/ 1796238 w 2539572"/>
              <a:gd name="connsiteY85" fmla="*/ 218802 h 2580358"/>
              <a:gd name="connsiteX86" fmla="*/ 1759055 w 2539572"/>
              <a:gd name="connsiteY86" fmla="*/ 202956 h 2580358"/>
              <a:gd name="connsiteX87" fmla="*/ 1741377 w 2539572"/>
              <a:gd name="connsiteY87" fmla="*/ 196251 h 2580358"/>
              <a:gd name="connsiteX88" fmla="*/ 749825 w 2539572"/>
              <a:gd name="connsiteY88" fmla="*/ 187678 h 2580358"/>
              <a:gd name="connsiteX89" fmla="*/ 566945 w 2539572"/>
              <a:gd name="connsiteY89" fmla="*/ 297215 h 2580358"/>
              <a:gd name="connsiteX90" fmla="*/ 550941 w 2539572"/>
              <a:gd name="connsiteY90" fmla="*/ 308646 h 2580358"/>
              <a:gd name="connsiteX91" fmla="*/ 564921 w 2539572"/>
              <a:gd name="connsiteY91" fmla="*/ 297573 h 2580358"/>
              <a:gd name="connsiteX92" fmla="*/ 749825 w 2539572"/>
              <a:gd name="connsiteY92" fmla="*/ 187678 h 2580358"/>
              <a:gd name="connsiteX93" fmla="*/ 880093 w 2539572"/>
              <a:gd name="connsiteY93" fmla="*/ 178541 h 2580358"/>
              <a:gd name="connsiteX94" fmla="*/ 862220 w 2539572"/>
              <a:gd name="connsiteY94" fmla="*/ 184820 h 2580358"/>
              <a:gd name="connsiteX95" fmla="*/ 858031 w 2539572"/>
              <a:gd name="connsiteY95" fmla="*/ 186616 h 2580358"/>
              <a:gd name="connsiteX96" fmla="*/ 662195 w 2539572"/>
              <a:gd name="connsiteY96" fmla="*/ 169581 h 2580358"/>
              <a:gd name="connsiteX97" fmla="*/ 614570 w 2539572"/>
              <a:gd name="connsiteY97" fmla="*/ 200061 h 2580358"/>
              <a:gd name="connsiteX98" fmla="*/ 568850 w 2539572"/>
              <a:gd name="connsiteY98" fmla="*/ 227683 h 2580358"/>
              <a:gd name="connsiteX99" fmla="*/ 596472 w 2539572"/>
              <a:gd name="connsiteY99" fmla="*/ 206728 h 2580358"/>
              <a:gd name="connsiteX100" fmla="*/ 662195 w 2539572"/>
              <a:gd name="connsiteY100" fmla="*/ 169581 h 2580358"/>
              <a:gd name="connsiteX101" fmla="*/ 1525269 w 2539572"/>
              <a:gd name="connsiteY101" fmla="*/ 129667 h 2580358"/>
              <a:gd name="connsiteX102" fmla="*/ 1666131 w 2539572"/>
              <a:gd name="connsiteY102" fmla="*/ 167675 h 2580358"/>
              <a:gd name="connsiteX103" fmla="*/ 1594693 w 2539572"/>
              <a:gd name="connsiteY103" fmla="*/ 148625 h 2580358"/>
              <a:gd name="connsiteX104" fmla="*/ 1558498 w 2539572"/>
              <a:gd name="connsiteY104" fmla="*/ 141005 h 2580358"/>
              <a:gd name="connsiteX105" fmla="*/ 1538908 w 2539572"/>
              <a:gd name="connsiteY105" fmla="*/ 137397 h 2580358"/>
              <a:gd name="connsiteX106" fmla="*/ 1643873 w 2539572"/>
              <a:gd name="connsiteY106" fmla="*/ 164386 h 2580358"/>
              <a:gd name="connsiteX107" fmla="*/ 1669839 w 2539572"/>
              <a:gd name="connsiteY107" fmla="*/ 173890 h 2580358"/>
              <a:gd name="connsiteX108" fmla="*/ 1703094 w 2539572"/>
              <a:gd name="connsiteY108" fmla="*/ 182888 h 2580358"/>
              <a:gd name="connsiteX109" fmla="*/ 1666130 w 2539572"/>
              <a:gd name="connsiteY109" fmla="*/ 169581 h 2580358"/>
              <a:gd name="connsiteX110" fmla="*/ 1701372 w 2539572"/>
              <a:gd name="connsiteY110" fmla="*/ 180058 h 2580358"/>
              <a:gd name="connsiteX111" fmla="*/ 1706502 w 2539572"/>
              <a:gd name="connsiteY111" fmla="*/ 181860 h 2580358"/>
              <a:gd name="connsiteX112" fmla="*/ 1691847 w 2539572"/>
              <a:gd name="connsiteY112" fmla="*/ 176248 h 2580358"/>
              <a:gd name="connsiteX113" fmla="*/ 1648032 w 2539572"/>
              <a:gd name="connsiteY113" fmla="*/ 161008 h 2580358"/>
              <a:gd name="connsiteX114" fmla="*/ 1558497 w 2539572"/>
              <a:gd name="connsiteY114" fmla="*/ 136243 h 2580358"/>
              <a:gd name="connsiteX115" fmla="*/ 1383314 w 2539572"/>
              <a:gd name="connsiteY115" fmla="*/ 109513 h 2580358"/>
              <a:gd name="connsiteX116" fmla="*/ 1514856 w 2539572"/>
              <a:gd name="connsiteY116" fmla="*/ 127606 h 2580358"/>
              <a:gd name="connsiteX117" fmla="*/ 1467057 w 2539572"/>
              <a:gd name="connsiteY117" fmla="*/ 118146 h 2580358"/>
              <a:gd name="connsiteX118" fmla="*/ 1193178 w 2539572"/>
              <a:gd name="connsiteY118" fmla="*/ 109308 h 2580358"/>
              <a:gd name="connsiteX119" fmla="*/ 1187975 w 2539572"/>
              <a:gd name="connsiteY119" fmla="*/ 109573 h 2580358"/>
              <a:gd name="connsiteX120" fmla="*/ 1160283 w 2539572"/>
              <a:gd name="connsiteY120" fmla="*/ 112682 h 2580358"/>
              <a:gd name="connsiteX121" fmla="*/ 1181308 w 2539572"/>
              <a:gd name="connsiteY121" fmla="*/ 110525 h 2580358"/>
              <a:gd name="connsiteX122" fmla="*/ 1281320 w 2539572"/>
              <a:gd name="connsiteY122" fmla="*/ 104811 h 2580358"/>
              <a:gd name="connsiteX123" fmla="*/ 1241193 w 2539572"/>
              <a:gd name="connsiteY123" fmla="*/ 106858 h 2580358"/>
              <a:gd name="connsiteX124" fmla="*/ 1347929 w 2539572"/>
              <a:gd name="connsiteY124" fmla="*/ 107530 h 2580358"/>
              <a:gd name="connsiteX125" fmla="*/ 1748045 w 2539572"/>
              <a:gd name="connsiteY125" fmla="*/ 102906 h 2580358"/>
              <a:gd name="connsiteX126" fmla="*/ 1794717 w 2539572"/>
              <a:gd name="connsiteY126" fmla="*/ 116241 h 2580358"/>
              <a:gd name="connsiteX127" fmla="*/ 1845200 w 2539572"/>
              <a:gd name="connsiteY127" fmla="*/ 135291 h 2580358"/>
              <a:gd name="connsiteX128" fmla="*/ 2080467 w 2539572"/>
              <a:gd name="connsiteY128" fmla="*/ 266736 h 2580358"/>
              <a:gd name="connsiteX129" fmla="*/ 2092850 w 2539572"/>
              <a:gd name="connsiteY129" fmla="*/ 276261 h 2580358"/>
              <a:gd name="connsiteX130" fmla="*/ 2043320 w 2539572"/>
              <a:gd name="connsiteY130" fmla="*/ 252448 h 2580358"/>
              <a:gd name="connsiteX131" fmla="*/ 2021412 w 2539572"/>
              <a:gd name="connsiteY131" fmla="*/ 238161 h 2580358"/>
              <a:gd name="connsiteX132" fmla="*/ 1990932 w 2539572"/>
              <a:gd name="connsiteY132" fmla="*/ 220063 h 2580358"/>
              <a:gd name="connsiteX133" fmla="*/ 1898540 w 2539572"/>
              <a:gd name="connsiteY133" fmla="*/ 172438 h 2580358"/>
              <a:gd name="connsiteX134" fmla="*/ 1823292 w 2539572"/>
              <a:gd name="connsiteY134" fmla="*/ 135291 h 2580358"/>
              <a:gd name="connsiteX135" fmla="*/ 1786145 w 2539572"/>
              <a:gd name="connsiteY135" fmla="*/ 118146 h 2580358"/>
              <a:gd name="connsiteX136" fmla="*/ 849838 w 2539572"/>
              <a:gd name="connsiteY136" fmla="*/ 98143 h 2580358"/>
              <a:gd name="connsiteX137" fmla="*/ 630763 w 2539572"/>
              <a:gd name="connsiteY137" fmla="*/ 204823 h 2580358"/>
              <a:gd name="connsiteX138" fmla="*/ 849838 w 2539572"/>
              <a:gd name="connsiteY138" fmla="*/ 98143 h 2580358"/>
              <a:gd name="connsiteX139" fmla="*/ 1143606 w 2539572"/>
              <a:gd name="connsiteY139" fmla="*/ 67159 h 2580358"/>
              <a:gd name="connsiteX140" fmla="*/ 1102012 w 2539572"/>
              <a:gd name="connsiteY140" fmla="*/ 71353 h 2580358"/>
              <a:gd name="connsiteX141" fmla="*/ 1042243 w 2539572"/>
              <a:gd name="connsiteY141" fmla="*/ 81950 h 2580358"/>
              <a:gd name="connsiteX142" fmla="*/ 995297 w 2539572"/>
              <a:gd name="connsiteY142" fmla="*/ 94264 h 2580358"/>
              <a:gd name="connsiteX143" fmla="*/ 1073080 w 2539572"/>
              <a:gd name="connsiteY143" fmla="*/ 77664 h 2580358"/>
              <a:gd name="connsiteX144" fmla="*/ 1204168 w 2539572"/>
              <a:gd name="connsiteY144" fmla="*/ 62900 h 2580358"/>
              <a:gd name="connsiteX145" fmla="*/ 1166571 w 2539572"/>
              <a:gd name="connsiteY145" fmla="*/ 64690 h 2580358"/>
              <a:gd name="connsiteX146" fmla="*/ 1173688 w 2539572"/>
              <a:gd name="connsiteY146" fmla="*/ 63853 h 2580358"/>
              <a:gd name="connsiteX147" fmla="*/ 1164163 w 2539572"/>
              <a:gd name="connsiteY147" fmla="*/ 64805 h 2580358"/>
              <a:gd name="connsiteX148" fmla="*/ 1166571 w 2539572"/>
              <a:gd name="connsiteY148" fmla="*/ 64690 h 2580358"/>
              <a:gd name="connsiteX149" fmla="*/ 1165588 w 2539572"/>
              <a:gd name="connsiteY149" fmla="*/ 64806 h 2580358"/>
              <a:gd name="connsiteX150" fmla="*/ 1166067 w 2539572"/>
              <a:gd name="connsiteY150" fmla="*/ 64806 h 2580358"/>
              <a:gd name="connsiteX151" fmla="*/ 965090 w 2539572"/>
              <a:gd name="connsiteY151" fmla="*/ 106716 h 2580358"/>
              <a:gd name="connsiteX152" fmla="*/ 749825 w 2539572"/>
              <a:gd name="connsiteY152" fmla="*/ 187678 h 2580358"/>
              <a:gd name="connsiteX153" fmla="*/ 867221 w 2539572"/>
              <a:gd name="connsiteY153" fmla="*/ 135529 h 2580358"/>
              <a:gd name="connsiteX154" fmla="*/ 981025 w 2539572"/>
              <a:gd name="connsiteY154" fmla="*/ 97898 h 2580358"/>
              <a:gd name="connsiteX155" fmla="*/ 963185 w 2539572"/>
              <a:gd name="connsiteY155" fmla="*/ 101953 h 2580358"/>
              <a:gd name="connsiteX156" fmla="*/ 945088 w 2539572"/>
              <a:gd name="connsiteY156" fmla="*/ 107668 h 2580358"/>
              <a:gd name="connsiteX157" fmla="*/ 904130 w 2539572"/>
              <a:gd name="connsiteY157" fmla="*/ 120050 h 2580358"/>
              <a:gd name="connsiteX158" fmla="*/ 863173 w 2539572"/>
              <a:gd name="connsiteY158" fmla="*/ 134338 h 2580358"/>
              <a:gd name="connsiteX159" fmla="*/ 843170 w 2539572"/>
              <a:gd name="connsiteY159" fmla="*/ 141958 h 2580358"/>
              <a:gd name="connsiteX160" fmla="*/ 823168 w 2539572"/>
              <a:gd name="connsiteY160" fmla="*/ 150530 h 2580358"/>
              <a:gd name="connsiteX161" fmla="*/ 669815 w 2539572"/>
              <a:gd name="connsiteY161" fmla="*/ 225778 h 2580358"/>
              <a:gd name="connsiteX162" fmla="*/ 633620 w 2539572"/>
              <a:gd name="connsiteY162" fmla="*/ 247685 h 2580358"/>
              <a:gd name="connsiteX163" fmla="*/ 598378 w 2539572"/>
              <a:gd name="connsiteY163" fmla="*/ 270545 h 2580358"/>
              <a:gd name="connsiteX164" fmla="*/ 531703 w 2539572"/>
              <a:gd name="connsiteY164" fmla="*/ 319123 h 2580358"/>
              <a:gd name="connsiteX165" fmla="*/ 415498 w 2539572"/>
              <a:gd name="connsiteY165" fmla="*/ 426755 h 2580358"/>
              <a:gd name="connsiteX166" fmla="*/ 384065 w 2539572"/>
              <a:gd name="connsiteY166" fmla="*/ 461045 h 2580358"/>
              <a:gd name="connsiteX167" fmla="*/ 354538 w 2539572"/>
              <a:gd name="connsiteY167" fmla="*/ 495335 h 2580358"/>
              <a:gd name="connsiteX168" fmla="*/ 302150 w 2539572"/>
              <a:gd name="connsiteY168" fmla="*/ 565820 h 2580358"/>
              <a:gd name="connsiteX169" fmla="*/ 254525 w 2539572"/>
              <a:gd name="connsiteY169" fmla="*/ 639163 h 2580358"/>
              <a:gd name="connsiteX170" fmla="*/ 210710 w 2539572"/>
              <a:gd name="connsiteY170" fmla="*/ 718220 h 2580358"/>
              <a:gd name="connsiteX171" fmla="*/ 225950 w 2539572"/>
              <a:gd name="connsiteY171" fmla="*/ 692503 h 2580358"/>
              <a:gd name="connsiteX172" fmla="*/ 244048 w 2539572"/>
              <a:gd name="connsiteY172" fmla="*/ 664880 h 2580358"/>
              <a:gd name="connsiteX173" fmla="*/ 262145 w 2539572"/>
              <a:gd name="connsiteY173" fmla="*/ 637258 h 2580358"/>
              <a:gd name="connsiteX174" fmla="*/ 281195 w 2539572"/>
              <a:gd name="connsiteY174" fmla="*/ 615350 h 2580358"/>
              <a:gd name="connsiteX175" fmla="*/ 330725 w 2539572"/>
              <a:gd name="connsiteY175" fmla="*/ 542960 h 2580358"/>
              <a:gd name="connsiteX176" fmla="*/ 386923 w 2539572"/>
              <a:gd name="connsiteY176" fmla="*/ 474380 h 2580358"/>
              <a:gd name="connsiteX177" fmla="*/ 448835 w 2539572"/>
              <a:gd name="connsiteY177" fmla="*/ 409610 h 2580358"/>
              <a:gd name="connsiteX178" fmla="*/ 516463 w 2539572"/>
              <a:gd name="connsiteY178" fmla="*/ 349603 h 2580358"/>
              <a:gd name="connsiteX179" fmla="*/ 551705 w 2539572"/>
              <a:gd name="connsiteY179" fmla="*/ 321028 h 2580358"/>
              <a:gd name="connsiteX180" fmla="*/ 587900 w 2539572"/>
              <a:gd name="connsiteY180" fmla="*/ 294358 h 2580358"/>
              <a:gd name="connsiteX181" fmla="*/ 625048 w 2539572"/>
              <a:gd name="connsiteY181" fmla="*/ 268640 h 2580358"/>
              <a:gd name="connsiteX182" fmla="*/ 663148 w 2539572"/>
              <a:gd name="connsiteY182" fmla="*/ 244828 h 2580358"/>
              <a:gd name="connsiteX183" fmla="*/ 682198 w 2539572"/>
              <a:gd name="connsiteY183" fmla="*/ 233398 h 2580358"/>
              <a:gd name="connsiteX184" fmla="*/ 702200 w 2539572"/>
              <a:gd name="connsiteY184" fmla="*/ 222920 h 2580358"/>
              <a:gd name="connsiteX185" fmla="*/ 741253 w 2539572"/>
              <a:gd name="connsiteY185" fmla="*/ 201965 h 2580358"/>
              <a:gd name="connsiteX186" fmla="*/ 821263 w 2539572"/>
              <a:gd name="connsiteY186" fmla="*/ 164818 h 2580358"/>
              <a:gd name="connsiteX187" fmla="*/ 1087963 w 2539572"/>
              <a:gd name="connsiteY187" fmla="*/ 90523 h 2580358"/>
              <a:gd name="connsiteX188" fmla="*/ 1351806 w 2539572"/>
              <a:gd name="connsiteY188" fmla="*/ 70520 h 2580358"/>
              <a:gd name="connsiteX189" fmla="*/ 1351806 w 2539572"/>
              <a:gd name="connsiteY189" fmla="*/ 64805 h 2580358"/>
              <a:gd name="connsiteX190" fmla="*/ 1333708 w 2539572"/>
              <a:gd name="connsiteY190" fmla="*/ 65758 h 2580358"/>
              <a:gd name="connsiteX191" fmla="*/ 1287988 w 2539572"/>
              <a:gd name="connsiteY191" fmla="*/ 63853 h 2580358"/>
              <a:gd name="connsiteX192" fmla="*/ 1245125 w 2539572"/>
              <a:gd name="connsiteY192" fmla="*/ 62900 h 2580358"/>
              <a:gd name="connsiteX193" fmla="*/ 1204168 w 2539572"/>
              <a:gd name="connsiteY193" fmla="*/ 62900 h 2580358"/>
              <a:gd name="connsiteX194" fmla="*/ 1248102 w 2539572"/>
              <a:gd name="connsiteY194" fmla="*/ 1583 h 2580358"/>
              <a:gd name="connsiteX195" fmla="*/ 1407050 w 2539572"/>
              <a:gd name="connsiteY195" fmla="*/ 2893 h 2580358"/>
              <a:gd name="connsiteX196" fmla="*/ 1727090 w 2539572"/>
              <a:gd name="connsiteY196" fmla="*/ 65758 h 2580358"/>
              <a:gd name="connsiteX197" fmla="*/ 2039511 w 2539572"/>
              <a:gd name="connsiteY197" fmla="*/ 222920 h 2580358"/>
              <a:gd name="connsiteX198" fmla="*/ 1573738 w 2539572"/>
              <a:gd name="connsiteY198" fmla="*/ 36230 h 2580358"/>
              <a:gd name="connsiteX199" fmla="*/ 1335613 w 2539572"/>
              <a:gd name="connsiteY199" fmla="*/ 4798 h 2580358"/>
              <a:gd name="connsiteX200" fmla="*/ 1123205 w 2539572"/>
              <a:gd name="connsiteY200" fmla="*/ 21943 h 2580358"/>
              <a:gd name="connsiteX201" fmla="*/ 1078438 w 2539572"/>
              <a:gd name="connsiteY201" fmla="*/ 30515 h 2580358"/>
              <a:gd name="connsiteX202" fmla="*/ 1034623 w 2539572"/>
              <a:gd name="connsiteY202" fmla="*/ 40993 h 2580358"/>
              <a:gd name="connsiteX203" fmla="*/ 1573738 w 2539572"/>
              <a:gd name="connsiteY203" fmla="*/ 37183 h 2580358"/>
              <a:gd name="connsiteX204" fmla="*/ 1851868 w 2539572"/>
              <a:gd name="connsiteY204" fmla="*/ 136243 h 2580358"/>
              <a:gd name="connsiteX205" fmla="*/ 1846153 w 2539572"/>
              <a:gd name="connsiteY205" fmla="*/ 134338 h 2580358"/>
              <a:gd name="connsiteX206" fmla="*/ 1626125 w 2539572"/>
              <a:gd name="connsiteY206" fmla="*/ 60043 h 2580358"/>
              <a:gd name="connsiteX207" fmla="*/ 1416575 w 2539572"/>
              <a:gd name="connsiteY207" fmla="*/ 20990 h 2580358"/>
              <a:gd name="connsiteX208" fmla="*/ 1223218 w 2539572"/>
              <a:gd name="connsiteY208" fmla="*/ 20990 h 2580358"/>
              <a:gd name="connsiteX209" fmla="*/ 1179403 w 2539572"/>
              <a:gd name="connsiteY209" fmla="*/ 26705 h 2580358"/>
              <a:gd name="connsiteX210" fmla="*/ 1090820 w 2539572"/>
              <a:gd name="connsiteY210" fmla="*/ 40993 h 2580358"/>
              <a:gd name="connsiteX211" fmla="*/ 1423243 w 2539572"/>
              <a:gd name="connsiteY211" fmla="*/ 26705 h 2580358"/>
              <a:gd name="connsiteX212" fmla="*/ 1626125 w 2539572"/>
              <a:gd name="connsiteY212" fmla="*/ 60043 h 2580358"/>
              <a:gd name="connsiteX213" fmla="*/ 1748998 w 2539572"/>
              <a:gd name="connsiteY213" fmla="*/ 101000 h 2580358"/>
              <a:gd name="connsiteX214" fmla="*/ 1735663 w 2539572"/>
              <a:gd name="connsiteY214" fmla="*/ 97190 h 2580358"/>
              <a:gd name="connsiteX215" fmla="*/ 1698515 w 2539572"/>
              <a:gd name="connsiteY215" fmla="*/ 89570 h 2580358"/>
              <a:gd name="connsiteX216" fmla="*/ 1656606 w 2539572"/>
              <a:gd name="connsiteY216" fmla="*/ 84808 h 2580358"/>
              <a:gd name="connsiteX217" fmla="*/ 1644223 w 2539572"/>
              <a:gd name="connsiteY217" fmla="*/ 98143 h 2580358"/>
              <a:gd name="connsiteX218" fmla="*/ 1855678 w 2539572"/>
              <a:gd name="connsiteY218" fmla="*/ 180058 h 2580358"/>
              <a:gd name="connsiteX219" fmla="*/ 2046178 w 2539572"/>
              <a:gd name="connsiteY219" fmla="*/ 293405 h 2580358"/>
              <a:gd name="connsiteX220" fmla="*/ 2120473 w 2539572"/>
              <a:gd name="connsiteY220" fmla="*/ 351508 h 2580358"/>
              <a:gd name="connsiteX221" fmla="*/ 2150953 w 2539572"/>
              <a:gd name="connsiteY221" fmla="*/ 377225 h 2580358"/>
              <a:gd name="connsiteX222" fmla="*/ 2176671 w 2539572"/>
              <a:gd name="connsiteY222" fmla="*/ 401038 h 2580358"/>
              <a:gd name="connsiteX223" fmla="*/ 2211913 w 2539572"/>
              <a:gd name="connsiteY223" fmla="*/ 435328 h 2580358"/>
              <a:gd name="connsiteX224" fmla="*/ 2221438 w 2539572"/>
              <a:gd name="connsiteY224" fmla="*/ 444853 h 2580358"/>
              <a:gd name="connsiteX225" fmla="*/ 2224296 w 2539572"/>
              <a:gd name="connsiteY225" fmla="*/ 448663 h 2580358"/>
              <a:gd name="connsiteX226" fmla="*/ 2211913 w 2539572"/>
              <a:gd name="connsiteY226" fmla="*/ 440090 h 2580358"/>
              <a:gd name="connsiteX227" fmla="*/ 2174766 w 2539572"/>
              <a:gd name="connsiteY227" fmla="*/ 406753 h 2580358"/>
              <a:gd name="connsiteX228" fmla="*/ 2148096 w 2539572"/>
              <a:gd name="connsiteY228" fmla="*/ 383893 h 2580358"/>
              <a:gd name="connsiteX229" fmla="*/ 2117616 w 2539572"/>
              <a:gd name="connsiteY229" fmla="*/ 359128 h 2580358"/>
              <a:gd name="connsiteX230" fmla="*/ 2049036 w 2539572"/>
              <a:gd name="connsiteY230" fmla="*/ 307693 h 2580358"/>
              <a:gd name="connsiteX231" fmla="*/ 1913781 w 2539572"/>
              <a:gd name="connsiteY231" fmla="*/ 223873 h 2580358"/>
              <a:gd name="connsiteX232" fmla="*/ 1888063 w 2539572"/>
              <a:gd name="connsiteY232" fmla="*/ 210538 h 2580358"/>
              <a:gd name="connsiteX233" fmla="*/ 1869013 w 2539572"/>
              <a:gd name="connsiteY233" fmla="*/ 201013 h 2580358"/>
              <a:gd name="connsiteX234" fmla="*/ 1855678 w 2539572"/>
              <a:gd name="connsiteY234" fmla="*/ 195298 h 2580358"/>
              <a:gd name="connsiteX235" fmla="*/ 1890920 w 2539572"/>
              <a:gd name="connsiteY235" fmla="*/ 215300 h 2580358"/>
              <a:gd name="connsiteX236" fmla="*/ 1925211 w 2539572"/>
              <a:gd name="connsiteY236" fmla="*/ 236255 h 2580358"/>
              <a:gd name="connsiteX237" fmla="*/ 1858536 w 2539572"/>
              <a:gd name="connsiteY237" fmla="*/ 204823 h 2580358"/>
              <a:gd name="connsiteX238" fmla="*/ 1819483 w 2539572"/>
              <a:gd name="connsiteY238" fmla="*/ 185773 h 2580358"/>
              <a:gd name="connsiteX239" fmla="*/ 1778525 w 2539572"/>
              <a:gd name="connsiteY239" fmla="*/ 167675 h 2580358"/>
              <a:gd name="connsiteX240" fmla="*/ 1739473 w 2539572"/>
              <a:gd name="connsiteY240" fmla="*/ 152435 h 2580358"/>
              <a:gd name="connsiteX241" fmla="*/ 1708040 w 2539572"/>
              <a:gd name="connsiteY241" fmla="*/ 141958 h 2580358"/>
              <a:gd name="connsiteX242" fmla="*/ 1511825 w 2539572"/>
              <a:gd name="connsiteY242" fmla="*/ 98143 h 2580358"/>
              <a:gd name="connsiteX243" fmla="*/ 1486108 w 2539572"/>
              <a:gd name="connsiteY243" fmla="*/ 94333 h 2580358"/>
              <a:gd name="connsiteX244" fmla="*/ 1459438 w 2539572"/>
              <a:gd name="connsiteY244" fmla="*/ 90523 h 2580358"/>
              <a:gd name="connsiteX245" fmla="*/ 1406098 w 2539572"/>
              <a:gd name="connsiteY245" fmla="*/ 84808 h 2580358"/>
              <a:gd name="connsiteX246" fmla="*/ 1352758 w 2539572"/>
              <a:gd name="connsiteY246" fmla="*/ 81950 h 2580358"/>
              <a:gd name="connsiteX247" fmla="*/ 1299418 w 2539572"/>
              <a:gd name="connsiteY247" fmla="*/ 82903 h 2580358"/>
              <a:gd name="connsiteX248" fmla="*/ 1282273 w 2539572"/>
              <a:gd name="connsiteY248" fmla="*/ 83855 h 2580358"/>
              <a:gd name="connsiteX249" fmla="*/ 1265128 w 2539572"/>
              <a:gd name="connsiteY249" fmla="*/ 85760 h 2580358"/>
              <a:gd name="connsiteX250" fmla="*/ 1229886 w 2539572"/>
              <a:gd name="connsiteY250" fmla="*/ 88618 h 2580358"/>
              <a:gd name="connsiteX251" fmla="*/ 1192738 w 2539572"/>
              <a:gd name="connsiteY251" fmla="*/ 93380 h 2580358"/>
              <a:gd name="connsiteX252" fmla="*/ 1155590 w 2539572"/>
              <a:gd name="connsiteY252" fmla="*/ 99095 h 2580358"/>
              <a:gd name="connsiteX253" fmla="*/ 1002238 w 2539572"/>
              <a:gd name="connsiteY253" fmla="*/ 136243 h 2580358"/>
              <a:gd name="connsiteX254" fmla="*/ 979378 w 2539572"/>
              <a:gd name="connsiteY254" fmla="*/ 144815 h 2580358"/>
              <a:gd name="connsiteX255" fmla="*/ 969853 w 2539572"/>
              <a:gd name="connsiteY255" fmla="*/ 150530 h 2580358"/>
              <a:gd name="connsiteX256" fmla="*/ 954028 w 2539572"/>
              <a:gd name="connsiteY256" fmla="*/ 155319 h 2580358"/>
              <a:gd name="connsiteX257" fmla="*/ 1035609 w 2539572"/>
              <a:gd name="connsiteY257" fmla="*/ 134343 h 2580358"/>
              <a:gd name="connsiteX258" fmla="*/ 1049467 w 2539572"/>
              <a:gd name="connsiteY258" fmla="*/ 132228 h 2580358"/>
              <a:gd name="connsiteX259" fmla="*/ 1071770 w 2539572"/>
              <a:gd name="connsiteY259" fmla="*/ 126718 h 2580358"/>
              <a:gd name="connsiteX260" fmla="*/ 1141506 w 2539572"/>
              <a:gd name="connsiteY260" fmla="*/ 114789 h 2580358"/>
              <a:gd name="connsiteX261" fmla="*/ 1094630 w 2539572"/>
              <a:gd name="connsiteY261" fmla="*/ 120051 h 2580358"/>
              <a:gd name="connsiteX262" fmla="*/ 1001285 w 2539572"/>
              <a:gd name="connsiteY262" fmla="*/ 138148 h 2580358"/>
              <a:gd name="connsiteX263" fmla="*/ 1530875 w 2539572"/>
              <a:gd name="connsiteY263" fmla="*/ 106716 h 2580358"/>
              <a:gd name="connsiteX264" fmla="*/ 1810910 w 2539572"/>
              <a:gd name="connsiteY264" fmla="*/ 191488 h 2580358"/>
              <a:gd name="connsiteX265" fmla="*/ 2044272 w 2539572"/>
              <a:gd name="connsiteY265" fmla="*/ 321981 h 2580358"/>
              <a:gd name="connsiteX266" fmla="*/ 2050940 w 2539572"/>
              <a:gd name="connsiteY266" fmla="*/ 326743 h 2580358"/>
              <a:gd name="connsiteX267" fmla="*/ 2385267 w 2539572"/>
              <a:gd name="connsiteY267" fmla="*/ 709648 h 2580358"/>
              <a:gd name="connsiteX268" fmla="*/ 2539572 w 2539572"/>
              <a:gd name="connsiteY268" fmla="*/ 1194471 h 2580358"/>
              <a:gd name="connsiteX269" fmla="*/ 2523380 w 2539572"/>
              <a:gd name="connsiteY269" fmla="*/ 1197328 h 2580358"/>
              <a:gd name="connsiteX270" fmla="*/ 2382410 w 2539572"/>
              <a:gd name="connsiteY270" fmla="*/ 745843 h 2580358"/>
              <a:gd name="connsiteX271" fmla="*/ 2092850 w 2539572"/>
              <a:gd name="connsiteY271" fmla="*/ 394371 h 2580358"/>
              <a:gd name="connsiteX272" fmla="*/ 2020460 w 2539572"/>
              <a:gd name="connsiteY272" fmla="*/ 341031 h 2580358"/>
              <a:gd name="connsiteX273" fmla="*/ 1977026 w 2539572"/>
              <a:gd name="connsiteY273" fmla="*/ 313885 h 2580358"/>
              <a:gd name="connsiteX274" fmla="*/ 2054751 w 2539572"/>
              <a:gd name="connsiteY274" fmla="*/ 366986 h 2580358"/>
              <a:gd name="connsiteX275" fmla="*/ 2156668 w 2539572"/>
              <a:gd name="connsiteY275" fmla="*/ 455330 h 2580358"/>
              <a:gd name="connsiteX276" fmla="*/ 2329071 w 2539572"/>
              <a:gd name="connsiteY276" fmla="*/ 665833 h 2580358"/>
              <a:gd name="connsiteX277" fmla="*/ 2511950 w 2539572"/>
              <a:gd name="connsiteY277" fmla="*/ 1176373 h 2580358"/>
              <a:gd name="connsiteX278" fmla="*/ 2502425 w 2539572"/>
              <a:gd name="connsiteY278" fmla="*/ 1153513 h 2580358"/>
              <a:gd name="connsiteX279" fmla="*/ 2438608 w 2539572"/>
              <a:gd name="connsiteY279" fmla="*/ 904910 h 2580358"/>
              <a:gd name="connsiteX280" fmla="*/ 2330975 w 2539572"/>
              <a:gd name="connsiteY280" fmla="*/ 700123 h 2580358"/>
              <a:gd name="connsiteX281" fmla="*/ 2365266 w 2539572"/>
              <a:gd name="connsiteY281" fmla="*/ 761083 h 2580358"/>
              <a:gd name="connsiteX282" fmla="*/ 2394793 w 2539572"/>
              <a:gd name="connsiteY282" fmla="*/ 818233 h 2580358"/>
              <a:gd name="connsiteX283" fmla="*/ 2408128 w 2539572"/>
              <a:gd name="connsiteY283" fmla="*/ 846808 h 2580358"/>
              <a:gd name="connsiteX284" fmla="*/ 2420511 w 2539572"/>
              <a:gd name="connsiteY284" fmla="*/ 876335 h 2580358"/>
              <a:gd name="connsiteX285" fmla="*/ 2432893 w 2539572"/>
              <a:gd name="connsiteY285" fmla="*/ 906815 h 2580358"/>
              <a:gd name="connsiteX286" fmla="*/ 2444323 w 2539572"/>
              <a:gd name="connsiteY286" fmla="*/ 940153 h 2580358"/>
              <a:gd name="connsiteX287" fmla="*/ 2438608 w 2539572"/>
              <a:gd name="connsiteY287" fmla="*/ 934438 h 2580358"/>
              <a:gd name="connsiteX288" fmla="*/ 2492900 w 2539572"/>
              <a:gd name="connsiteY288" fmla="*/ 1130653 h 2580358"/>
              <a:gd name="connsiteX289" fmla="*/ 2477116 w 2539572"/>
              <a:gd name="connsiteY289" fmla="*/ 1092007 h 2580358"/>
              <a:gd name="connsiteX290" fmla="*/ 2494226 w 2539572"/>
              <a:gd name="connsiteY290" fmla="*/ 1204117 h 2580358"/>
              <a:gd name="connsiteX291" fmla="*/ 2500520 w 2539572"/>
              <a:gd name="connsiteY291" fmla="*/ 1328773 h 2580358"/>
              <a:gd name="connsiteX292" fmla="*/ 2404709 w 2539572"/>
              <a:gd name="connsiteY292" fmla="*/ 1803341 h 2580358"/>
              <a:gd name="connsiteX293" fmla="*/ 2390217 w 2539572"/>
              <a:gd name="connsiteY293" fmla="*/ 1833425 h 2580358"/>
              <a:gd name="connsiteX294" fmla="*/ 2385149 w 2539572"/>
              <a:gd name="connsiteY294" fmla="*/ 1849791 h 2580358"/>
              <a:gd name="connsiteX295" fmla="*/ 2387173 w 2539572"/>
              <a:gd name="connsiteY295" fmla="*/ 1858363 h 2580358"/>
              <a:gd name="connsiteX296" fmla="*/ 2410986 w 2539572"/>
              <a:gd name="connsiteY296" fmla="*/ 1808833 h 2580358"/>
              <a:gd name="connsiteX297" fmla="*/ 2425273 w 2539572"/>
              <a:gd name="connsiteY297" fmla="*/ 1768828 h 2580358"/>
              <a:gd name="connsiteX298" fmla="*/ 2432893 w 2539572"/>
              <a:gd name="connsiteY298" fmla="*/ 1745968 h 2580358"/>
              <a:gd name="connsiteX299" fmla="*/ 2439561 w 2539572"/>
              <a:gd name="connsiteY299" fmla="*/ 1722155 h 2580358"/>
              <a:gd name="connsiteX300" fmla="*/ 2445275 w 2539572"/>
              <a:gd name="connsiteY300" fmla="*/ 1709773 h 2580358"/>
              <a:gd name="connsiteX301" fmla="*/ 2439561 w 2539572"/>
              <a:gd name="connsiteY301" fmla="*/ 1749778 h 2580358"/>
              <a:gd name="connsiteX302" fmla="*/ 2441466 w 2539572"/>
              <a:gd name="connsiteY302" fmla="*/ 1765018 h 2580358"/>
              <a:gd name="connsiteX303" fmla="*/ 2350025 w 2539572"/>
              <a:gd name="connsiteY303" fmla="*/ 1959328 h 2580358"/>
              <a:gd name="connsiteX304" fmla="*/ 2228106 w 2539572"/>
              <a:gd name="connsiteY304" fmla="*/ 2131730 h 2580358"/>
              <a:gd name="connsiteX305" fmla="*/ 2194768 w 2539572"/>
              <a:gd name="connsiteY305" fmla="*/ 2169830 h 2580358"/>
              <a:gd name="connsiteX306" fmla="*/ 2159525 w 2539572"/>
              <a:gd name="connsiteY306" fmla="*/ 2206978 h 2580358"/>
              <a:gd name="connsiteX307" fmla="*/ 2123331 w 2539572"/>
              <a:gd name="connsiteY307" fmla="*/ 2242220 h 2580358"/>
              <a:gd name="connsiteX308" fmla="*/ 2086183 w 2539572"/>
              <a:gd name="connsiteY308" fmla="*/ 2275558 h 2580358"/>
              <a:gd name="connsiteX309" fmla="*/ 1924258 w 2539572"/>
              <a:gd name="connsiteY309" fmla="*/ 2395573 h 2580358"/>
              <a:gd name="connsiteX310" fmla="*/ 1737568 w 2539572"/>
              <a:gd name="connsiteY310" fmla="*/ 2491775 h 2580358"/>
              <a:gd name="connsiteX311" fmla="*/ 1702325 w 2539572"/>
              <a:gd name="connsiteY311" fmla="*/ 2506063 h 2580358"/>
              <a:gd name="connsiteX312" fmla="*/ 1504206 w 2539572"/>
              <a:gd name="connsiteY312" fmla="*/ 2561308 h 2580358"/>
              <a:gd name="connsiteX313" fmla="*/ 1403240 w 2539572"/>
              <a:gd name="connsiteY313" fmla="*/ 2575595 h 2580358"/>
              <a:gd name="connsiteX314" fmla="*/ 1352758 w 2539572"/>
              <a:gd name="connsiteY314" fmla="*/ 2579405 h 2580358"/>
              <a:gd name="connsiteX315" fmla="*/ 1301323 w 2539572"/>
              <a:gd name="connsiteY315" fmla="*/ 2580358 h 2580358"/>
              <a:gd name="connsiteX316" fmla="*/ 1327993 w 2539572"/>
              <a:gd name="connsiteY316" fmla="*/ 2575595 h 2580358"/>
              <a:gd name="connsiteX317" fmla="*/ 999380 w 2539572"/>
              <a:gd name="connsiteY317" fmla="*/ 2546068 h 2580358"/>
              <a:gd name="connsiteX318" fmla="*/ 618380 w 2539572"/>
              <a:gd name="connsiteY318" fmla="*/ 2401288 h 2580358"/>
              <a:gd name="connsiteX319" fmla="*/ 295483 w 2539572"/>
              <a:gd name="connsiteY319" fmla="*/ 2126968 h 2580358"/>
              <a:gd name="connsiteX320" fmla="*/ 115862 w 2539572"/>
              <a:gd name="connsiteY320" fmla="*/ 1837914 h 2580358"/>
              <a:gd name="connsiteX321" fmla="*/ 92056 w 2539572"/>
              <a:gd name="connsiteY321" fmla="*/ 1778680 h 2580358"/>
              <a:gd name="connsiteX322" fmla="*/ 88790 w 2539572"/>
              <a:gd name="connsiteY322" fmla="*/ 1766923 h 2580358"/>
              <a:gd name="connsiteX323" fmla="*/ 82123 w 2539572"/>
              <a:gd name="connsiteY323" fmla="*/ 1745968 h 2580358"/>
              <a:gd name="connsiteX324" fmla="*/ 67835 w 2539572"/>
              <a:gd name="connsiteY324" fmla="*/ 1705010 h 2580358"/>
              <a:gd name="connsiteX325" fmla="*/ 55453 w 2539572"/>
              <a:gd name="connsiteY325" fmla="*/ 1664053 h 2580358"/>
              <a:gd name="connsiteX326" fmla="*/ 47799 w 2539572"/>
              <a:gd name="connsiteY326" fmla="*/ 1634133 h 2580358"/>
              <a:gd name="connsiteX327" fmla="*/ 31565 w 2539572"/>
              <a:gd name="connsiteY327" fmla="*/ 1557721 h 2580358"/>
              <a:gd name="connsiteX328" fmla="*/ 22115 w 2539572"/>
              <a:gd name="connsiteY328" fmla="*/ 1498318 h 2580358"/>
              <a:gd name="connsiteX329" fmla="*/ 17353 w 2539572"/>
              <a:gd name="connsiteY329" fmla="*/ 1456408 h 2580358"/>
              <a:gd name="connsiteX330" fmla="*/ 14495 w 2539572"/>
              <a:gd name="connsiteY330" fmla="*/ 1414498 h 2580358"/>
              <a:gd name="connsiteX331" fmla="*/ 12590 w 2539572"/>
              <a:gd name="connsiteY331" fmla="*/ 1393543 h 2580358"/>
              <a:gd name="connsiteX332" fmla="*/ 11638 w 2539572"/>
              <a:gd name="connsiteY332" fmla="*/ 1372588 h 2580358"/>
              <a:gd name="connsiteX333" fmla="*/ 9733 w 2539572"/>
              <a:gd name="connsiteY333" fmla="*/ 1331630 h 2580358"/>
              <a:gd name="connsiteX334" fmla="*/ 14733 w 2539572"/>
              <a:gd name="connsiteY334" fmla="*/ 1175539 h 2580358"/>
              <a:gd name="connsiteX335" fmla="*/ 28991 w 2539572"/>
              <a:gd name="connsiteY335" fmla="*/ 1041443 h 2580358"/>
              <a:gd name="connsiteX336" fmla="*/ 28782 w 2539572"/>
              <a:gd name="connsiteY336" fmla="*/ 1042071 h 2580358"/>
              <a:gd name="connsiteX337" fmla="*/ 3065 w 2539572"/>
              <a:gd name="connsiteY337" fmla="*/ 1282101 h 2580358"/>
              <a:gd name="connsiteX338" fmla="*/ 107840 w 2539572"/>
              <a:gd name="connsiteY338" fmla="*/ 787753 h 2580358"/>
              <a:gd name="connsiteX339" fmla="*/ 162132 w 2539572"/>
              <a:gd name="connsiteY339" fmla="*/ 668691 h 2580358"/>
              <a:gd name="connsiteX340" fmla="*/ 331677 w 2539572"/>
              <a:gd name="connsiteY340" fmla="*/ 426756 h 2580358"/>
              <a:gd name="connsiteX341" fmla="*/ 357395 w 2539572"/>
              <a:gd name="connsiteY341" fmla="*/ 399133 h 2580358"/>
              <a:gd name="connsiteX342" fmla="*/ 385017 w 2539572"/>
              <a:gd name="connsiteY342" fmla="*/ 372463 h 2580358"/>
              <a:gd name="connsiteX343" fmla="*/ 399305 w 2539572"/>
              <a:gd name="connsiteY343" fmla="*/ 359128 h 2580358"/>
              <a:gd name="connsiteX344" fmla="*/ 413592 w 2539572"/>
              <a:gd name="connsiteY344" fmla="*/ 346746 h 2580358"/>
              <a:gd name="connsiteX345" fmla="*/ 443120 w 2539572"/>
              <a:gd name="connsiteY345" fmla="*/ 321028 h 2580358"/>
              <a:gd name="connsiteX346" fmla="*/ 473600 w 2539572"/>
              <a:gd name="connsiteY346" fmla="*/ 296263 h 2580358"/>
              <a:gd name="connsiteX347" fmla="*/ 505032 w 2539572"/>
              <a:gd name="connsiteY347" fmla="*/ 272451 h 2580358"/>
              <a:gd name="connsiteX348" fmla="*/ 569802 w 2539572"/>
              <a:gd name="connsiteY348" fmla="*/ 228636 h 2580358"/>
              <a:gd name="connsiteX349" fmla="*/ 554387 w 2539572"/>
              <a:gd name="connsiteY349" fmla="*/ 240806 h 2580358"/>
              <a:gd name="connsiteX350" fmla="*/ 660529 w 2539572"/>
              <a:gd name="connsiteY350" fmla="*/ 171604 h 2580358"/>
              <a:gd name="connsiteX351" fmla="*/ 797450 w 2539572"/>
              <a:gd name="connsiteY351" fmla="*/ 103858 h 2580358"/>
              <a:gd name="connsiteX352" fmla="*/ 1092725 w 2539572"/>
              <a:gd name="connsiteY352" fmla="*/ 18133 h 2580358"/>
              <a:gd name="connsiteX353" fmla="*/ 1248102 w 2539572"/>
              <a:gd name="connsiteY353" fmla="*/ 1583 h 258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Lst>
            <a:rect l="l" t="t" r="r" b="b"/>
            <a:pathLst>
              <a:path w="2539572" h="2580358">
                <a:moveTo>
                  <a:pt x="83529" y="1757461"/>
                </a:moveTo>
                <a:lnTo>
                  <a:pt x="92056" y="1778680"/>
                </a:lnTo>
                <a:lnTo>
                  <a:pt x="93553" y="1784068"/>
                </a:lnTo>
                <a:cubicBezTo>
                  <a:pt x="99268" y="1797403"/>
                  <a:pt x="104030" y="1811690"/>
                  <a:pt x="109745" y="1825025"/>
                </a:cubicBezTo>
                <a:cubicBezTo>
                  <a:pt x="104030" y="1811690"/>
                  <a:pt x="99268" y="1798355"/>
                  <a:pt x="93553" y="1785020"/>
                </a:cubicBezTo>
                <a:cubicBezTo>
                  <a:pt x="91648" y="1778353"/>
                  <a:pt x="88790" y="1771685"/>
                  <a:pt x="85933" y="1765018"/>
                </a:cubicBezTo>
                <a:close/>
                <a:moveTo>
                  <a:pt x="208" y="1280195"/>
                </a:moveTo>
                <a:cubicBezTo>
                  <a:pt x="208" y="1344489"/>
                  <a:pt x="4494" y="1408307"/>
                  <a:pt x="13305" y="1471767"/>
                </a:cubicBezTo>
                <a:lnTo>
                  <a:pt x="31565" y="1557721"/>
                </a:lnTo>
                <a:lnTo>
                  <a:pt x="35450" y="1582138"/>
                </a:lnTo>
                <a:cubicBezTo>
                  <a:pt x="38308" y="1595473"/>
                  <a:pt x="42118" y="1609760"/>
                  <a:pt x="44975" y="1623095"/>
                </a:cubicBezTo>
                <a:lnTo>
                  <a:pt x="47799" y="1634133"/>
                </a:lnTo>
                <a:lnTo>
                  <a:pt x="53548" y="1661195"/>
                </a:lnTo>
                <a:cubicBezTo>
                  <a:pt x="57358" y="1675483"/>
                  <a:pt x="61168" y="1689770"/>
                  <a:pt x="64978" y="1703105"/>
                </a:cubicBezTo>
                <a:cubicBezTo>
                  <a:pt x="69740" y="1717393"/>
                  <a:pt x="74503" y="1730728"/>
                  <a:pt x="79265" y="1744063"/>
                </a:cubicBezTo>
                <a:lnTo>
                  <a:pt x="83529" y="1757461"/>
                </a:lnTo>
                <a:lnTo>
                  <a:pt x="73550" y="1732633"/>
                </a:lnTo>
                <a:cubicBezTo>
                  <a:pt x="24020" y="1589758"/>
                  <a:pt x="-2650" y="1437358"/>
                  <a:pt x="208" y="1280195"/>
                </a:cubicBezTo>
                <a:close/>
                <a:moveTo>
                  <a:pt x="18782" y="1278529"/>
                </a:moveTo>
                <a:cubicBezTo>
                  <a:pt x="16877" y="1277814"/>
                  <a:pt x="14495" y="1281148"/>
                  <a:pt x="11638" y="1288768"/>
                </a:cubicBezTo>
                <a:cubicBezTo>
                  <a:pt x="12590" y="1384970"/>
                  <a:pt x="23068" y="1486888"/>
                  <a:pt x="44975" y="1584043"/>
                </a:cubicBezTo>
                <a:cubicBezTo>
                  <a:pt x="66883" y="1681198"/>
                  <a:pt x="99268" y="1774543"/>
                  <a:pt x="136415" y="1857410"/>
                </a:cubicBezTo>
                <a:cubicBezTo>
                  <a:pt x="151655" y="1890748"/>
                  <a:pt x="176420" y="1937420"/>
                  <a:pt x="207853" y="1986950"/>
                </a:cubicBezTo>
                <a:cubicBezTo>
                  <a:pt x="239285" y="2036480"/>
                  <a:pt x="278338" y="2086010"/>
                  <a:pt x="316438" y="2127920"/>
                </a:cubicBezTo>
                <a:cubicBezTo>
                  <a:pt x="355490" y="2168878"/>
                  <a:pt x="391685" y="2202215"/>
                  <a:pt x="416450" y="2220313"/>
                </a:cubicBezTo>
                <a:cubicBezTo>
                  <a:pt x="441215" y="2238410"/>
                  <a:pt x="453598" y="2243173"/>
                  <a:pt x="445025" y="2226980"/>
                </a:cubicBezTo>
                <a:cubicBezTo>
                  <a:pt x="405973" y="2205073"/>
                  <a:pt x="332630" y="2140303"/>
                  <a:pt x="263098" y="2046005"/>
                </a:cubicBezTo>
                <a:cubicBezTo>
                  <a:pt x="227855" y="1998380"/>
                  <a:pt x="193565" y="1944088"/>
                  <a:pt x="164038" y="1885985"/>
                </a:cubicBezTo>
                <a:cubicBezTo>
                  <a:pt x="134510" y="1826930"/>
                  <a:pt x="108793" y="1765018"/>
                  <a:pt x="89743" y="1703105"/>
                </a:cubicBezTo>
                <a:cubicBezTo>
                  <a:pt x="70693" y="1641193"/>
                  <a:pt x="56405" y="1580233"/>
                  <a:pt x="46880" y="1524988"/>
                </a:cubicBezTo>
                <a:cubicBezTo>
                  <a:pt x="44975" y="1510700"/>
                  <a:pt x="43070" y="1497365"/>
                  <a:pt x="41165" y="1484030"/>
                </a:cubicBezTo>
                <a:cubicBezTo>
                  <a:pt x="39260" y="1470695"/>
                  <a:pt x="37355" y="1458313"/>
                  <a:pt x="36403" y="1445930"/>
                </a:cubicBezTo>
                <a:cubicBezTo>
                  <a:pt x="35450" y="1433548"/>
                  <a:pt x="34498" y="1422118"/>
                  <a:pt x="32593" y="1410688"/>
                </a:cubicBezTo>
                <a:cubicBezTo>
                  <a:pt x="31640" y="1404973"/>
                  <a:pt x="31640" y="1399258"/>
                  <a:pt x="30688" y="1394495"/>
                </a:cubicBezTo>
                <a:cubicBezTo>
                  <a:pt x="30688" y="1388780"/>
                  <a:pt x="29735" y="1384018"/>
                  <a:pt x="29735" y="1379255"/>
                </a:cubicBezTo>
                <a:cubicBezTo>
                  <a:pt x="28783" y="1359253"/>
                  <a:pt x="26878" y="1342108"/>
                  <a:pt x="25925" y="1326868"/>
                </a:cubicBezTo>
                <a:cubicBezTo>
                  <a:pt x="24973" y="1312580"/>
                  <a:pt x="24020" y="1301150"/>
                  <a:pt x="23068" y="1292578"/>
                </a:cubicBezTo>
                <a:cubicBezTo>
                  <a:pt x="22115" y="1284006"/>
                  <a:pt x="20687" y="1279243"/>
                  <a:pt x="18782" y="1278529"/>
                </a:cubicBezTo>
                <a:close/>
                <a:moveTo>
                  <a:pt x="200352" y="622568"/>
                </a:moveTo>
                <a:lnTo>
                  <a:pt x="197535" y="622949"/>
                </a:lnTo>
                <a:lnTo>
                  <a:pt x="153917" y="696269"/>
                </a:lnTo>
                <a:cubicBezTo>
                  <a:pt x="116531" y="766307"/>
                  <a:pt x="85337" y="840453"/>
                  <a:pt x="61286" y="917874"/>
                </a:cubicBezTo>
                <a:lnTo>
                  <a:pt x="34698" y="1020824"/>
                </a:lnTo>
                <a:lnTo>
                  <a:pt x="36283" y="1016472"/>
                </a:lnTo>
                <a:cubicBezTo>
                  <a:pt x="38069" y="1012067"/>
                  <a:pt x="39736" y="1007781"/>
                  <a:pt x="42118" y="999208"/>
                </a:cubicBezTo>
                <a:cubicBezTo>
                  <a:pt x="58310" y="936343"/>
                  <a:pt x="81170" y="875383"/>
                  <a:pt x="104983" y="818233"/>
                </a:cubicBezTo>
                <a:cubicBezTo>
                  <a:pt x="128795" y="761083"/>
                  <a:pt x="156418" y="707743"/>
                  <a:pt x="182135" y="657260"/>
                </a:cubicBezTo>
                <a:cubicBezTo>
                  <a:pt x="180706" y="656546"/>
                  <a:pt x="197494" y="630114"/>
                  <a:pt x="200352" y="622568"/>
                </a:cubicBezTo>
                <a:close/>
                <a:moveTo>
                  <a:pt x="243577" y="554053"/>
                </a:moveTo>
                <a:lnTo>
                  <a:pt x="214520" y="594396"/>
                </a:lnTo>
                <a:lnTo>
                  <a:pt x="199898" y="618976"/>
                </a:lnTo>
                <a:lnTo>
                  <a:pt x="208805" y="604873"/>
                </a:lnTo>
                <a:cubicBezTo>
                  <a:pt x="212615" y="599158"/>
                  <a:pt x="217378" y="593443"/>
                  <a:pt x="221188" y="586775"/>
                </a:cubicBezTo>
                <a:close/>
                <a:moveTo>
                  <a:pt x="2007705" y="351233"/>
                </a:moveTo>
                <a:lnTo>
                  <a:pt x="2008155" y="351570"/>
                </a:lnTo>
                <a:lnTo>
                  <a:pt x="2015698" y="356270"/>
                </a:lnTo>
                <a:close/>
                <a:moveTo>
                  <a:pt x="504641" y="345323"/>
                </a:moveTo>
                <a:lnTo>
                  <a:pt x="504080" y="345793"/>
                </a:lnTo>
                <a:cubicBezTo>
                  <a:pt x="485030" y="361985"/>
                  <a:pt x="469790" y="378178"/>
                  <a:pt x="457407" y="391513"/>
                </a:cubicBezTo>
                <a:cubicBezTo>
                  <a:pt x="444072" y="402943"/>
                  <a:pt x="429785" y="414373"/>
                  <a:pt x="416450" y="426755"/>
                </a:cubicBezTo>
                <a:cubicBezTo>
                  <a:pt x="437167" y="404610"/>
                  <a:pt x="460146" y="382524"/>
                  <a:pt x="485015" y="360869"/>
                </a:cubicBezTo>
                <a:close/>
                <a:moveTo>
                  <a:pt x="550941" y="308646"/>
                </a:moveTo>
                <a:lnTo>
                  <a:pt x="504641" y="345323"/>
                </a:lnTo>
                <a:lnTo>
                  <a:pt x="533607" y="321028"/>
                </a:lnTo>
                <a:close/>
                <a:moveTo>
                  <a:pt x="484512" y="297418"/>
                </a:moveTo>
                <a:lnTo>
                  <a:pt x="443968" y="329988"/>
                </a:lnTo>
                <a:cubicBezTo>
                  <a:pt x="385657" y="381245"/>
                  <a:pt x="331692" y="437859"/>
                  <a:pt x="283145" y="499116"/>
                </a:cubicBezTo>
                <a:lnTo>
                  <a:pt x="247248" y="548956"/>
                </a:lnTo>
                <a:lnTo>
                  <a:pt x="302150" y="480095"/>
                </a:lnTo>
                <a:cubicBezTo>
                  <a:pt x="321200" y="456283"/>
                  <a:pt x="342155" y="434375"/>
                  <a:pt x="362158" y="412468"/>
                </a:cubicBezTo>
                <a:cubicBezTo>
                  <a:pt x="372635" y="401990"/>
                  <a:pt x="383113" y="391513"/>
                  <a:pt x="393590" y="381035"/>
                </a:cubicBezTo>
                <a:cubicBezTo>
                  <a:pt x="398353" y="376273"/>
                  <a:pt x="404068" y="370558"/>
                  <a:pt x="408830" y="365795"/>
                </a:cubicBezTo>
                <a:cubicBezTo>
                  <a:pt x="414545" y="361033"/>
                  <a:pt x="419308" y="356270"/>
                  <a:pt x="424070" y="351508"/>
                </a:cubicBezTo>
                <a:cubicBezTo>
                  <a:pt x="432643" y="342935"/>
                  <a:pt x="442168" y="335315"/>
                  <a:pt x="450740" y="326743"/>
                </a:cubicBezTo>
                <a:lnTo>
                  <a:pt x="478363" y="302930"/>
                </a:lnTo>
                <a:close/>
                <a:moveTo>
                  <a:pt x="2013752" y="242312"/>
                </a:moveTo>
                <a:cubicBezTo>
                  <a:pt x="2013717" y="241695"/>
                  <a:pt x="2015185" y="241807"/>
                  <a:pt x="2018645" y="242923"/>
                </a:cubicBezTo>
                <a:cubicBezTo>
                  <a:pt x="2023259" y="244411"/>
                  <a:pt x="2031414" y="247685"/>
                  <a:pt x="2044273" y="253400"/>
                </a:cubicBezTo>
                <a:cubicBezTo>
                  <a:pt x="2091898" y="285785"/>
                  <a:pt x="2065228" y="274355"/>
                  <a:pt x="2041415" y="260068"/>
                </a:cubicBezTo>
                <a:cubicBezTo>
                  <a:pt x="2027485" y="252567"/>
                  <a:pt x="2013856" y="244162"/>
                  <a:pt x="2013752" y="242312"/>
                </a:cubicBezTo>
                <a:close/>
                <a:moveTo>
                  <a:pt x="1728809" y="191917"/>
                </a:moveTo>
                <a:lnTo>
                  <a:pt x="1760428" y="204823"/>
                </a:lnTo>
                <a:lnTo>
                  <a:pt x="1809006" y="226730"/>
                </a:lnTo>
                <a:lnTo>
                  <a:pt x="1855678" y="250543"/>
                </a:lnTo>
                <a:cubicBezTo>
                  <a:pt x="1841390" y="242923"/>
                  <a:pt x="1827103" y="235303"/>
                  <a:pt x="1812815" y="226730"/>
                </a:cubicBezTo>
                <a:lnTo>
                  <a:pt x="1796238" y="218802"/>
                </a:lnTo>
                <a:lnTo>
                  <a:pt x="1759055" y="202956"/>
                </a:lnTo>
                <a:lnTo>
                  <a:pt x="1741377" y="196251"/>
                </a:lnTo>
                <a:close/>
                <a:moveTo>
                  <a:pt x="749825" y="187678"/>
                </a:moveTo>
                <a:cubicBezTo>
                  <a:pt x="686960" y="219110"/>
                  <a:pt x="625047" y="256258"/>
                  <a:pt x="566945" y="297215"/>
                </a:cubicBezTo>
                <a:lnTo>
                  <a:pt x="550941" y="308646"/>
                </a:lnTo>
                <a:lnTo>
                  <a:pt x="564921" y="297573"/>
                </a:lnTo>
                <a:cubicBezTo>
                  <a:pt x="621476" y="256734"/>
                  <a:pt x="684103" y="219111"/>
                  <a:pt x="749825" y="187678"/>
                </a:cubicBezTo>
                <a:close/>
                <a:moveTo>
                  <a:pt x="880093" y="178541"/>
                </a:moveTo>
                <a:lnTo>
                  <a:pt x="862220" y="184820"/>
                </a:lnTo>
                <a:lnTo>
                  <a:pt x="858031" y="186616"/>
                </a:lnTo>
                <a:close/>
                <a:moveTo>
                  <a:pt x="662195" y="169581"/>
                </a:moveTo>
                <a:cubicBezTo>
                  <a:pt x="646002" y="179106"/>
                  <a:pt x="630762" y="190536"/>
                  <a:pt x="614570" y="200061"/>
                </a:cubicBezTo>
                <a:cubicBezTo>
                  <a:pt x="598377" y="208633"/>
                  <a:pt x="584090" y="218158"/>
                  <a:pt x="568850" y="227683"/>
                </a:cubicBezTo>
                <a:cubicBezTo>
                  <a:pt x="578375" y="221016"/>
                  <a:pt x="586947" y="214348"/>
                  <a:pt x="596472" y="206728"/>
                </a:cubicBezTo>
                <a:cubicBezTo>
                  <a:pt x="612665" y="197203"/>
                  <a:pt x="645050" y="178153"/>
                  <a:pt x="662195" y="169581"/>
                </a:cubicBezTo>
                <a:close/>
                <a:moveTo>
                  <a:pt x="1525269" y="129667"/>
                </a:moveTo>
                <a:lnTo>
                  <a:pt x="1666131" y="167675"/>
                </a:lnTo>
                <a:cubicBezTo>
                  <a:pt x="1642318" y="160055"/>
                  <a:pt x="1618506" y="154340"/>
                  <a:pt x="1594693" y="148625"/>
                </a:cubicBezTo>
                <a:cubicBezTo>
                  <a:pt x="1583263" y="145768"/>
                  <a:pt x="1570881" y="143863"/>
                  <a:pt x="1558498" y="141005"/>
                </a:cubicBezTo>
                <a:lnTo>
                  <a:pt x="1538908" y="137397"/>
                </a:lnTo>
                <a:lnTo>
                  <a:pt x="1643873" y="164386"/>
                </a:lnTo>
                <a:lnTo>
                  <a:pt x="1669839" y="173890"/>
                </a:lnTo>
                <a:lnTo>
                  <a:pt x="1703094" y="182888"/>
                </a:lnTo>
                <a:lnTo>
                  <a:pt x="1666130" y="169581"/>
                </a:lnTo>
                <a:cubicBezTo>
                  <a:pt x="1677560" y="173391"/>
                  <a:pt x="1689942" y="177201"/>
                  <a:pt x="1701372" y="180058"/>
                </a:cubicBezTo>
                <a:lnTo>
                  <a:pt x="1706502" y="181860"/>
                </a:lnTo>
                <a:lnTo>
                  <a:pt x="1691847" y="176248"/>
                </a:lnTo>
                <a:cubicBezTo>
                  <a:pt x="1677560" y="171486"/>
                  <a:pt x="1662320" y="165771"/>
                  <a:pt x="1648032" y="161008"/>
                </a:cubicBezTo>
                <a:cubicBezTo>
                  <a:pt x="1618505" y="152436"/>
                  <a:pt x="1588977" y="142911"/>
                  <a:pt x="1558497" y="136243"/>
                </a:cubicBezTo>
                <a:close/>
                <a:moveTo>
                  <a:pt x="1383314" y="109513"/>
                </a:moveTo>
                <a:lnTo>
                  <a:pt x="1514856" y="127606"/>
                </a:lnTo>
                <a:lnTo>
                  <a:pt x="1467057" y="118146"/>
                </a:lnTo>
                <a:close/>
                <a:moveTo>
                  <a:pt x="1193178" y="109308"/>
                </a:moveTo>
                <a:lnTo>
                  <a:pt x="1187975" y="109573"/>
                </a:lnTo>
                <a:lnTo>
                  <a:pt x="1160283" y="112682"/>
                </a:lnTo>
                <a:lnTo>
                  <a:pt x="1181308" y="110525"/>
                </a:lnTo>
                <a:close/>
                <a:moveTo>
                  <a:pt x="1281320" y="104811"/>
                </a:moveTo>
                <a:lnTo>
                  <a:pt x="1241193" y="106858"/>
                </a:lnTo>
                <a:lnTo>
                  <a:pt x="1347929" y="107530"/>
                </a:lnTo>
                <a:close/>
                <a:moveTo>
                  <a:pt x="1748045" y="102906"/>
                </a:moveTo>
                <a:cubicBezTo>
                  <a:pt x="1762332" y="106716"/>
                  <a:pt x="1778525" y="110526"/>
                  <a:pt x="1794717" y="116241"/>
                </a:cubicBezTo>
                <a:cubicBezTo>
                  <a:pt x="1810910" y="122908"/>
                  <a:pt x="1828055" y="128623"/>
                  <a:pt x="1845200" y="135291"/>
                </a:cubicBezTo>
                <a:cubicBezTo>
                  <a:pt x="1929020" y="171486"/>
                  <a:pt x="2007125" y="215301"/>
                  <a:pt x="2080467" y="266736"/>
                </a:cubicBezTo>
                <a:cubicBezTo>
                  <a:pt x="2084277" y="269593"/>
                  <a:pt x="2089040" y="273403"/>
                  <a:pt x="2092850" y="276261"/>
                </a:cubicBezTo>
                <a:cubicBezTo>
                  <a:pt x="2071895" y="264831"/>
                  <a:pt x="2055702" y="258163"/>
                  <a:pt x="2043320" y="252448"/>
                </a:cubicBezTo>
                <a:cubicBezTo>
                  <a:pt x="2037605" y="248638"/>
                  <a:pt x="2029985" y="243876"/>
                  <a:pt x="2021412" y="238161"/>
                </a:cubicBezTo>
                <a:cubicBezTo>
                  <a:pt x="2012840" y="232446"/>
                  <a:pt x="2002362" y="226731"/>
                  <a:pt x="1990932" y="220063"/>
                </a:cubicBezTo>
                <a:cubicBezTo>
                  <a:pt x="1968072" y="205776"/>
                  <a:pt x="1936640" y="190536"/>
                  <a:pt x="1898540" y="172438"/>
                </a:cubicBezTo>
                <a:cubicBezTo>
                  <a:pt x="1873775" y="160056"/>
                  <a:pt x="1849962" y="147673"/>
                  <a:pt x="1823292" y="135291"/>
                </a:cubicBezTo>
                <a:cubicBezTo>
                  <a:pt x="1810910" y="129576"/>
                  <a:pt x="1798527" y="123861"/>
                  <a:pt x="1786145" y="118146"/>
                </a:cubicBezTo>
                <a:close/>
                <a:moveTo>
                  <a:pt x="849838" y="98143"/>
                </a:moveTo>
                <a:cubicBezTo>
                  <a:pt x="773638" y="126718"/>
                  <a:pt x="700295" y="162913"/>
                  <a:pt x="630763" y="204823"/>
                </a:cubicBezTo>
                <a:cubicBezTo>
                  <a:pt x="707915" y="161008"/>
                  <a:pt x="776495" y="127670"/>
                  <a:pt x="849838" y="98143"/>
                </a:cubicBezTo>
                <a:close/>
                <a:moveTo>
                  <a:pt x="1143606" y="67159"/>
                </a:moveTo>
                <a:lnTo>
                  <a:pt x="1102012" y="71353"/>
                </a:lnTo>
                <a:cubicBezTo>
                  <a:pt x="1082963" y="73854"/>
                  <a:pt x="1063198" y="77187"/>
                  <a:pt x="1042243" y="81950"/>
                </a:cubicBezTo>
                <a:lnTo>
                  <a:pt x="995297" y="94264"/>
                </a:lnTo>
                <a:lnTo>
                  <a:pt x="1073080" y="77664"/>
                </a:lnTo>
                <a:close/>
                <a:moveTo>
                  <a:pt x="1204168" y="62900"/>
                </a:moveTo>
                <a:lnTo>
                  <a:pt x="1166571" y="64690"/>
                </a:lnTo>
                <a:lnTo>
                  <a:pt x="1173688" y="63853"/>
                </a:lnTo>
                <a:cubicBezTo>
                  <a:pt x="1170830" y="63853"/>
                  <a:pt x="1167020" y="64805"/>
                  <a:pt x="1164163" y="64805"/>
                </a:cubicBezTo>
                <a:lnTo>
                  <a:pt x="1166571" y="64690"/>
                </a:lnTo>
                <a:lnTo>
                  <a:pt x="1165588" y="64806"/>
                </a:lnTo>
                <a:lnTo>
                  <a:pt x="1166067" y="64806"/>
                </a:lnTo>
                <a:cubicBezTo>
                  <a:pt x="1106060" y="73378"/>
                  <a:pt x="1037480" y="86713"/>
                  <a:pt x="965090" y="106716"/>
                </a:cubicBezTo>
                <a:cubicBezTo>
                  <a:pt x="894605" y="126718"/>
                  <a:pt x="820310" y="153388"/>
                  <a:pt x="749825" y="187678"/>
                </a:cubicBezTo>
                <a:cubicBezTo>
                  <a:pt x="788401" y="168152"/>
                  <a:pt x="827692" y="150769"/>
                  <a:pt x="867221" y="135529"/>
                </a:cubicBezTo>
                <a:lnTo>
                  <a:pt x="981025" y="97898"/>
                </a:lnTo>
                <a:lnTo>
                  <a:pt x="963185" y="101953"/>
                </a:lnTo>
                <a:lnTo>
                  <a:pt x="945088" y="107668"/>
                </a:lnTo>
                <a:cubicBezTo>
                  <a:pt x="931753" y="111478"/>
                  <a:pt x="917465" y="116240"/>
                  <a:pt x="904130" y="120050"/>
                </a:cubicBezTo>
                <a:lnTo>
                  <a:pt x="863173" y="134338"/>
                </a:lnTo>
                <a:cubicBezTo>
                  <a:pt x="856505" y="137195"/>
                  <a:pt x="849838" y="139100"/>
                  <a:pt x="843170" y="141958"/>
                </a:cubicBezTo>
                <a:lnTo>
                  <a:pt x="823168" y="150530"/>
                </a:lnTo>
                <a:cubicBezTo>
                  <a:pt x="769828" y="171485"/>
                  <a:pt x="718393" y="198155"/>
                  <a:pt x="669815" y="225778"/>
                </a:cubicBezTo>
                <a:cubicBezTo>
                  <a:pt x="657433" y="233398"/>
                  <a:pt x="646003" y="240065"/>
                  <a:pt x="633620" y="247685"/>
                </a:cubicBezTo>
                <a:cubicBezTo>
                  <a:pt x="621238" y="255305"/>
                  <a:pt x="610760" y="262925"/>
                  <a:pt x="598378" y="270545"/>
                </a:cubicBezTo>
                <a:cubicBezTo>
                  <a:pt x="575518" y="285785"/>
                  <a:pt x="553610" y="302930"/>
                  <a:pt x="531703" y="319123"/>
                </a:cubicBezTo>
                <a:cubicBezTo>
                  <a:pt x="489793" y="353413"/>
                  <a:pt x="449788" y="388655"/>
                  <a:pt x="415498" y="426755"/>
                </a:cubicBezTo>
                <a:cubicBezTo>
                  <a:pt x="404068" y="438185"/>
                  <a:pt x="393590" y="449615"/>
                  <a:pt x="384065" y="461045"/>
                </a:cubicBezTo>
                <a:cubicBezTo>
                  <a:pt x="374540" y="472475"/>
                  <a:pt x="364063" y="483905"/>
                  <a:pt x="354538" y="495335"/>
                </a:cubicBezTo>
                <a:cubicBezTo>
                  <a:pt x="336440" y="519148"/>
                  <a:pt x="318343" y="542008"/>
                  <a:pt x="302150" y="565820"/>
                </a:cubicBezTo>
                <a:cubicBezTo>
                  <a:pt x="285005" y="589633"/>
                  <a:pt x="270718" y="614398"/>
                  <a:pt x="254525" y="639163"/>
                </a:cubicBezTo>
                <a:cubicBezTo>
                  <a:pt x="240238" y="664880"/>
                  <a:pt x="224998" y="690598"/>
                  <a:pt x="210710" y="718220"/>
                </a:cubicBezTo>
                <a:cubicBezTo>
                  <a:pt x="215473" y="710600"/>
                  <a:pt x="220235" y="702028"/>
                  <a:pt x="225950" y="692503"/>
                </a:cubicBezTo>
                <a:cubicBezTo>
                  <a:pt x="231665" y="683930"/>
                  <a:pt x="237380" y="674405"/>
                  <a:pt x="244048" y="664880"/>
                </a:cubicBezTo>
                <a:cubicBezTo>
                  <a:pt x="249763" y="655355"/>
                  <a:pt x="256430" y="646783"/>
                  <a:pt x="262145" y="637258"/>
                </a:cubicBezTo>
                <a:cubicBezTo>
                  <a:pt x="270718" y="631543"/>
                  <a:pt x="276433" y="622970"/>
                  <a:pt x="281195" y="615350"/>
                </a:cubicBezTo>
                <a:cubicBezTo>
                  <a:pt x="296435" y="590585"/>
                  <a:pt x="313580" y="567725"/>
                  <a:pt x="330725" y="542960"/>
                </a:cubicBezTo>
                <a:cubicBezTo>
                  <a:pt x="348823" y="520100"/>
                  <a:pt x="366920" y="496288"/>
                  <a:pt x="386923" y="474380"/>
                </a:cubicBezTo>
                <a:cubicBezTo>
                  <a:pt x="405973" y="451520"/>
                  <a:pt x="427880" y="430565"/>
                  <a:pt x="448835" y="409610"/>
                </a:cubicBezTo>
                <a:cubicBezTo>
                  <a:pt x="470743" y="389608"/>
                  <a:pt x="492650" y="368653"/>
                  <a:pt x="516463" y="349603"/>
                </a:cubicBezTo>
                <a:cubicBezTo>
                  <a:pt x="527893" y="340078"/>
                  <a:pt x="539323" y="330553"/>
                  <a:pt x="551705" y="321028"/>
                </a:cubicBezTo>
                <a:cubicBezTo>
                  <a:pt x="564088" y="312455"/>
                  <a:pt x="575518" y="302930"/>
                  <a:pt x="587900" y="294358"/>
                </a:cubicBezTo>
                <a:cubicBezTo>
                  <a:pt x="600283" y="285785"/>
                  <a:pt x="612665" y="277213"/>
                  <a:pt x="625048" y="268640"/>
                </a:cubicBezTo>
                <a:cubicBezTo>
                  <a:pt x="637430" y="260068"/>
                  <a:pt x="650765" y="252448"/>
                  <a:pt x="663148" y="244828"/>
                </a:cubicBezTo>
                <a:lnTo>
                  <a:pt x="682198" y="233398"/>
                </a:lnTo>
                <a:cubicBezTo>
                  <a:pt x="688865" y="229588"/>
                  <a:pt x="695533" y="225778"/>
                  <a:pt x="702200" y="222920"/>
                </a:cubicBezTo>
                <a:cubicBezTo>
                  <a:pt x="715535" y="216253"/>
                  <a:pt x="727918" y="208633"/>
                  <a:pt x="741253" y="201965"/>
                </a:cubicBezTo>
                <a:cubicBezTo>
                  <a:pt x="767923" y="188630"/>
                  <a:pt x="794593" y="175295"/>
                  <a:pt x="821263" y="164818"/>
                </a:cubicBezTo>
                <a:cubicBezTo>
                  <a:pt x="904130" y="128623"/>
                  <a:pt x="996523" y="104810"/>
                  <a:pt x="1087963" y="90523"/>
                </a:cubicBezTo>
                <a:cubicBezTo>
                  <a:pt x="1179403" y="76235"/>
                  <a:pt x="1269890" y="72425"/>
                  <a:pt x="1351806" y="70520"/>
                </a:cubicBezTo>
                <a:lnTo>
                  <a:pt x="1351806" y="64805"/>
                </a:lnTo>
                <a:cubicBezTo>
                  <a:pt x="1346090" y="64805"/>
                  <a:pt x="1339423" y="65758"/>
                  <a:pt x="1333708" y="65758"/>
                </a:cubicBezTo>
                <a:cubicBezTo>
                  <a:pt x="1317515" y="64805"/>
                  <a:pt x="1302275" y="63853"/>
                  <a:pt x="1287988" y="63853"/>
                </a:cubicBezTo>
                <a:cubicBezTo>
                  <a:pt x="1273700" y="62900"/>
                  <a:pt x="1259413" y="62900"/>
                  <a:pt x="1245125" y="62900"/>
                </a:cubicBezTo>
                <a:cubicBezTo>
                  <a:pt x="1230838" y="62900"/>
                  <a:pt x="1217503" y="61948"/>
                  <a:pt x="1204168" y="62900"/>
                </a:cubicBezTo>
                <a:close/>
                <a:moveTo>
                  <a:pt x="1248102" y="1583"/>
                </a:moveTo>
                <a:cubicBezTo>
                  <a:pt x="1300609" y="-917"/>
                  <a:pt x="1353710" y="-441"/>
                  <a:pt x="1407050" y="2893"/>
                </a:cubicBezTo>
                <a:cubicBezTo>
                  <a:pt x="1513731" y="10513"/>
                  <a:pt x="1621363" y="31468"/>
                  <a:pt x="1727090" y="65758"/>
                </a:cubicBezTo>
                <a:cubicBezTo>
                  <a:pt x="1832818" y="100048"/>
                  <a:pt x="1947118" y="159103"/>
                  <a:pt x="2039511" y="222920"/>
                </a:cubicBezTo>
                <a:cubicBezTo>
                  <a:pt x="1900445" y="134338"/>
                  <a:pt x="1741378" y="68615"/>
                  <a:pt x="1573738" y="36230"/>
                </a:cubicBezTo>
                <a:cubicBezTo>
                  <a:pt x="1492775" y="17180"/>
                  <a:pt x="1412765" y="6703"/>
                  <a:pt x="1335613" y="4798"/>
                </a:cubicBezTo>
                <a:cubicBezTo>
                  <a:pt x="1259413" y="1940"/>
                  <a:pt x="1187023" y="9560"/>
                  <a:pt x="1123205" y="21943"/>
                </a:cubicBezTo>
                <a:cubicBezTo>
                  <a:pt x="1107965" y="24800"/>
                  <a:pt x="1093678" y="27658"/>
                  <a:pt x="1078438" y="30515"/>
                </a:cubicBezTo>
                <a:cubicBezTo>
                  <a:pt x="1064150" y="34325"/>
                  <a:pt x="1048911" y="37183"/>
                  <a:pt x="1034623" y="40993"/>
                </a:cubicBezTo>
                <a:cubicBezTo>
                  <a:pt x="1212740" y="2893"/>
                  <a:pt x="1397525" y="1940"/>
                  <a:pt x="1573738" y="37183"/>
                </a:cubicBezTo>
                <a:cubicBezTo>
                  <a:pt x="1668988" y="59090"/>
                  <a:pt x="1763286" y="93380"/>
                  <a:pt x="1851868" y="136243"/>
                </a:cubicBezTo>
                <a:cubicBezTo>
                  <a:pt x="1849963" y="135290"/>
                  <a:pt x="1848058" y="135290"/>
                  <a:pt x="1846153" y="134338"/>
                </a:cubicBezTo>
                <a:cubicBezTo>
                  <a:pt x="1775668" y="102905"/>
                  <a:pt x="1702325" y="79093"/>
                  <a:pt x="1626125" y="60043"/>
                </a:cubicBezTo>
                <a:cubicBezTo>
                  <a:pt x="1555640" y="40040"/>
                  <a:pt x="1485156" y="27658"/>
                  <a:pt x="1416575" y="20990"/>
                </a:cubicBezTo>
                <a:cubicBezTo>
                  <a:pt x="1347995" y="15275"/>
                  <a:pt x="1283225" y="15275"/>
                  <a:pt x="1223218" y="20990"/>
                </a:cubicBezTo>
                <a:cubicBezTo>
                  <a:pt x="1207978" y="21943"/>
                  <a:pt x="1193690" y="24800"/>
                  <a:pt x="1179403" y="26705"/>
                </a:cubicBezTo>
                <a:cubicBezTo>
                  <a:pt x="1149875" y="30515"/>
                  <a:pt x="1120348" y="36230"/>
                  <a:pt x="1090820" y="40993"/>
                </a:cubicBezTo>
                <a:cubicBezTo>
                  <a:pt x="1200358" y="22895"/>
                  <a:pt x="1312753" y="18133"/>
                  <a:pt x="1423243" y="26705"/>
                </a:cubicBezTo>
                <a:cubicBezTo>
                  <a:pt x="1491823" y="32420"/>
                  <a:pt x="1559450" y="43850"/>
                  <a:pt x="1626125" y="60043"/>
                </a:cubicBezTo>
                <a:cubicBezTo>
                  <a:pt x="1667083" y="71473"/>
                  <a:pt x="1708993" y="85760"/>
                  <a:pt x="1748998" y="101000"/>
                </a:cubicBezTo>
                <a:cubicBezTo>
                  <a:pt x="1744236" y="100048"/>
                  <a:pt x="1739473" y="98143"/>
                  <a:pt x="1735663" y="97190"/>
                </a:cubicBezTo>
                <a:cubicBezTo>
                  <a:pt x="1727090" y="94333"/>
                  <a:pt x="1712803" y="91475"/>
                  <a:pt x="1698515" y="89570"/>
                </a:cubicBezTo>
                <a:cubicBezTo>
                  <a:pt x="1684228" y="87665"/>
                  <a:pt x="1668988" y="84808"/>
                  <a:pt x="1656606" y="84808"/>
                </a:cubicBezTo>
                <a:cubicBezTo>
                  <a:pt x="1631840" y="84808"/>
                  <a:pt x="1618506" y="87665"/>
                  <a:pt x="1644223" y="98143"/>
                </a:cubicBezTo>
                <a:cubicBezTo>
                  <a:pt x="1712803" y="118145"/>
                  <a:pt x="1786145" y="145768"/>
                  <a:pt x="1855678" y="180058"/>
                </a:cubicBezTo>
                <a:cubicBezTo>
                  <a:pt x="1925211" y="214348"/>
                  <a:pt x="1990933" y="254353"/>
                  <a:pt x="2046178" y="293405"/>
                </a:cubicBezTo>
                <a:cubicBezTo>
                  <a:pt x="2072848" y="313408"/>
                  <a:pt x="2098566" y="332458"/>
                  <a:pt x="2120473" y="351508"/>
                </a:cubicBezTo>
                <a:cubicBezTo>
                  <a:pt x="2130950" y="361033"/>
                  <a:pt x="2141428" y="368653"/>
                  <a:pt x="2150953" y="377225"/>
                </a:cubicBezTo>
                <a:cubicBezTo>
                  <a:pt x="2160478" y="385798"/>
                  <a:pt x="2169050" y="393418"/>
                  <a:pt x="2176671" y="401038"/>
                </a:cubicBezTo>
                <a:cubicBezTo>
                  <a:pt x="2191911" y="415325"/>
                  <a:pt x="2203341" y="427708"/>
                  <a:pt x="2211913" y="435328"/>
                </a:cubicBezTo>
                <a:cubicBezTo>
                  <a:pt x="2215723" y="439138"/>
                  <a:pt x="2218581" y="442948"/>
                  <a:pt x="2221438" y="444853"/>
                </a:cubicBezTo>
                <a:cubicBezTo>
                  <a:pt x="2223343" y="446758"/>
                  <a:pt x="2224296" y="448663"/>
                  <a:pt x="2224296" y="448663"/>
                </a:cubicBezTo>
                <a:cubicBezTo>
                  <a:pt x="2225248" y="450568"/>
                  <a:pt x="2220486" y="447710"/>
                  <a:pt x="2211913" y="440090"/>
                </a:cubicBezTo>
                <a:cubicBezTo>
                  <a:pt x="2203341" y="432470"/>
                  <a:pt x="2190958" y="420088"/>
                  <a:pt x="2174766" y="406753"/>
                </a:cubicBezTo>
                <a:cubicBezTo>
                  <a:pt x="2167146" y="400085"/>
                  <a:pt x="2157621" y="392465"/>
                  <a:pt x="2148096" y="383893"/>
                </a:cubicBezTo>
                <a:cubicBezTo>
                  <a:pt x="2138571" y="375320"/>
                  <a:pt x="2128093" y="367700"/>
                  <a:pt x="2117616" y="359128"/>
                </a:cubicBezTo>
                <a:cubicBezTo>
                  <a:pt x="2096661" y="341983"/>
                  <a:pt x="2072848" y="324838"/>
                  <a:pt x="2049036" y="307693"/>
                </a:cubicBezTo>
                <a:cubicBezTo>
                  <a:pt x="2001411" y="274355"/>
                  <a:pt x="1951881" y="243875"/>
                  <a:pt x="1913781" y="223873"/>
                </a:cubicBezTo>
                <a:cubicBezTo>
                  <a:pt x="1904256" y="219110"/>
                  <a:pt x="1895683" y="214348"/>
                  <a:pt x="1888063" y="210538"/>
                </a:cubicBezTo>
                <a:cubicBezTo>
                  <a:pt x="1880443" y="206728"/>
                  <a:pt x="1873775" y="203870"/>
                  <a:pt x="1869013" y="201013"/>
                </a:cubicBezTo>
                <a:cubicBezTo>
                  <a:pt x="1858536" y="196250"/>
                  <a:pt x="1853773" y="194345"/>
                  <a:pt x="1855678" y="195298"/>
                </a:cubicBezTo>
                <a:cubicBezTo>
                  <a:pt x="1867108" y="201965"/>
                  <a:pt x="1879490" y="207680"/>
                  <a:pt x="1890920" y="215300"/>
                </a:cubicBezTo>
                <a:cubicBezTo>
                  <a:pt x="1902350" y="221968"/>
                  <a:pt x="1913781" y="229588"/>
                  <a:pt x="1925211" y="236255"/>
                </a:cubicBezTo>
                <a:cubicBezTo>
                  <a:pt x="1902350" y="224825"/>
                  <a:pt x="1879490" y="213395"/>
                  <a:pt x="1858536" y="204823"/>
                </a:cubicBezTo>
                <a:cubicBezTo>
                  <a:pt x="1846153" y="199108"/>
                  <a:pt x="1832818" y="192440"/>
                  <a:pt x="1819483" y="185773"/>
                </a:cubicBezTo>
                <a:cubicBezTo>
                  <a:pt x="1806148" y="180058"/>
                  <a:pt x="1791861" y="173390"/>
                  <a:pt x="1778525" y="167675"/>
                </a:cubicBezTo>
                <a:cubicBezTo>
                  <a:pt x="1765190" y="161960"/>
                  <a:pt x="1751856" y="157198"/>
                  <a:pt x="1739473" y="152435"/>
                </a:cubicBezTo>
                <a:cubicBezTo>
                  <a:pt x="1727090" y="148625"/>
                  <a:pt x="1716613" y="143863"/>
                  <a:pt x="1708040" y="141958"/>
                </a:cubicBezTo>
                <a:cubicBezTo>
                  <a:pt x="1646128" y="125765"/>
                  <a:pt x="1580406" y="109573"/>
                  <a:pt x="1511825" y="98143"/>
                </a:cubicBezTo>
                <a:cubicBezTo>
                  <a:pt x="1503253" y="97190"/>
                  <a:pt x="1494681" y="95285"/>
                  <a:pt x="1486108" y="94333"/>
                </a:cubicBezTo>
                <a:cubicBezTo>
                  <a:pt x="1477536" y="92428"/>
                  <a:pt x="1468963" y="91475"/>
                  <a:pt x="1459438" y="90523"/>
                </a:cubicBezTo>
                <a:cubicBezTo>
                  <a:pt x="1442293" y="88618"/>
                  <a:pt x="1424195" y="86713"/>
                  <a:pt x="1406098" y="84808"/>
                </a:cubicBezTo>
                <a:cubicBezTo>
                  <a:pt x="1388000" y="83855"/>
                  <a:pt x="1370856" y="82903"/>
                  <a:pt x="1352758" y="81950"/>
                </a:cubicBezTo>
                <a:cubicBezTo>
                  <a:pt x="1334661" y="80998"/>
                  <a:pt x="1316563" y="81950"/>
                  <a:pt x="1299418" y="82903"/>
                </a:cubicBezTo>
                <a:cubicBezTo>
                  <a:pt x="1293703" y="82903"/>
                  <a:pt x="1287988" y="82903"/>
                  <a:pt x="1282273" y="83855"/>
                </a:cubicBezTo>
                <a:cubicBezTo>
                  <a:pt x="1276558" y="84808"/>
                  <a:pt x="1270843" y="84808"/>
                  <a:pt x="1265128" y="85760"/>
                </a:cubicBezTo>
                <a:cubicBezTo>
                  <a:pt x="1253698" y="86713"/>
                  <a:pt x="1241315" y="87665"/>
                  <a:pt x="1229886" y="88618"/>
                </a:cubicBezTo>
                <a:cubicBezTo>
                  <a:pt x="1217503" y="89570"/>
                  <a:pt x="1205120" y="91475"/>
                  <a:pt x="1192738" y="93380"/>
                </a:cubicBezTo>
                <a:cubicBezTo>
                  <a:pt x="1180355" y="95285"/>
                  <a:pt x="1167973" y="97190"/>
                  <a:pt x="1155590" y="99095"/>
                </a:cubicBezTo>
                <a:cubicBezTo>
                  <a:pt x="1105108" y="108620"/>
                  <a:pt x="1052720" y="120050"/>
                  <a:pt x="1002238" y="136243"/>
                </a:cubicBezTo>
                <a:cubicBezTo>
                  <a:pt x="1002238" y="138148"/>
                  <a:pt x="989855" y="141005"/>
                  <a:pt x="979378" y="144815"/>
                </a:cubicBezTo>
                <a:cubicBezTo>
                  <a:pt x="968900" y="147673"/>
                  <a:pt x="960328" y="151483"/>
                  <a:pt x="969853" y="150530"/>
                </a:cubicBezTo>
                <a:lnTo>
                  <a:pt x="954028" y="155319"/>
                </a:lnTo>
                <a:lnTo>
                  <a:pt x="1035609" y="134343"/>
                </a:lnTo>
                <a:lnTo>
                  <a:pt x="1049467" y="132228"/>
                </a:lnTo>
                <a:lnTo>
                  <a:pt x="1071770" y="126718"/>
                </a:lnTo>
                <a:lnTo>
                  <a:pt x="1141506" y="114789"/>
                </a:lnTo>
                <a:lnTo>
                  <a:pt x="1094630" y="120051"/>
                </a:lnTo>
                <a:cubicBezTo>
                  <a:pt x="1063197" y="125766"/>
                  <a:pt x="1031765" y="130528"/>
                  <a:pt x="1001285" y="138148"/>
                </a:cubicBezTo>
                <a:cubicBezTo>
                  <a:pt x="1170830" y="88618"/>
                  <a:pt x="1352757" y="81951"/>
                  <a:pt x="1530875" y="106716"/>
                </a:cubicBezTo>
                <a:cubicBezTo>
                  <a:pt x="1620410" y="120051"/>
                  <a:pt x="1720422" y="150531"/>
                  <a:pt x="1810910" y="191488"/>
                </a:cubicBezTo>
                <a:cubicBezTo>
                  <a:pt x="1902350" y="231493"/>
                  <a:pt x="1983312" y="281976"/>
                  <a:pt x="2044272" y="321981"/>
                </a:cubicBezTo>
                <a:cubicBezTo>
                  <a:pt x="2046177" y="323886"/>
                  <a:pt x="2049035" y="324838"/>
                  <a:pt x="2050940" y="326743"/>
                </a:cubicBezTo>
                <a:cubicBezTo>
                  <a:pt x="2185242" y="431518"/>
                  <a:pt x="2300495" y="561058"/>
                  <a:pt x="2385267" y="709648"/>
                </a:cubicBezTo>
                <a:cubicBezTo>
                  <a:pt x="2470992" y="857286"/>
                  <a:pt x="2525285" y="1023973"/>
                  <a:pt x="2539572" y="1194471"/>
                </a:cubicBezTo>
                <a:cubicBezTo>
                  <a:pt x="2535762" y="1206853"/>
                  <a:pt x="2530047" y="1205901"/>
                  <a:pt x="2523380" y="1197328"/>
                </a:cubicBezTo>
                <a:cubicBezTo>
                  <a:pt x="2506235" y="1043023"/>
                  <a:pt x="2457657" y="885861"/>
                  <a:pt x="2382410" y="745843"/>
                </a:cubicBezTo>
                <a:cubicBezTo>
                  <a:pt x="2307162" y="605826"/>
                  <a:pt x="2204292" y="483906"/>
                  <a:pt x="2092850" y="394371"/>
                </a:cubicBezTo>
                <a:cubicBezTo>
                  <a:pt x="2069037" y="375321"/>
                  <a:pt x="2044272" y="358176"/>
                  <a:pt x="2020460" y="341031"/>
                </a:cubicBezTo>
                <a:lnTo>
                  <a:pt x="1977026" y="313885"/>
                </a:lnTo>
                <a:lnTo>
                  <a:pt x="2054751" y="366986"/>
                </a:lnTo>
                <a:cubicBezTo>
                  <a:pt x="2090231" y="394370"/>
                  <a:pt x="2124283" y="423898"/>
                  <a:pt x="2156668" y="455330"/>
                </a:cubicBezTo>
                <a:cubicBezTo>
                  <a:pt x="2221438" y="518195"/>
                  <a:pt x="2279541" y="589633"/>
                  <a:pt x="2329071" y="665833"/>
                </a:cubicBezTo>
                <a:cubicBezTo>
                  <a:pt x="2429083" y="818233"/>
                  <a:pt x="2491948" y="996350"/>
                  <a:pt x="2511950" y="1176373"/>
                </a:cubicBezTo>
                <a:cubicBezTo>
                  <a:pt x="2509093" y="1169705"/>
                  <a:pt x="2505283" y="1162085"/>
                  <a:pt x="2502425" y="1153513"/>
                </a:cubicBezTo>
                <a:cubicBezTo>
                  <a:pt x="2490043" y="1067788"/>
                  <a:pt x="2468135" y="983015"/>
                  <a:pt x="2438608" y="904910"/>
                </a:cubicBezTo>
                <a:cubicBezTo>
                  <a:pt x="2409081" y="827758"/>
                  <a:pt x="2371933" y="757273"/>
                  <a:pt x="2330975" y="700123"/>
                </a:cubicBezTo>
                <a:cubicBezTo>
                  <a:pt x="2343358" y="722030"/>
                  <a:pt x="2355741" y="741080"/>
                  <a:pt x="2365266" y="761083"/>
                </a:cubicBezTo>
                <a:cubicBezTo>
                  <a:pt x="2375743" y="780133"/>
                  <a:pt x="2386221" y="799183"/>
                  <a:pt x="2394793" y="818233"/>
                </a:cubicBezTo>
                <a:cubicBezTo>
                  <a:pt x="2399556" y="827758"/>
                  <a:pt x="2403366" y="837283"/>
                  <a:pt x="2408128" y="846808"/>
                </a:cubicBezTo>
                <a:cubicBezTo>
                  <a:pt x="2412891" y="856333"/>
                  <a:pt x="2416700" y="865858"/>
                  <a:pt x="2420511" y="876335"/>
                </a:cubicBezTo>
                <a:cubicBezTo>
                  <a:pt x="2424321" y="885860"/>
                  <a:pt x="2429083" y="896338"/>
                  <a:pt x="2432893" y="906815"/>
                </a:cubicBezTo>
                <a:cubicBezTo>
                  <a:pt x="2436703" y="917293"/>
                  <a:pt x="2440513" y="928723"/>
                  <a:pt x="2444323" y="940153"/>
                </a:cubicBezTo>
                <a:cubicBezTo>
                  <a:pt x="2443371" y="940153"/>
                  <a:pt x="2442418" y="942058"/>
                  <a:pt x="2438608" y="934438"/>
                </a:cubicBezTo>
                <a:cubicBezTo>
                  <a:pt x="2460516" y="991588"/>
                  <a:pt x="2481471" y="1061120"/>
                  <a:pt x="2492900" y="1130653"/>
                </a:cubicBezTo>
                <a:lnTo>
                  <a:pt x="2477116" y="1092007"/>
                </a:lnTo>
                <a:lnTo>
                  <a:pt x="2494226" y="1204117"/>
                </a:lnTo>
                <a:cubicBezTo>
                  <a:pt x="2498388" y="1245103"/>
                  <a:pt x="2500520" y="1286689"/>
                  <a:pt x="2500520" y="1328773"/>
                </a:cubicBezTo>
                <a:cubicBezTo>
                  <a:pt x="2500520" y="1497109"/>
                  <a:pt x="2466404" y="1657477"/>
                  <a:pt x="2404709" y="1803341"/>
                </a:cubicBezTo>
                <a:lnTo>
                  <a:pt x="2390217" y="1833425"/>
                </a:lnTo>
                <a:lnTo>
                  <a:pt x="2385149" y="1849791"/>
                </a:lnTo>
                <a:cubicBezTo>
                  <a:pt x="2382649" y="1859316"/>
                  <a:pt x="2382887" y="1863126"/>
                  <a:pt x="2387173" y="1858363"/>
                </a:cubicBezTo>
                <a:cubicBezTo>
                  <a:pt x="2392888" y="1850743"/>
                  <a:pt x="2401461" y="1832645"/>
                  <a:pt x="2410986" y="1808833"/>
                </a:cubicBezTo>
                <a:cubicBezTo>
                  <a:pt x="2415748" y="1796450"/>
                  <a:pt x="2420511" y="1783115"/>
                  <a:pt x="2425273" y="1768828"/>
                </a:cubicBezTo>
                <a:cubicBezTo>
                  <a:pt x="2428131" y="1761208"/>
                  <a:pt x="2430988" y="1754540"/>
                  <a:pt x="2432893" y="1745968"/>
                </a:cubicBezTo>
                <a:cubicBezTo>
                  <a:pt x="2434798" y="1738348"/>
                  <a:pt x="2437656" y="1730728"/>
                  <a:pt x="2439561" y="1722155"/>
                </a:cubicBezTo>
                <a:cubicBezTo>
                  <a:pt x="2441466" y="1718345"/>
                  <a:pt x="2443371" y="1714535"/>
                  <a:pt x="2445275" y="1709773"/>
                </a:cubicBezTo>
                <a:cubicBezTo>
                  <a:pt x="2431941" y="1751683"/>
                  <a:pt x="2434798" y="1752635"/>
                  <a:pt x="2439561" y="1749778"/>
                </a:cubicBezTo>
                <a:cubicBezTo>
                  <a:pt x="2443371" y="1746920"/>
                  <a:pt x="2450991" y="1739300"/>
                  <a:pt x="2441466" y="1765018"/>
                </a:cubicBezTo>
                <a:cubicBezTo>
                  <a:pt x="2416700" y="1831693"/>
                  <a:pt x="2387173" y="1897415"/>
                  <a:pt x="2350025" y="1959328"/>
                </a:cubicBezTo>
                <a:cubicBezTo>
                  <a:pt x="2312878" y="2022193"/>
                  <a:pt x="2271921" y="2079343"/>
                  <a:pt x="2228106" y="2131730"/>
                </a:cubicBezTo>
                <a:cubicBezTo>
                  <a:pt x="2216675" y="2145065"/>
                  <a:pt x="2206198" y="2158400"/>
                  <a:pt x="2194768" y="2169830"/>
                </a:cubicBezTo>
                <a:cubicBezTo>
                  <a:pt x="2183338" y="2182213"/>
                  <a:pt x="2171908" y="2194595"/>
                  <a:pt x="2159525" y="2206978"/>
                </a:cubicBezTo>
                <a:cubicBezTo>
                  <a:pt x="2147143" y="2218408"/>
                  <a:pt x="2135713" y="2230790"/>
                  <a:pt x="2123331" y="2242220"/>
                </a:cubicBezTo>
                <a:cubicBezTo>
                  <a:pt x="2110948" y="2253650"/>
                  <a:pt x="2098566" y="2264128"/>
                  <a:pt x="2086183" y="2275558"/>
                </a:cubicBezTo>
                <a:cubicBezTo>
                  <a:pt x="2035700" y="2319373"/>
                  <a:pt x="1981408" y="2359378"/>
                  <a:pt x="1924258" y="2395573"/>
                </a:cubicBezTo>
                <a:cubicBezTo>
                  <a:pt x="1866156" y="2431768"/>
                  <a:pt x="1804243" y="2463200"/>
                  <a:pt x="1737568" y="2491775"/>
                </a:cubicBezTo>
                <a:cubicBezTo>
                  <a:pt x="1726138" y="2496538"/>
                  <a:pt x="1714708" y="2502253"/>
                  <a:pt x="1702325" y="2506063"/>
                </a:cubicBezTo>
                <a:cubicBezTo>
                  <a:pt x="1636603" y="2530828"/>
                  <a:pt x="1570881" y="2548925"/>
                  <a:pt x="1504206" y="2561308"/>
                </a:cubicBezTo>
                <a:cubicBezTo>
                  <a:pt x="1470868" y="2567975"/>
                  <a:pt x="1437531" y="2571785"/>
                  <a:pt x="1403240" y="2575595"/>
                </a:cubicBezTo>
                <a:cubicBezTo>
                  <a:pt x="1386095" y="2576548"/>
                  <a:pt x="1368950" y="2578453"/>
                  <a:pt x="1352758" y="2579405"/>
                </a:cubicBezTo>
                <a:cubicBezTo>
                  <a:pt x="1335613" y="2580358"/>
                  <a:pt x="1318468" y="2580358"/>
                  <a:pt x="1301323" y="2580358"/>
                </a:cubicBezTo>
                <a:cubicBezTo>
                  <a:pt x="1309895" y="2579405"/>
                  <a:pt x="1319420" y="2577500"/>
                  <a:pt x="1327993" y="2575595"/>
                </a:cubicBezTo>
                <a:cubicBezTo>
                  <a:pt x="1218455" y="2578453"/>
                  <a:pt x="1107965" y="2568928"/>
                  <a:pt x="999380" y="2546068"/>
                </a:cubicBezTo>
                <a:cubicBezTo>
                  <a:pt x="866983" y="2520350"/>
                  <a:pt x="738395" y="2470820"/>
                  <a:pt x="618380" y="2401288"/>
                </a:cubicBezTo>
                <a:cubicBezTo>
                  <a:pt x="498365" y="2330803"/>
                  <a:pt x="388828" y="2239363"/>
                  <a:pt x="295483" y="2126968"/>
                </a:cubicBezTo>
                <a:cubicBezTo>
                  <a:pt x="222617" y="2038386"/>
                  <a:pt x="162609" y="1941231"/>
                  <a:pt x="115862" y="1837914"/>
                </a:cubicBezTo>
                <a:lnTo>
                  <a:pt x="92056" y="1778680"/>
                </a:lnTo>
                <a:lnTo>
                  <a:pt x="88790" y="1766923"/>
                </a:lnTo>
                <a:lnTo>
                  <a:pt x="82123" y="1745968"/>
                </a:lnTo>
                <a:cubicBezTo>
                  <a:pt x="77360" y="1732633"/>
                  <a:pt x="72598" y="1718345"/>
                  <a:pt x="67835" y="1705010"/>
                </a:cubicBezTo>
                <a:cubicBezTo>
                  <a:pt x="64025" y="1691675"/>
                  <a:pt x="60215" y="1677388"/>
                  <a:pt x="55453" y="1664053"/>
                </a:cubicBezTo>
                <a:lnTo>
                  <a:pt x="47799" y="1634133"/>
                </a:lnTo>
                <a:lnTo>
                  <a:pt x="31565" y="1557721"/>
                </a:lnTo>
                <a:lnTo>
                  <a:pt x="22115" y="1498318"/>
                </a:lnTo>
                <a:cubicBezTo>
                  <a:pt x="20210" y="1484030"/>
                  <a:pt x="18305" y="1470695"/>
                  <a:pt x="17353" y="1456408"/>
                </a:cubicBezTo>
                <a:cubicBezTo>
                  <a:pt x="16400" y="1442120"/>
                  <a:pt x="15448" y="1428785"/>
                  <a:pt x="14495" y="1414498"/>
                </a:cubicBezTo>
                <a:cubicBezTo>
                  <a:pt x="13543" y="1407830"/>
                  <a:pt x="13543" y="1401163"/>
                  <a:pt x="12590" y="1393543"/>
                </a:cubicBezTo>
                <a:cubicBezTo>
                  <a:pt x="12590" y="1386875"/>
                  <a:pt x="12590" y="1380208"/>
                  <a:pt x="11638" y="1372588"/>
                </a:cubicBezTo>
                <a:cubicBezTo>
                  <a:pt x="10685" y="1359253"/>
                  <a:pt x="10685" y="1344965"/>
                  <a:pt x="9733" y="1331630"/>
                </a:cubicBezTo>
                <a:cubicBezTo>
                  <a:pt x="8780" y="1277814"/>
                  <a:pt x="10923" y="1225427"/>
                  <a:pt x="14733" y="1175539"/>
                </a:cubicBezTo>
                <a:lnTo>
                  <a:pt x="28991" y="1041443"/>
                </a:lnTo>
                <a:lnTo>
                  <a:pt x="28782" y="1042071"/>
                </a:lnTo>
                <a:cubicBezTo>
                  <a:pt x="12590" y="1123033"/>
                  <a:pt x="4017" y="1203043"/>
                  <a:pt x="3065" y="1282101"/>
                </a:cubicBezTo>
                <a:cubicBezTo>
                  <a:pt x="4017" y="1117318"/>
                  <a:pt x="35450" y="948726"/>
                  <a:pt x="107840" y="787753"/>
                </a:cubicBezTo>
                <a:cubicBezTo>
                  <a:pt x="123080" y="754416"/>
                  <a:pt x="144987" y="702028"/>
                  <a:pt x="162132" y="668691"/>
                </a:cubicBezTo>
                <a:cubicBezTo>
                  <a:pt x="205947" y="583918"/>
                  <a:pt x="263097" y="502003"/>
                  <a:pt x="331677" y="426756"/>
                </a:cubicBezTo>
                <a:cubicBezTo>
                  <a:pt x="340250" y="418183"/>
                  <a:pt x="347870" y="407706"/>
                  <a:pt x="357395" y="399133"/>
                </a:cubicBezTo>
                <a:cubicBezTo>
                  <a:pt x="366920" y="390561"/>
                  <a:pt x="375492" y="381036"/>
                  <a:pt x="385017" y="372463"/>
                </a:cubicBezTo>
                <a:lnTo>
                  <a:pt x="399305" y="359128"/>
                </a:lnTo>
                <a:lnTo>
                  <a:pt x="413592" y="346746"/>
                </a:lnTo>
                <a:cubicBezTo>
                  <a:pt x="424070" y="338173"/>
                  <a:pt x="433595" y="329601"/>
                  <a:pt x="443120" y="321028"/>
                </a:cubicBezTo>
                <a:cubicBezTo>
                  <a:pt x="452645" y="312456"/>
                  <a:pt x="463122" y="304836"/>
                  <a:pt x="473600" y="296263"/>
                </a:cubicBezTo>
                <a:cubicBezTo>
                  <a:pt x="484077" y="288643"/>
                  <a:pt x="494555" y="280071"/>
                  <a:pt x="505032" y="272451"/>
                </a:cubicBezTo>
                <a:cubicBezTo>
                  <a:pt x="526940" y="258163"/>
                  <a:pt x="547895" y="241971"/>
                  <a:pt x="569802" y="228636"/>
                </a:cubicBezTo>
                <a:lnTo>
                  <a:pt x="554387" y="240806"/>
                </a:lnTo>
                <a:lnTo>
                  <a:pt x="660529" y="171604"/>
                </a:lnTo>
                <a:cubicBezTo>
                  <a:pt x="704582" y="146482"/>
                  <a:pt x="750302" y="123861"/>
                  <a:pt x="797450" y="103858"/>
                </a:cubicBezTo>
                <a:cubicBezTo>
                  <a:pt x="890795" y="63853"/>
                  <a:pt x="989855" y="34325"/>
                  <a:pt x="1092725" y="18133"/>
                </a:cubicBezTo>
                <a:cubicBezTo>
                  <a:pt x="1143684" y="9560"/>
                  <a:pt x="1195596" y="4083"/>
                  <a:pt x="1248102" y="1583"/>
                </a:cubicBezTo>
                <a:close/>
              </a:path>
            </a:pathLst>
          </a:custGeom>
          <a:solidFill>
            <a:schemeClr val="accent1"/>
          </a:solidFill>
          <a:ln w="9525" cap="flat">
            <a:noFill/>
            <a:prstDash val="solid"/>
            <a:miter/>
          </a:ln>
        </p:spPr>
        <p:txBody>
          <a:bodyPr rtlCol="0" anchor="ctr"/>
          <a:lstStyle/>
          <a:p>
            <a:endParaRPr lang="en-US" noProof="0"/>
          </a:p>
        </p:txBody>
      </p:sp>
      <p:sp>
        <p:nvSpPr>
          <p:cNvPr id="8" name="Text Placeholder 9">
            <a:extLst>
              <a:ext uri="{FF2B5EF4-FFF2-40B4-BE49-F238E27FC236}">
                <a16:creationId xmlns:a16="http://schemas.microsoft.com/office/drawing/2014/main" id="{35BD4359-D385-4BCD-B33E-EF9B611693CD}"/>
              </a:ext>
            </a:extLst>
          </p:cNvPr>
          <p:cNvSpPr>
            <a:spLocks noGrp="1"/>
          </p:cNvSpPr>
          <p:nvPr>
            <p:ph type="body" sz="quarter" idx="28" hasCustomPrompt="1"/>
          </p:nvPr>
        </p:nvSpPr>
        <p:spPr>
          <a:xfrm>
            <a:off x="4660588" y="1864921"/>
            <a:ext cx="3804522" cy="3804522"/>
          </a:xfrm>
          <a:prstGeom prst="ellipse">
            <a:avLst/>
          </a:prstGeom>
          <a:noFill/>
          <a:ln>
            <a:noFill/>
          </a:ln>
        </p:spPr>
        <p:txBody>
          <a:bodyPr vert="horz" lIns="0" tIns="0" rIns="0" bIns="0" rtlCol="0" anchor="ctr">
            <a:noAutofit/>
          </a:bodyPr>
          <a:lstStyle>
            <a:lvl1pPr marL="0" indent="0" algn="ctr">
              <a:buNone/>
              <a:defRPr lang="en-ZA" sz="1800" dirty="0">
                <a:solidFill>
                  <a:schemeClr val="bg1"/>
                </a:solidFill>
              </a:defRPr>
            </a:lvl1pPr>
          </a:lstStyle>
          <a:p>
            <a:pPr marL="266700" lvl="0" indent="-266700" algn="ctr"/>
            <a:r>
              <a:rPr lang="en-US" noProof="0"/>
              <a:t>Section Header</a:t>
            </a:r>
          </a:p>
        </p:txBody>
      </p:sp>
      <p:sp>
        <p:nvSpPr>
          <p:cNvPr id="9" name="Text Placeholder 9">
            <a:extLst>
              <a:ext uri="{FF2B5EF4-FFF2-40B4-BE49-F238E27FC236}">
                <a16:creationId xmlns:a16="http://schemas.microsoft.com/office/drawing/2014/main" id="{760B0B05-57EC-42F8-B1E3-6386C1E9C600}"/>
              </a:ext>
            </a:extLst>
          </p:cNvPr>
          <p:cNvSpPr>
            <a:spLocks noGrp="1"/>
          </p:cNvSpPr>
          <p:nvPr>
            <p:ph type="body" sz="quarter" idx="29" hasCustomPrompt="1"/>
          </p:nvPr>
        </p:nvSpPr>
        <p:spPr>
          <a:xfrm>
            <a:off x="7992026" y="2207063"/>
            <a:ext cx="3120238" cy="3120238"/>
          </a:xfrm>
          <a:prstGeom prst="ellipse">
            <a:avLst/>
          </a:prstGeom>
          <a:noFill/>
          <a:ln>
            <a:noFill/>
          </a:ln>
        </p:spPr>
        <p:txBody>
          <a:bodyPr vert="horz" lIns="0" tIns="0" rIns="0" bIns="0" rtlCol="0" anchor="ctr">
            <a:noAutofit/>
          </a:bodyPr>
          <a:lstStyle>
            <a:lvl1pPr marL="0" indent="0" algn="ctr">
              <a:buNone/>
              <a:defRPr lang="en-ZA" sz="1800" dirty="0">
                <a:solidFill>
                  <a:schemeClr val="bg1"/>
                </a:solidFill>
              </a:defRPr>
            </a:lvl1pPr>
          </a:lstStyle>
          <a:p>
            <a:pPr marL="266700" lvl="0" indent="-266700" algn="ctr"/>
            <a:r>
              <a:rPr lang="en-US" noProof="0"/>
              <a:t>Section Header</a:t>
            </a:r>
          </a:p>
        </p:txBody>
      </p:sp>
      <p:sp>
        <p:nvSpPr>
          <p:cNvPr id="19" name="Freeform: Shape 18">
            <a:extLst>
              <a:ext uri="{FF2B5EF4-FFF2-40B4-BE49-F238E27FC236}">
                <a16:creationId xmlns:a16="http://schemas.microsoft.com/office/drawing/2014/main" id="{436970BD-9B20-4B7C-A294-5174BA15880C}"/>
              </a:ext>
            </a:extLst>
          </p:cNvPr>
          <p:cNvSpPr>
            <a:spLocks noChangeAspect="1"/>
          </p:cNvSpPr>
          <p:nvPr userDrawn="1"/>
        </p:nvSpPr>
        <p:spPr>
          <a:xfrm>
            <a:off x="665259" y="1425981"/>
            <a:ext cx="4790773" cy="4727573"/>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3 w 2647519"/>
              <a:gd name="connsiteY9" fmla="*/ 2520821 h 2612594"/>
              <a:gd name="connsiteX10" fmla="*/ 1643881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2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1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2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3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5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0 w 2647519"/>
              <a:gd name="connsiteY143" fmla="*/ 2265793 h 2612594"/>
              <a:gd name="connsiteX144" fmla="*/ 2099801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79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59 w 2647519"/>
              <a:gd name="connsiteY154" fmla="*/ 2217355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5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6 h 2612594"/>
              <a:gd name="connsiteX166" fmla="*/ 477272 w 2647519"/>
              <a:gd name="connsiteY166" fmla="*/ 2155821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46888 w 2647519"/>
              <a:gd name="connsiteY180" fmla="*/ 2237422 h 2612594"/>
              <a:gd name="connsiteX181" fmla="*/ 478787 w 2647519"/>
              <a:gd name="connsiteY181" fmla="*/ 2272865 h 2612594"/>
              <a:gd name="connsiteX182" fmla="*/ 482130 w 2647519"/>
              <a:gd name="connsiteY182" fmla="*/ 2274569 h 2612594"/>
              <a:gd name="connsiteX183" fmla="*/ 492608 w 2647519"/>
              <a:gd name="connsiteY183" fmla="*/ 2265997 h 2612594"/>
              <a:gd name="connsiteX184" fmla="*/ 583095 w 2647519"/>
              <a:gd name="connsiteY184" fmla="*/ 2337434 h 2612594"/>
              <a:gd name="connsiteX185" fmla="*/ 564998 w 2647519"/>
              <a:gd name="connsiteY185" fmla="*/ 2343149 h 2612594"/>
              <a:gd name="connsiteX186" fmla="*/ 571665 w 2647519"/>
              <a:gd name="connsiteY186" fmla="*/ 2347912 h 2612594"/>
              <a:gd name="connsiteX187" fmla="*/ 544995 w 2647519"/>
              <a:gd name="connsiteY187" fmla="*/ 2348864 h 2612594"/>
              <a:gd name="connsiteX188" fmla="*/ 527850 w 2647519"/>
              <a:gd name="connsiteY188" fmla="*/ 2337434 h 2612594"/>
              <a:gd name="connsiteX189" fmla="*/ 511658 w 2647519"/>
              <a:gd name="connsiteY189" fmla="*/ 2325052 h 2612594"/>
              <a:gd name="connsiteX190" fmla="*/ 471653 w 2647519"/>
              <a:gd name="connsiteY190" fmla="*/ 2291714 h 2612594"/>
              <a:gd name="connsiteX191" fmla="*/ 434505 w 2647519"/>
              <a:gd name="connsiteY191" fmla="*/ 2258377 h 2612594"/>
              <a:gd name="connsiteX192" fmla="*/ 400215 w 2647519"/>
              <a:gd name="connsiteY192" fmla="*/ 2225039 h 2612594"/>
              <a:gd name="connsiteX193" fmla="*/ 384023 w 2647519"/>
              <a:gd name="connsiteY193" fmla="*/ 2208847 h 2612594"/>
              <a:gd name="connsiteX194" fmla="*/ 368783 w 2647519"/>
              <a:gd name="connsiteY194" fmla="*/ 2191702 h 2612594"/>
              <a:gd name="connsiteX195" fmla="*/ 374498 w 2647519"/>
              <a:gd name="connsiteY195" fmla="*/ 2184082 h 2612594"/>
              <a:gd name="connsiteX196" fmla="*/ 393548 w 2647519"/>
              <a:gd name="connsiteY196" fmla="*/ 2201227 h 2612594"/>
              <a:gd name="connsiteX197" fmla="*/ 414503 w 2647519"/>
              <a:gd name="connsiteY197" fmla="*/ 2217419 h 2612594"/>
              <a:gd name="connsiteX198" fmla="*/ 440220 w 2647519"/>
              <a:gd name="connsiteY198" fmla="*/ 2245042 h 2612594"/>
              <a:gd name="connsiteX199" fmla="*/ 442406 w 2647519"/>
              <a:gd name="connsiteY199" fmla="*/ 2246917 h 2612594"/>
              <a:gd name="connsiteX200" fmla="*/ 414503 w 2647519"/>
              <a:gd name="connsiteY200" fmla="*/ 2217419 h 2612594"/>
              <a:gd name="connsiteX201" fmla="*/ 394500 w 2647519"/>
              <a:gd name="connsiteY201" fmla="*/ 2201227 h 2612594"/>
              <a:gd name="connsiteX202" fmla="*/ 375450 w 2647519"/>
              <a:gd name="connsiteY202" fmla="*/ 2184082 h 2612594"/>
              <a:gd name="connsiteX203" fmla="*/ 354495 w 2647519"/>
              <a:gd name="connsiteY203" fmla="*/ 2158364 h 2612594"/>
              <a:gd name="connsiteX204" fmla="*/ 334493 w 2647519"/>
              <a:gd name="connsiteY204" fmla="*/ 2131694 h 2612594"/>
              <a:gd name="connsiteX205" fmla="*/ 2432850 w 2647519"/>
              <a:gd name="connsiteY205" fmla="*/ 1980247 h 2612594"/>
              <a:gd name="connsiteX206" fmla="*/ 2432367 w 2647519"/>
              <a:gd name="connsiteY206" fmla="*/ 1980454 h 2612594"/>
              <a:gd name="connsiteX207" fmla="*/ 2421963 w 2647519"/>
              <a:gd name="connsiteY207" fmla="*/ 2005422 h 2612594"/>
              <a:gd name="connsiteX208" fmla="*/ 2422850 w 2647519"/>
              <a:gd name="connsiteY208" fmla="*/ 1860918 h 2612594"/>
              <a:gd name="connsiteX209" fmla="*/ 2397608 w 2647519"/>
              <a:gd name="connsiteY209" fmla="*/ 1897379 h 2612594"/>
              <a:gd name="connsiteX210" fmla="*/ 2385225 w 2647519"/>
              <a:gd name="connsiteY210" fmla="*/ 1920239 h 2612594"/>
              <a:gd name="connsiteX211" fmla="*/ 2372843 w 2647519"/>
              <a:gd name="connsiteY211" fmla="*/ 1941194 h 2612594"/>
              <a:gd name="connsiteX212" fmla="*/ 2343315 w 2647519"/>
              <a:gd name="connsiteY212" fmla="*/ 1980247 h 2612594"/>
              <a:gd name="connsiteX213" fmla="*/ 2317598 w 2647519"/>
              <a:gd name="connsiteY213" fmla="*/ 2019299 h 2612594"/>
              <a:gd name="connsiteX214" fmla="*/ 2294738 w 2647519"/>
              <a:gd name="connsiteY214" fmla="*/ 2050732 h 2612594"/>
              <a:gd name="connsiteX215" fmla="*/ 2292831 w 2647519"/>
              <a:gd name="connsiteY215" fmla="*/ 2051897 h 2612594"/>
              <a:gd name="connsiteX216" fmla="*/ 2291271 w 2647519"/>
              <a:gd name="connsiteY216" fmla="*/ 2054208 h 2612594"/>
              <a:gd name="connsiteX217" fmla="*/ 2293785 w 2647519"/>
              <a:gd name="connsiteY217" fmla="*/ 2052637 h 2612594"/>
              <a:gd name="connsiteX218" fmla="*/ 2316645 w 2647519"/>
              <a:gd name="connsiteY218" fmla="*/ 2021205 h 2612594"/>
              <a:gd name="connsiteX219" fmla="*/ 2342363 w 2647519"/>
              <a:gd name="connsiteY219" fmla="*/ 1982152 h 2612594"/>
              <a:gd name="connsiteX220" fmla="*/ 2371890 w 2647519"/>
              <a:gd name="connsiteY220" fmla="*/ 1943100 h 2612594"/>
              <a:gd name="connsiteX221" fmla="*/ 2384273 w 2647519"/>
              <a:gd name="connsiteY221" fmla="*/ 1922145 h 2612594"/>
              <a:gd name="connsiteX222" fmla="*/ 2396655 w 2647519"/>
              <a:gd name="connsiteY222" fmla="*/ 1899285 h 2612594"/>
              <a:gd name="connsiteX223" fmla="*/ 2422373 w 2647519"/>
              <a:gd name="connsiteY223" fmla="*/ 1862137 h 2612594"/>
              <a:gd name="connsiteX224" fmla="*/ 2498930 w 2647519"/>
              <a:gd name="connsiteY224" fmla="*/ 1857612 h 2612594"/>
              <a:gd name="connsiteX225" fmla="*/ 2490953 w 2647519"/>
              <a:gd name="connsiteY225" fmla="*/ 1875472 h 2612594"/>
              <a:gd name="connsiteX226" fmla="*/ 2473808 w 2647519"/>
              <a:gd name="connsiteY226" fmla="*/ 1909762 h 2612594"/>
              <a:gd name="connsiteX227" fmla="*/ 2490953 w 2647519"/>
              <a:gd name="connsiteY227" fmla="*/ 1875472 h 2612594"/>
              <a:gd name="connsiteX228" fmla="*/ 2498930 w 2647519"/>
              <a:gd name="connsiteY228" fmla="*/ 1857612 h 2612594"/>
              <a:gd name="connsiteX229" fmla="*/ 2521433 w 2647519"/>
              <a:gd name="connsiteY229" fmla="*/ 1847850 h 2612594"/>
              <a:gd name="connsiteX230" fmla="*/ 2509050 w 2647519"/>
              <a:gd name="connsiteY230" fmla="*/ 1884997 h 2612594"/>
              <a:gd name="connsiteX231" fmla="*/ 2487143 w 2647519"/>
              <a:gd name="connsiteY231" fmla="*/ 1925002 h 2612594"/>
              <a:gd name="connsiteX232" fmla="*/ 2465235 w 2647519"/>
              <a:gd name="connsiteY232" fmla="*/ 1965960 h 2612594"/>
              <a:gd name="connsiteX233" fmla="*/ 2445233 w 2647519"/>
              <a:gd name="connsiteY233" fmla="*/ 1991677 h 2612594"/>
              <a:gd name="connsiteX234" fmla="*/ 2458568 w 2647519"/>
              <a:gd name="connsiteY234" fmla="*/ 1965007 h 2612594"/>
              <a:gd name="connsiteX235" fmla="*/ 2469998 w 2647519"/>
              <a:gd name="connsiteY235" fmla="*/ 1938337 h 2612594"/>
              <a:gd name="connsiteX236" fmla="*/ 2478570 w 2647519"/>
              <a:gd name="connsiteY236" fmla="*/ 1924050 h 2612594"/>
              <a:gd name="connsiteX237" fmla="*/ 2490000 w 2647519"/>
              <a:gd name="connsiteY237" fmla="*/ 1905000 h 2612594"/>
              <a:gd name="connsiteX238" fmla="*/ 2500478 w 2647519"/>
              <a:gd name="connsiteY238" fmla="*/ 1885950 h 2612594"/>
              <a:gd name="connsiteX239" fmla="*/ 2521433 w 2647519"/>
              <a:gd name="connsiteY239" fmla="*/ 1847850 h 2612594"/>
              <a:gd name="connsiteX240" fmla="*/ 2459780 w 2647519"/>
              <a:gd name="connsiteY240" fmla="*/ 1766202 h 2612594"/>
              <a:gd name="connsiteX241" fmla="*/ 2436660 w 2647519"/>
              <a:gd name="connsiteY241" fmla="*/ 1806892 h 2612594"/>
              <a:gd name="connsiteX242" fmla="*/ 2436235 w 2647519"/>
              <a:gd name="connsiteY242" fmla="*/ 1807870 h 2612594"/>
              <a:gd name="connsiteX243" fmla="*/ 2459520 w 2647519"/>
              <a:gd name="connsiteY243" fmla="*/ 1766887 h 2612594"/>
              <a:gd name="connsiteX244" fmla="*/ 2472460 w 2647519"/>
              <a:gd name="connsiteY244" fmla="*/ 1674043 h 2612594"/>
              <a:gd name="connsiteX245" fmla="*/ 2444672 w 2647519"/>
              <a:gd name="connsiteY245" fmla="*/ 1749965 h 2612594"/>
              <a:gd name="connsiteX246" fmla="*/ 2386218 w 2647519"/>
              <a:gd name="connsiteY246" fmla="*/ 1869449 h 2612594"/>
              <a:gd name="connsiteX247" fmla="*/ 2377659 w 2647519"/>
              <a:gd name="connsiteY247" fmla="*/ 1882980 h 2612594"/>
              <a:gd name="connsiteX248" fmla="*/ 2377605 w 2647519"/>
              <a:gd name="connsiteY248" fmla="*/ 1883092 h 2612594"/>
              <a:gd name="connsiteX249" fmla="*/ 2357602 w 2647519"/>
              <a:gd name="connsiteY249" fmla="*/ 1917382 h 2612594"/>
              <a:gd name="connsiteX250" fmla="*/ 2337600 w 2647519"/>
              <a:gd name="connsiteY250" fmla="*/ 1954530 h 2612594"/>
              <a:gd name="connsiteX251" fmla="*/ 2314740 w 2647519"/>
              <a:gd name="connsiteY251" fmla="*/ 1983105 h 2612594"/>
              <a:gd name="connsiteX252" fmla="*/ 2295690 w 2647519"/>
              <a:gd name="connsiteY252" fmla="*/ 2015490 h 2612594"/>
              <a:gd name="connsiteX253" fmla="*/ 2183295 w 2647519"/>
              <a:gd name="connsiteY253" fmla="*/ 2142172 h 2612594"/>
              <a:gd name="connsiteX254" fmla="*/ 2146147 w 2647519"/>
              <a:gd name="connsiteY254" fmla="*/ 2173605 h 2612594"/>
              <a:gd name="connsiteX255" fmla="*/ 2142583 w 2647519"/>
              <a:gd name="connsiteY255" fmla="*/ 2176314 h 2612594"/>
              <a:gd name="connsiteX256" fmla="*/ 2141045 w 2647519"/>
              <a:gd name="connsiteY256" fmla="*/ 2177871 h 2612594"/>
              <a:gd name="connsiteX257" fmla="*/ 2125512 w 2647519"/>
              <a:gd name="connsiteY257" fmla="*/ 2190534 h 2612594"/>
              <a:gd name="connsiteX258" fmla="*/ 2112810 w 2647519"/>
              <a:gd name="connsiteY258" fmla="*/ 2205037 h 2612594"/>
              <a:gd name="connsiteX259" fmla="*/ 2066137 w 2647519"/>
              <a:gd name="connsiteY259" fmla="*/ 2240280 h 2612594"/>
              <a:gd name="connsiteX260" fmla="*/ 2058824 w 2647519"/>
              <a:gd name="connsiteY260" fmla="*/ 2244899 h 2612594"/>
              <a:gd name="connsiteX261" fmla="*/ 2038960 w 2647519"/>
              <a:gd name="connsiteY261" fmla="*/ 2261093 h 2612594"/>
              <a:gd name="connsiteX262" fmla="*/ 2036091 w 2647519"/>
              <a:gd name="connsiteY262" fmla="*/ 2262956 h 2612594"/>
              <a:gd name="connsiteX263" fmla="*/ 2031847 w 2647519"/>
              <a:gd name="connsiteY263" fmla="*/ 2266950 h 2612594"/>
              <a:gd name="connsiteX264" fmla="*/ 1994700 w 2647519"/>
              <a:gd name="connsiteY264" fmla="*/ 2291715 h 2612594"/>
              <a:gd name="connsiteX265" fmla="*/ 1957552 w 2647519"/>
              <a:gd name="connsiteY265" fmla="*/ 2314575 h 2612594"/>
              <a:gd name="connsiteX266" fmla="*/ 1953301 w 2647519"/>
              <a:gd name="connsiteY266" fmla="*/ 2316730 h 2612594"/>
              <a:gd name="connsiteX267" fmla="*/ 1928148 w 2647519"/>
              <a:gd name="connsiteY267" fmla="*/ 2333067 h 2612594"/>
              <a:gd name="connsiteX268" fmla="*/ 1920350 w 2647519"/>
              <a:gd name="connsiteY268" fmla="*/ 2337000 h 2612594"/>
              <a:gd name="connsiteX269" fmla="*/ 1912785 w 2647519"/>
              <a:gd name="connsiteY269" fmla="*/ 2342197 h 2612594"/>
              <a:gd name="connsiteX270" fmla="*/ 1887067 w 2647519"/>
              <a:gd name="connsiteY270" fmla="*/ 2356485 h 2612594"/>
              <a:gd name="connsiteX271" fmla="*/ 1863039 w 2647519"/>
              <a:gd name="connsiteY271" fmla="*/ 2365908 h 2612594"/>
              <a:gd name="connsiteX272" fmla="*/ 1809482 w 2647519"/>
              <a:gd name="connsiteY272" fmla="*/ 2392922 h 2612594"/>
              <a:gd name="connsiteX273" fmla="*/ 1683836 w 2647519"/>
              <a:gd name="connsiteY273" fmla="*/ 2439784 h 2612594"/>
              <a:gd name="connsiteX274" fmla="*/ 1596280 w 2647519"/>
              <a:gd name="connsiteY274" fmla="*/ 2462297 h 2612594"/>
              <a:gd name="connsiteX275" fmla="*/ 1667040 w 2647519"/>
              <a:gd name="connsiteY275" fmla="*/ 2448877 h 2612594"/>
              <a:gd name="connsiteX276" fmla="*/ 1680375 w 2647519"/>
              <a:gd name="connsiteY276" fmla="*/ 2446019 h 2612594"/>
              <a:gd name="connsiteX277" fmla="*/ 1723237 w 2647519"/>
              <a:gd name="connsiteY277" fmla="*/ 2430779 h 2612594"/>
              <a:gd name="connsiteX278" fmla="*/ 1749907 w 2647519"/>
              <a:gd name="connsiteY278" fmla="*/ 2422207 h 2612594"/>
              <a:gd name="connsiteX279" fmla="*/ 1792770 w 2647519"/>
              <a:gd name="connsiteY279" fmla="*/ 2400299 h 2612594"/>
              <a:gd name="connsiteX280" fmla="*/ 1841347 w 2647519"/>
              <a:gd name="connsiteY280" fmla="*/ 2383154 h 2612594"/>
              <a:gd name="connsiteX281" fmla="*/ 1872470 w 2647519"/>
              <a:gd name="connsiteY281" fmla="*/ 2370949 h 2612594"/>
              <a:gd name="connsiteX282" fmla="*/ 1886115 w 2647519"/>
              <a:gd name="connsiteY282" fmla="*/ 2363152 h 2612594"/>
              <a:gd name="connsiteX283" fmla="*/ 1898496 w 2647519"/>
              <a:gd name="connsiteY283" fmla="*/ 2359343 h 2612594"/>
              <a:gd name="connsiteX284" fmla="*/ 1915642 w 2647519"/>
              <a:gd name="connsiteY284" fmla="*/ 2349817 h 2612594"/>
              <a:gd name="connsiteX285" fmla="*/ 1920147 w 2647519"/>
              <a:gd name="connsiteY285" fmla="*/ 2346686 h 2612594"/>
              <a:gd name="connsiteX286" fmla="*/ 1931835 w 2647519"/>
              <a:gd name="connsiteY286" fmla="*/ 2335530 h 2612594"/>
              <a:gd name="connsiteX287" fmla="*/ 1957552 w 2647519"/>
              <a:gd name="connsiteY287" fmla="*/ 2320290 h 2612594"/>
              <a:gd name="connsiteX288" fmla="*/ 1986810 w 2647519"/>
              <a:gd name="connsiteY288" fmla="*/ 2305948 h 2612594"/>
              <a:gd name="connsiteX289" fmla="*/ 1997557 w 2647519"/>
              <a:gd name="connsiteY289" fmla="*/ 2299334 h 2612594"/>
              <a:gd name="connsiteX290" fmla="*/ 2034705 w 2647519"/>
              <a:gd name="connsiteY290" fmla="*/ 2274569 h 2612594"/>
              <a:gd name="connsiteX291" fmla="*/ 2050897 w 2647519"/>
              <a:gd name="connsiteY291" fmla="*/ 2259329 h 2612594"/>
              <a:gd name="connsiteX292" fmla="*/ 2068995 w 2647519"/>
              <a:gd name="connsiteY292" fmla="*/ 2247899 h 2612594"/>
              <a:gd name="connsiteX293" fmla="*/ 2115667 w 2647519"/>
              <a:gd name="connsiteY293" fmla="*/ 2212657 h 2612594"/>
              <a:gd name="connsiteX294" fmla="*/ 2149005 w 2647519"/>
              <a:gd name="connsiteY294" fmla="*/ 2181224 h 2612594"/>
              <a:gd name="connsiteX295" fmla="*/ 2186152 w 2647519"/>
              <a:gd name="connsiteY295" fmla="*/ 2149792 h 2612594"/>
              <a:gd name="connsiteX296" fmla="*/ 2298547 w 2647519"/>
              <a:gd name="connsiteY296" fmla="*/ 2023109 h 2612594"/>
              <a:gd name="connsiteX297" fmla="*/ 2314015 w 2647519"/>
              <a:gd name="connsiteY297" fmla="*/ 1996814 h 2612594"/>
              <a:gd name="connsiteX298" fmla="*/ 2314740 w 2647519"/>
              <a:gd name="connsiteY298" fmla="*/ 1994534 h 2612594"/>
              <a:gd name="connsiteX299" fmla="*/ 2339505 w 2647519"/>
              <a:gd name="connsiteY299" fmla="*/ 1956434 h 2612594"/>
              <a:gd name="connsiteX300" fmla="*/ 2347125 w 2647519"/>
              <a:gd name="connsiteY300" fmla="*/ 1945004 h 2612594"/>
              <a:gd name="connsiteX301" fmla="*/ 2357257 w 2647519"/>
              <a:gd name="connsiteY301" fmla="*/ 1930951 h 2612594"/>
              <a:gd name="connsiteX302" fmla="*/ 2360460 w 2647519"/>
              <a:gd name="connsiteY302" fmla="*/ 1925002 h 2612594"/>
              <a:gd name="connsiteX303" fmla="*/ 2380462 w 2647519"/>
              <a:gd name="connsiteY303" fmla="*/ 1890712 h 2612594"/>
              <a:gd name="connsiteX304" fmla="*/ 2419515 w 2647519"/>
              <a:gd name="connsiteY304" fmla="*/ 1809749 h 2612594"/>
              <a:gd name="connsiteX305" fmla="*/ 2457615 w 2647519"/>
              <a:gd name="connsiteY305" fmla="*/ 1723072 h 2612594"/>
              <a:gd name="connsiteX306" fmla="*/ 2468807 w 2647519"/>
              <a:gd name="connsiteY306" fmla="*/ 1687829 h 2612594"/>
              <a:gd name="connsiteX307" fmla="*/ 2576677 w 2647519"/>
              <a:gd name="connsiteY307" fmla="*/ 1589722 h 2612594"/>
              <a:gd name="connsiteX308" fmla="*/ 2573820 w 2647519"/>
              <a:gd name="connsiteY308" fmla="*/ 1591627 h 2612594"/>
              <a:gd name="connsiteX309" fmla="*/ 2573820 w 2647519"/>
              <a:gd name="connsiteY309" fmla="*/ 1591627 h 2612594"/>
              <a:gd name="connsiteX310" fmla="*/ 2585674 w 2647519"/>
              <a:gd name="connsiteY310" fmla="*/ 1533271 h 2612594"/>
              <a:gd name="connsiteX311" fmla="*/ 2585332 w 2647519"/>
              <a:gd name="connsiteY311" fmla="*/ 1534956 h 2612594"/>
              <a:gd name="connsiteX312" fmla="*/ 2588107 w 2647519"/>
              <a:gd name="connsiteY312" fmla="*/ 1538287 h 2612594"/>
              <a:gd name="connsiteX313" fmla="*/ 2596680 w 2647519"/>
              <a:gd name="connsiteY313" fmla="*/ 1547812 h 2612594"/>
              <a:gd name="connsiteX314" fmla="*/ 2602395 w 2647519"/>
              <a:gd name="connsiteY314" fmla="*/ 1544002 h 2612594"/>
              <a:gd name="connsiteX315" fmla="*/ 2602539 w 2647519"/>
              <a:gd name="connsiteY315" fmla="*/ 1543271 h 2612594"/>
              <a:gd name="connsiteX316" fmla="*/ 2598585 w 2647519"/>
              <a:gd name="connsiteY316" fmla="*/ 1545907 h 2612594"/>
              <a:gd name="connsiteX317" fmla="*/ 2589060 w 2647519"/>
              <a:gd name="connsiteY317" fmla="*/ 1537334 h 2612594"/>
              <a:gd name="connsiteX318" fmla="*/ 2577184 w 2647519"/>
              <a:gd name="connsiteY318" fmla="*/ 1425070 h 2612594"/>
              <a:gd name="connsiteX319" fmla="*/ 2576519 w 2647519"/>
              <a:gd name="connsiteY319" fmla="*/ 1425107 h 2612594"/>
              <a:gd name="connsiteX320" fmla="*/ 2575314 w 2647519"/>
              <a:gd name="connsiteY320" fmla="*/ 1425174 h 2612594"/>
              <a:gd name="connsiteX321" fmla="*/ 2575725 w 2647519"/>
              <a:gd name="connsiteY321" fmla="*/ 1429702 h 2612594"/>
              <a:gd name="connsiteX322" fmla="*/ 2574773 w 2647519"/>
              <a:gd name="connsiteY322" fmla="*/ 1453515 h 2612594"/>
              <a:gd name="connsiteX323" fmla="*/ 2570963 w 2647519"/>
              <a:gd name="connsiteY323" fmla="*/ 1467802 h 2612594"/>
              <a:gd name="connsiteX324" fmla="*/ 2548103 w 2647519"/>
              <a:gd name="connsiteY324" fmla="*/ 1503997 h 2612594"/>
              <a:gd name="connsiteX325" fmla="*/ 2542388 w 2647519"/>
              <a:gd name="connsiteY325" fmla="*/ 1535430 h 2612594"/>
              <a:gd name="connsiteX326" fmla="*/ 2536673 w 2647519"/>
              <a:gd name="connsiteY326" fmla="*/ 1545907 h 2612594"/>
              <a:gd name="connsiteX327" fmla="*/ 2527148 w 2647519"/>
              <a:gd name="connsiteY327" fmla="*/ 1591627 h 2612594"/>
              <a:gd name="connsiteX328" fmla="*/ 2516670 w 2647519"/>
              <a:gd name="connsiteY328" fmla="*/ 1627822 h 2612594"/>
              <a:gd name="connsiteX329" fmla="*/ 2505240 w 2647519"/>
              <a:gd name="connsiteY329" fmla="*/ 1663065 h 2612594"/>
              <a:gd name="connsiteX330" fmla="*/ 2498573 w 2647519"/>
              <a:gd name="connsiteY330" fmla="*/ 1690687 h 2612594"/>
              <a:gd name="connsiteX331" fmla="*/ 2490953 w 2647519"/>
              <a:gd name="connsiteY331" fmla="*/ 1719262 h 2612594"/>
              <a:gd name="connsiteX332" fmla="*/ 2497030 w 2647519"/>
              <a:gd name="connsiteY332" fmla="*/ 1709809 h 2612594"/>
              <a:gd name="connsiteX333" fmla="*/ 2502383 w 2647519"/>
              <a:gd name="connsiteY333" fmla="*/ 1689734 h 2612594"/>
              <a:gd name="connsiteX334" fmla="*/ 2507145 w 2647519"/>
              <a:gd name="connsiteY334" fmla="*/ 1661159 h 2612594"/>
              <a:gd name="connsiteX335" fmla="*/ 2518575 w 2647519"/>
              <a:gd name="connsiteY335" fmla="*/ 1625917 h 2612594"/>
              <a:gd name="connsiteX336" fmla="*/ 2529053 w 2647519"/>
              <a:gd name="connsiteY336" fmla="*/ 1589722 h 2612594"/>
              <a:gd name="connsiteX337" fmla="*/ 2538578 w 2647519"/>
              <a:gd name="connsiteY337" fmla="*/ 1544002 h 2612594"/>
              <a:gd name="connsiteX338" fmla="*/ 2544293 w 2647519"/>
              <a:gd name="connsiteY338" fmla="*/ 1533524 h 2612594"/>
              <a:gd name="connsiteX339" fmla="*/ 2550008 w 2647519"/>
              <a:gd name="connsiteY339" fmla="*/ 1502092 h 2612594"/>
              <a:gd name="connsiteX340" fmla="*/ 2572868 w 2647519"/>
              <a:gd name="connsiteY340" fmla="*/ 1465897 h 2612594"/>
              <a:gd name="connsiteX341" fmla="*/ 2557628 w 2647519"/>
              <a:gd name="connsiteY341" fmla="*/ 1539239 h 2612594"/>
              <a:gd name="connsiteX342" fmla="*/ 2546198 w 2647519"/>
              <a:gd name="connsiteY342" fmla="*/ 1600199 h 2612594"/>
              <a:gd name="connsiteX343" fmla="*/ 2520480 w 2647519"/>
              <a:gd name="connsiteY343" fmla="*/ 1678304 h 2612594"/>
              <a:gd name="connsiteX344" fmla="*/ 2515392 w 2647519"/>
              <a:gd name="connsiteY344" fmla="*/ 1686218 h 2612594"/>
              <a:gd name="connsiteX345" fmla="*/ 2513217 w 2647519"/>
              <a:gd name="connsiteY345" fmla="*/ 1698069 h 2612594"/>
              <a:gd name="connsiteX346" fmla="*/ 2506193 w 2647519"/>
              <a:gd name="connsiteY346" fmla="*/ 1718310 h 2612594"/>
              <a:gd name="connsiteX347" fmla="*/ 2479523 w 2647519"/>
              <a:gd name="connsiteY347" fmla="*/ 1776412 h 2612594"/>
              <a:gd name="connsiteX348" fmla="*/ 2467140 w 2647519"/>
              <a:gd name="connsiteY348" fmla="*/ 1806892 h 2612594"/>
              <a:gd name="connsiteX349" fmla="*/ 2459520 w 2647519"/>
              <a:gd name="connsiteY349" fmla="*/ 1823085 h 2612594"/>
              <a:gd name="connsiteX350" fmla="*/ 2449995 w 2647519"/>
              <a:gd name="connsiteY350" fmla="*/ 1840230 h 2612594"/>
              <a:gd name="connsiteX351" fmla="*/ 2424278 w 2647519"/>
              <a:gd name="connsiteY351" fmla="*/ 1885950 h 2612594"/>
              <a:gd name="connsiteX352" fmla="*/ 2396655 w 2647519"/>
              <a:gd name="connsiteY352" fmla="*/ 1930717 h 2612594"/>
              <a:gd name="connsiteX353" fmla="*/ 2361413 w 2647519"/>
              <a:gd name="connsiteY353" fmla="*/ 1990725 h 2612594"/>
              <a:gd name="connsiteX354" fmla="*/ 2322360 w 2647519"/>
              <a:gd name="connsiteY354" fmla="*/ 2049780 h 2612594"/>
              <a:gd name="connsiteX355" fmla="*/ 2296643 w 2647519"/>
              <a:gd name="connsiteY355" fmla="*/ 2083117 h 2612594"/>
              <a:gd name="connsiteX356" fmla="*/ 2269020 w 2647519"/>
              <a:gd name="connsiteY356" fmla="*/ 2115502 h 2612594"/>
              <a:gd name="connsiteX357" fmla="*/ 2259495 w 2647519"/>
              <a:gd name="connsiteY357" fmla="*/ 2128837 h 2612594"/>
              <a:gd name="connsiteX358" fmla="*/ 2249018 w 2647519"/>
              <a:gd name="connsiteY358" fmla="*/ 2142172 h 2612594"/>
              <a:gd name="connsiteX359" fmla="*/ 2232825 w 2647519"/>
              <a:gd name="connsiteY359" fmla="*/ 2155507 h 2612594"/>
              <a:gd name="connsiteX360" fmla="*/ 2206342 w 2647519"/>
              <a:gd name="connsiteY360" fmla="*/ 2184829 h 2612594"/>
              <a:gd name="connsiteX361" fmla="*/ 2207107 w 2647519"/>
              <a:gd name="connsiteY361" fmla="*/ 2187892 h 2612594"/>
              <a:gd name="connsiteX362" fmla="*/ 2179485 w 2647519"/>
              <a:gd name="connsiteY362" fmla="*/ 2216467 h 2612594"/>
              <a:gd name="connsiteX363" fmla="*/ 2149957 w 2647519"/>
              <a:gd name="connsiteY363" fmla="*/ 2237422 h 2612594"/>
              <a:gd name="connsiteX364" fmla="*/ 2126145 w 2647519"/>
              <a:gd name="connsiteY364" fmla="*/ 2256472 h 2612594"/>
              <a:gd name="connsiteX365" fmla="*/ 2103587 w 2647519"/>
              <a:gd name="connsiteY365" fmla="*/ 2272957 h 2612594"/>
              <a:gd name="connsiteX366" fmla="*/ 2107095 w 2647519"/>
              <a:gd name="connsiteY366" fmla="*/ 2272665 h 2612594"/>
              <a:gd name="connsiteX367" fmla="*/ 2131860 w 2647519"/>
              <a:gd name="connsiteY367" fmla="*/ 2254567 h 2612594"/>
              <a:gd name="connsiteX368" fmla="*/ 2155673 w 2647519"/>
              <a:gd name="connsiteY368" fmla="*/ 2235517 h 2612594"/>
              <a:gd name="connsiteX369" fmla="*/ 2185200 w 2647519"/>
              <a:gd name="connsiteY369" fmla="*/ 2214562 h 2612594"/>
              <a:gd name="connsiteX370" fmla="*/ 2212823 w 2647519"/>
              <a:gd name="connsiteY370" fmla="*/ 2185987 h 2612594"/>
              <a:gd name="connsiteX371" fmla="*/ 2211870 w 2647519"/>
              <a:gd name="connsiteY371" fmla="*/ 2182177 h 2612594"/>
              <a:gd name="connsiteX372" fmla="*/ 2238540 w 2647519"/>
              <a:gd name="connsiteY372" fmla="*/ 2152650 h 2612594"/>
              <a:gd name="connsiteX373" fmla="*/ 2254733 w 2647519"/>
              <a:gd name="connsiteY373" fmla="*/ 2139315 h 2612594"/>
              <a:gd name="connsiteX374" fmla="*/ 2265210 w 2647519"/>
              <a:gd name="connsiteY374" fmla="*/ 2125980 h 2612594"/>
              <a:gd name="connsiteX375" fmla="*/ 2274735 w 2647519"/>
              <a:gd name="connsiteY375" fmla="*/ 2112645 h 2612594"/>
              <a:gd name="connsiteX376" fmla="*/ 2302358 w 2647519"/>
              <a:gd name="connsiteY376" fmla="*/ 2080260 h 2612594"/>
              <a:gd name="connsiteX377" fmla="*/ 2328075 w 2647519"/>
              <a:gd name="connsiteY377" fmla="*/ 2046922 h 2612594"/>
              <a:gd name="connsiteX378" fmla="*/ 2367128 w 2647519"/>
              <a:gd name="connsiteY378" fmla="*/ 1987867 h 2612594"/>
              <a:gd name="connsiteX379" fmla="*/ 2402370 w 2647519"/>
              <a:gd name="connsiteY379" fmla="*/ 1927860 h 2612594"/>
              <a:gd name="connsiteX380" fmla="*/ 2429993 w 2647519"/>
              <a:gd name="connsiteY380" fmla="*/ 1883092 h 2612594"/>
              <a:gd name="connsiteX381" fmla="*/ 2455710 w 2647519"/>
              <a:gd name="connsiteY381" fmla="*/ 1837372 h 2612594"/>
              <a:gd name="connsiteX382" fmla="*/ 2465235 w 2647519"/>
              <a:gd name="connsiteY382" fmla="*/ 1820227 h 2612594"/>
              <a:gd name="connsiteX383" fmla="*/ 2472855 w 2647519"/>
              <a:gd name="connsiteY383" fmla="*/ 1804035 h 2612594"/>
              <a:gd name="connsiteX384" fmla="*/ 2485238 w 2647519"/>
              <a:gd name="connsiteY384" fmla="*/ 1773555 h 2612594"/>
              <a:gd name="connsiteX385" fmla="*/ 2511908 w 2647519"/>
              <a:gd name="connsiteY385" fmla="*/ 1715452 h 2612594"/>
              <a:gd name="connsiteX386" fmla="*/ 2522385 w 2647519"/>
              <a:gd name="connsiteY386" fmla="*/ 1676400 h 2612594"/>
              <a:gd name="connsiteX387" fmla="*/ 2548103 w 2647519"/>
              <a:gd name="connsiteY387" fmla="*/ 1598295 h 2612594"/>
              <a:gd name="connsiteX388" fmla="*/ 2559533 w 2647519"/>
              <a:gd name="connsiteY388" fmla="*/ 1537335 h 2612594"/>
              <a:gd name="connsiteX389" fmla="*/ 2574773 w 2647519"/>
              <a:gd name="connsiteY389" fmla="*/ 1463992 h 2612594"/>
              <a:gd name="connsiteX390" fmla="*/ 2578209 w 2647519"/>
              <a:gd name="connsiteY390" fmla="*/ 1451109 h 2612594"/>
              <a:gd name="connsiteX391" fmla="*/ 2575725 w 2647519"/>
              <a:gd name="connsiteY391" fmla="*/ 1450657 h 2612594"/>
              <a:gd name="connsiteX392" fmla="*/ 2576677 w 2647519"/>
              <a:gd name="connsiteY392" fmla="*/ 1426845 h 2612594"/>
              <a:gd name="connsiteX393" fmla="*/ 2597632 w 2647519"/>
              <a:gd name="connsiteY393" fmla="*/ 1404937 h 2612594"/>
              <a:gd name="connsiteX394" fmla="*/ 2586540 w 2647519"/>
              <a:gd name="connsiteY394" fmla="*/ 1451152 h 2612594"/>
              <a:gd name="connsiteX395" fmla="*/ 2586541 w 2647519"/>
              <a:gd name="connsiteY395" fmla="*/ 1451152 h 2612594"/>
              <a:gd name="connsiteX396" fmla="*/ 2597633 w 2647519"/>
              <a:gd name="connsiteY396" fmla="*/ 1404938 h 2612594"/>
              <a:gd name="connsiteX397" fmla="*/ 2606205 w 2647519"/>
              <a:gd name="connsiteY397" fmla="*/ 1395412 h 2612594"/>
              <a:gd name="connsiteX398" fmla="*/ 2600490 w 2647519"/>
              <a:gd name="connsiteY398" fmla="*/ 1407795 h 2612594"/>
              <a:gd name="connsiteX399" fmla="*/ 2600490 w 2647519"/>
              <a:gd name="connsiteY399" fmla="*/ 1407795 h 2612594"/>
              <a:gd name="connsiteX400" fmla="*/ 2599180 w 2647519"/>
              <a:gd name="connsiteY400" fmla="*/ 1433750 h 2612594"/>
              <a:gd name="connsiteX401" fmla="*/ 2598585 w 2647519"/>
              <a:gd name="connsiteY401" fmla="*/ 1458277 h 2612594"/>
              <a:gd name="connsiteX402" fmla="*/ 2589060 w 2647519"/>
              <a:gd name="connsiteY402" fmla="*/ 1487586 h 2612594"/>
              <a:gd name="connsiteX403" fmla="*/ 2589060 w 2647519"/>
              <a:gd name="connsiteY403" fmla="*/ 1490934 h 2612594"/>
              <a:gd name="connsiteX404" fmla="*/ 2600490 w 2647519"/>
              <a:gd name="connsiteY404" fmla="*/ 1458277 h 2612594"/>
              <a:gd name="connsiteX405" fmla="*/ 2602395 w 2647519"/>
              <a:gd name="connsiteY405" fmla="*/ 1407794 h 2612594"/>
              <a:gd name="connsiteX406" fmla="*/ 2606836 w 2647519"/>
              <a:gd name="connsiteY406" fmla="*/ 1398173 h 2612594"/>
              <a:gd name="connsiteX407" fmla="*/ 2565247 w 2647519"/>
              <a:gd name="connsiteY407" fmla="*/ 1354454 h 2612594"/>
              <a:gd name="connsiteX408" fmla="*/ 2559005 w 2647519"/>
              <a:gd name="connsiteY408" fmla="*/ 1369208 h 2612594"/>
              <a:gd name="connsiteX409" fmla="*/ 2556675 w 2647519"/>
              <a:gd name="connsiteY409" fmla="*/ 1390650 h 2612594"/>
              <a:gd name="connsiteX410" fmla="*/ 2553670 w 2647519"/>
              <a:gd name="connsiteY410" fmla="*/ 1380633 h 2612594"/>
              <a:gd name="connsiteX411" fmla="*/ 2552571 w 2647519"/>
              <a:gd name="connsiteY411" fmla="*/ 1382047 h 2612594"/>
              <a:gd name="connsiteX412" fmla="*/ 2555723 w 2647519"/>
              <a:gd name="connsiteY412" fmla="*/ 1392555 h 2612594"/>
              <a:gd name="connsiteX413" fmla="*/ 2553818 w 2647519"/>
              <a:gd name="connsiteY413" fmla="*/ 1407795 h 2612594"/>
              <a:gd name="connsiteX414" fmla="*/ 2557628 w 2647519"/>
              <a:gd name="connsiteY414" fmla="*/ 1420177 h 2612594"/>
              <a:gd name="connsiteX415" fmla="*/ 2560581 w 2647519"/>
              <a:gd name="connsiteY415" fmla="*/ 1420013 h 2612594"/>
              <a:gd name="connsiteX416" fmla="*/ 2558580 w 2647519"/>
              <a:gd name="connsiteY416" fmla="*/ 1413509 h 2612594"/>
              <a:gd name="connsiteX417" fmla="*/ 2560485 w 2647519"/>
              <a:gd name="connsiteY417" fmla="*/ 1398269 h 2612594"/>
              <a:gd name="connsiteX418" fmla="*/ 2565247 w 2647519"/>
              <a:gd name="connsiteY418" fmla="*/ 1354454 h 2612594"/>
              <a:gd name="connsiteX419" fmla="*/ 2645258 w 2647519"/>
              <a:gd name="connsiteY419" fmla="*/ 1328737 h 2612594"/>
              <a:gd name="connsiteX420" fmla="*/ 2647163 w 2647519"/>
              <a:gd name="connsiteY420" fmla="*/ 1329689 h 2612594"/>
              <a:gd name="connsiteX421" fmla="*/ 2646210 w 2647519"/>
              <a:gd name="connsiteY421" fmla="*/ 1369694 h 2612594"/>
              <a:gd name="connsiteX422" fmla="*/ 2647163 w 2647519"/>
              <a:gd name="connsiteY422" fmla="*/ 1397317 h 2612594"/>
              <a:gd name="connsiteX423" fmla="*/ 2644305 w 2647519"/>
              <a:gd name="connsiteY423" fmla="*/ 1447799 h 2612594"/>
              <a:gd name="connsiteX424" fmla="*/ 2641448 w 2647519"/>
              <a:gd name="connsiteY424" fmla="*/ 1476374 h 2612594"/>
              <a:gd name="connsiteX425" fmla="*/ 2632875 w 2647519"/>
              <a:gd name="connsiteY425" fmla="*/ 1518284 h 2612594"/>
              <a:gd name="connsiteX426" fmla="*/ 2630018 w 2647519"/>
              <a:gd name="connsiteY426" fmla="*/ 1553527 h 2612594"/>
              <a:gd name="connsiteX427" fmla="*/ 2615730 w 2647519"/>
              <a:gd name="connsiteY427" fmla="*/ 1618297 h 2612594"/>
              <a:gd name="connsiteX428" fmla="*/ 2602395 w 2647519"/>
              <a:gd name="connsiteY428" fmla="*/ 1674494 h 2612594"/>
              <a:gd name="connsiteX429" fmla="*/ 2578583 w 2647519"/>
              <a:gd name="connsiteY429" fmla="*/ 1684972 h 2612594"/>
              <a:gd name="connsiteX430" fmla="*/ 2580488 w 2647519"/>
              <a:gd name="connsiteY430" fmla="*/ 1679257 h 2612594"/>
              <a:gd name="connsiteX431" fmla="*/ 2584298 w 2647519"/>
              <a:gd name="connsiteY431" fmla="*/ 1639252 h 2612594"/>
              <a:gd name="connsiteX432" fmla="*/ 2598585 w 2647519"/>
              <a:gd name="connsiteY432" fmla="*/ 1597342 h 2612594"/>
              <a:gd name="connsiteX433" fmla="*/ 2610015 w 2647519"/>
              <a:gd name="connsiteY433" fmla="*/ 1590675 h 2612594"/>
              <a:gd name="connsiteX434" fmla="*/ 2610015 w 2647519"/>
              <a:gd name="connsiteY434" fmla="*/ 1590674 h 2612594"/>
              <a:gd name="connsiteX435" fmla="*/ 2622398 w 2647519"/>
              <a:gd name="connsiteY435" fmla="*/ 1518284 h 2612594"/>
              <a:gd name="connsiteX436" fmla="*/ 2629065 w 2647519"/>
              <a:gd name="connsiteY436" fmla="*/ 1483994 h 2612594"/>
              <a:gd name="connsiteX437" fmla="*/ 2634780 w 2647519"/>
              <a:gd name="connsiteY437" fmla="*/ 1448752 h 2612594"/>
              <a:gd name="connsiteX438" fmla="*/ 2639543 w 2647519"/>
              <a:gd name="connsiteY438" fmla="*/ 1415414 h 2612594"/>
              <a:gd name="connsiteX439" fmla="*/ 2641448 w 2647519"/>
              <a:gd name="connsiteY439" fmla="*/ 1383982 h 2612594"/>
              <a:gd name="connsiteX440" fmla="*/ 2642400 w 2647519"/>
              <a:gd name="connsiteY440" fmla="*/ 1357312 h 2612594"/>
              <a:gd name="connsiteX441" fmla="*/ 2644305 w 2647519"/>
              <a:gd name="connsiteY441" fmla="*/ 1343024 h 2612594"/>
              <a:gd name="connsiteX442" fmla="*/ 2645258 w 2647519"/>
              <a:gd name="connsiteY442" fmla="*/ 1328737 h 2612594"/>
              <a:gd name="connsiteX443" fmla="*/ 134151 w 2647519"/>
              <a:gd name="connsiteY443" fmla="*/ 887095 h 2612594"/>
              <a:gd name="connsiteX444" fmla="*/ 134625 w 2647519"/>
              <a:gd name="connsiteY444" fmla="*/ 887332 h 2612594"/>
              <a:gd name="connsiteX445" fmla="*/ 134670 w 2647519"/>
              <a:gd name="connsiteY445" fmla="*/ 887199 h 2612594"/>
              <a:gd name="connsiteX446" fmla="*/ 191618 w 2647519"/>
              <a:gd name="connsiteY446" fmla="*/ 750570 h 2612594"/>
              <a:gd name="connsiteX447" fmla="*/ 170663 w 2647519"/>
              <a:gd name="connsiteY447" fmla="*/ 789622 h 2612594"/>
              <a:gd name="connsiteX448" fmla="*/ 153518 w 2647519"/>
              <a:gd name="connsiteY448" fmla="*/ 803910 h 2612594"/>
              <a:gd name="connsiteX449" fmla="*/ 153477 w 2647519"/>
              <a:gd name="connsiteY449" fmla="*/ 804822 h 2612594"/>
              <a:gd name="connsiteX450" fmla="*/ 151819 w 2647519"/>
              <a:gd name="connsiteY450" fmla="*/ 841286 h 2612594"/>
              <a:gd name="connsiteX451" fmla="*/ 151866 w 2647519"/>
              <a:gd name="connsiteY451" fmla="*/ 841199 h 2612594"/>
              <a:gd name="connsiteX452" fmla="*/ 153518 w 2647519"/>
              <a:gd name="connsiteY452" fmla="*/ 804862 h 2612594"/>
              <a:gd name="connsiteX453" fmla="*/ 170663 w 2647519"/>
              <a:gd name="connsiteY453" fmla="*/ 790574 h 2612594"/>
              <a:gd name="connsiteX454" fmla="*/ 191618 w 2647519"/>
              <a:gd name="connsiteY454" fmla="*/ 751522 h 2612594"/>
              <a:gd name="connsiteX455" fmla="*/ 192332 w 2647519"/>
              <a:gd name="connsiteY455" fmla="*/ 751998 h 2612594"/>
              <a:gd name="connsiteX456" fmla="*/ 192689 w 2647519"/>
              <a:gd name="connsiteY456" fmla="*/ 751284 h 2612594"/>
              <a:gd name="connsiteX457" fmla="*/ 203047 w 2647519"/>
              <a:gd name="connsiteY457" fmla="*/ 667702 h 2612594"/>
              <a:gd name="connsiteX458" fmla="*/ 189712 w 2647519"/>
              <a:gd name="connsiteY458" fmla="*/ 677227 h 2612594"/>
              <a:gd name="connsiteX459" fmla="*/ 169710 w 2647519"/>
              <a:gd name="connsiteY459" fmla="*/ 719137 h 2612594"/>
              <a:gd name="connsiteX460" fmla="*/ 174286 w 2647519"/>
              <a:gd name="connsiteY460" fmla="*/ 722798 h 2612594"/>
              <a:gd name="connsiteX461" fmla="*/ 174435 w 2647519"/>
              <a:gd name="connsiteY461" fmla="*/ 722155 h 2612594"/>
              <a:gd name="connsiteX462" fmla="*/ 170663 w 2647519"/>
              <a:gd name="connsiteY462" fmla="*/ 719137 h 2612594"/>
              <a:gd name="connsiteX463" fmla="*/ 190665 w 2647519"/>
              <a:gd name="connsiteY463" fmla="*/ 677227 h 2612594"/>
              <a:gd name="connsiteX464" fmla="*/ 202473 w 2647519"/>
              <a:gd name="connsiteY464" fmla="*/ 668793 h 2612594"/>
              <a:gd name="connsiteX465" fmla="*/ 276390 w 2647519"/>
              <a:gd name="connsiteY465" fmla="*/ 613410 h 2612594"/>
              <a:gd name="connsiteX466" fmla="*/ 275187 w 2647519"/>
              <a:gd name="connsiteY466" fmla="*/ 614373 h 2612594"/>
              <a:gd name="connsiteX467" fmla="*/ 270080 w 2647519"/>
              <a:gd name="connsiteY467" fmla="*/ 634008 h 2612594"/>
              <a:gd name="connsiteX468" fmla="*/ 266865 w 2647519"/>
              <a:gd name="connsiteY468" fmla="*/ 643890 h 2612594"/>
              <a:gd name="connsiteX469" fmla="*/ 179235 w 2647519"/>
              <a:gd name="connsiteY469" fmla="*/ 803910 h 2612594"/>
              <a:gd name="connsiteX470" fmla="*/ 166852 w 2647519"/>
              <a:gd name="connsiteY470" fmla="*/ 842962 h 2612594"/>
              <a:gd name="connsiteX471" fmla="*/ 155422 w 2647519"/>
              <a:gd name="connsiteY471" fmla="*/ 882967 h 2612594"/>
              <a:gd name="connsiteX472" fmla="*/ 130657 w 2647519"/>
              <a:gd name="connsiteY472" fmla="*/ 966787 h 2612594"/>
              <a:gd name="connsiteX473" fmla="*/ 114465 w 2647519"/>
              <a:gd name="connsiteY473" fmla="*/ 1023937 h 2612594"/>
              <a:gd name="connsiteX474" fmla="*/ 106845 w 2647519"/>
              <a:gd name="connsiteY474" fmla="*/ 1066800 h 2612594"/>
              <a:gd name="connsiteX475" fmla="*/ 103035 w 2647519"/>
              <a:gd name="connsiteY475" fmla="*/ 1088707 h 2612594"/>
              <a:gd name="connsiteX476" fmla="*/ 100177 w 2647519"/>
              <a:gd name="connsiteY476" fmla="*/ 1110615 h 2612594"/>
              <a:gd name="connsiteX477" fmla="*/ 91605 w 2647519"/>
              <a:gd name="connsiteY477" fmla="*/ 1169670 h 2612594"/>
              <a:gd name="connsiteX478" fmla="*/ 88747 w 2647519"/>
              <a:gd name="connsiteY478" fmla="*/ 1205865 h 2612594"/>
              <a:gd name="connsiteX479" fmla="*/ 93510 w 2647519"/>
              <a:gd name="connsiteY479" fmla="*/ 1243965 h 2612594"/>
              <a:gd name="connsiteX480" fmla="*/ 95742 w 2647519"/>
              <a:gd name="connsiteY480" fmla="*/ 1223205 h 2612594"/>
              <a:gd name="connsiteX481" fmla="*/ 95415 w 2647519"/>
              <a:gd name="connsiteY481" fmla="*/ 1216342 h 2612594"/>
              <a:gd name="connsiteX482" fmla="*/ 99225 w 2647519"/>
              <a:gd name="connsiteY482" fmla="*/ 1176337 h 2612594"/>
              <a:gd name="connsiteX483" fmla="*/ 107797 w 2647519"/>
              <a:gd name="connsiteY483" fmla="*/ 1117282 h 2612594"/>
              <a:gd name="connsiteX484" fmla="*/ 114596 w 2647519"/>
              <a:gd name="connsiteY484" fmla="*/ 1109123 h 2612594"/>
              <a:gd name="connsiteX485" fmla="*/ 124469 w 2647519"/>
              <a:gd name="connsiteY485" fmla="*/ 1043051 h 2612594"/>
              <a:gd name="connsiteX486" fmla="*/ 123990 w 2647519"/>
              <a:gd name="connsiteY486" fmla="*/ 1031557 h 2612594"/>
              <a:gd name="connsiteX487" fmla="*/ 133400 w 2647519"/>
              <a:gd name="connsiteY487" fmla="*/ 1004581 h 2612594"/>
              <a:gd name="connsiteX488" fmla="*/ 138999 w 2647519"/>
              <a:gd name="connsiteY488" fmla="*/ 981931 h 2612594"/>
              <a:gd name="connsiteX489" fmla="*/ 137325 w 2647519"/>
              <a:gd name="connsiteY489" fmla="*/ 985837 h 2612594"/>
              <a:gd name="connsiteX490" fmla="*/ 131610 w 2647519"/>
              <a:gd name="connsiteY490" fmla="*/ 983932 h 2612594"/>
              <a:gd name="connsiteX491" fmla="*/ 117322 w 2647519"/>
              <a:gd name="connsiteY491" fmla="*/ 1024890 h 2612594"/>
              <a:gd name="connsiteX492" fmla="*/ 118275 w 2647519"/>
              <a:gd name="connsiteY492" fmla="*/ 1047750 h 2612594"/>
              <a:gd name="connsiteX493" fmla="*/ 111607 w 2647519"/>
              <a:gd name="connsiteY493" fmla="*/ 1091565 h 2612594"/>
              <a:gd name="connsiteX494" fmla="*/ 110655 w 2647519"/>
              <a:gd name="connsiteY494" fmla="*/ 1099185 h 2612594"/>
              <a:gd name="connsiteX495" fmla="*/ 101130 w 2647519"/>
              <a:gd name="connsiteY495" fmla="*/ 1110615 h 2612594"/>
              <a:gd name="connsiteX496" fmla="*/ 103987 w 2647519"/>
              <a:gd name="connsiteY496" fmla="*/ 1088707 h 2612594"/>
              <a:gd name="connsiteX497" fmla="*/ 107797 w 2647519"/>
              <a:gd name="connsiteY497" fmla="*/ 1066800 h 2612594"/>
              <a:gd name="connsiteX498" fmla="*/ 115417 w 2647519"/>
              <a:gd name="connsiteY498" fmla="*/ 1023937 h 2612594"/>
              <a:gd name="connsiteX499" fmla="*/ 131610 w 2647519"/>
              <a:gd name="connsiteY499" fmla="*/ 966787 h 2612594"/>
              <a:gd name="connsiteX500" fmla="*/ 156375 w 2647519"/>
              <a:gd name="connsiteY500" fmla="*/ 882967 h 2612594"/>
              <a:gd name="connsiteX501" fmla="*/ 167805 w 2647519"/>
              <a:gd name="connsiteY501" fmla="*/ 842962 h 2612594"/>
              <a:gd name="connsiteX502" fmla="*/ 180187 w 2647519"/>
              <a:gd name="connsiteY502" fmla="*/ 803910 h 2612594"/>
              <a:gd name="connsiteX503" fmla="*/ 267817 w 2647519"/>
              <a:gd name="connsiteY503" fmla="*/ 643890 h 2612594"/>
              <a:gd name="connsiteX504" fmla="*/ 276390 w 2647519"/>
              <a:gd name="connsiteY504" fmla="*/ 613410 h 2612594"/>
              <a:gd name="connsiteX505" fmla="*/ 293536 w 2647519"/>
              <a:gd name="connsiteY505" fmla="*/ 518160 h 2612594"/>
              <a:gd name="connsiteX506" fmla="*/ 293535 w 2647519"/>
              <a:gd name="connsiteY506" fmla="*/ 518160 h 2612594"/>
              <a:gd name="connsiteX507" fmla="*/ 298297 w 2647519"/>
              <a:gd name="connsiteY507" fmla="*/ 521970 h 2612594"/>
              <a:gd name="connsiteX508" fmla="*/ 298297 w 2647519"/>
              <a:gd name="connsiteY508" fmla="*/ 521969 h 2612594"/>
              <a:gd name="connsiteX509" fmla="*/ 465169 w 2647519"/>
              <a:gd name="connsiteY509" fmla="*/ 382550 h 2612594"/>
              <a:gd name="connsiteX510" fmla="*/ 464986 w 2647519"/>
              <a:gd name="connsiteY510" fmla="*/ 382696 h 2612594"/>
              <a:gd name="connsiteX511" fmla="*/ 464431 w 2647519"/>
              <a:gd name="connsiteY511" fmla="*/ 383323 h 2612594"/>
              <a:gd name="connsiteX512" fmla="*/ 456650 w 2647519"/>
              <a:gd name="connsiteY512" fmla="*/ 391477 h 2612594"/>
              <a:gd name="connsiteX513" fmla="*/ 454683 w 2647519"/>
              <a:gd name="connsiteY513" fmla="*/ 394339 h 2612594"/>
              <a:gd name="connsiteX514" fmla="*/ 453399 w 2647519"/>
              <a:gd name="connsiteY514" fmla="*/ 395790 h 2612594"/>
              <a:gd name="connsiteX515" fmla="*/ 447840 w 2647519"/>
              <a:gd name="connsiteY515" fmla="*/ 403860 h 2612594"/>
              <a:gd name="connsiteX516" fmla="*/ 389738 w 2647519"/>
              <a:gd name="connsiteY516" fmla="*/ 472440 h 2612594"/>
              <a:gd name="connsiteX517" fmla="*/ 373545 w 2647519"/>
              <a:gd name="connsiteY517" fmla="*/ 491490 h 2612594"/>
              <a:gd name="connsiteX518" fmla="*/ 357353 w 2647519"/>
              <a:gd name="connsiteY518" fmla="*/ 511492 h 2612594"/>
              <a:gd name="connsiteX519" fmla="*/ 285782 w 2647519"/>
              <a:gd name="connsiteY519" fmla="*/ 590597 h 2612594"/>
              <a:gd name="connsiteX520" fmla="*/ 358305 w 2647519"/>
              <a:gd name="connsiteY520" fmla="*/ 510540 h 2612594"/>
              <a:gd name="connsiteX521" fmla="*/ 374497 w 2647519"/>
              <a:gd name="connsiteY521" fmla="*/ 490537 h 2612594"/>
              <a:gd name="connsiteX522" fmla="*/ 390690 w 2647519"/>
              <a:gd name="connsiteY522" fmla="*/ 471487 h 2612594"/>
              <a:gd name="connsiteX523" fmla="*/ 448792 w 2647519"/>
              <a:gd name="connsiteY523" fmla="*/ 402907 h 2612594"/>
              <a:gd name="connsiteX524" fmla="*/ 454683 w 2647519"/>
              <a:gd name="connsiteY524" fmla="*/ 394339 h 2612594"/>
              <a:gd name="connsiteX525" fmla="*/ 464431 w 2647519"/>
              <a:gd name="connsiteY525" fmla="*/ 383323 h 2612594"/>
              <a:gd name="connsiteX526" fmla="*/ 489348 w 2647519"/>
              <a:gd name="connsiteY526" fmla="*/ 316869 h 2612594"/>
              <a:gd name="connsiteX527" fmla="*/ 481127 w 2647519"/>
              <a:gd name="connsiteY527" fmla="*/ 319733 h 2612594"/>
              <a:gd name="connsiteX528" fmla="*/ 475013 w 2647519"/>
              <a:gd name="connsiteY528" fmla="*/ 322003 h 2612594"/>
              <a:gd name="connsiteX529" fmla="*/ 473558 w 2647519"/>
              <a:gd name="connsiteY529" fmla="*/ 323849 h 2612594"/>
              <a:gd name="connsiteX530" fmla="*/ 463080 w 2647519"/>
              <a:gd name="connsiteY530" fmla="*/ 333374 h 2612594"/>
              <a:gd name="connsiteX531" fmla="*/ 436410 w 2647519"/>
              <a:gd name="connsiteY531" fmla="*/ 350519 h 2612594"/>
              <a:gd name="connsiteX532" fmla="*/ 418313 w 2647519"/>
              <a:gd name="connsiteY532" fmla="*/ 370522 h 2612594"/>
              <a:gd name="connsiteX533" fmla="*/ 401168 w 2647519"/>
              <a:gd name="connsiteY533" fmla="*/ 390524 h 2612594"/>
              <a:gd name="connsiteX534" fmla="*/ 389738 w 2647519"/>
              <a:gd name="connsiteY534" fmla="*/ 401002 h 2612594"/>
              <a:gd name="connsiteX535" fmla="*/ 389349 w 2647519"/>
              <a:gd name="connsiteY535" fmla="*/ 400516 h 2612594"/>
              <a:gd name="connsiteX536" fmla="*/ 378546 w 2647519"/>
              <a:gd name="connsiteY536" fmla="*/ 413504 h 2612594"/>
              <a:gd name="connsiteX537" fmla="*/ 360210 w 2647519"/>
              <a:gd name="connsiteY537" fmla="*/ 436245 h 2612594"/>
              <a:gd name="connsiteX538" fmla="*/ 330683 w 2647519"/>
              <a:gd name="connsiteY538" fmla="*/ 468630 h 2612594"/>
              <a:gd name="connsiteX539" fmla="*/ 335445 w 2647519"/>
              <a:gd name="connsiteY539" fmla="*/ 474344 h 2612594"/>
              <a:gd name="connsiteX540" fmla="*/ 335536 w 2647519"/>
              <a:gd name="connsiteY540" fmla="*/ 474264 h 2612594"/>
              <a:gd name="connsiteX541" fmla="*/ 331635 w 2647519"/>
              <a:gd name="connsiteY541" fmla="*/ 469582 h 2612594"/>
              <a:gd name="connsiteX542" fmla="*/ 361162 w 2647519"/>
              <a:gd name="connsiteY542" fmla="*/ 437197 h 2612594"/>
              <a:gd name="connsiteX543" fmla="*/ 390690 w 2647519"/>
              <a:gd name="connsiteY543" fmla="*/ 401002 h 2612594"/>
              <a:gd name="connsiteX544" fmla="*/ 402120 w 2647519"/>
              <a:gd name="connsiteY544" fmla="*/ 390525 h 2612594"/>
              <a:gd name="connsiteX545" fmla="*/ 419265 w 2647519"/>
              <a:gd name="connsiteY545" fmla="*/ 370522 h 2612594"/>
              <a:gd name="connsiteX546" fmla="*/ 437362 w 2647519"/>
              <a:gd name="connsiteY546" fmla="*/ 350520 h 2612594"/>
              <a:gd name="connsiteX547" fmla="*/ 464032 w 2647519"/>
              <a:gd name="connsiteY547" fmla="*/ 333375 h 2612594"/>
              <a:gd name="connsiteX548" fmla="*/ 474510 w 2647519"/>
              <a:gd name="connsiteY548" fmla="*/ 323850 h 2612594"/>
              <a:gd name="connsiteX549" fmla="*/ 485940 w 2647519"/>
              <a:gd name="connsiteY549" fmla="*/ 319564 h 2612594"/>
              <a:gd name="connsiteX550" fmla="*/ 489548 w 2647519"/>
              <a:gd name="connsiteY550" fmla="*/ 318444 h 2612594"/>
              <a:gd name="connsiteX551" fmla="*/ 1868970 w 2647519"/>
              <a:gd name="connsiteY551" fmla="*/ 144780 h 2612594"/>
              <a:gd name="connsiteX552" fmla="*/ 1917547 w 2647519"/>
              <a:gd name="connsiteY552" fmla="*/ 166687 h 2612594"/>
              <a:gd name="connsiteX553" fmla="*/ 1938502 w 2647519"/>
              <a:gd name="connsiteY553" fmla="*/ 183832 h 2612594"/>
              <a:gd name="connsiteX554" fmla="*/ 1891830 w 2647519"/>
              <a:gd name="connsiteY554" fmla="*/ 160972 h 2612594"/>
              <a:gd name="connsiteX555" fmla="*/ 1868970 w 2647519"/>
              <a:gd name="connsiteY555" fmla="*/ 144780 h 2612594"/>
              <a:gd name="connsiteX556" fmla="*/ 1710855 w 2647519"/>
              <a:gd name="connsiteY556" fmla="*/ 75247 h 2612594"/>
              <a:gd name="connsiteX557" fmla="*/ 1748955 w 2647519"/>
              <a:gd name="connsiteY557" fmla="*/ 83819 h 2612594"/>
              <a:gd name="connsiteX558" fmla="*/ 1802295 w 2647519"/>
              <a:gd name="connsiteY558" fmla="*/ 110489 h 2612594"/>
              <a:gd name="connsiteX559" fmla="*/ 1710855 w 2647519"/>
              <a:gd name="connsiteY559" fmla="*/ 75247 h 2612594"/>
              <a:gd name="connsiteX560" fmla="*/ 1137451 w 2647519"/>
              <a:gd name="connsiteY560" fmla="*/ 68937 h 2612594"/>
              <a:gd name="connsiteX561" fmla="*/ 1117448 w 2647519"/>
              <a:gd name="connsiteY561" fmla="*/ 71437 h 2612594"/>
              <a:gd name="connsiteX562" fmla="*/ 1074585 w 2647519"/>
              <a:gd name="connsiteY562" fmla="*/ 77152 h 2612594"/>
              <a:gd name="connsiteX563" fmla="*/ 1032675 w 2647519"/>
              <a:gd name="connsiteY563" fmla="*/ 86677 h 2612594"/>
              <a:gd name="connsiteX564" fmla="*/ 1014578 w 2647519"/>
              <a:gd name="connsiteY564" fmla="*/ 92392 h 2612594"/>
              <a:gd name="connsiteX565" fmla="*/ 993623 w 2647519"/>
              <a:gd name="connsiteY565" fmla="*/ 98107 h 2612594"/>
              <a:gd name="connsiteX566" fmla="*/ 947769 w 2647519"/>
              <a:gd name="connsiteY566" fmla="*/ 107115 h 2612594"/>
              <a:gd name="connsiteX567" fmla="*/ 939330 w 2647519"/>
              <a:gd name="connsiteY567" fmla="*/ 110490 h 2612594"/>
              <a:gd name="connsiteX568" fmla="*/ 881228 w 2647519"/>
              <a:gd name="connsiteY568" fmla="*/ 130492 h 2612594"/>
              <a:gd name="connsiteX569" fmla="*/ 824078 w 2647519"/>
              <a:gd name="connsiteY569" fmla="*/ 153352 h 2612594"/>
              <a:gd name="connsiteX570" fmla="*/ 784073 w 2647519"/>
              <a:gd name="connsiteY570" fmla="*/ 171450 h 2612594"/>
              <a:gd name="connsiteX571" fmla="*/ 757403 w 2647519"/>
              <a:gd name="connsiteY571" fmla="*/ 181927 h 2612594"/>
              <a:gd name="connsiteX572" fmla="*/ 691680 w 2647519"/>
              <a:gd name="connsiteY572" fmla="*/ 212407 h 2612594"/>
              <a:gd name="connsiteX573" fmla="*/ 660248 w 2647519"/>
              <a:gd name="connsiteY573" fmla="*/ 232410 h 2612594"/>
              <a:gd name="connsiteX574" fmla="*/ 629768 w 2647519"/>
              <a:gd name="connsiteY574" fmla="*/ 252412 h 2612594"/>
              <a:gd name="connsiteX575" fmla="*/ 581190 w 2647519"/>
              <a:gd name="connsiteY575" fmla="*/ 288607 h 2612594"/>
              <a:gd name="connsiteX576" fmla="*/ 535470 w 2647519"/>
              <a:gd name="connsiteY576" fmla="*/ 324802 h 2612594"/>
              <a:gd name="connsiteX577" fmla="*/ 491713 w 2647519"/>
              <a:gd name="connsiteY577" fmla="*/ 362974 h 2612594"/>
              <a:gd name="connsiteX578" fmla="*/ 495465 w 2647519"/>
              <a:gd name="connsiteY578" fmla="*/ 367665 h 2612594"/>
              <a:gd name="connsiteX579" fmla="*/ 504752 w 2647519"/>
              <a:gd name="connsiteY579" fmla="*/ 361295 h 2612594"/>
              <a:gd name="connsiteX580" fmla="*/ 512656 w 2647519"/>
              <a:gd name="connsiteY580" fmla="*/ 355403 h 2612594"/>
              <a:gd name="connsiteX581" fmla="*/ 541185 w 2647519"/>
              <a:gd name="connsiteY581" fmla="*/ 330517 h 2612594"/>
              <a:gd name="connsiteX582" fmla="*/ 586905 w 2647519"/>
              <a:gd name="connsiteY582" fmla="*/ 294322 h 2612594"/>
              <a:gd name="connsiteX583" fmla="*/ 635482 w 2647519"/>
              <a:gd name="connsiteY583" fmla="*/ 258127 h 2612594"/>
              <a:gd name="connsiteX584" fmla="*/ 665962 w 2647519"/>
              <a:gd name="connsiteY584" fmla="*/ 238124 h 2612594"/>
              <a:gd name="connsiteX585" fmla="*/ 697395 w 2647519"/>
              <a:gd name="connsiteY585" fmla="*/ 218122 h 2612594"/>
              <a:gd name="connsiteX586" fmla="*/ 763117 w 2647519"/>
              <a:gd name="connsiteY586" fmla="*/ 187642 h 2612594"/>
              <a:gd name="connsiteX587" fmla="*/ 788835 w 2647519"/>
              <a:gd name="connsiteY587" fmla="*/ 174307 h 2612594"/>
              <a:gd name="connsiteX588" fmla="*/ 828840 w 2647519"/>
              <a:gd name="connsiteY588" fmla="*/ 156209 h 2612594"/>
              <a:gd name="connsiteX589" fmla="*/ 885990 w 2647519"/>
              <a:gd name="connsiteY589" fmla="*/ 133349 h 2612594"/>
              <a:gd name="connsiteX590" fmla="*/ 944092 w 2647519"/>
              <a:gd name="connsiteY590" fmla="*/ 113347 h 2612594"/>
              <a:gd name="connsiteX591" fmla="*/ 968499 w 2647519"/>
              <a:gd name="connsiteY591" fmla="*/ 108553 h 2612594"/>
              <a:gd name="connsiteX592" fmla="*/ 980289 w 2647519"/>
              <a:gd name="connsiteY592" fmla="*/ 104524 h 2612594"/>
              <a:gd name="connsiteX593" fmla="*/ 1140765 w 2647519"/>
              <a:gd name="connsiteY593" fmla="*/ 69904 h 2612594"/>
              <a:gd name="connsiteX594" fmla="*/ 1478087 w 2647519"/>
              <a:gd name="connsiteY594" fmla="*/ 48458 h 2612594"/>
              <a:gd name="connsiteX595" fmla="*/ 1498447 w 2647519"/>
              <a:gd name="connsiteY595" fmla="*/ 50482 h 2612594"/>
              <a:gd name="connsiteX596" fmla="*/ 1526070 w 2647519"/>
              <a:gd name="connsiteY596" fmla="*/ 60007 h 2612594"/>
              <a:gd name="connsiteX597" fmla="*/ 1505115 w 2647519"/>
              <a:gd name="connsiteY597" fmla="*/ 57150 h 2612594"/>
              <a:gd name="connsiteX598" fmla="*/ 1461300 w 2647519"/>
              <a:gd name="connsiteY598" fmla="*/ 48577 h 2612594"/>
              <a:gd name="connsiteX599" fmla="*/ 1478087 w 2647519"/>
              <a:gd name="connsiteY599" fmla="*/ 48458 h 2612594"/>
              <a:gd name="connsiteX600" fmla="*/ 1588935 w 2647519"/>
              <a:gd name="connsiteY600" fmla="*/ 40957 h 2612594"/>
              <a:gd name="connsiteX601" fmla="*/ 1627987 w 2647519"/>
              <a:gd name="connsiteY601" fmla="*/ 43814 h 2612594"/>
              <a:gd name="connsiteX602" fmla="*/ 1675612 w 2647519"/>
              <a:gd name="connsiteY602" fmla="*/ 62864 h 2612594"/>
              <a:gd name="connsiteX603" fmla="*/ 1616557 w 2647519"/>
              <a:gd name="connsiteY603" fmla="*/ 52387 h 2612594"/>
              <a:gd name="connsiteX604" fmla="*/ 1588935 w 2647519"/>
              <a:gd name="connsiteY604" fmla="*/ 40957 h 2612594"/>
              <a:gd name="connsiteX605" fmla="*/ 1270324 w 2647519"/>
              <a:gd name="connsiteY605" fmla="*/ 40719 h 2612594"/>
              <a:gd name="connsiteX606" fmla="*/ 1160310 w 2647519"/>
              <a:gd name="connsiteY606" fmla="*/ 46672 h 2612594"/>
              <a:gd name="connsiteX607" fmla="*/ 1084110 w 2647519"/>
              <a:gd name="connsiteY607" fmla="*/ 57149 h 2612594"/>
              <a:gd name="connsiteX608" fmla="*/ 1047915 w 2647519"/>
              <a:gd name="connsiteY608" fmla="*/ 66674 h 2612594"/>
              <a:gd name="connsiteX609" fmla="*/ 1016482 w 2647519"/>
              <a:gd name="connsiteY609" fmla="*/ 78104 h 2612594"/>
              <a:gd name="connsiteX610" fmla="*/ 972667 w 2647519"/>
              <a:gd name="connsiteY610" fmla="*/ 83819 h 2612594"/>
              <a:gd name="connsiteX611" fmla="*/ 806932 w 2647519"/>
              <a:gd name="connsiteY611" fmla="*/ 147637 h 2612594"/>
              <a:gd name="connsiteX612" fmla="*/ 746925 w 2647519"/>
              <a:gd name="connsiteY612" fmla="*/ 174307 h 2612594"/>
              <a:gd name="connsiteX613" fmla="*/ 728827 w 2647519"/>
              <a:gd name="connsiteY613" fmla="*/ 180974 h 2612594"/>
              <a:gd name="connsiteX614" fmla="*/ 712635 w 2647519"/>
              <a:gd name="connsiteY614" fmla="*/ 189547 h 2612594"/>
              <a:gd name="connsiteX615" fmla="*/ 682155 w 2647519"/>
              <a:gd name="connsiteY615" fmla="*/ 205739 h 2612594"/>
              <a:gd name="connsiteX616" fmla="*/ 634530 w 2647519"/>
              <a:gd name="connsiteY616" fmla="*/ 230504 h 2612594"/>
              <a:gd name="connsiteX617" fmla="*/ 598335 w 2647519"/>
              <a:gd name="connsiteY617" fmla="*/ 259079 h 2612594"/>
              <a:gd name="connsiteX618" fmla="*/ 493560 w 2647519"/>
              <a:gd name="connsiteY618" fmla="*/ 340994 h 2612594"/>
              <a:gd name="connsiteX619" fmla="*/ 471664 w 2647519"/>
              <a:gd name="connsiteY619" fmla="*/ 360034 h 2612594"/>
              <a:gd name="connsiteX620" fmla="*/ 450243 w 2647519"/>
              <a:gd name="connsiteY620" fmla="*/ 379593 h 2612594"/>
              <a:gd name="connsiteX621" fmla="*/ 450697 w 2647519"/>
              <a:gd name="connsiteY621" fmla="*/ 380047 h 2612594"/>
              <a:gd name="connsiteX622" fmla="*/ 285915 w 2647519"/>
              <a:gd name="connsiteY622" fmla="*/ 573404 h 2612594"/>
              <a:gd name="connsiteX623" fmla="*/ 252577 w 2647519"/>
              <a:gd name="connsiteY623" fmla="*/ 619124 h 2612594"/>
              <a:gd name="connsiteX624" fmla="*/ 237337 w 2647519"/>
              <a:gd name="connsiteY624" fmla="*/ 646747 h 2612594"/>
              <a:gd name="connsiteX625" fmla="*/ 222097 w 2647519"/>
              <a:gd name="connsiteY625" fmla="*/ 672464 h 2612594"/>
              <a:gd name="connsiteX626" fmla="*/ 193522 w 2647519"/>
              <a:gd name="connsiteY626" fmla="*/ 725804 h 2612594"/>
              <a:gd name="connsiteX627" fmla="*/ 162439 w 2647519"/>
              <a:gd name="connsiteY627" fmla="*/ 774784 h 2612594"/>
              <a:gd name="connsiteX628" fmla="*/ 162090 w 2647519"/>
              <a:gd name="connsiteY628" fmla="*/ 776287 h 2612594"/>
              <a:gd name="connsiteX629" fmla="*/ 151612 w 2647519"/>
              <a:gd name="connsiteY629" fmla="*/ 804862 h 2612594"/>
              <a:gd name="connsiteX630" fmla="*/ 143992 w 2647519"/>
              <a:gd name="connsiteY630" fmla="*/ 818197 h 2612594"/>
              <a:gd name="connsiteX631" fmla="*/ 142087 w 2647519"/>
              <a:gd name="connsiteY631" fmla="*/ 820102 h 2612594"/>
              <a:gd name="connsiteX632" fmla="*/ 133634 w 2647519"/>
              <a:gd name="connsiteY632" fmla="*/ 848201 h 2612594"/>
              <a:gd name="connsiteX633" fmla="*/ 131610 w 2647519"/>
              <a:gd name="connsiteY633" fmla="*/ 864870 h 2612594"/>
              <a:gd name="connsiteX634" fmla="*/ 129705 w 2647519"/>
              <a:gd name="connsiteY634" fmla="*/ 888682 h 2612594"/>
              <a:gd name="connsiteX635" fmla="*/ 116370 w 2647519"/>
              <a:gd name="connsiteY635" fmla="*/ 927735 h 2612594"/>
              <a:gd name="connsiteX636" fmla="*/ 103987 w 2647519"/>
              <a:gd name="connsiteY636" fmla="*/ 966787 h 2612594"/>
              <a:gd name="connsiteX637" fmla="*/ 90652 w 2647519"/>
              <a:gd name="connsiteY637" fmla="*/ 1023937 h 2612594"/>
              <a:gd name="connsiteX638" fmla="*/ 83032 w 2647519"/>
              <a:gd name="connsiteY638" fmla="*/ 1076325 h 2612594"/>
              <a:gd name="connsiteX639" fmla="*/ 78270 w 2647519"/>
              <a:gd name="connsiteY639" fmla="*/ 1128712 h 2612594"/>
              <a:gd name="connsiteX640" fmla="*/ 84937 w 2647519"/>
              <a:gd name="connsiteY640" fmla="*/ 1092517 h 2612594"/>
              <a:gd name="connsiteX641" fmla="*/ 85555 w 2647519"/>
              <a:gd name="connsiteY641" fmla="*/ 1089530 h 2612594"/>
              <a:gd name="connsiteX642" fmla="*/ 86842 w 2647519"/>
              <a:gd name="connsiteY642" fmla="*/ 1075372 h 2612594"/>
              <a:gd name="connsiteX643" fmla="*/ 94462 w 2647519"/>
              <a:gd name="connsiteY643" fmla="*/ 1022985 h 2612594"/>
              <a:gd name="connsiteX644" fmla="*/ 96848 w 2647519"/>
              <a:gd name="connsiteY644" fmla="*/ 1023781 h 2612594"/>
              <a:gd name="connsiteX645" fmla="*/ 97055 w 2647519"/>
              <a:gd name="connsiteY645" fmla="*/ 1022896 h 2612594"/>
              <a:gd name="connsiteX646" fmla="*/ 94463 w 2647519"/>
              <a:gd name="connsiteY646" fmla="*/ 1022032 h 2612594"/>
              <a:gd name="connsiteX647" fmla="*/ 107798 w 2647519"/>
              <a:gd name="connsiteY647" fmla="*/ 964882 h 2612594"/>
              <a:gd name="connsiteX648" fmla="*/ 120180 w 2647519"/>
              <a:gd name="connsiteY648" fmla="*/ 925829 h 2612594"/>
              <a:gd name="connsiteX649" fmla="*/ 133454 w 2647519"/>
              <a:gd name="connsiteY649" fmla="*/ 886956 h 2612594"/>
              <a:gd name="connsiteX650" fmla="*/ 132563 w 2647519"/>
              <a:gd name="connsiteY650" fmla="*/ 886777 h 2612594"/>
              <a:gd name="connsiteX651" fmla="*/ 134468 w 2647519"/>
              <a:gd name="connsiteY651" fmla="*/ 862965 h 2612594"/>
              <a:gd name="connsiteX652" fmla="*/ 144945 w 2647519"/>
              <a:gd name="connsiteY652" fmla="*/ 818197 h 2612594"/>
              <a:gd name="connsiteX653" fmla="*/ 152565 w 2647519"/>
              <a:gd name="connsiteY653" fmla="*/ 804862 h 2612594"/>
              <a:gd name="connsiteX654" fmla="*/ 152821 w 2647519"/>
              <a:gd name="connsiteY654" fmla="*/ 804166 h 2612594"/>
              <a:gd name="connsiteX655" fmla="*/ 163043 w 2647519"/>
              <a:gd name="connsiteY655" fmla="*/ 776287 h 2612594"/>
              <a:gd name="connsiteX656" fmla="*/ 194475 w 2647519"/>
              <a:gd name="connsiteY656" fmla="*/ 726757 h 2612594"/>
              <a:gd name="connsiteX657" fmla="*/ 223050 w 2647519"/>
              <a:gd name="connsiteY657" fmla="*/ 673417 h 2612594"/>
              <a:gd name="connsiteX658" fmla="*/ 238290 w 2647519"/>
              <a:gd name="connsiteY658" fmla="*/ 647700 h 2612594"/>
              <a:gd name="connsiteX659" fmla="*/ 253530 w 2647519"/>
              <a:gd name="connsiteY659" fmla="*/ 620077 h 2612594"/>
              <a:gd name="connsiteX660" fmla="*/ 286868 w 2647519"/>
              <a:gd name="connsiteY660" fmla="*/ 574357 h 2612594"/>
              <a:gd name="connsiteX661" fmla="*/ 451650 w 2647519"/>
              <a:gd name="connsiteY661" fmla="*/ 381000 h 2612594"/>
              <a:gd name="connsiteX662" fmla="*/ 495465 w 2647519"/>
              <a:gd name="connsiteY662" fmla="*/ 340995 h 2612594"/>
              <a:gd name="connsiteX663" fmla="*/ 600240 w 2647519"/>
              <a:gd name="connsiteY663" fmla="*/ 259080 h 2612594"/>
              <a:gd name="connsiteX664" fmla="*/ 636435 w 2647519"/>
              <a:gd name="connsiteY664" fmla="*/ 230505 h 2612594"/>
              <a:gd name="connsiteX665" fmla="*/ 684060 w 2647519"/>
              <a:gd name="connsiteY665" fmla="*/ 205740 h 2612594"/>
              <a:gd name="connsiteX666" fmla="*/ 714540 w 2647519"/>
              <a:gd name="connsiteY666" fmla="*/ 189547 h 2612594"/>
              <a:gd name="connsiteX667" fmla="*/ 730733 w 2647519"/>
              <a:gd name="connsiteY667" fmla="*/ 180975 h 2612594"/>
              <a:gd name="connsiteX668" fmla="*/ 748830 w 2647519"/>
              <a:gd name="connsiteY668" fmla="*/ 174307 h 2612594"/>
              <a:gd name="connsiteX669" fmla="*/ 808838 w 2647519"/>
              <a:gd name="connsiteY669" fmla="*/ 147637 h 2612594"/>
              <a:gd name="connsiteX670" fmla="*/ 974573 w 2647519"/>
              <a:gd name="connsiteY670" fmla="*/ 83820 h 2612594"/>
              <a:gd name="connsiteX671" fmla="*/ 1018388 w 2647519"/>
              <a:gd name="connsiteY671" fmla="*/ 78105 h 2612594"/>
              <a:gd name="connsiteX672" fmla="*/ 1049820 w 2647519"/>
              <a:gd name="connsiteY672" fmla="*/ 66675 h 2612594"/>
              <a:gd name="connsiteX673" fmla="*/ 1086015 w 2647519"/>
              <a:gd name="connsiteY673" fmla="*/ 57150 h 2612594"/>
              <a:gd name="connsiteX674" fmla="*/ 1162215 w 2647519"/>
              <a:gd name="connsiteY674" fmla="*/ 46672 h 2612594"/>
              <a:gd name="connsiteX675" fmla="*/ 1272229 w 2647519"/>
              <a:gd name="connsiteY675" fmla="*/ 41076 h 2612594"/>
              <a:gd name="connsiteX676" fmla="*/ 1360655 w 2647519"/>
              <a:gd name="connsiteY676" fmla="*/ 44043 h 2612594"/>
              <a:gd name="connsiteX677" fmla="*/ 1404150 w 2647519"/>
              <a:gd name="connsiteY677" fmla="*/ 0 h 2612594"/>
              <a:gd name="connsiteX678" fmla="*/ 1448917 w 2647519"/>
              <a:gd name="connsiteY678" fmla="*/ 2857 h 2612594"/>
              <a:gd name="connsiteX679" fmla="*/ 1494637 w 2647519"/>
              <a:gd name="connsiteY679" fmla="*/ 7620 h 2612594"/>
              <a:gd name="connsiteX680" fmla="*/ 1525117 w 2647519"/>
              <a:gd name="connsiteY680" fmla="*/ 15240 h 2612594"/>
              <a:gd name="connsiteX681" fmla="*/ 1545120 w 2647519"/>
              <a:gd name="connsiteY681" fmla="*/ 24765 h 2612594"/>
              <a:gd name="connsiteX682" fmla="*/ 1569885 w 2647519"/>
              <a:gd name="connsiteY682" fmla="*/ 20002 h 2612594"/>
              <a:gd name="connsiteX683" fmla="*/ 1607032 w 2647519"/>
              <a:gd name="connsiteY683" fmla="*/ 28575 h 2612594"/>
              <a:gd name="connsiteX684" fmla="*/ 1629892 w 2647519"/>
              <a:gd name="connsiteY684" fmla="*/ 35242 h 2612594"/>
              <a:gd name="connsiteX685" fmla="*/ 1628940 w 2647519"/>
              <a:gd name="connsiteY685" fmla="*/ 36195 h 2612594"/>
              <a:gd name="connsiteX686" fmla="*/ 1627987 w 2647519"/>
              <a:gd name="connsiteY686" fmla="*/ 42862 h 2612594"/>
              <a:gd name="connsiteX687" fmla="*/ 1588935 w 2647519"/>
              <a:gd name="connsiteY687" fmla="*/ 40005 h 2612594"/>
              <a:gd name="connsiteX688" fmla="*/ 1575600 w 2647519"/>
              <a:gd name="connsiteY688" fmla="*/ 36195 h 2612594"/>
              <a:gd name="connsiteX689" fmla="*/ 1562265 w 2647519"/>
              <a:gd name="connsiteY689" fmla="*/ 33337 h 2612594"/>
              <a:gd name="connsiteX690" fmla="*/ 1536547 w 2647519"/>
              <a:gd name="connsiteY690" fmla="*/ 27622 h 2612594"/>
              <a:gd name="connsiteX691" fmla="*/ 1510830 w 2647519"/>
              <a:gd name="connsiteY691" fmla="*/ 21907 h 2612594"/>
              <a:gd name="connsiteX692" fmla="*/ 1484160 w 2647519"/>
              <a:gd name="connsiteY692" fmla="*/ 18097 h 2612594"/>
              <a:gd name="connsiteX693" fmla="*/ 1454633 w 2647519"/>
              <a:gd name="connsiteY693" fmla="*/ 18097 h 2612594"/>
              <a:gd name="connsiteX694" fmla="*/ 1430820 w 2647519"/>
              <a:gd name="connsiteY694" fmla="*/ 18097 h 2612594"/>
              <a:gd name="connsiteX695" fmla="*/ 1393673 w 2647519"/>
              <a:gd name="connsiteY695" fmla="*/ 18097 h 2612594"/>
              <a:gd name="connsiteX696" fmla="*/ 1391928 w 2647519"/>
              <a:gd name="connsiteY696" fmla="*/ 17540 h 2612594"/>
              <a:gd name="connsiteX697" fmla="*/ 1375575 w 2647519"/>
              <a:gd name="connsiteY697" fmla="*/ 25717 h 2612594"/>
              <a:gd name="connsiteX698" fmla="*/ 1381290 w 2647519"/>
              <a:gd name="connsiteY698" fmla="*/ 35242 h 2612594"/>
              <a:gd name="connsiteX699" fmla="*/ 1438440 w 2647519"/>
              <a:gd name="connsiteY699" fmla="*/ 46672 h 2612594"/>
              <a:gd name="connsiteX700" fmla="*/ 1413008 w 2647519"/>
              <a:gd name="connsiteY700" fmla="*/ 47116 h 2612594"/>
              <a:gd name="connsiteX701" fmla="*/ 1413437 w 2647519"/>
              <a:gd name="connsiteY701" fmla="*/ 47149 h 2612594"/>
              <a:gd name="connsiteX702" fmla="*/ 1440345 w 2647519"/>
              <a:gd name="connsiteY702" fmla="*/ 46672 h 2612594"/>
              <a:gd name="connsiteX703" fmla="*/ 1463205 w 2647519"/>
              <a:gd name="connsiteY703" fmla="*/ 49530 h 2612594"/>
              <a:gd name="connsiteX704" fmla="*/ 1507020 w 2647519"/>
              <a:gd name="connsiteY704" fmla="*/ 58102 h 2612594"/>
              <a:gd name="connsiteX705" fmla="*/ 1527975 w 2647519"/>
              <a:gd name="connsiteY705" fmla="*/ 60960 h 2612594"/>
              <a:gd name="connsiteX706" fmla="*/ 1563218 w 2647519"/>
              <a:gd name="connsiteY706" fmla="*/ 68580 h 2612594"/>
              <a:gd name="connsiteX707" fmla="*/ 1599413 w 2647519"/>
              <a:gd name="connsiteY707" fmla="*/ 76200 h 2612594"/>
              <a:gd name="connsiteX708" fmla="*/ 1634655 w 2647519"/>
              <a:gd name="connsiteY708" fmla="*/ 84772 h 2612594"/>
              <a:gd name="connsiteX709" fmla="*/ 1669898 w 2647519"/>
              <a:gd name="connsiteY709" fmla="*/ 95250 h 2612594"/>
              <a:gd name="connsiteX710" fmla="*/ 1687043 w 2647519"/>
              <a:gd name="connsiteY710" fmla="*/ 100012 h 2612594"/>
              <a:gd name="connsiteX711" fmla="*/ 1704188 w 2647519"/>
              <a:gd name="connsiteY711" fmla="*/ 105727 h 2612594"/>
              <a:gd name="connsiteX712" fmla="*/ 1704409 w 2647519"/>
              <a:gd name="connsiteY712" fmla="*/ 105929 h 2612594"/>
              <a:gd name="connsiteX713" fmla="*/ 1716704 w 2647519"/>
              <a:gd name="connsiteY713" fmla="*/ 108049 h 2612594"/>
              <a:gd name="connsiteX714" fmla="*/ 1746499 w 2647519"/>
              <a:gd name="connsiteY714" fmla="*/ 119121 h 2612594"/>
              <a:gd name="connsiteX715" fmla="*/ 1750661 w 2647519"/>
              <a:gd name="connsiteY715" fmla="*/ 125427 h 2612594"/>
              <a:gd name="connsiteX716" fmla="*/ 1751813 w 2647519"/>
              <a:gd name="connsiteY716" fmla="*/ 125730 h 2612594"/>
              <a:gd name="connsiteX717" fmla="*/ 1778483 w 2647519"/>
              <a:gd name="connsiteY717" fmla="*/ 136207 h 2612594"/>
              <a:gd name="connsiteX718" fmla="*/ 1801343 w 2647519"/>
              <a:gd name="connsiteY718" fmla="*/ 145732 h 2612594"/>
              <a:gd name="connsiteX719" fmla="*/ 1824203 w 2647519"/>
              <a:gd name="connsiteY719" fmla="*/ 156210 h 2612594"/>
              <a:gd name="connsiteX720" fmla="*/ 1841348 w 2647519"/>
              <a:gd name="connsiteY720" fmla="*/ 165735 h 2612594"/>
              <a:gd name="connsiteX721" fmla="*/ 1852778 w 2647519"/>
              <a:gd name="connsiteY721" fmla="*/ 171450 h 2612594"/>
              <a:gd name="connsiteX722" fmla="*/ 1865160 w 2647519"/>
              <a:gd name="connsiteY722" fmla="*/ 178117 h 2612594"/>
              <a:gd name="connsiteX723" fmla="*/ 1907070 w 2647519"/>
              <a:gd name="connsiteY723" fmla="*/ 201930 h 2612594"/>
              <a:gd name="connsiteX724" fmla="*/ 1960410 w 2647519"/>
              <a:gd name="connsiteY724" fmla="*/ 236220 h 2612594"/>
              <a:gd name="connsiteX725" fmla="*/ 1988033 w 2647519"/>
              <a:gd name="connsiteY725" fmla="*/ 255270 h 2612594"/>
              <a:gd name="connsiteX726" fmla="*/ 1988832 w 2647519"/>
              <a:gd name="connsiteY726" fmla="*/ 255841 h 2612594"/>
              <a:gd name="connsiteX727" fmla="*/ 2002949 w 2647519"/>
              <a:gd name="connsiteY727" fmla="*/ 264417 h 2612594"/>
              <a:gd name="connsiteX728" fmla="*/ 2540483 w 2647519"/>
              <a:gd name="connsiteY728" fmla="*/ 1275397 h 2612594"/>
              <a:gd name="connsiteX729" fmla="*/ 2540080 w 2647519"/>
              <a:gd name="connsiteY729" fmla="*/ 1283368 h 2612594"/>
              <a:gd name="connsiteX730" fmla="*/ 2550960 w 2647519"/>
              <a:gd name="connsiteY730" fmla="*/ 1284922 h 2612594"/>
              <a:gd name="connsiteX731" fmla="*/ 2561437 w 2647519"/>
              <a:gd name="connsiteY731" fmla="*/ 1292542 h 2612594"/>
              <a:gd name="connsiteX732" fmla="*/ 2566200 w 2647519"/>
              <a:gd name="connsiteY732" fmla="*/ 1318259 h 2612594"/>
              <a:gd name="connsiteX733" fmla="*/ 2584297 w 2647519"/>
              <a:gd name="connsiteY733" fmla="*/ 1348739 h 2612594"/>
              <a:gd name="connsiteX734" fmla="*/ 2591918 w 2647519"/>
              <a:gd name="connsiteY734" fmla="*/ 1349432 h 2612594"/>
              <a:gd name="connsiteX735" fmla="*/ 2591918 w 2647519"/>
              <a:gd name="connsiteY735" fmla="*/ 1342072 h 2612594"/>
              <a:gd name="connsiteX736" fmla="*/ 2599661 w 2647519"/>
              <a:gd name="connsiteY736" fmla="*/ 1320563 h 2612594"/>
              <a:gd name="connsiteX737" fmla="*/ 2599537 w 2647519"/>
              <a:gd name="connsiteY737" fmla="*/ 1316355 h 2612594"/>
              <a:gd name="connsiteX738" fmla="*/ 2607157 w 2647519"/>
              <a:gd name="connsiteY738" fmla="*/ 1290637 h 2612594"/>
              <a:gd name="connsiteX739" fmla="*/ 2617635 w 2647519"/>
              <a:gd name="connsiteY739" fmla="*/ 1290637 h 2612594"/>
              <a:gd name="connsiteX740" fmla="*/ 2633827 w 2647519"/>
              <a:gd name="connsiteY740" fmla="*/ 1280160 h 2612594"/>
              <a:gd name="connsiteX741" fmla="*/ 2635732 w 2647519"/>
              <a:gd name="connsiteY741" fmla="*/ 1322070 h 2612594"/>
              <a:gd name="connsiteX742" fmla="*/ 2630970 w 2647519"/>
              <a:gd name="connsiteY742" fmla="*/ 1342072 h 2612594"/>
              <a:gd name="connsiteX743" fmla="*/ 2625255 w 2647519"/>
              <a:gd name="connsiteY743" fmla="*/ 1361122 h 2612594"/>
              <a:gd name="connsiteX744" fmla="*/ 2622397 w 2647519"/>
              <a:gd name="connsiteY744" fmla="*/ 1392555 h 2612594"/>
              <a:gd name="connsiteX745" fmla="*/ 2621445 w 2647519"/>
              <a:gd name="connsiteY745" fmla="*/ 1408747 h 2612594"/>
              <a:gd name="connsiteX746" fmla="*/ 2619540 w 2647519"/>
              <a:gd name="connsiteY746" fmla="*/ 1424940 h 2612594"/>
              <a:gd name="connsiteX747" fmla="*/ 2615478 w 2647519"/>
              <a:gd name="connsiteY747" fmla="*/ 1427648 h 2612594"/>
              <a:gd name="connsiteX748" fmla="*/ 2615730 w 2647519"/>
              <a:gd name="connsiteY748" fmla="*/ 1428749 h 2612594"/>
              <a:gd name="connsiteX749" fmla="*/ 2619621 w 2647519"/>
              <a:gd name="connsiteY749" fmla="*/ 1426155 h 2612594"/>
              <a:gd name="connsiteX750" fmla="*/ 2621445 w 2647519"/>
              <a:gd name="connsiteY750" fmla="*/ 1410652 h 2612594"/>
              <a:gd name="connsiteX751" fmla="*/ 2622397 w 2647519"/>
              <a:gd name="connsiteY751" fmla="*/ 1394460 h 2612594"/>
              <a:gd name="connsiteX752" fmla="*/ 2625255 w 2647519"/>
              <a:gd name="connsiteY752" fmla="*/ 1363027 h 2612594"/>
              <a:gd name="connsiteX753" fmla="*/ 2630970 w 2647519"/>
              <a:gd name="connsiteY753" fmla="*/ 1343977 h 2612594"/>
              <a:gd name="connsiteX754" fmla="*/ 2635732 w 2647519"/>
              <a:gd name="connsiteY754" fmla="*/ 1323975 h 2612594"/>
              <a:gd name="connsiteX755" fmla="*/ 2643352 w 2647519"/>
              <a:gd name="connsiteY755" fmla="*/ 1329690 h 2612594"/>
              <a:gd name="connsiteX756" fmla="*/ 2642400 w 2647519"/>
              <a:gd name="connsiteY756" fmla="*/ 1343977 h 2612594"/>
              <a:gd name="connsiteX757" fmla="*/ 2640495 w 2647519"/>
              <a:gd name="connsiteY757" fmla="*/ 1358265 h 2612594"/>
              <a:gd name="connsiteX758" fmla="*/ 2639542 w 2647519"/>
              <a:gd name="connsiteY758" fmla="*/ 1384935 h 2612594"/>
              <a:gd name="connsiteX759" fmla="*/ 2637637 w 2647519"/>
              <a:gd name="connsiteY759" fmla="*/ 1416367 h 2612594"/>
              <a:gd name="connsiteX760" fmla="*/ 2632875 w 2647519"/>
              <a:gd name="connsiteY760" fmla="*/ 1449705 h 2612594"/>
              <a:gd name="connsiteX761" fmla="*/ 2627160 w 2647519"/>
              <a:gd name="connsiteY761" fmla="*/ 1484947 h 2612594"/>
              <a:gd name="connsiteX762" fmla="*/ 2620492 w 2647519"/>
              <a:gd name="connsiteY762" fmla="*/ 1519237 h 2612594"/>
              <a:gd name="connsiteX763" fmla="*/ 2608110 w 2647519"/>
              <a:gd name="connsiteY763" fmla="*/ 1591627 h 2612594"/>
              <a:gd name="connsiteX764" fmla="*/ 2596680 w 2647519"/>
              <a:gd name="connsiteY764" fmla="*/ 1598295 h 2612594"/>
              <a:gd name="connsiteX765" fmla="*/ 2582392 w 2647519"/>
              <a:gd name="connsiteY765" fmla="*/ 1640205 h 2612594"/>
              <a:gd name="connsiteX766" fmla="*/ 2578582 w 2647519"/>
              <a:gd name="connsiteY766" fmla="*/ 1680210 h 2612594"/>
              <a:gd name="connsiteX767" fmla="*/ 2576677 w 2647519"/>
              <a:gd name="connsiteY767" fmla="*/ 1685925 h 2612594"/>
              <a:gd name="connsiteX768" fmla="*/ 2560485 w 2647519"/>
              <a:gd name="connsiteY768" fmla="*/ 1729740 h 2612594"/>
              <a:gd name="connsiteX769" fmla="*/ 2555722 w 2647519"/>
              <a:gd name="connsiteY769" fmla="*/ 1733550 h 2612594"/>
              <a:gd name="connsiteX770" fmla="*/ 2535720 w 2647519"/>
              <a:gd name="connsiteY770" fmla="*/ 1780222 h 2612594"/>
              <a:gd name="connsiteX771" fmla="*/ 2556675 w 2647519"/>
              <a:gd name="connsiteY771" fmla="*/ 1733550 h 2612594"/>
              <a:gd name="connsiteX772" fmla="*/ 2561437 w 2647519"/>
              <a:gd name="connsiteY772" fmla="*/ 1729740 h 2612594"/>
              <a:gd name="connsiteX773" fmla="*/ 2530957 w 2647519"/>
              <a:gd name="connsiteY773" fmla="*/ 1816417 h 2612594"/>
              <a:gd name="connsiteX774" fmla="*/ 2514765 w 2647519"/>
              <a:gd name="connsiteY774" fmla="*/ 1824990 h 2612594"/>
              <a:gd name="connsiteX775" fmla="*/ 2511407 w 2647519"/>
              <a:gd name="connsiteY775" fmla="*/ 1831707 h 2612594"/>
              <a:gd name="connsiteX776" fmla="*/ 2511908 w 2647519"/>
              <a:gd name="connsiteY776" fmla="*/ 1832609 h 2612594"/>
              <a:gd name="connsiteX777" fmla="*/ 2515718 w 2647519"/>
              <a:gd name="connsiteY777" fmla="*/ 1824989 h 2612594"/>
              <a:gd name="connsiteX778" fmla="*/ 2531910 w 2647519"/>
              <a:gd name="connsiteY778" fmla="*/ 1816417 h 2612594"/>
              <a:gd name="connsiteX779" fmla="*/ 2520480 w 2647519"/>
              <a:gd name="connsiteY779" fmla="*/ 1848802 h 2612594"/>
              <a:gd name="connsiteX780" fmla="*/ 2499525 w 2647519"/>
              <a:gd name="connsiteY780" fmla="*/ 1886902 h 2612594"/>
              <a:gd name="connsiteX781" fmla="*/ 2489048 w 2647519"/>
              <a:gd name="connsiteY781" fmla="*/ 1905952 h 2612594"/>
              <a:gd name="connsiteX782" fmla="*/ 2477618 w 2647519"/>
              <a:gd name="connsiteY782" fmla="*/ 1925002 h 2612594"/>
              <a:gd name="connsiteX783" fmla="*/ 2469045 w 2647519"/>
              <a:gd name="connsiteY783" fmla="*/ 1939289 h 2612594"/>
              <a:gd name="connsiteX784" fmla="*/ 2456663 w 2647519"/>
              <a:gd name="connsiteY784" fmla="*/ 1966912 h 2612594"/>
              <a:gd name="connsiteX785" fmla="*/ 2443328 w 2647519"/>
              <a:gd name="connsiteY785" fmla="*/ 1993582 h 2612594"/>
              <a:gd name="connsiteX786" fmla="*/ 2422373 w 2647519"/>
              <a:gd name="connsiteY786" fmla="*/ 2022157 h 2612594"/>
              <a:gd name="connsiteX787" fmla="*/ 2401418 w 2647519"/>
              <a:gd name="connsiteY787" fmla="*/ 2048827 h 2612594"/>
              <a:gd name="connsiteX788" fmla="*/ 2402291 w 2647519"/>
              <a:gd name="connsiteY788" fmla="*/ 2047029 h 2612594"/>
              <a:gd name="connsiteX789" fmla="*/ 2378557 w 2647519"/>
              <a:gd name="connsiteY789" fmla="*/ 2079307 h 2612594"/>
              <a:gd name="connsiteX790" fmla="*/ 2327122 w 2647519"/>
              <a:gd name="connsiteY790" fmla="*/ 2135505 h 2612594"/>
              <a:gd name="connsiteX791" fmla="*/ 2316995 w 2647519"/>
              <a:gd name="connsiteY791" fmla="*/ 2151085 h 2612594"/>
              <a:gd name="connsiteX792" fmla="*/ 2327122 w 2647519"/>
              <a:gd name="connsiteY792" fmla="*/ 2136457 h 2612594"/>
              <a:gd name="connsiteX793" fmla="*/ 2378557 w 2647519"/>
              <a:gd name="connsiteY793" fmla="*/ 2080259 h 2612594"/>
              <a:gd name="connsiteX794" fmla="*/ 2339505 w 2647519"/>
              <a:gd name="connsiteY794" fmla="*/ 2139314 h 2612594"/>
              <a:gd name="connsiteX795" fmla="*/ 2319383 w 2647519"/>
              <a:gd name="connsiteY795" fmla="*/ 2160388 h 2612594"/>
              <a:gd name="connsiteX796" fmla="*/ 2303229 w 2647519"/>
              <a:gd name="connsiteY796" fmla="*/ 2172263 h 2612594"/>
              <a:gd name="connsiteX797" fmla="*/ 2302357 w 2647519"/>
              <a:gd name="connsiteY797" fmla="*/ 2173605 h 2612594"/>
              <a:gd name="connsiteX798" fmla="*/ 2292258 w 2647519"/>
              <a:gd name="connsiteY798" fmla="*/ 2181374 h 2612594"/>
              <a:gd name="connsiteX799" fmla="*/ 2291880 w 2647519"/>
              <a:gd name="connsiteY799" fmla="*/ 2184082 h 2612594"/>
              <a:gd name="connsiteX800" fmla="*/ 2247112 w 2647519"/>
              <a:gd name="connsiteY800" fmla="*/ 2229802 h 2612594"/>
              <a:gd name="connsiteX801" fmla="*/ 2199487 w 2647519"/>
              <a:gd name="connsiteY801" fmla="*/ 2273617 h 2612594"/>
              <a:gd name="connsiteX802" fmla="*/ 2197284 w 2647519"/>
              <a:gd name="connsiteY802" fmla="*/ 2275215 h 2612594"/>
              <a:gd name="connsiteX803" fmla="*/ 2181390 w 2647519"/>
              <a:gd name="connsiteY803" fmla="*/ 2295524 h 2612594"/>
              <a:gd name="connsiteX804" fmla="*/ 2143290 w 2647519"/>
              <a:gd name="connsiteY804" fmla="*/ 2324099 h 2612594"/>
              <a:gd name="connsiteX805" fmla="*/ 2107680 w 2647519"/>
              <a:gd name="connsiteY805" fmla="*/ 2350806 h 2612594"/>
              <a:gd name="connsiteX806" fmla="*/ 2107553 w 2647519"/>
              <a:gd name="connsiteY806" fmla="*/ 2350961 h 2612594"/>
              <a:gd name="connsiteX807" fmla="*/ 2143290 w 2647519"/>
              <a:gd name="connsiteY807" fmla="*/ 2325052 h 2612594"/>
              <a:gd name="connsiteX808" fmla="*/ 2181390 w 2647519"/>
              <a:gd name="connsiteY808" fmla="*/ 2296477 h 2612594"/>
              <a:gd name="connsiteX809" fmla="*/ 2149957 w 2647519"/>
              <a:gd name="connsiteY809" fmla="*/ 2327909 h 2612594"/>
              <a:gd name="connsiteX810" fmla="*/ 2124359 w 2647519"/>
              <a:gd name="connsiteY810" fmla="*/ 2344578 h 2612594"/>
              <a:gd name="connsiteX811" fmla="*/ 2106651 w 2647519"/>
              <a:gd name="connsiteY811" fmla="*/ 2352057 h 2612594"/>
              <a:gd name="connsiteX812" fmla="*/ 2106142 w 2647519"/>
              <a:gd name="connsiteY812" fmla="*/ 2352675 h 2612594"/>
              <a:gd name="connsiteX813" fmla="*/ 2087092 w 2647519"/>
              <a:gd name="connsiteY813" fmla="*/ 2365057 h 2612594"/>
              <a:gd name="connsiteX814" fmla="*/ 2079913 w 2647519"/>
              <a:gd name="connsiteY814" fmla="*/ 2368384 h 2612594"/>
              <a:gd name="connsiteX815" fmla="*/ 2061852 w 2647519"/>
              <a:gd name="connsiteY815" fmla="*/ 2383036 h 2612594"/>
              <a:gd name="connsiteX816" fmla="*/ 2044230 w 2647519"/>
              <a:gd name="connsiteY816" fmla="*/ 2395537 h 2612594"/>
              <a:gd name="connsiteX817" fmla="*/ 2017560 w 2647519"/>
              <a:gd name="connsiteY817" fmla="*/ 2412682 h 2612594"/>
              <a:gd name="connsiteX818" fmla="*/ 2008988 w 2647519"/>
              <a:gd name="connsiteY818" fmla="*/ 2413635 h 2612594"/>
              <a:gd name="connsiteX819" fmla="*/ 1999459 w 2647519"/>
              <a:gd name="connsiteY819" fmla="*/ 2417870 h 2612594"/>
              <a:gd name="connsiteX820" fmla="*/ 1997978 w 2647519"/>
              <a:gd name="connsiteY820" fmla="*/ 2418994 h 2612594"/>
              <a:gd name="connsiteX821" fmla="*/ 2009940 w 2647519"/>
              <a:gd name="connsiteY821" fmla="*/ 2414587 h 2612594"/>
              <a:gd name="connsiteX822" fmla="*/ 2018513 w 2647519"/>
              <a:gd name="connsiteY822" fmla="*/ 2413635 h 2612594"/>
              <a:gd name="connsiteX823" fmla="*/ 1984223 w 2647519"/>
              <a:gd name="connsiteY823" fmla="*/ 2439352 h 2612594"/>
              <a:gd name="connsiteX824" fmla="*/ 1962315 w 2647519"/>
              <a:gd name="connsiteY824" fmla="*/ 2450783 h 2612594"/>
              <a:gd name="connsiteX825" fmla="*/ 1940408 w 2647519"/>
              <a:gd name="connsiteY825" fmla="*/ 2461260 h 2612594"/>
              <a:gd name="connsiteX826" fmla="*/ 1924934 w 2647519"/>
              <a:gd name="connsiteY826" fmla="*/ 2463581 h 2612594"/>
              <a:gd name="connsiteX827" fmla="*/ 1922310 w 2647519"/>
              <a:gd name="connsiteY827" fmla="*/ 2465070 h 2612594"/>
              <a:gd name="connsiteX828" fmla="*/ 1849920 w 2647519"/>
              <a:gd name="connsiteY828" fmla="*/ 2496502 h 2612594"/>
              <a:gd name="connsiteX829" fmla="*/ 1846229 w 2647519"/>
              <a:gd name="connsiteY829" fmla="*/ 2497341 h 2612594"/>
              <a:gd name="connsiteX830" fmla="*/ 1824203 w 2647519"/>
              <a:gd name="connsiteY830" fmla="*/ 2511742 h 2612594"/>
              <a:gd name="connsiteX831" fmla="*/ 1836585 w 2647519"/>
              <a:gd name="connsiteY831" fmla="*/ 2515552 h 2612594"/>
              <a:gd name="connsiteX832" fmla="*/ 1790865 w 2647519"/>
              <a:gd name="connsiteY832" fmla="*/ 2535555 h 2612594"/>
              <a:gd name="connsiteX833" fmla="*/ 1794675 w 2647519"/>
              <a:gd name="connsiteY833" fmla="*/ 2522220 h 2612594"/>
              <a:gd name="connsiteX834" fmla="*/ 1779435 w 2647519"/>
              <a:gd name="connsiteY834" fmla="*/ 2527935 h 2612594"/>
              <a:gd name="connsiteX835" fmla="*/ 1765148 w 2647519"/>
              <a:gd name="connsiteY835" fmla="*/ 2532697 h 2612594"/>
              <a:gd name="connsiteX836" fmla="*/ 1735620 w 2647519"/>
              <a:gd name="connsiteY836" fmla="*/ 2542222 h 2612594"/>
              <a:gd name="connsiteX837" fmla="*/ 1731675 w 2647519"/>
              <a:gd name="connsiteY837" fmla="*/ 2537487 h 2612594"/>
              <a:gd name="connsiteX838" fmla="*/ 1717522 w 2647519"/>
              <a:gd name="connsiteY838" fmla="*/ 2540317 h 2612594"/>
              <a:gd name="connsiteX839" fmla="*/ 1700377 w 2647519"/>
              <a:gd name="connsiteY839" fmla="*/ 2544127 h 2612594"/>
              <a:gd name="connsiteX840" fmla="*/ 1665135 w 2647519"/>
              <a:gd name="connsiteY840" fmla="*/ 2552700 h 2612594"/>
              <a:gd name="connsiteX841" fmla="*/ 1663973 w 2647519"/>
              <a:gd name="connsiteY841" fmla="*/ 2553240 h 2612594"/>
              <a:gd name="connsiteX842" fmla="*/ 1697520 w 2647519"/>
              <a:gd name="connsiteY842" fmla="*/ 2545079 h 2612594"/>
              <a:gd name="connsiteX843" fmla="*/ 1714665 w 2647519"/>
              <a:gd name="connsiteY843" fmla="*/ 2541269 h 2612594"/>
              <a:gd name="connsiteX844" fmla="*/ 1728952 w 2647519"/>
              <a:gd name="connsiteY844" fmla="*/ 2538412 h 2612594"/>
              <a:gd name="connsiteX845" fmla="*/ 1734667 w 2647519"/>
              <a:gd name="connsiteY845" fmla="*/ 2543174 h 2612594"/>
              <a:gd name="connsiteX846" fmla="*/ 1764195 w 2647519"/>
              <a:gd name="connsiteY846" fmla="*/ 2533649 h 2612594"/>
              <a:gd name="connsiteX847" fmla="*/ 1778482 w 2647519"/>
              <a:gd name="connsiteY847" fmla="*/ 2528887 h 2612594"/>
              <a:gd name="connsiteX848" fmla="*/ 1793722 w 2647519"/>
              <a:gd name="connsiteY848" fmla="*/ 2523172 h 2612594"/>
              <a:gd name="connsiteX849" fmla="*/ 1789912 w 2647519"/>
              <a:gd name="connsiteY849" fmla="*/ 2536507 h 2612594"/>
              <a:gd name="connsiteX850" fmla="*/ 1749907 w 2647519"/>
              <a:gd name="connsiteY850" fmla="*/ 2555557 h 2612594"/>
              <a:gd name="connsiteX851" fmla="*/ 1747946 w 2647519"/>
              <a:gd name="connsiteY851" fmla="*/ 2555008 h 2612594"/>
              <a:gd name="connsiteX852" fmla="*/ 1720380 w 2647519"/>
              <a:gd name="connsiteY852" fmla="*/ 2566034 h 2612594"/>
              <a:gd name="connsiteX853" fmla="*/ 1697520 w 2647519"/>
              <a:gd name="connsiteY853" fmla="*/ 2572702 h 2612594"/>
              <a:gd name="connsiteX854" fmla="*/ 1663230 w 2647519"/>
              <a:gd name="connsiteY854" fmla="*/ 2581274 h 2612594"/>
              <a:gd name="connsiteX855" fmla="*/ 1649062 w 2647519"/>
              <a:gd name="connsiteY855" fmla="*/ 2580084 h 2612594"/>
              <a:gd name="connsiteX856" fmla="*/ 1619428 w 2647519"/>
              <a:gd name="connsiteY856" fmla="*/ 2585850 h 2612594"/>
              <a:gd name="connsiteX857" fmla="*/ 1618462 w 2647519"/>
              <a:gd name="connsiteY857" fmla="*/ 2587942 h 2612594"/>
              <a:gd name="connsiteX858" fmla="*/ 1539405 w 2647519"/>
              <a:gd name="connsiteY858" fmla="*/ 2603182 h 2612594"/>
              <a:gd name="connsiteX859" fmla="*/ 1521307 w 2647519"/>
              <a:gd name="connsiteY859" fmla="*/ 2598419 h 2612594"/>
              <a:gd name="connsiteX860" fmla="*/ 1506067 w 2647519"/>
              <a:gd name="connsiteY860" fmla="*/ 2598419 h 2612594"/>
              <a:gd name="connsiteX861" fmla="*/ 1479397 w 2647519"/>
              <a:gd name="connsiteY861" fmla="*/ 2606992 h 2612594"/>
              <a:gd name="connsiteX862" fmla="*/ 1455585 w 2647519"/>
              <a:gd name="connsiteY862" fmla="*/ 2608897 h 2612594"/>
              <a:gd name="connsiteX863" fmla="*/ 1431772 w 2647519"/>
              <a:gd name="connsiteY863" fmla="*/ 2609849 h 2612594"/>
              <a:gd name="connsiteX864" fmla="*/ 1429185 w 2647519"/>
              <a:gd name="connsiteY864" fmla="*/ 2608741 h 2612594"/>
              <a:gd name="connsiteX865" fmla="*/ 1407484 w 2647519"/>
              <a:gd name="connsiteY865" fmla="*/ 2612588 h 2612594"/>
              <a:gd name="connsiteX866" fmla="*/ 1381290 w 2647519"/>
              <a:gd name="connsiteY866" fmla="*/ 2607944 h 2612594"/>
              <a:gd name="connsiteX867" fmla="*/ 1382243 w 2647519"/>
              <a:gd name="connsiteY867" fmla="*/ 2606992 h 2612594"/>
              <a:gd name="connsiteX868" fmla="*/ 1387005 w 2647519"/>
              <a:gd name="connsiteY868" fmla="*/ 2600324 h 2612594"/>
              <a:gd name="connsiteX869" fmla="*/ 1365098 w 2647519"/>
              <a:gd name="connsiteY869" fmla="*/ 2597467 h 2612594"/>
              <a:gd name="connsiteX870" fmla="*/ 1375575 w 2647519"/>
              <a:gd name="connsiteY870" fmla="*/ 2591752 h 2612594"/>
              <a:gd name="connsiteX871" fmla="*/ 1407008 w 2647519"/>
              <a:gd name="connsiteY871" fmla="*/ 2590799 h 2612594"/>
              <a:gd name="connsiteX872" fmla="*/ 1437488 w 2647519"/>
              <a:gd name="connsiteY872" fmla="*/ 2589847 h 2612594"/>
              <a:gd name="connsiteX873" fmla="*/ 1481302 w 2647519"/>
              <a:gd name="connsiteY873" fmla="*/ 2590799 h 2612594"/>
              <a:gd name="connsiteX874" fmla="*/ 1511782 w 2647519"/>
              <a:gd name="connsiteY874" fmla="*/ 2587942 h 2612594"/>
              <a:gd name="connsiteX875" fmla="*/ 1568932 w 2647519"/>
              <a:gd name="connsiteY875" fmla="*/ 2575559 h 2612594"/>
              <a:gd name="connsiteX876" fmla="*/ 1607032 w 2647519"/>
              <a:gd name="connsiteY876" fmla="*/ 2566987 h 2612594"/>
              <a:gd name="connsiteX877" fmla="*/ 1635607 w 2647519"/>
              <a:gd name="connsiteY877" fmla="*/ 2566034 h 2612594"/>
              <a:gd name="connsiteX878" fmla="*/ 1637595 w 2647519"/>
              <a:gd name="connsiteY878" fmla="*/ 2565111 h 2612594"/>
              <a:gd name="connsiteX879" fmla="*/ 1609890 w 2647519"/>
              <a:gd name="connsiteY879" fmla="*/ 2566035 h 2612594"/>
              <a:gd name="connsiteX880" fmla="*/ 1571790 w 2647519"/>
              <a:gd name="connsiteY880" fmla="*/ 2574607 h 2612594"/>
              <a:gd name="connsiteX881" fmla="*/ 1514640 w 2647519"/>
              <a:gd name="connsiteY881" fmla="*/ 2586990 h 2612594"/>
              <a:gd name="connsiteX882" fmla="*/ 1484160 w 2647519"/>
              <a:gd name="connsiteY882" fmla="*/ 2589847 h 2612594"/>
              <a:gd name="connsiteX883" fmla="*/ 1440345 w 2647519"/>
              <a:gd name="connsiteY883" fmla="*/ 2588895 h 2612594"/>
              <a:gd name="connsiteX884" fmla="*/ 1409865 w 2647519"/>
              <a:gd name="connsiteY884" fmla="*/ 2589847 h 2612594"/>
              <a:gd name="connsiteX885" fmla="*/ 1378432 w 2647519"/>
              <a:gd name="connsiteY885" fmla="*/ 2590800 h 2612594"/>
              <a:gd name="connsiteX886" fmla="*/ 1379385 w 2647519"/>
              <a:gd name="connsiteY886" fmla="*/ 2586990 h 2612594"/>
              <a:gd name="connsiteX887" fmla="*/ 1386052 w 2647519"/>
              <a:gd name="connsiteY887" fmla="*/ 2577465 h 2612594"/>
              <a:gd name="connsiteX888" fmla="*/ 1679422 w 2647519"/>
              <a:gd name="connsiteY888" fmla="*/ 2528887 h 2612594"/>
              <a:gd name="connsiteX889" fmla="*/ 1878495 w 2647519"/>
              <a:gd name="connsiteY889" fmla="*/ 2453640 h 2612594"/>
              <a:gd name="connsiteX890" fmla="*/ 1930882 w 2647519"/>
              <a:gd name="connsiteY890" fmla="*/ 2426017 h 2612594"/>
              <a:gd name="connsiteX891" fmla="*/ 1960410 w 2647519"/>
              <a:gd name="connsiteY891" fmla="*/ 2410777 h 2612594"/>
              <a:gd name="connsiteX892" fmla="*/ 1990890 w 2647519"/>
              <a:gd name="connsiteY892" fmla="*/ 2394585 h 2612594"/>
              <a:gd name="connsiteX893" fmla="*/ 2048040 w 2647519"/>
              <a:gd name="connsiteY893" fmla="*/ 2360295 h 2612594"/>
              <a:gd name="connsiteX894" fmla="*/ 2093760 w 2647519"/>
              <a:gd name="connsiteY894" fmla="*/ 2325052 h 2612594"/>
              <a:gd name="connsiteX895" fmla="*/ 2179485 w 2647519"/>
              <a:gd name="connsiteY895" fmla="*/ 2258377 h 2612594"/>
              <a:gd name="connsiteX896" fmla="*/ 2203297 w 2647519"/>
              <a:gd name="connsiteY896" fmla="*/ 2239327 h 2612594"/>
              <a:gd name="connsiteX897" fmla="*/ 2226157 w 2647519"/>
              <a:gd name="connsiteY897" fmla="*/ 2219325 h 2612594"/>
              <a:gd name="connsiteX898" fmla="*/ 2260447 w 2647519"/>
              <a:gd name="connsiteY898" fmla="*/ 2187892 h 2612594"/>
              <a:gd name="connsiteX899" fmla="*/ 2274735 w 2647519"/>
              <a:gd name="connsiteY899" fmla="*/ 2164080 h 2612594"/>
              <a:gd name="connsiteX900" fmla="*/ 2295258 w 2647519"/>
              <a:gd name="connsiteY900" fmla="*/ 2145267 h 2612594"/>
              <a:gd name="connsiteX901" fmla="*/ 2295423 w 2647519"/>
              <a:gd name="connsiteY901" fmla="*/ 2144085 h 2612594"/>
              <a:gd name="connsiteX902" fmla="*/ 2275688 w 2647519"/>
              <a:gd name="connsiteY902" fmla="*/ 2162175 h 2612594"/>
              <a:gd name="connsiteX903" fmla="*/ 2261400 w 2647519"/>
              <a:gd name="connsiteY903" fmla="*/ 2185987 h 2612594"/>
              <a:gd name="connsiteX904" fmla="*/ 2227110 w 2647519"/>
              <a:gd name="connsiteY904" fmla="*/ 2217420 h 2612594"/>
              <a:gd name="connsiteX905" fmla="*/ 2204250 w 2647519"/>
              <a:gd name="connsiteY905" fmla="*/ 2237422 h 2612594"/>
              <a:gd name="connsiteX906" fmla="*/ 2180438 w 2647519"/>
              <a:gd name="connsiteY906" fmla="*/ 2256472 h 2612594"/>
              <a:gd name="connsiteX907" fmla="*/ 2094713 w 2647519"/>
              <a:gd name="connsiteY907" fmla="*/ 2323147 h 2612594"/>
              <a:gd name="connsiteX908" fmla="*/ 2048993 w 2647519"/>
              <a:gd name="connsiteY908" fmla="*/ 2358390 h 2612594"/>
              <a:gd name="connsiteX909" fmla="*/ 1991843 w 2647519"/>
              <a:gd name="connsiteY909" fmla="*/ 2392680 h 2612594"/>
              <a:gd name="connsiteX910" fmla="*/ 1961363 w 2647519"/>
              <a:gd name="connsiteY910" fmla="*/ 2408872 h 2612594"/>
              <a:gd name="connsiteX911" fmla="*/ 1931835 w 2647519"/>
              <a:gd name="connsiteY911" fmla="*/ 2424112 h 2612594"/>
              <a:gd name="connsiteX912" fmla="*/ 1879448 w 2647519"/>
              <a:gd name="connsiteY912" fmla="*/ 2451735 h 2612594"/>
              <a:gd name="connsiteX913" fmla="*/ 1680375 w 2647519"/>
              <a:gd name="connsiteY913" fmla="*/ 2526982 h 2612594"/>
              <a:gd name="connsiteX914" fmla="*/ 1387005 w 2647519"/>
              <a:gd name="connsiteY914" fmla="*/ 2575560 h 2612594"/>
              <a:gd name="connsiteX915" fmla="*/ 1365098 w 2647519"/>
              <a:gd name="connsiteY915" fmla="*/ 2575560 h 2612594"/>
              <a:gd name="connsiteX916" fmla="*/ 1362240 w 2647519"/>
              <a:gd name="connsiteY916" fmla="*/ 2567940 h 2612594"/>
              <a:gd name="connsiteX917" fmla="*/ 1339380 w 2647519"/>
              <a:gd name="connsiteY917" fmla="*/ 2566987 h 2612594"/>
              <a:gd name="connsiteX918" fmla="*/ 1318425 w 2647519"/>
              <a:gd name="connsiteY918" fmla="*/ 2575560 h 2612594"/>
              <a:gd name="connsiteX919" fmla="*/ 1257465 w 2647519"/>
              <a:gd name="connsiteY919" fmla="*/ 2576512 h 2612594"/>
              <a:gd name="connsiteX920" fmla="*/ 1212698 w 2647519"/>
              <a:gd name="connsiteY920" fmla="*/ 2574607 h 2612594"/>
              <a:gd name="connsiteX921" fmla="*/ 1190790 w 2647519"/>
              <a:gd name="connsiteY921" fmla="*/ 2572702 h 2612594"/>
              <a:gd name="connsiteX922" fmla="*/ 1168883 w 2647519"/>
              <a:gd name="connsiteY922" fmla="*/ 2568892 h 2612594"/>
              <a:gd name="connsiteX923" fmla="*/ 1182079 w 2647519"/>
              <a:gd name="connsiteY923" fmla="*/ 2554816 h 2612594"/>
              <a:gd name="connsiteX924" fmla="*/ 1179360 w 2647519"/>
              <a:gd name="connsiteY924" fmla="*/ 2555557 h 2612594"/>
              <a:gd name="connsiteX925" fmla="*/ 1130192 w 2647519"/>
              <a:gd name="connsiteY925" fmla="*/ 2546452 h 2612594"/>
              <a:gd name="connsiteX926" fmla="*/ 1127925 w 2647519"/>
              <a:gd name="connsiteY926" fmla="*/ 2546985 h 2612594"/>
              <a:gd name="connsiteX927" fmla="*/ 1033628 w 2647519"/>
              <a:gd name="connsiteY927" fmla="*/ 2529840 h 2612594"/>
              <a:gd name="connsiteX928" fmla="*/ 996480 w 2647519"/>
              <a:gd name="connsiteY928" fmla="*/ 2522220 h 2612594"/>
              <a:gd name="connsiteX929" fmla="*/ 964095 w 2647519"/>
              <a:gd name="connsiteY929" fmla="*/ 2516505 h 2612594"/>
              <a:gd name="connsiteX930" fmla="*/ 925043 w 2647519"/>
              <a:gd name="connsiteY930" fmla="*/ 2498407 h 2612594"/>
              <a:gd name="connsiteX931" fmla="*/ 876465 w 2647519"/>
              <a:gd name="connsiteY931" fmla="*/ 2480310 h 2612594"/>
              <a:gd name="connsiteX932" fmla="*/ 825983 w 2647519"/>
              <a:gd name="connsiteY932" fmla="*/ 2460307 h 2612594"/>
              <a:gd name="connsiteX933" fmla="*/ 834555 w 2647519"/>
              <a:gd name="connsiteY933" fmla="*/ 2453640 h 2612594"/>
              <a:gd name="connsiteX934" fmla="*/ 869798 w 2647519"/>
              <a:gd name="connsiteY934" fmla="*/ 2460307 h 2612594"/>
              <a:gd name="connsiteX935" fmla="*/ 885038 w 2647519"/>
              <a:gd name="connsiteY935" fmla="*/ 2473642 h 2612594"/>
              <a:gd name="connsiteX936" fmla="*/ 937425 w 2647519"/>
              <a:gd name="connsiteY936" fmla="*/ 2488882 h 2612594"/>
              <a:gd name="connsiteX937" fmla="*/ 1041248 w 2647519"/>
              <a:gd name="connsiteY937" fmla="*/ 2515552 h 2612594"/>
              <a:gd name="connsiteX938" fmla="*/ 1066965 w 2647519"/>
              <a:gd name="connsiteY938" fmla="*/ 2520315 h 2612594"/>
              <a:gd name="connsiteX939" fmla="*/ 1094588 w 2647519"/>
              <a:gd name="connsiteY939" fmla="*/ 2525077 h 2612594"/>
              <a:gd name="connsiteX940" fmla="*/ 1125068 w 2647519"/>
              <a:gd name="connsiteY940" fmla="*/ 2531745 h 2612594"/>
              <a:gd name="connsiteX941" fmla="*/ 1158657 w 2647519"/>
              <a:gd name="connsiteY941" fmla="*/ 2539008 h 2612594"/>
              <a:gd name="connsiteX942" fmla="*/ 1161262 w 2647519"/>
              <a:gd name="connsiteY942" fmla="*/ 2538412 h 2612594"/>
              <a:gd name="connsiteX943" fmla="*/ 1192695 w 2647519"/>
              <a:gd name="connsiteY943" fmla="*/ 2543175 h 2612594"/>
              <a:gd name="connsiteX944" fmla="*/ 1193647 w 2647519"/>
              <a:gd name="connsiteY944" fmla="*/ 2541270 h 2612594"/>
              <a:gd name="connsiteX945" fmla="*/ 1239367 w 2647519"/>
              <a:gd name="connsiteY945" fmla="*/ 2543175 h 2612594"/>
              <a:gd name="connsiteX946" fmla="*/ 1246987 w 2647519"/>
              <a:gd name="connsiteY946" fmla="*/ 2544127 h 2612594"/>
              <a:gd name="connsiteX947" fmla="*/ 1317472 w 2647519"/>
              <a:gd name="connsiteY947" fmla="*/ 2544127 h 2612594"/>
              <a:gd name="connsiteX948" fmla="*/ 1368907 w 2647519"/>
              <a:gd name="connsiteY948" fmla="*/ 2546032 h 2612594"/>
              <a:gd name="connsiteX949" fmla="*/ 1429867 w 2647519"/>
              <a:gd name="connsiteY949" fmla="*/ 2541270 h 2612594"/>
              <a:gd name="connsiteX950" fmla="*/ 1437487 w 2647519"/>
              <a:gd name="connsiteY950" fmla="*/ 2541270 h 2612594"/>
              <a:gd name="connsiteX951" fmla="*/ 1440345 w 2647519"/>
              <a:gd name="connsiteY951" fmla="*/ 2548890 h 2612594"/>
              <a:gd name="connsiteX952" fmla="*/ 1500352 w 2647519"/>
              <a:gd name="connsiteY952" fmla="*/ 2541270 h 2612594"/>
              <a:gd name="connsiteX953" fmla="*/ 1540357 w 2647519"/>
              <a:gd name="connsiteY953" fmla="*/ 2531745 h 2612594"/>
              <a:gd name="connsiteX954" fmla="*/ 1563217 w 2647519"/>
              <a:gd name="connsiteY954" fmla="*/ 2527935 h 2612594"/>
              <a:gd name="connsiteX955" fmla="*/ 1577505 w 2647519"/>
              <a:gd name="connsiteY955" fmla="*/ 2526030 h 2612594"/>
              <a:gd name="connsiteX956" fmla="*/ 1608937 w 2647519"/>
              <a:gd name="connsiteY956" fmla="*/ 2518410 h 2612594"/>
              <a:gd name="connsiteX957" fmla="*/ 1634655 w 2647519"/>
              <a:gd name="connsiteY957" fmla="*/ 2512695 h 2612594"/>
              <a:gd name="connsiteX958" fmla="*/ 1660372 w 2647519"/>
              <a:gd name="connsiteY958" fmla="*/ 2506027 h 2612594"/>
              <a:gd name="connsiteX959" fmla="*/ 1707545 w 2647519"/>
              <a:gd name="connsiteY959" fmla="*/ 2497863 h 2612594"/>
              <a:gd name="connsiteX960" fmla="*/ 1713713 w 2647519"/>
              <a:gd name="connsiteY960" fmla="*/ 2495550 h 2612594"/>
              <a:gd name="connsiteX961" fmla="*/ 1664183 w 2647519"/>
              <a:gd name="connsiteY961" fmla="*/ 2504122 h 2612594"/>
              <a:gd name="connsiteX962" fmla="*/ 1638465 w 2647519"/>
              <a:gd name="connsiteY962" fmla="*/ 2510790 h 2612594"/>
              <a:gd name="connsiteX963" fmla="*/ 1612748 w 2647519"/>
              <a:gd name="connsiteY963" fmla="*/ 2516505 h 2612594"/>
              <a:gd name="connsiteX964" fmla="*/ 1581315 w 2647519"/>
              <a:gd name="connsiteY964" fmla="*/ 2524125 h 2612594"/>
              <a:gd name="connsiteX965" fmla="*/ 1567028 w 2647519"/>
              <a:gd name="connsiteY965" fmla="*/ 2526030 h 2612594"/>
              <a:gd name="connsiteX966" fmla="*/ 1544168 w 2647519"/>
              <a:gd name="connsiteY966" fmla="*/ 2529840 h 2612594"/>
              <a:gd name="connsiteX967" fmla="*/ 1482255 w 2647519"/>
              <a:gd name="connsiteY967" fmla="*/ 2535555 h 2612594"/>
              <a:gd name="connsiteX968" fmla="*/ 1440345 w 2647519"/>
              <a:gd name="connsiteY968" fmla="*/ 2539365 h 2612594"/>
              <a:gd name="connsiteX969" fmla="*/ 1432725 w 2647519"/>
              <a:gd name="connsiteY969" fmla="*/ 2539365 h 2612594"/>
              <a:gd name="connsiteX970" fmla="*/ 1371765 w 2647519"/>
              <a:gd name="connsiteY970" fmla="*/ 2544127 h 2612594"/>
              <a:gd name="connsiteX971" fmla="*/ 1320330 w 2647519"/>
              <a:gd name="connsiteY971" fmla="*/ 2542222 h 2612594"/>
              <a:gd name="connsiteX972" fmla="*/ 1249845 w 2647519"/>
              <a:gd name="connsiteY972" fmla="*/ 2542222 h 2612594"/>
              <a:gd name="connsiteX973" fmla="*/ 1242225 w 2647519"/>
              <a:gd name="connsiteY973" fmla="*/ 2541270 h 2612594"/>
              <a:gd name="connsiteX974" fmla="*/ 1212698 w 2647519"/>
              <a:gd name="connsiteY974" fmla="*/ 2528887 h 2612594"/>
              <a:gd name="connsiteX975" fmla="*/ 1196505 w 2647519"/>
              <a:gd name="connsiteY975" fmla="*/ 2539365 h 2612594"/>
              <a:gd name="connsiteX976" fmla="*/ 1196464 w 2647519"/>
              <a:gd name="connsiteY976" fmla="*/ 2539447 h 2612594"/>
              <a:gd name="connsiteX977" fmla="*/ 1209840 w 2647519"/>
              <a:gd name="connsiteY977" fmla="*/ 2530792 h 2612594"/>
              <a:gd name="connsiteX978" fmla="*/ 1239368 w 2647519"/>
              <a:gd name="connsiteY978" fmla="*/ 2543174 h 2612594"/>
              <a:gd name="connsiteX979" fmla="*/ 1193648 w 2647519"/>
              <a:gd name="connsiteY979" fmla="*/ 2541269 h 2612594"/>
              <a:gd name="connsiteX980" fmla="*/ 1194008 w 2647519"/>
              <a:gd name="connsiteY980" fmla="*/ 2541036 h 2612594"/>
              <a:gd name="connsiteX981" fmla="*/ 1164120 w 2647519"/>
              <a:gd name="connsiteY981" fmla="*/ 2536507 h 2612594"/>
              <a:gd name="connsiteX982" fmla="*/ 1128878 w 2647519"/>
              <a:gd name="connsiteY982" fmla="*/ 2528887 h 2612594"/>
              <a:gd name="connsiteX983" fmla="*/ 1098398 w 2647519"/>
              <a:gd name="connsiteY983" fmla="*/ 2522220 h 2612594"/>
              <a:gd name="connsiteX984" fmla="*/ 1070775 w 2647519"/>
              <a:gd name="connsiteY984" fmla="*/ 2517457 h 2612594"/>
              <a:gd name="connsiteX985" fmla="*/ 1045058 w 2647519"/>
              <a:gd name="connsiteY985" fmla="*/ 2512695 h 2612594"/>
              <a:gd name="connsiteX986" fmla="*/ 941235 w 2647519"/>
              <a:gd name="connsiteY986" fmla="*/ 2486025 h 2612594"/>
              <a:gd name="connsiteX987" fmla="*/ 888848 w 2647519"/>
              <a:gd name="connsiteY987" fmla="*/ 2470785 h 2612594"/>
              <a:gd name="connsiteX988" fmla="*/ 873608 w 2647519"/>
              <a:gd name="connsiteY988" fmla="*/ 2457450 h 2612594"/>
              <a:gd name="connsiteX989" fmla="*/ 838365 w 2647519"/>
              <a:gd name="connsiteY989" fmla="*/ 2450782 h 2612594"/>
              <a:gd name="connsiteX990" fmla="*/ 785978 w 2647519"/>
              <a:gd name="connsiteY990" fmla="*/ 2424112 h 2612594"/>
              <a:gd name="connsiteX991" fmla="*/ 770738 w 2647519"/>
              <a:gd name="connsiteY991" fmla="*/ 2425065 h 2612594"/>
              <a:gd name="connsiteX992" fmla="*/ 716445 w 2647519"/>
              <a:gd name="connsiteY992" fmla="*/ 2397442 h 2612594"/>
              <a:gd name="connsiteX993" fmla="*/ 706920 w 2647519"/>
              <a:gd name="connsiteY993" fmla="*/ 2380297 h 2612594"/>
              <a:gd name="connsiteX994" fmla="*/ 708825 w 2647519"/>
              <a:gd name="connsiteY994" fmla="*/ 2379345 h 2612594"/>
              <a:gd name="connsiteX995" fmla="*/ 742163 w 2647519"/>
              <a:gd name="connsiteY995" fmla="*/ 2397442 h 2612594"/>
              <a:gd name="connsiteX996" fmla="*/ 775500 w 2647519"/>
              <a:gd name="connsiteY996" fmla="*/ 2415540 h 2612594"/>
              <a:gd name="connsiteX997" fmla="*/ 785025 w 2647519"/>
              <a:gd name="connsiteY997" fmla="*/ 2409825 h 2612594"/>
              <a:gd name="connsiteX998" fmla="*/ 745973 w 2647519"/>
              <a:gd name="connsiteY998" fmla="*/ 2384107 h 2612594"/>
              <a:gd name="connsiteX999" fmla="*/ 713588 w 2647519"/>
              <a:gd name="connsiteY999" fmla="*/ 2369820 h 2612594"/>
              <a:gd name="connsiteX1000" fmla="*/ 668820 w 2647519"/>
              <a:gd name="connsiteY1000" fmla="*/ 2344102 h 2612594"/>
              <a:gd name="connsiteX1001" fmla="*/ 630720 w 2647519"/>
              <a:gd name="connsiteY1001" fmla="*/ 2319337 h 2612594"/>
              <a:gd name="connsiteX1002" fmla="*/ 570713 w 2647519"/>
              <a:gd name="connsiteY1002" fmla="*/ 2293620 h 2612594"/>
              <a:gd name="connsiteX1003" fmla="*/ 547853 w 2647519"/>
              <a:gd name="connsiteY1003" fmla="*/ 2274570 h 2612594"/>
              <a:gd name="connsiteX1004" fmla="*/ 552615 w 2647519"/>
              <a:gd name="connsiteY1004" fmla="*/ 2272665 h 2612594"/>
              <a:gd name="connsiteX1005" fmla="*/ 575475 w 2647519"/>
              <a:gd name="connsiteY1005" fmla="*/ 2279332 h 2612594"/>
              <a:gd name="connsiteX1006" fmla="*/ 527850 w 2647519"/>
              <a:gd name="connsiteY1006" fmla="*/ 2229802 h 2612594"/>
              <a:gd name="connsiteX1007" fmla="*/ 501180 w 2647519"/>
              <a:gd name="connsiteY1007" fmla="*/ 2207895 h 2612594"/>
              <a:gd name="connsiteX1008" fmla="*/ 476415 w 2647519"/>
              <a:gd name="connsiteY1008" fmla="*/ 2185987 h 2612594"/>
              <a:gd name="connsiteX1009" fmla="*/ 444983 w 2647519"/>
              <a:gd name="connsiteY1009" fmla="*/ 2160270 h 2612594"/>
              <a:gd name="connsiteX1010" fmla="*/ 399263 w 2647519"/>
              <a:gd name="connsiteY1010" fmla="*/ 2109787 h 2612594"/>
              <a:gd name="connsiteX1011" fmla="*/ 396126 w 2647519"/>
              <a:gd name="connsiteY1011" fmla="*/ 2099983 h 2612594"/>
              <a:gd name="connsiteX1012" fmla="*/ 386880 w 2647519"/>
              <a:gd name="connsiteY1012" fmla="*/ 2090737 h 2612594"/>
              <a:gd name="connsiteX1013" fmla="*/ 355448 w 2647519"/>
              <a:gd name="connsiteY1013" fmla="*/ 2056447 h 2612594"/>
              <a:gd name="connsiteX1014" fmla="*/ 351638 w 2647519"/>
              <a:gd name="connsiteY1014" fmla="*/ 2039302 h 2612594"/>
              <a:gd name="connsiteX1015" fmla="*/ 339255 w 2647519"/>
              <a:gd name="connsiteY1015" fmla="*/ 2022157 h 2612594"/>
              <a:gd name="connsiteX1016" fmla="*/ 337780 w 2647519"/>
              <a:gd name="connsiteY1016" fmla="*/ 2019844 h 2612594"/>
              <a:gd name="connsiteX1017" fmla="*/ 323062 w 2647519"/>
              <a:gd name="connsiteY1017" fmla="*/ 2009774 h 2612594"/>
              <a:gd name="connsiteX1018" fmla="*/ 294487 w 2647519"/>
              <a:gd name="connsiteY1018" fmla="*/ 1968817 h 2612594"/>
              <a:gd name="connsiteX1019" fmla="*/ 278295 w 2647519"/>
              <a:gd name="connsiteY1019" fmla="*/ 1930717 h 2612594"/>
              <a:gd name="connsiteX1020" fmla="*/ 276390 w 2647519"/>
              <a:gd name="connsiteY1020" fmla="*/ 1930717 h 2612594"/>
              <a:gd name="connsiteX1021" fmla="*/ 254483 w 2647519"/>
              <a:gd name="connsiteY1021" fmla="*/ 1888807 h 2612594"/>
              <a:gd name="connsiteX1022" fmla="*/ 233528 w 2647519"/>
              <a:gd name="connsiteY1022" fmla="*/ 1846897 h 2612594"/>
              <a:gd name="connsiteX1023" fmla="*/ 211620 w 2647519"/>
              <a:gd name="connsiteY1023" fmla="*/ 1798320 h 2612594"/>
              <a:gd name="connsiteX1024" fmla="*/ 191618 w 2647519"/>
              <a:gd name="connsiteY1024" fmla="*/ 1748790 h 2612594"/>
              <a:gd name="connsiteX1025" fmla="*/ 211620 w 2647519"/>
              <a:gd name="connsiteY1025" fmla="*/ 1782127 h 2612594"/>
              <a:gd name="connsiteX1026" fmla="*/ 231623 w 2647519"/>
              <a:gd name="connsiteY1026" fmla="*/ 1824037 h 2612594"/>
              <a:gd name="connsiteX1027" fmla="*/ 238290 w 2647519"/>
              <a:gd name="connsiteY1027" fmla="*/ 1846897 h 2612594"/>
              <a:gd name="connsiteX1028" fmla="*/ 241045 w 2647519"/>
              <a:gd name="connsiteY1028" fmla="*/ 1850938 h 2612594"/>
              <a:gd name="connsiteX1029" fmla="*/ 237654 w 2647519"/>
              <a:gd name="connsiteY1029" fmla="*/ 1833304 h 2612594"/>
              <a:gd name="connsiteX1030" fmla="*/ 228808 w 2647519"/>
              <a:gd name="connsiteY1030" fmla="*/ 1817251 h 2612594"/>
              <a:gd name="connsiteX1031" fmla="*/ 214410 w 2647519"/>
              <a:gd name="connsiteY1031" fmla="*/ 1784873 h 2612594"/>
              <a:gd name="connsiteX1032" fmla="*/ 197332 w 2647519"/>
              <a:gd name="connsiteY1032" fmla="*/ 1756409 h 2612594"/>
              <a:gd name="connsiteX1033" fmla="*/ 176377 w 2647519"/>
              <a:gd name="connsiteY1033" fmla="*/ 1699259 h 2612594"/>
              <a:gd name="connsiteX1034" fmla="*/ 158426 w 2647519"/>
              <a:gd name="connsiteY1034" fmla="*/ 1640679 h 2612594"/>
              <a:gd name="connsiteX1035" fmla="*/ 152529 w 2647519"/>
              <a:gd name="connsiteY1035" fmla="*/ 1623596 h 2612594"/>
              <a:gd name="connsiteX1036" fmla="*/ 126853 w 2647519"/>
              <a:gd name="connsiteY1036" fmla="*/ 1521108 h 2612594"/>
              <a:gd name="connsiteX1037" fmla="*/ 115498 w 2647519"/>
              <a:gd name="connsiteY1037" fmla="*/ 1446707 h 2612594"/>
              <a:gd name="connsiteX1038" fmla="*/ 115417 w 2647519"/>
              <a:gd name="connsiteY1038" fmla="*/ 1448752 h 2612594"/>
              <a:gd name="connsiteX1039" fmla="*/ 116370 w 2647519"/>
              <a:gd name="connsiteY1039" fmla="*/ 1463992 h 2612594"/>
              <a:gd name="connsiteX1040" fmla="*/ 121132 w 2647519"/>
              <a:gd name="connsiteY1040" fmla="*/ 1499235 h 2612594"/>
              <a:gd name="connsiteX1041" fmla="*/ 126847 w 2647519"/>
              <a:gd name="connsiteY1041" fmla="*/ 1535430 h 2612594"/>
              <a:gd name="connsiteX1042" fmla="*/ 117322 w 2647519"/>
              <a:gd name="connsiteY1042" fmla="*/ 1503997 h 2612594"/>
              <a:gd name="connsiteX1043" fmla="*/ 110655 w 2647519"/>
              <a:gd name="connsiteY1043" fmla="*/ 1463992 h 2612594"/>
              <a:gd name="connsiteX1044" fmla="*/ 103035 w 2647519"/>
              <a:gd name="connsiteY1044" fmla="*/ 1463992 h 2612594"/>
              <a:gd name="connsiteX1045" fmla="*/ 98272 w 2647519"/>
              <a:gd name="connsiteY1045" fmla="*/ 1427797 h 2612594"/>
              <a:gd name="connsiteX1046" fmla="*/ 91605 w 2647519"/>
              <a:gd name="connsiteY1046" fmla="*/ 1404937 h 2612594"/>
              <a:gd name="connsiteX1047" fmla="*/ 85890 w 2647519"/>
              <a:gd name="connsiteY1047" fmla="*/ 1383030 h 2612594"/>
              <a:gd name="connsiteX1048" fmla="*/ 69697 w 2647519"/>
              <a:gd name="connsiteY1048" fmla="*/ 1365885 h 2612594"/>
              <a:gd name="connsiteX1049" fmla="*/ 64935 w 2647519"/>
              <a:gd name="connsiteY1049" fmla="*/ 1365885 h 2612594"/>
              <a:gd name="connsiteX1050" fmla="*/ 60172 w 2647519"/>
              <a:gd name="connsiteY1050" fmla="*/ 1342072 h 2612594"/>
              <a:gd name="connsiteX1051" fmla="*/ 58267 w 2647519"/>
              <a:gd name="connsiteY1051" fmla="*/ 1311592 h 2612594"/>
              <a:gd name="connsiteX1052" fmla="*/ 62077 w 2647519"/>
              <a:gd name="connsiteY1052" fmla="*/ 1268730 h 2612594"/>
              <a:gd name="connsiteX1053" fmla="*/ 63982 w 2647519"/>
              <a:gd name="connsiteY1053" fmla="*/ 1253490 h 2612594"/>
              <a:gd name="connsiteX1054" fmla="*/ 67226 w 2647519"/>
              <a:gd name="connsiteY1054" fmla="*/ 1243037 h 2612594"/>
              <a:gd name="connsiteX1055" fmla="*/ 65649 w 2647519"/>
              <a:gd name="connsiteY1055" fmla="*/ 1219200 h 2612594"/>
              <a:gd name="connsiteX1056" fmla="*/ 67792 w 2647519"/>
              <a:gd name="connsiteY1056" fmla="*/ 1183957 h 2612594"/>
              <a:gd name="connsiteX1057" fmla="*/ 71602 w 2647519"/>
              <a:gd name="connsiteY1057" fmla="*/ 1176814 h 2612594"/>
              <a:gd name="connsiteX1058" fmla="*/ 71602 w 2647519"/>
              <a:gd name="connsiteY1058" fmla="*/ 1172527 h 2612594"/>
              <a:gd name="connsiteX1059" fmla="*/ 63982 w 2647519"/>
              <a:gd name="connsiteY1059" fmla="*/ 1186815 h 2612594"/>
              <a:gd name="connsiteX1060" fmla="*/ 57315 w 2647519"/>
              <a:gd name="connsiteY1060" fmla="*/ 1177290 h 2612594"/>
              <a:gd name="connsiteX1061" fmla="*/ 44932 w 2647519"/>
              <a:gd name="connsiteY1061" fmla="*/ 1160145 h 2612594"/>
              <a:gd name="connsiteX1062" fmla="*/ 42670 w 2647519"/>
              <a:gd name="connsiteY1062" fmla="*/ 1146572 h 2612594"/>
              <a:gd name="connsiteX1063" fmla="*/ 42075 w 2647519"/>
              <a:gd name="connsiteY1063" fmla="*/ 1147762 h 2612594"/>
              <a:gd name="connsiteX1064" fmla="*/ 38265 w 2647519"/>
              <a:gd name="connsiteY1064" fmla="*/ 1185862 h 2612594"/>
              <a:gd name="connsiteX1065" fmla="*/ 35407 w 2647519"/>
              <a:gd name="connsiteY1065" fmla="*/ 1223962 h 2612594"/>
              <a:gd name="connsiteX1066" fmla="*/ 32550 w 2647519"/>
              <a:gd name="connsiteY1066" fmla="*/ 1253490 h 2612594"/>
              <a:gd name="connsiteX1067" fmla="*/ 32550 w 2647519"/>
              <a:gd name="connsiteY1067" fmla="*/ 1314449 h 2612594"/>
              <a:gd name="connsiteX1068" fmla="*/ 33502 w 2647519"/>
              <a:gd name="connsiteY1068" fmla="*/ 1345882 h 2612594"/>
              <a:gd name="connsiteX1069" fmla="*/ 35407 w 2647519"/>
              <a:gd name="connsiteY1069" fmla="*/ 1377314 h 2612594"/>
              <a:gd name="connsiteX1070" fmla="*/ 26835 w 2647519"/>
              <a:gd name="connsiteY1070" fmla="*/ 1406842 h 2612594"/>
              <a:gd name="connsiteX1071" fmla="*/ 24930 w 2647519"/>
              <a:gd name="connsiteY1071" fmla="*/ 1406842 h 2612594"/>
              <a:gd name="connsiteX1072" fmla="*/ 19215 w 2647519"/>
              <a:gd name="connsiteY1072" fmla="*/ 1349692 h 2612594"/>
              <a:gd name="connsiteX1073" fmla="*/ 19215 w 2647519"/>
              <a:gd name="connsiteY1073" fmla="*/ 1290637 h 2612594"/>
              <a:gd name="connsiteX1074" fmla="*/ 23977 w 2647519"/>
              <a:gd name="connsiteY1074" fmla="*/ 1244917 h 2612594"/>
              <a:gd name="connsiteX1075" fmla="*/ 32546 w 2647519"/>
              <a:gd name="connsiteY1075" fmla="*/ 1253485 h 2612594"/>
              <a:gd name="connsiteX1076" fmla="*/ 24930 w 2647519"/>
              <a:gd name="connsiteY1076" fmla="*/ 1243965 h 2612594"/>
              <a:gd name="connsiteX1077" fmla="*/ 23025 w 2647519"/>
              <a:gd name="connsiteY1077" fmla="*/ 1209675 h 2612594"/>
              <a:gd name="connsiteX1078" fmla="*/ 24930 w 2647519"/>
              <a:gd name="connsiteY1078" fmla="*/ 1157287 h 2612594"/>
              <a:gd name="connsiteX1079" fmla="*/ 25882 w 2647519"/>
              <a:gd name="connsiteY1079" fmla="*/ 1143000 h 2612594"/>
              <a:gd name="connsiteX1080" fmla="*/ 28740 w 2647519"/>
              <a:gd name="connsiteY1080" fmla="*/ 1119187 h 2612594"/>
              <a:gd name="connsiteX1081" fmla="*/ 40170 w 2647519"/>
              <a:gd name="connsiteY1081" fmla="*/ 1076325 h 2612594"/>
              <a:gd name="connsiteX1082" fmla="*/ 45865 w 2647519"/>
              <a:gd name="connsiteY1082" fmla="*/ 1047851 h 2612594"/>
              <a:gd name="connsiteX1083" fmla="*/ 43980 w 2647519"/>
              <a:gd name="connsiteY1083" fmla="*/ 1041082 h 2612594"/>
              <a:gd name="connsiteX1084" fmla="*/ 37312 w 2647519"/>
              <a:gd name="connsiteY1084" fmla="*/ 1079182 h 2612594"/>
              <a:gd name="connsiteX1085" fmla="*/ 25882 w 2647519"/>
              <a:gd name="connsiteY1085" fmla="*/ 1122045 h 2612594"/>
              <a:gd name="connsiteX1086" fmla="*/ 23025 w 2647519"/>
              <a:gd name="connsiteY1086" fmla="*/ 1145857 h 2612594"/>
              <a:gd name="connsiteX1087" fmla="*/ 22072 w 2647519"/>
              <a:gd name="connsiteY1087" fmla="*/ 1160145 h 2612594"/>
              <a:gd name="connsiteX1088" fmla="*/ 20167 w 2647519"/>
              <a:gd name="connsiteY1088" fmla="*/ 1212532 h 2612594"/>
              <a:gd name="connsiteX1089" fmla="*/ 22072 w 2647519"/>
              <a:gd name="connsiteY1089" fmla="*/ 1246822 h 2612594"/>
              <a:gd name="connsiteX1090" fmla="*/ 17310 w 2647519"/>
              <a:gd name="connsiteY1090" fmla="*/ 1292542 h 2612594"/>
              <a:gd name="connsiteX1091" fmla="*/ 17310 w 2647519"/>
              <a:gd name="connsiteY1091" fmla="*/ 1351597 h 2612594"/>
              <a:gd name="connsiteX1092" fmla="*/ 23025 w 2647519"/>
              <a:gd name="connsiteY1092" fmla="*/ 1408747 h 2612594"/>
              <a:gd name="connsiteX1093" fmla="*/ 24930 w 2647519"/>
              <a:gd name="connsiteY1093" fmla="*/ 1408747 h 2612594"/>
              <a:gd name="connsiteX1094" fmla="*/ 37312 w 2647519"/>
              <a:gd name="connsiteY1094" fmla="*/ 1463040 h 2612594"/>
              <a:gd name="connsiteX1095" fmla="*/ 43980 w 2647519"/>
              <a:gd name="connsiteY1095" fmla="*/ 1507807 h 2612594"/>
              <a:gd name="connsiteX1096" fmla="*/ 58267 w 2647519"/>
              <a:gd name="connsiteY1096" fmla="*/ 1553527 h 2612594"/>
              <a:gd name="connsiteX1097" fmla="*/ 80770 w 2647519"/>
              <a:gd name="connsiteY1097" fmla="*/ 1651843 h 2612594"/>
              <a:gd name="connsiteX1098" fmla="*/ 82734 w 2647519"/>
              <a:gd name="connsiteY1098" fmla="*/ 1670685 h 2612594"/>
              <a:gd name="connsiteX1099" fmla="*/ 86843 w 2647519"/>
              <a:gd name="connsiteY1099" fmla="*/ 1670685 h 2612594"/>
              <a:gd name="connsiteX1100" fmla="*/ 107798 w 2647519"/>
              <a:gd name="connsiteY1100" fmla="*/ 1721167 h 2612594"/>
              <a:gd name="connsiteX1101" fmla="*/ 115418 w 2647519"/>
              <a:gd name="connsiteY1101" fmla="*/ 1746885 h 2612594"/>
              <a:gd name="connsiteX1102" fmla="*/ 101130 w 2647519"/>
              <a:gd name="connsiteY1102" fmla="*/ 1724977 h 2612594"/>
              <a:gd name="connsiteX1103" fmla="*/ 85890 w 2647519"/>
              <a:gd name="connsiteY1103" fmla="*/ 1690687 h 2612594"/>
              <a:gd name="connsiteX1104" fmla="*/ 84938 w 2647519"/>
              <a:gd name="connsiteY1104" fmla="*/ 1700212 h 2612594"/>
              <a:gd name="connsiteX1105" fmla="*/ 76651 w 2647519"/>
              <a:gd name="connsiteY1105" fmla="*/ 1674524 h 2612594"/>
              <a:gd name="connsiteX1106" fmla="*/ 70650 w 2647519"/>
              <a:gd name="connsiteY1106" fmla="*/ 1675447 h 2612594"/>
              <a:gd name="connsiteX1107" fmla="*/ 63982 w 2647519"/>
              <a:gd name="connsiteY1107" fmla="*/ 1653540 h 2612594"/>
              <a:gd name="connsiteX1108" fmla="*/ 41122 w 2647519"/>
              <a:gd name="connsiteY1108" fmla="*/ 1601152 h 2612594"/>
              <a:gd name="connsiteX1109" fmla="*/ 26835 w 2647519"/>
              <a:gd name="connsiteY1109" fmla="*/ 1554480 h 2612594"/>
              <a:gd name="connsiteX1110" fmla="*/ 25882 w 2647519"/>
              <a:gd name="connsiteY1110" fmla="*/ 1515427 h 2612594"/>
              <a:gd name="connsiteX1111" fmla="*/ 19215 w 2647519"/>
              <a:gd name="connsiteY1111" fmla="*/ 1469707 h 2612594"/>
              <a:gd name="connsiteX1112" fmla="*/ 14452 w 2647519"/>
              <a:gd name="connsiteY1112" fmla="*/ 1423987 h 2612594"/>
              <a:gd name="connsiteX1113" fmla="*/ 3975 w 2647519"/>
              <a:gd name="connsiteY1113" fmla="*/ 1390650 h 2612594"/>
              <a:gd name="connsiteX1114" fmla="*/ 10642 w 2647519"/>
              <a:gd name="connsiteY1114" fmla="*/ 1213485 h 2612594"/>
              <a:gd name="connsiteX1115" fmla="*/ 17310 w 2647519"/>
              <a:gd name="connsiteY1115" fmla="*/ 1167765 h 2612594"/>
              <a:gd name="connsiteX1116" fmla="*/ 11595 w 2647519"/>
              <a:gd name="connsiteY1116" fmla="*/ 1143000 h 2612594"/>
              <a:gd name="connsiteX1117" fmla="*/ 23025 w 2647519"/>
              <a:gd name="connsiteY1117" fmla="*/ 1074420 h 2612594"/>
              <a:gd name="connsiteX1118" fmla="*/ 25882 w 2647519"/>
              <a:gd name="connsiteY1118" fmla="*/ 1058227 h 2612594"/>
              <a:gd name="connsiteX1119" fmla="*/ 33502 w 2647519"/>
              <a:gd name="connsiteY1119" fmla="*/ 1002982 h 2612594"/>
              <a:gd name="connsiteX1120" fmla="*/ 53505 w 2647519"/>
              <a:gd name="connsiteY1120" fmla="*/ 962977 h 2612594"/>
              <a:gd name="connsiteX1121" fmla="*/ 48742 w 2647519"/>
              <a:gd name="connsiteY1121" fmla="*/ 1017270 h 2612594"/>
              <a:gd name="connsiteX1122" fmla="*/ 53503 w 2647519"/>
              <a:gd name="connsiteY1122" fmla="*/ 1007964 h 2612594"/>
              <a:gd name="connsiteX1123" fmla="*/ 56362 w 2647519"/>
              <a:gd name="connsiteY1123" fmla="*/ 985718 h 2612594"/>
              <a:gd name="connsiteX1124" fmla="*/ 57315 w 2647519"/>
              <a:gd name="connsiteY1124" fmla="*/ 961072 h 2612594"/>
              <a:gd name="connsiteX1125" fmla="*/ 65887 w 2647519"/>
              <a:gd name="connsiteY1125" fmla="*/ 929639 h 2612594"/>
              <a:gd name="connsiteX1126" fmla="*/ 79222 w 2647519"/>
              <a:gd name="connsiteY1126" fmla="*/ 882014 h 2612594"/>
              <a:gd name="connsiteX1127" fmla="*/ 95415 w 2647519"/>
              <a:gd name="connsiteY1127" fmla="*/ 833437 h 2612594"/>
              <a:gd name="connsiteX1128" fmla="*/ 96628 w 2647519"/>
              <a:gd name="connsiteY1128" fmla="*/ 832072 h 2612594"/>
              <a:gd name="connsiteX1129" fmla="*/ 103988 w 2647519"/>
              <a:gd name="connsiteY1129" fmla="*/ 793432 h 2612594"/>
              <a:gd name="connsiteX1130" fmla="*/ 114465 w 2647519"/>
              <a:gd name="connsiteY1130" fmla="*/ 765809 h 2612594"/>
              <a:gd name="connsiteX1131" fmla="*/ 126848 w 2647519"/>
              <a:gd name="connsiteY1131" fmla="*/ 742949 h 2612594"/>
              <a:gd name="connsiteX1132" fmla="*/ 151613 w 2647519"/>
              <a:gd name="connsiteY1132" fmla="*/ 695324 h 2612594"/>
              <a:gd name="connsiteX1133" fmla="*/ 171615 w 2647519"/>
              <a:gd name="connsiteY1133" fmla="*/ 652462 h 2612594"/>
              <a:gd name="connsiteX1134" fmla="*/ 200190 w 2647519"/>
              <a:gd name="connsiteY1134" fmla="*/ 597217 h 2612594"/>
              <a:gd name="connsiteX1135" fmla="*/ 221145 w 2647519"/>
              <a:gd name="connsiteY1135" fmla="*/ 573404 h 2612594"/>
              <a:gd name="connsiteX1136" fmla="*/ 238290 w 2647519"/>
              <a:gd name="connsiteY1136" fmla="*/ 540067 h 2612594"/>
              <a:gd name="connsiteX1137" fmla="*/ 252578 w 2647519"/>
              <a:gd name="connsiteY1137" fmla="*/ 519112 h 2612594"/>
              <a:gd name="connsiteX1138" fmla="*/ 267818 w 2647519"/>
              <a:gd name="connsiteY1138" fmla="*/ 511492 h 2612594"/>
              <a:gd name="connsiteX1139" fmla="*/ 271628 w 2647519"/>
              <a:gd name="connsiteY1139" fmla="*/ 505777 h 2612594"/>
              <a:gd name="connsiteX1140" fmla="*/ 286868 w 2647519"/>
              <a:gd name="connsiteY1140" fmla="*/ 475297 h 2612594"/>
              <a:gd name="connsiteX1141" fmla="*/ 316395 w 2647519"/>
              <a:gd name="connsiteY1141" fmla="*/ 441007 h 2612594"/>
              <a:gd name="connsiteX1142" fmla="*/ 317199 w 2647519"/>
              <a:gd name="connsiteY1142" fmla="*/ 455339 h 2612594"/>
              <a:gd name="connsiteX1143" fmla="*/ 315045 w 2647519"/>
              <a:gd name="connsiteY1143" fmla="*/ 461363 h 2612594"/>
              <a:gd name="connsiteX1144" fmla="*/ 345922 w 2647519"/>
              <a:gd name="connsiteY1144" fmla="*/ 429577 h 2612594"/>
              <a:gd name="connsiteX1145" fmla="*/ 361162 w 2647519"/>
              <a:gd name="connsiteY1145" fmla="*/ 409575 h 2612594"/>
              <a:gd name="connsiteX1146" fmla="*/ 381165 w 2647519"/>
              <a:gd name="connsiteY1146" fmla="*/ 390525 h 2612594"/>
              <a:gd name="connsiteX1147" fmla="*/ 382888 w 2647519"/>
              <a:gd name="connsiteY1147" fmla="*/ 392440 h 2612594"/>
              <a:gd name="connsiteX1148" fmla="*/ 382118 w 2647519"/>
              <a:gd name="connsiteY1148" fmla="*/ 391477 h 2612594"/>
              <a:gd name="connsiteX1149" fmla="*/ 406883 w 2647519"/>
              <a:gd name="connsiteY1149" fmla="*/ 366712 h 2612594"/>
              <a:gd name="connsiteX1150" fmla="*/ 431648 w 2647519"/>
              <a:gd name="connsiteY1150" fmla="*/ 343852 h 2612594"/>
              <a:gd name="connsiteX1151" fmla="*/ 458318 w 2647519"/>
              <a:gd name="connsiteY1151" fmla="*/ 315277 h 2612594"/>
              <a:gd name="connsiteX1152" fmla="*/ 495465 w 2647519"/>
              <a:gd name="connsiteY1152" fmla="*/ 287654 h 2612594"/>
              <a:gd name="connsiteX1153" fmla="*/ 535470 w 2647519"/>
              <a:gd name="connsiteY1153" fmla="*/ 258127 h 2612594"/>
              <a:gd name="connsiteX1154" fmla="*/ 559389 w 2647519"/>
              <a:gd name="connsiteY1154" fmla="*/ 241440 h 2612594"/>
              <a:gd name="connsiteX1155" fmla="*/ 575475 w 2647519"/>
              <a:gd name="connsiteY1155" fmla="*/ 226694 h 2612594"/>
              <a:gd name="connsiteX1156" fmla="*/ 604050 w 2647519"/>
              <a:gd name="connsiteY1156" fmla="*/ 209549 h 2612594"/>
              <a:gd name="connsiteX1157" fmla="*/ 634530 w 2647519"/>
              <a:gd name="connsiteY1157" fmla="*/ 193357 h 2612594"/>
              <a:gd name="connsiteX1158" fmla="*/ 638565 w 2647519"/>
              <a:gd name="connsiteY1158" fmla="*/ 191282 h 2612594"/>
              <a:gd name="connsiteX1159" fmla="*/ 648937 w 2647519"/>
              <a:gd name="connsiteY1159" fmla="*/ 181094 h 2612594"/>
              <a:gd name="connsiteX1160" fmla="*/ 665963 w 2647519"/>
              <a:gd name="connsiteY1160" fmla="*/ 168592 h 2612594"/>
              <a:gd name="connsiteX1161" fmla="*/ 684656 w 2647519"/>
              <a:gd name="connsiteY1161" fmla="*/ 159067 h 2612594"/>
              <a:gd name="connsiteX1162" fmla="*/ 697880 w 2647519"/>
              <a:gd name="connsiteY1162" fmla="*/ 156023 h 2612594"/>
              <a:gd name="connsiteX1163" fmla="*/ 700252 w 2647519"/>
              <a:gd name="connsiteY1163" fmla="*/ 154304 h 2612594"/>
              <a:gd name="connsiteX1164" fmla="*/ 959332 w 2647519"/>
              <a:gd name="connsiteY1164" fmla="*/ 49529 h 2612594"/>
              <a:gd name="connsiteX1165" fmla="*/ 968944 w 2647519"/>
              <a:gd name="connsiteY1165" fmla="*/ 47439 h 2612594"/>
              <a:gd name="connsiteX1166" fmla="*/ 995527 w 2647519"/>
              <a:gd name="connsiteY1166" fmla="*/ 38099 h 2612594"/>
              <a:gd name="connsiteX1167" fmla="*/ 1013863 w 2647519"/>
              <a:gd name="connsiteY1167" fmla="*/ 34408 h 2612594"/>
              <a:gd name="connsiteX1168" fmla="*/ 1023424 w 2647519"/>
              <a:gd name="connsiteY1168" fmla="*/ 34327 h 2612594"/>
              <a:gd name="connsiteX1169" fmla="*/ 1026960 w 2647519"/>
              <a:gd name="connsiteY1169" fmla="*/ 33337 h 2612594"/>
              <a:gd name="connsiteX1170" fmla="*/ 1244130 w 2647519"/>
              <a:gd name="connsiteY1170" fmla="*/ 4762 h 2612594"/>
              <a:gd name="connsiteX1171" fmla="*/ 1305804 w 2647519"/>
              <a:gd name="connsiteY1171" fmla="*/ 4524 h 2612594"/>
              <a:gd name="connsiteX1172" fmla="*/ 1371765 w 2647519"/>
              <a:gd name="connsiteY1172" fmla="*/ 5714 h 2612594"/>
              <a:gd name="connsiteX1173" fmla="*/ 1372993 w 2647519"/>
              <a:gd name="connsiteY1173" fmla="*/ 6635 h 2612594"/>
              <a:gd name="connsiteX1174" fmla="*/ 1405103 w 2647519"/>
              <a:gd name="connsiteY1174" fmla="*/ 2857 h 2612594"/>
              <a:gd name="connsiteX1175" fmla="*/ 1434630 w 2647519"/>
              <a:gd name="connsiteY1175" fmla="*/ 7619 h 2612594"/>
              <a:gd name="connsiteX1176" fmla="*/ 1464158 w 2647519"/>
              <a:gd name="connsiteY1176" fmla="*/ 13334 h 2612594"/>
              <a:gd name="connsiteX1177" fmla="*/ 1479392 w 2647519"/>
              <a:gd name="connsiteY1177" fmla="*/ 16797 h 2612594"/>
              <a:gd name="connsiteX1178" fmla="*/ 1463205 w 2647519"/>
              <a:gd name="connsiteY1178" fmla="*/ 12382 h 2612594"/>
              <a:gd name="connsiteX1179" fmla="*/ 1433677 w 2647519"/>
              <a:gd name="connsiteY1179" fmla="*/ 6667 h 2612594"/>
              <a:gd name="connsiteX1180" fmla="*/ 1404150 w 2647519"/>
              <a:gd name="connsiteY1180" fmla="*/ 1905 h 2612594"/>
              <a:gd name="connsiteX1181" fmla="*/ 1404150 w 2647519"/>
              <a:gd name="connsiteY1181"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3" y="2520821"/>
                </a:moveTo>
                <a:lnTo>
                  <a:pt x="1643881"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2"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1"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5"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2"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3"/>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5"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0" y="2265793"/>
                </a:lnTo>
                <a:close/>
                <a:moveTo>
                  <a:pt x="2099801" y="2237197"/>
                </a:moveTo>
                <a:lnTo>
                  <a:pt x="2099475" y="2237422"/>
                </a:lnTo>
                <a:lnTo>
                  <a:pt x="2099475" y="2237694"/>
                </a:lnTo>
                <a:lnTo>
                  <a:pt x="2100989" y="2237910"/>
                </a:lnTo>
                <a:lnTo>
                  <a:pt x="2101380" y="2237422"/>
                </a:lnTo>
                <a:close/>
                <a:moveTo>
                  <a:pt x="2120379" y="2222979"/>
                </a:moveTo>
                <a:lnTo>
                  <a:pt x="2114756" y="2226864"/>
                </a:lnTo>
                <a:lnTo>
                  <a:pt x="2113762" y="2227897"/>
                </a:lnTo>
                <a:lnTo>
                  <a:pt x="2117618" y="2225429"/>
                </a:lnTo>
                <a:close/>
                <a:moveTo>
                  <a:pt x="382287" y="2175002"/>
                </a:moveTo>
                <a:lnTo>
                  <a:pt x="418259" y="2217355"/>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5"/>
                </a:lnTo>
                <a:lnTo>
                  <a:pt x="2171865" y="2197417"/>
                </a:lnTo>
                <a:cubicBezTo>
                  <a:pt x="2175675" y="2192655"/>
                  <a:pt x="2179485" y="2187892"/>
                  <a:pt x="2187105" y="2180272"/>
                </a:cubicBezTo>
                <a:cubicBezTo>
                  <a:pt x="2188296" y="2177177"/>
                  <a:pt x="2188474" y="2175510"/>
                  <a:pt x="2187820" y="2174974"/>
                </a:cubicBezTo>
                <a:close/>
                <a:moveTo>
                  <a:pt x="475386" y="2153526"/>
                </a:moveTo>
                <a:lnTo>
                  <a:pt x="477272" y="2155821"/>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3"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1" y="2051897"/>
                </a:lnTo>
                <a:lnTo>
                  <a:pt x="2291271"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498930" y="1857612"/>
                </a:moveTo>
                <a:cubicBezTo>
                  <a:pt x="2494525" y="1865709"/>
                  <a:pt x="2490953" y="1872615"/>
                  <a:pt x="2490953" y="1875472"/>
                </a:cubicBezTo>
                <a:cubicBezTo>
                  <a:pt x="2486190" y="1885949"/>
                  <a:pt x="2480475" y="1898332"/>
                  <a:pt x="2473808" y="1909762"/>
                </a:cubicBezTo>
                <a:cubicBezTo>
                  <a:pt x="2480475" y="1897379"/>
                  <a:pt x="2486190" y="1885949"/>
                  <a:pt x="2490953" y="1875472"/>
                </a:cubicBezTo>
                <a:cubicBezTo>
                  <a:pt x="2490953" y="1872615"/>
                  <a:pt x="2494525" y="1865709"/>
                  <a:pt x="2498930" y="1857612"/>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0" y="1790989"/>
                  <a:pt x="2407787" y="1830865"/>
                  <a:pt x="2386218" y="1869449"/>
                </a:cubicBezTo>
                <a:lnTo>
                  <a:pt x="2377659"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4"/>
                </a:lnTo>
                <a:lnTo>
                  <a:pt x="2141045" y="2177871"/>
                </a:lnTo>
                <a:lnTo>
                  <a:pt x="2125512" y="2190534"/>
                </a:lnTo>
                <a:lnTo>
                  <a:pt x="2112810" y="2205037"/>
                </a:lnTo>
                <a:cubicBezTo>
                  <a:pt x="2097570" y="2217420"/>
                  <a:pt x="2082330" y="2228850"/>
                  <a:pt x="2066137" y="2240280"/>
                </a:cubicBezTo>
                <a:lnTo>
                  <a:pt x="2058824" y="2244899"/>
                </a:lnTo>
                <a:lnTo>
                  <a:pt x="2038960" y="2261093"/>
                </a:lnTo>
                <a:lnTo>
                  <a:pt x="2036091" y="2262956"/>
                </a:lnTo>
                <a:lnTo>
                  <a:pt x="2031847" y="2266950"/>
                </a:lnTo>
                <a:cubicBezTo>
                  <a:pt x="2019465" y="2275522"/>
                  <a:pt x="2007082" y="2284095"/>
                  <a:pt x="1994700" y="2291715"/>
                </a:cubicBezTo>
                <a:cubicBezTo>
                  <a:pt x="1982317" y="2299335"/>
                  <a:pt x="1969935" y="2306955"/>
                  <a:pt x="1957552" y="2314575"/>
                </a:cubicBezTo>
                <a:lnTo>
                  <a:pt x="1953301" y="2316730"/>
                </a:lnTo>
                <a:lnTo>
                  <a:pt x="1928148" y="2333067"/>
                </a:lnTo>
                <a:lnTo>
                  <a:pt x="1920350" y="2337000"/>
                </a:lnTo>
                <a:lnTo>
                  <a:pt x="1912785" y="2342197"/>
                </a:lnTo>
                <a:cubicBezTo>
                  <a:pt x="1905165" y="2346960"/>
                  <a:pt x="1896592" y="2351722"/>
                  <a:pt x="1887067" y="2356485"/>
                </a:cubicBezTo>
                <a:lnTo>
                  <a:pt x="1863039" y="2365908"/>
                </a:lnTo>
                <a:lnTo>
                  <a:pt x="1809482" y="2392922"/>
                </a:lnTo>
                <a:cubicBezTo>
                  <a:pt x="1768715" y="2410757"/>
                  <a:pt x="1726784"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09"/>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2" y="1686218"/>
                </a:lnTo>
                <a:lnTo>
                  <a:pt x="2513217"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0" y="1451152"/>
                </a:lnTo>
                <a:lnTo>
                  <a:pt x="2586541" y="1451152"/>
                </a:lnTo>
                <a:lnTo>
                  <a:pt x="2597633" y="1404938"/>
                </a:lnTo>
                <a:close/>
                <a:moveTo>
                  <a:pt x="2606205" y="1395412"/>
                </a:moveTo>
                <a:cubicBezTo>
                  <a:pt x="2604300" y="1399222"/>
                  <a:pt x="2602395" y="1402080"/>
                  <a:pt x="2600490" y="1407795"/>
                </a:cubicBezTo>
                <a:lnTo>
                  <a:pt x="2600490" y="1407795"/>
                </a:lnTo>
                <a:lnTo>
                  <a:pt x="2599180"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5" y="1369208"/>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6"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1"/>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1" y="383323"/>
                </a:lnTo>
                <a:lnTo>
                  <a:pt x="456650" y="391477"/>
                </a:lnTo>
                <a:lnTo>
                  <a:pt x="454683" y="394339"/>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82" y="590597"/>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3" y="394339"/>
                </a:lnTo>
                <a:lnTo>
                  <a:pt x="464431" y="383323"/>
                </a:lnTo>
                <a:close/>
                <a:moveTo>
                  <a:pt x="489348" y="316869"/>
                </a:moveTo>
                <a:cubicBezTo>
                  <a:pt x="487763" y="316669"/>
                  <a:pt x="484470" y="318175"/>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49"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3" y="364272"/>
                  <a:pt x="504752" y="361295"/>
                </a:cubicBezTo>
                <a:lnTo>
                  <a:pt x="512656"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7"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7"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2"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4"/>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6"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2" y="255841"/>
                </a:lnTo>
                <a:lnTo>
                  <a:pt x="2002949" y="264417"/>
                </a:lnTo>
                <a:cubicBezTo>
                  <a:pt x="2327258" y="483516"/>
                  <a:pt x="2540483" y="854556"/>
                  <a:pt x="2540483" y="1275397"/>
                </a:cubicBezTo>
                <a:lnTo>
                  <a:pt x="2540080"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8"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lnTo>
                  <a:pt x="2514765" y="1824990"/>
                </a:ln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5" y="2151085"/>
                </a:lnTo>
                <a:lnTo>
                  <a:pt x="2327122" y="2136457"/>
                </a:lnTo>
                <a:cubicBezTo>
                  <a:pt x="2341410" y="2120264"/>
                  <a:pt x="2372842" y="2075497"/>
                  <a:pt x="2378557" y="2080259"/>
                </a:cubicBezTo>
                <a:cubicBezTo>
                  <a:pt x="2375700" y="2100262"/>
                  <a:pt x="2348077" y="2125979"/>
                  <a:pt x="2339505" y="2139314"/>
                </a:cubicBezTo>
                <a:cubicBezTo>
                  <a:pt x="2331885" y="2148363"/>
                  <a:pt x="2325455" y="2155031"/>
                  <a:pt x="2319383" y="2160388"/>
                </a:cubicBezTo>
                <a:lnTo>
                  <a:pt x="2303229"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4" y="2275215"/>
                </a:lnTo>
                <a:lnTo>
                  <a:pt x="2181390" y="2295524"/>
                </a:lnTo>
                <a:cubicBezTo>
                  <a:pt x="2169960" y="2306002"/>
                  <a:pt x="2156625" y="2314574"/>
                  <a:pt x="2143290" y="2324099"/>
                </a:cubicBezTo>
                <a:lnTo>
                  <a:pt x="2107680"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3"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59" y="2417870"/>
                </a:lnTo>
                <a:lnTo>
                  <a:pt x="1997978" y="2418994"/>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79"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5" y="1850938"/>
                </a:lnTo>
                <a:lnTo>
                  <a:pt x="237654" y="1833304"/>
                </a:lnTo>
                <a:lnTo>
                  <a:pt x="228808" y="1817251"/>
                </a:lnTo>
                <a:lnTo>
                  <a:pt x="214410" y="1784873"/>
                </a:lnTo>
                <a:lnTo>
                  <a:pt x="197332" y="1756409"/>
                </a:lnTo>
                <a:cubicBezTo>
                  <a:pt x="190665" y="1737359"/>
                  <a:pt x="183045" y="1718309"/>
                  <a:pt x="176377" y="1699259"/>
                </a:cubicBezTo>
                <a:lnTo>
                  <a:pt x="158426" y="1640679"/>
                </a:lnTo>
                <a:lnTo>
                  <a:pt x="152529" y="1623596"/>
                </a:lnTo>
                <a:cubicBezTo>
                  <a:pt x="142540" y="1590017"/>
                  <a:pt x="133958"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7"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1"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8"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4"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solidFill>
            <a:schemeClr val="accent3">
              <a:alpha val="87000"/>
            </a:schemeClr>
          </a:solidFill>
          <a:ln w="9525" cap="flat">
            <a:noFill/>
            <a:prstDash val="solid"/>
            <a:miter/>
          </a:ln>
        </p:spPr>
        <p:txBody>
          <a:bodyPr rtlCol="0" anchor="ctr"/>
          <a:lstStyle/>
          <a:p>
            <a:endParaRPr lang="en-US" noProof="0"/>
          </a:p>
        </p:txBody>
      </p:sp>
      <p:sp>
        <p:nvSpPr>
          <p:cNvPr id="6" name="Text Placeholder 3">
            <a:extLst>
              <a:ext uri="{FF2B5EF4-FFF2-40B4-BE49-F238E27FC236}">
                <a16:creationId xmlns:a16="http://schemas.microsoft.com/office/drawing/2014/main" id="{AD3903B4-7169-4D4B-A4EE-98E908F47924}"/>
              </a:ext>
            </a:extLst>
          </p:cNvPr>
          <p:cNvSpPr>
            <a:spLocks noGrp="1"/>
          </p:cNvSpPr>
          <p:nvPr>
            <p:ph type="body" sz="quarter" idx="27" hasCustomPrompt="1"/>
          </p:nvPr>
        </p:nvSpPr>
        <p:spPr>
          <a:xfrm>
            <a:off x="968829" y="1593150"/>
            <a:ext cx="4348065" cy="4348065"/>
          </a:xfrm>
          <a:prstGeom prst="ellipse">
            <a:avLst/>
          </a:prstGeom>
          <a:noFill/>
          <a:ln>
            <a:noFill/>
          </a:ln>
        </p:spPr>
        <p:txBody>
          <a:bodyPr anchor="ctr"/>
          <a:lstStyle>
            <a:lvl1pPr marL="0" indent="0" algn="ctr">
              <a:buNone/>
              <a:defRPr sz="1800">
                <a:solidFill>
                  <a:schemeClr val="bg1"/>
                </a:solidFill>
                <a:latin typeface="+mn-lt"/>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ection Header</a:t>
            </a:r>
          </a:p>
        </p:txBody>
      </p:sp>
      <p:sp>
        <p:nvSpPr>
          <p:cNvPr id="10" name="Text Placeholder 3">
            <a:extLst>
              <a:ext uri="{FF2B5EF4-FFF2-40B4-BE49-F238E27FC236}">
                <a16:creationId xmlns:a16="http://schemas.microsoft.com/office/drawing/2014/main" id="{96BEA54F-1538-4369-953E-48143E778A0C}"/>
              </a:ext>
            </a:extLst>
          </p:cNvPr>
          <p:cNvSpPr>
            <a:spLocks noGrp="1"/>
          </p:cNvSpPr>
          <p:nvPr>
            <p:ph type="body" sz="quarter" idx="30" hasCustomPrompt="1"/>
          </p:nvPr>
        </p:nvSpPr>
        <p:spPr>
          <a:xfrm>
            <a:off x="1737052" y="2205688"/>
            <a:ext cx="2811618" cy="1440000"/>
          </a:xfrm>
          <a:prstGeom prst="rect">
            <a:avLst/>
          </a:prstGeom>
          <a:noFill/>
        </p:spPr>
        <p:txBody>
          <a:bodyPr anchor="b"/>
          <a:lstStyle>
            <a:lvl1pPr marL="0" indent="0" algn="ctr">
              <a:spcBef>
                <a:spcPts val="0"/>
              </a:spcBef>
              <a:spcAft>
                <a:spcPts val="0"/>
              </a:spcAft>
              <a:buNone/>
              <a:defRPr sz="6600" b="1">
                <a:solidFill>
                  <a:schemeClr val="bg1"/>
                </a:solidFill>
                <a:latin typeface="+mj-lt"/>
                <a:cs typeface="Arial" panose="020B0604020202020204" pitchFamily="34" charset="0"/>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1</a:t>
            </a:r>
          </a:p>
        </p:txBody>
      </p:sp>
      <p:sp>
        <p:nvSpPr>
          <p:cNvPr id="13" name="Content Placeholder 3">
            <a:extLst>
              <a:ext uri="{FF2B5EF4-FFF2-40B4-BE49-F238E27FC236}">
                <a16:creationId xmlns:a16="http://schemas.microsoft.com/office/drawing/2014/main" id="{A7461332-515F-423E-992A-19C7845D0A7E}"/>
              </a:ext>
            </a:extLst>
          </p:cNvPr>
          <p:cNvSpPr>
            <a:spLocks noGrp="1"/>
          </p:cNvSpPr>
          <p:nvPr>
            <p:ph sz="half" idx="2" hasCustomPrompt="1"/>
          </p:nvPr>
        </p:nvSpPr>
        <p:spPr>
          <a:xfrm>
            <a:off x="2152861" y="4243333"/>
            <a:ext cx="1980000" cy="720000"/>
          </a:xfrm>
        </p:spPr>
        <p:txBody>
          <a:bodyPr/>
          <a:lstStyle>
            <a:lvl1pPr marL="0" indent="0" algn="ctr">
              <a:buFont typeface="Arial" panose="020B0604020202020204" pitchFamily="34" charset="0"/>
              <a:buNone/>
              <a:defRPr sz="1400">
                <a:solidFill>
                  <a:schemeClr val="bg1"/>
                </a:solidFill>
              </a:defRPr>
            </a:lvl1pPr>
          </a:lstStyle>
          <a:p>
            <a:pPr lvl="0"/>
            <a:r>
              <a:rPr lang="en-US" noProof="0"/>
              <a:t>Section Description</a:t>
            </a:r>
          </a:p>
        </p:txBody>
      </p:sp>
      <p:sp>
        <p:nvSpPr>
          <p:cNvPr id="11" name="Text Placeholder 9">
            <a:extLst>
              <a:ext uri="{FF2B5EF4-FFF2-40B4-BE49-F238E27FC236}">
                <a16:creationId xmlns:a16="http://schemas.microsoft.com/office/drawing/2014/main" id="{75AB5322-7A21-47FE-92DA-8B0C974F8FB4}"/>
              </a:ext>
            </a:extLst>
          </p:cNvPr>
          <p:cNvSpPr>
            <a:spLocks noGrp="1"/>
          </p:cNvSpPr>
          <p:nvPr>
            <p:ph type="body" sz="quarter" idx="31" hasCustomPrompt="1"/>
          </p:nvPr>
        </p:nvSpPr>
        <p:spPr>
          <a:xfrm>
            <a:off x="5157040" y="2205688"/>
            <a:ext cx="2811618" cy="1440000"/>
          </a:xfrm>
          <a:prstGeom prst="rect">
            <a:avLst/>
          </a:prstGeom>
          <a:noFill/>
        </p:spPr>
        <p:txBody>
          <a:bodyPr vert="horz" lIns="0" tIns="0" rIns="0" bIns="0" rtlCol="0" anchor="b">
            <a:noAutofit/>
          </a:bodyPr>
          <a:lstStyle>
            <a:lvl1pPr marL="0" indent="0" algn="ctr">
              <a:spcBef>
                <a:spcPts val="0"/>
              </a:spcBef>
              <a:spcAft>
                <a:spcPts val="0"/>
              </a:spcAft>
              <a:buNone/>
              <a:defRPr lang="en-ZA" sz="6600" b="1" dirty="0">
                <a:solidFill>
                  <a:schemeClr val="bg1"/>
                </a:solidFill>
                <a:latin typeface="+mj-lt"/>
                <a:cs typeface="Arial" panose="020B0604020202020204" pitchFamily="34" charset="0"/>
              </a:defRPr>
            </a:lvl1pPr>
          </a:lstStyle>
          <a:p>
            <a:pPr marL="266700" lvl="0" indent="-266700" algn="ctr"/>
            <a:r>
              <a:rPr lang="en-US" noProof="0"/>
              <a:t>2</a:t>
            </a:r>
          </a:p>
        </p:txBody>
      </p:sp>
      <p:sp>
        <p:nvSpPr>
          <p:cNvPr id="14" name="Text Placeholder 5">
            <a:extLst>
              <a:ext uri="{FF2B5EF4-FFF2-40B4-BE49-F238E27FC236}">
                <a16:creationId xmlns:a16="http://schemas.microsoft.com/office/drawing/2014/main" id="{C63BF992-768D-4119-8D4A-65B4E8FF04E5}"/>
              </a:ext>
            </a:extLst>
          </p:cNvPr>
          <p:cNvSpPr>
            <a:spLocks noGrp="1"/>
          </p:cNvSpPr>
          <p:nvPr>
            <p:ph type="body" sz="quarter" idx="33" hasCustomPrompt="1"/>
          </p:nvPr>
        </p:nvSpPr>
        <p:spPr>
          <a:xfrm>
            <a:off x="5572849" y="4243333"/>
            <a:ext cx="1980000" cy="720000"/>
          </a:xfrm>
        </p:spPr>
        <p:txBody>
          <a:bodyPr/>
          <a:lstStyle>
            <a:lvl1pPr marL="0" indent="0" algn="ctr">
              <a:buFont typeface="Arial" panose="020B0604020202020204" pitchFamily="34" charset="0"/>
              <a:buNone/>
              <a:defRPr sz="1400">
                <a:solidFill>
                  <a:schemeClr val="bg1"/>
                </a:solidFill>
              </a:defRPr>
            </a:lvl1pPr>
          </a:lstStyle>
          <a:p>
            <a:pPr lvl="0"/>
            <a:r>
              <a:rPr lang="en-US" noProof="0"/>
              <a:t>Section Description</a:t>
            </a:r>
          </a:p>
        </p:txBody>
      </p:sp>
      <p:sp>
        <p:nvSpPr>
          <p:cNvPr id="12" name="Text Placeholder 9">
            <a:extLst>
              <a:ext uri="{FF2B5EF4-FFF2-40B4-BE49-F238E27FC236}">
                <a16:creationId xmlns:a16="http://schemas.microsoft.com/office/drawing/2014/main" id="{A68AE188-594C-409F-8B57-C0CFFAFC9AB8}"/>
              </a:ext>
            </a:extLst>
          </p:cNvPr>
          <p:cNvSpPr>
            <a:spLocks noGrp="1"/>
          </p:cNvSpPr>
          <p:nvPr>
            <p:ph type="body" sz="quarter" idx="32" hasCustomPrompt="1"/>
          </p:nvPr>
        </p:nvSpPr>
        <p:spPr>
          <a:xfrm>
            <a:off x="8300646" y="2205688"/>
            <a:ext cx="2597043" cy="1440000"/>
          </a:xfrm>
          <a:prstGeom prst="rect">
            <a:avLst/>
          </a:prstGeom>
          <a:noFill/>
        </p:spPr>
        <p:txBody>
          <a:bodyPr vert="horz" lIns="0" tIns="0" rIns="0" bIns="0" rtlCol="0" anchor="b">
            <a:noAutofit/>
          </a:bodyPr>
          <a:lstStyle>
            <a:lvl1pPr marL="0" indent="0" algn="ctr">
              <a:spcBef>
                <a:spcPts val="0"/>
              </a:spcBef>
              <a:spcAft>
                <a:spcPts val="0"/>
              </a:spcAft>
              <a:buNone/>
              <a:defRPr lang="en-ZA" sz="6600" b="1" dirty="0">
                <a:solidFill>
                  <a:schemeClr val="bg1"/>
                </a:solidFill>
                <a:latin typeface="+mj-lt"/>
                <a:cs typeface="Arial" panose="020B0604020202020204" pitchFamily="34" charset="0"/>
              </a:defRPr>
            </a:lvl1pPr>
          </a:lstStyle>
          <a:p>
            <a:pPr marL="266700" lvl="0" indent="-266700" algn="ctr"/>
            <a:r>
              <a:rPr lang="en-US" noProof="0"/>
              <a:t>3</a:t>
            </a:r>
          </a:p>
        </p:txBody>
      </p:sp>
      <p:sp>
        <p:nvSpPr>
          <p:cNvPr id="15" name="Text Placeholder 9">
            <a:extLst>
              <a:ext uri="{FF2B5EF4-FFF2-40B4-BE49-F238E27FC236}">
                <a16:creationId xmlns:a16="http://schemas.microsoft.com/office/drawing/2014/main" id="{ED698B85-CFF0-4F09-8E8A-BCAEC5056233}"/>
              </a:ext>
            </a:extLst>
          </p:cNvPr>
          <p:cNvSpPr>
            <a:spLocks noGrp="1"/>
          </p:cNvSpPr>
          <p:nvPr>
            <p:ph type="body" sz="quarter" idx="34" hasCustomPrompt="1"/>
          </p:nvPr>
        </p:nvSpPr>
        <p:spPr>
          <a:xfrm>
            <a:off x="8562145" y="4243333"/>
            <a:ext cx="1980000" cy="720000"/>
          </a:xfrm>
        </p:spPr>
        <p:txBody>
          <a:bodyPr/>
          <a:lstStyle>
            <a:lvl1pPr marL="0" indent="0" algn="ctr">
              <a:buFont typeface="Arial" panose="020B0604020202020204" pitchFamily="34" charset="0"/>
              <a:buNone/>
              <a:defRPr sz="1400">
                <a:solidFill>
                  <a:schemeClr val="bg1"/>
                </a:solidFill>
              </a:defRPr>
            </a:lvl1pPr>
          </a:lstStyle>
          <a:p>
            <a:pPr lvl="0"/>
            <a:r>
              <a:rPr lang="en-US" noProof="0"/>
              <a:t>Section Description</a:t>
            </a:r>
          </a:p>
        </p:txBody>
      </p:sp>
      <p:sp>
        <p:nvSpPr>
          <p:cNvPr id="4" name="Title 3">
            <a:extLst>
              <a:ext uri="{FF2B5EF4-FFF2-40B4-BE49-F238E27FC236}">
                <a16:creationId xmlns:a16="http://schemas.microsoft.com/office/drawing/2014/main" id="{F81CA826-63B3-43E6-99A0-25895892FF1D}"/>
              </a:ext>
            </a:extLst>
          </p:cNvPr>
          <p:cNvSpPr>
            <a:spLocks noGrp="1"/>
          </p:cNvSpPr>
          <p:nvPr>
            <p:ph type="title"/>
          </p:nvPr>
        </p:nvSpPr>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D8091642-7CB0-45CD-82C4-9EBAD3FAEA11}"/>
              </a:ext>
            </a:extLst>
          </p:cNvPr>
          <p:cNvSpPr>
            <a:spLocks noGrp="1"/>
          </p:cNvSpPr>
          <p:nvPr>
            <p:ph type="ftr" sz="quarter" idx="35"/>
          </p:nvPr>
        </p:nvSpPr>
        <p:spPr/>
        <p:txBody>
          <a:bodyPr/>
          <a:lstStyle/>
          <a:p>
            <a:endParaRPr lang="en-US" noProof="0"/>
          </a:p>
        </p:txBody>
      </p:sp>
      <p:sp>
        <p:nvSpPr>
          <p:cNvPr id="17" name="Slide Number Placeholder 16">
            <a:extLst>
              <a:ext uri="{FF2B5EF4-FFF2-40B4-BE49-F238E27FC236}">
                <a16:creationId xmlns:a16="http://schemas.microsoft.com/office/drawing/2014/main" id="{E8012A76-B25A-41AE-A474-DD4A7ADB6B6B}"/>
              </a:ext>
            </a:extLst>
          </p:cNvPr>
          <p:cNvSpPr>
            <a:spLocks noGrp="1"/>
          </p:cNvSpPr>
          <p:nvPr>
            <p:ph type="sldNum" sz="quarter" idx="36"/>
          </p:nvPr>
        </p:nvSpPr>
        <p:spPr/>
        <p:txBody>
          <a:bodyPr/>
          <a:lstStyle>
            <a:lvl1pPr algn="ctr">
              <a:defRPr/>
            </a:lvl1pPr>
          </a:lstStyle>
          <a:p>
            <a:fld id="{B67B645E-C5E5-4727-B977-D372A0AA71D9}" type="slidenum">
              <a:rPr lang="en-US" noProof="0" smtClean="0"/>
              <a:pPr/>
              <a:t>‹#›</a:t>
            </a:fld>
            <a:endParaRPr lang="en-US" noProof="0"/>
          </a:p>
        </p:txBody>
      </p:sp>
      <p:sp>
        <p:nvSpPr>
          <p:cNvPr id="18" name="Text Placeholder 4">
            <a:extLst>
              <a:ext uri="{FF2B5EF4-FFF2-40B4-BE49-F238E27FC236}">
                <a16:creationId xmlns:a16="http://schemas.microsoft.com/office/drawing/2014/main" id="{C298B396-EED5-44F5-A626-8479A686DF6B}"/>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grpSp>
        <p:nvGrpSpPr>
          <p:cNvPr id="192" name="Group 191">
            <a:extLst>
              <a:ext uri="{FF2B5EF4-FFF2-40B4-BE49-F238E27FC236}">
                <a16:creationId xmlns:a16="http://schemas.microsoft.com/office/drawing/2014/main" id="{03F3DBFF-E893-4319-8149-7985258E7BD0}"/>
              </a:ext>
            </a:extLst>
          </p:cNvPr>
          <p:cNvGrpSpPr/>
          <p:nvPr userDrawn="1"/>
        </p:nvGrpSpPr>
        <p:grpSpPr>
          <a:xfrm>
            <a:off x="7999730" y="2916193"/>
            <a:ext cx="449973" cy="1657292"/>
            <a:chOff x="7999730" y="2916193"/>
            <a:chExt cx="449973" cy="1657292"/>
          </a:xfrm>
        </p:grpSpPr>
        <p:sp>
          <p:nvSpPr>
            <p:cNvPr id="179" name="Freeform: Shape 178">
              <a:extLst>
                <a:ext uri="{FF2B5EF4-FFF2-40B4-BE49-F238E27FC236}">
                  <a16:creationId xmlns:a16="http://schemas.microsoft.com/office/drawing/2014/main" id="{1D69BD83-D846-4BC0-A795-F863DF62C211}"/>
                </a:ext>
              </a:extLst>
            </p:cNvPr>
            <p:cNvSpPr>
              <a:spLocks noChangeAspect="1"/>
            </p:cNvSpPr>
            <p:nvPr userDrawn="1"/>
          </p:nvSpPr>
          <p:spPr>
            <a:xfrm>
              <a:off x="7999730" y="2980625"/>
              <a:ext cx="391336" cy="1559276"/>
            </a:xfrm>
            <a:custGeom>
              <a:avLst/>
              <a:gdLst>
                <a:gd name="connsiteX0" fmla="*/ 212681 w 391336"/>
                <a:gd name="connsiteY0" fmla="*/ 0 h 1559276"/>
                <a:gd name="connsiteX1" fmla="*/ 220046 w 391336"/>
                <a:gd name="connsiteY1" fmla="*/ 14255 h 1559276"/>
                <a:gd name="connsiteX2" fmla="*/ 210820 w 391336"/>
                <a:gd name="connsiteY2" fmla="*/ 28585 h 1559276"/>
                <a:gd name="connsiteX3" fmla="*/ 188856 w 391336"/>
                <a:gd name="connsiteY3" fmla="*/ 67581 h 1559276"/>
                <a:gd name="connsiteX4" fmla="*/ 152997 w 391336"/>
                <a:gd name="connsiteY4" fmla="*/ 151251 h 1559276"/>
                <a:gd name="connsiteX5" fmla="*/ 167341 w 391336"/>
                <a:gd name="connsiteY5" fmla="*/ 110611 h 1559276"/>
                <a:gd name="connsiteX6" fmla="*/ 130286 w 391336"/>
                <a:gd name="connsiteY6" fmla="*/ 203844 h 1559276"/>
                <a:gd name="connsiteX7" fmla="*/ 111162 w 391336"/>
                <a:gd name="connsiteY7" fmla="*/ 251656 h 1559276"/>
                <a:gd name="connsiteX8" fmla="*/ 94427 w 391336"/>
                <a:gd name="connsiteY8" fmla="*/ 298272 h 1559276"/>
                <a:gd name="connsiteX9" fmla="*/ 80084 w 391336"/>
                <a:gd name="connsiteY9" fmla="*/ 343693 h 1559276"/>
                <a:gd name="connsiteX10" fmla="*/ 68131 w 391336"/>
                <a:gd name="connsiteY10" fmla="*/ 386724 h 1559276"/>
                <a:gd name="connsiteX11" fmla="*/ 56178 w 391336"/>
                <a:gd name="connsiteY11" fmla="*/ 460832 h 1559276"/>
                <a:gd name="connsiteX12" fmla="*/ 68131 w 391336"/>
                <a:gd name="connsiteY12" fmla="*/ 397481 h 1559276"/>
                <a:gd name="connsiteX13" fmla="*/ 70111 w 391336"/>
                <a:gd name="connsiteY13" fmla="*/ 409284 h 1559276"/>
                <a:gd name="connsiteX14" fmla="*/ 71996 w 391336"/>
                <a:gd name="connsiteY14" fmla="*/ 411069 h 1559276"/>
                <a:gd name="connsiteX15" fmla="*/ 96276 w 391336"/>
                <a:gd name="connsiteY15" fmla="*/ 316640 h 1559276"/>
                <a:gd name="connsiteX16" fmla="*/ 212151 w 391336"/>
                <a:gd name="connsiteY16" fmla="*/ 42332 h 1559276"/>
                <a:gd name="connsiteX17" fmla="*/ 224257 w 391336"/>
                <a:gd name="connsiteY17" fmla="*/ 22405 h 1559276"/>
                <a:gd name="connsiteX18" fmla="*/ 232589 w 391336"/>
                <a:gd name="connsiteY18" fmla="*/ 38533 h 1559276"/>
                <a:gd name="connsiteX19" fmla="*/ 252612 w 391336"/>
                <a:gd name="connsiteY19" fmla="*/ 81437 h 1559276"/>
                <a:gd name="connsiteX20" fmla="*/ 271204 w 391336"/>
                <a:gd name="connsiteY20" fmla="*/ 125772 h 1559276"/>
                <a:gd name="connsiteX21" fmla="*/ 289796 w 391336"/>
                <a:gd name="connsiteY21" fmla="*/ 171537 h 1559276"/>
                <a:gd name="connsiteX22" fmla="*/ 306958 w 391336"/>
                <a:gd name="connsiteY22" fmla="*/ 221593 h 1559276"/>
                <a:gd name="connsiteX23" fmla="*/ 298376 w 391336"/>
                <a:gd name="connsiteY23" fmla="*/ 213012 h 1559276"/>
                <a:gd name="connsiteX24" fmla="*/ 379895 w 391336"/>
                <a:gd name="connsiteY24" fmla="*/ 507625 h 1559276"/>
                <a:gd name="connsiteX25" fmla="*/ 356196 w 391336"/>
                <a:gd name="connsiteY25" fmla="*/ 449599 h 1559276"/>
                <a:gd name="connsiteX26" fmla="*/ 381886 w 391336"/>
                <a:gd name="connsiteY26" fmla="*/ 617930 h 1559276"/>
                <a:gd name="connsiteX27" fmla="*/ 391336 w 391336"/>
                <a:gd name="connsiteY27" fmla="*/ 805098 h 1559276"/>
                <a:gd name="connsiteX28" fmla="*/ 247478 w 391336"/>
                <a:gd name="connsiteY28" fmla="*/ 1517653 h 1559276"/>
                <a:gd name="connsiteX29" fmla="*/ 227427 w 391336"/>
                <a:gd name="connsiteY29" fmla="*/ 1559276 h 1559276"/>
                <a:gd name="connsiteX30" fmla="*/ 213956 w 391336"/>
                <a:gd name="connsiteY30" fmla="*/ 1535396 h 1559276"/>
                <a:gd name="connsiteX31" fmla="*/ 196028 w 391336"/>
                <a:gd name="connsiteY31" fmla="*/ 1505515 h 1559276"/>
                <a:gd name="connsiteX32" fmla="*/ 173317 w 391336"/>
                <a:gd name="connsiteY32" fmla="*/ 1466070 h 1559276"/>
                <a:gd name="connsiteX33" fmla="*/ 170926 w 391336"/>
                <a:gd name="connsiteY33" fmla="*/ 1440969 h 1559276"/>
                <a:gd name="connsiteX34" fmla="*/ 152997 w 391336"/>
                <a:gd name="connsiteY34" fmla="*/ 1415867 h 1559276"/>
                <a:gd name="connsiteX35" fmla="*/ 125505 w 391336"/>
                <a:gd name="connsiteY35" fmla="*/ 1362080 h 1559276"/>
                <a:gd name="connsiteX36" fmla="*/ 95623 w 391336"/>
                <a:gd name="connsiteY36" fmla="*/ 1293948 h 1559276"/>
                <a:gd name="connsiteX37" fmla="*/ 69327 w 391336"/>
                <a:gd name="connsiteY37" fmla="*/ 1227012 h 1559276"/>
                <a:gd name="connsiteX38" fmla="*/ 68131 w 391336"/>
                <a:gd name="connsiteY38" fmla="*/ 1187568 h 1559276"/>
                <a:gd name="connsiteX39" fmla="*/ 56178 w 391336"/>
                <a:gd name="connsiteY39" fmla="*/ 1170834 h 1559276"/>
                <a:gd name="connsiteX40" fmla="*/ 43031 w 391336"/>
                <a:gd name="connsiteY40" fmla="*/ 1093139 h 1559276"/>
                <a:gd name="connsiteX41" fmla="*/ 43031 w 391336"/>
                <a:gd name="connsiteY41" fmla="*/ 1083577 h 1559276"/>
                <a:gd name="connsiteX42" fmla="*/ 21515 w 391336"/>
                <a:gd name="connsiteY42" fmla="*/ 1020227 h 1559276"/>
                <a:gd name="connsiteX43" fmla="*/ 14344 w 391336"/>
                <a:gd name="connsiteY43" fmla="*/ 972416 h 1559276"/>
                <a:gd name="connsiteX44" fmla="*/ 8367 w 391336"/>
                <a:gd name="connsiteY44" fmla="*/ 917432 h 1559276"/>
                <a:gd name="connsiteX45" fmla="*/ 0 w 391336"/>
                <a:gd name="connsiteY45" fmla="*/ 693913 h 1559276"/>
                <a:gd name="connsiteX46" fmla="*/ 4781 w 391336"/>
                <a:gd name="connsiteY46" fmla="*/ 752482 h 1559276"/>
                <a:gd name="connsiteX47" fmla="*/ 8367 w 391336"/>
                <a:gd name="connsiteY47" fmla="*/ 788341 h 1559276"/>
                <a:gd name="connsiteX48" fmla="*/ 14344 w 391336"/>
                <a:gd name="connsiteY48" fmla="*/ 796708 h 1559276"/>
                <a:gd name="connsiteX49" fmla="*/ 11953 w 391336"/>
                <a:gd name="connsiteY49" fmla="*/ 759654 h 1559276"/>
                <a:gd name="connsiteX50" fmla="*/ 13148 w 391336"/>
                <a:gd name="connsiteY50" fmla="*/ 711843 h 1559276"/>
                <a:gd name="connsiteX51" fmla="*/ 13148 w 391336"/>
                <a:gd name="connsiteY51" fmla="*/ 690327 h 1559276"/>
                <a:gd name="connsiteX52" fmla="*/ 13148 w 391336"/>
                <a:gd name="connsiteY52" fmla="*/ 673593 h 1559276"/>
                <a:gd name="connsiteX53" fmla="*/ 8367 w 391336"/>
                <a:gd name="connsiteY53" fmla="*/ 666422 h 1559276"/>
                <a:gd name="connsiteX54" fmla="*/ 10757 w 391336"/>
                <a:gd name="connsiteY54" fmla="*/ 621001 h 1559276"/>
                <a:gd name="connsiteX55" fmla="*/ 15538 w 391336"/>
                <a:gd name="connsiteY55" fmla="*/ 573189 h 1559276"/>
                <a:gd name="connsiteX56" fmla="*/ 20320 w 391336"/>
                <a:gd name="connsiteY56" fmla="*/ 525377 h 1559276"/>
                <a:gd name="connsiteX57" fmla="*/ 27491 w 391336"/>
                <a:gd name="connsiteY57" fmla="*/ 479956 h 1559276"/>
                <a:gd name="connsiteX58" fmla="*/ 66936 w 391336"/>
                <a:gd name="connsiteY58" fmla="*/ 344888 h 1559276"/>
                <a:gd name="connsiteX59" fmla="*/ 68131 w 391336"/>
                <a:gd name="connsiteY59" fmla="*/ 316201 h 1559276"/>
                <a:gd name="connsiteX60" fmla="*/ 86061 w 391336"/>
                <a:gd name="connsiteY60" fmla="*/ 256437 h 1559276"/>
                <a:gd name="connsiteX61" fmla="*/ 141044 w 391336"/>
                <a:gd name="connsiteY61" fmla="*/ 116588 h 1559276"/>
                <a:gd name="connsiteX62" fmla="*/ 158973 w 391336"/>
                <a:gd name="connsiteY62" fmla="*/ 92683 h 1559276"/>
                <a:gd name="connsiteX63" fmla="*/ 179294 w 391336"/>
                <a:gd name="connsiteY63" fmla="*/ 49652 h 1559276"/>
                <a:gd name="connsiteX64" fmla="*/ 188856 w 391336"/>
                <a:gd name="connsiteY64" fmla="*/ 29332 h 1559276"/>
                <a:gd name="connsiteX65" fmla="*/ 198418 w 391336"/>
                <a:gd name="connsiteY65" fmla="*/ 13794 h 1559276"/>
                <a:gd name="connsiteX66" fmla="*/ 180488 w 391336"/>
                <a:gd name="connsiteY66" fmla="*/ 58019 h 1559276"/>
                <a:gd name="connsiteX67" fmla="*/ 212681 w 391336"/>
                <a:gd name="connsiteY67" fmla="*/ 0 h 1559276"/>
                <a:gd name="connsiteX68" fmla="*/ 50202 w 391336"/>
                <a:gd name="connsiteY68" fmla="*/ 418996 h 1559276"/>
                <a:gd name="connsiteX69" fmla="*/ 40640 w 391336"/>
                <a:gd name="connsiteY69" fmla="*/ 465613 h 1559276"/>
                <a:gd name="connsiteX70" fmla="*/ 34663 w 391336"/>
                <a:gd name="connsiteY70" fmla="*/ 511034 h 1559276"/>
                <a:gd name="connsiteX71" fmla="*/ 26297 w 391336"/>
                <a:gd name="connsiteY71" fmla="*/ 598290 h 1559276"/>
                <a:gd name="connsiteX72" fmla="*/ 25101 w 391336"/>
                <a:gd name="connsiteY72" fmla="*/ 619805 h 1559276"/>
                <a:gd name="connsiteX73" fmla="*/ 23906 w 391336"/>
                <a:gd name="connsiteY73" fmla="*/ 641320 h 1559276"/>
                <a:gd name="connsiteX74" fmla="*/ 21515 w 391336"/>
                <a:gd name="connsiteY74" fmla="*/ 684350 h 1559276"/>
                <a:gd name="connsiteX75" fmla="*/ 19125 w 391336"/>
                <a:gd name="connsiteY75" fmla="*/ 775192 h 1559276"/>
                <a:gd name="connsiteX76" fmla="*/ 25101 w 391336"/>
                <a:gd name="connsiteY76" fmla="*/ 753677 h 1559276"/>
                <a:gd name="connsiteX77" fmla="*/ 25101 w 391336"/>
                <a:gd name="connsiteY77" fmla="*/ 850496 h 1559276"/>
                <a:gd name="connsiteX78" fmla="*/ 31078 w 391336"/>
                <a:gd name="connsiteY78" fmla="*/ 907870 h 1559276"/>
                <a:gd name="connsiteX79" fmla="*/ 32272 w 391336"/>
                <a:gd name="connsiteY79" fmla="*/ 930580 h 1559276"/>
                <a:gd name="connsiteX80" fmla="*/ 31078 w 391336"/>
                <a:gd name="connsiteY80" fmla="*/ 946119 h 1559276"/>
                <a:gd name="connsiteX81" fmla="*/ 40043 w 391336"/>
                <a:gd name="connsiteY81" fmla="*/ 961060 h 1559276"/>
                <a:gd name="connsiteX82" fmla="*/ 40784 w 391336"/>
                <a:gd name="connsiteY82" fmla="*/ 963380 h 1559276"/>
                <a:gd name="connsiteX83" fmla="*/ 35391 w 391336"/>
                <a:gd name="connsiteY83" fmla="*/ 928038 h 1559276"/>
                <a:gd name="connsiteX84" fmla="*/ 27491 w 391336"/>
                <a:gd name="connsiteY84" fmla="*/ 771607 h 1559276"/>
                <a:gd name="connsiteX85" fmla="*/ 35391 w 391336"/>
                <a:gd name="connsiteY85" fmla="*/ 615177 h 1559276"/>
                <a:gd name="connsiteX86" fmla="*/ 56102 w 391336"/>
                <a:gd name="connsiteY86" fmla="*/ 479470 h 1559276"/>
                <a:gd name="connsiteX87" fmla="*/ 54834 w 391336"/>
                <a:gd name="connsiteY87" fmla="*/ 477715 h 1559276"/>
                <a:gd name="connsiteX88" fmla="*/ 35859 w 391336"/>
                <a:gd name="connsiteY88" fmla="*/ 542112 h 1559276"/>
                <a:gd name="connsiteX89" fmla="*/ 46616 w 391336"/>
                <a:gd name="connsiteY89" fmla="*/ 466808 h 1559276"/>
                <a:gd name="connsiteX90" fmla="*/ 50202 w 391336"/>
                <a:gd name="connsiteY90" fmla="*/ 418996 h 1559276"/>
                <a:gd name="connsiteX91" fmla="*/ 39444 w 391336"/>
                <a:gd name="connsiteY91" fmla="*/ 1033375 h 1559276"/>
                <a:gd name="connsiteX92" fmla="*/ 52593 w 391336"/>
                <a:gd name="connsiteY92" fmla="*/ 1087164 h 1559276"/>
                <a:gd name="connsiteX93" fmla="*/ 68131 w 391336"/>
                <a:gd name="connsiteY93" fmla="*/ 1127803 h 1559276"/>
                <a:gd name="connsiteX94" fmla="*/ 65741 w 391336"/>
                <a:gd name="connsiteY94" fmla="*/ 1125413 h 1559276"/>
                <a:gd name="connsiteX95" fmla="*/ 100405 w 391336"/>
                <a:gd name="connsiteY95" fmla="*/ 1243746 h 1559276"/>
                <a:gd name="connsiteX96" fmla="*/ 94427 w 391336"/>
                <a:gd name="connsiteY96" fmla="*/ 1228208 h 1559276"/>
                <a:gd name="connsiteX97" fmla="*/ 107576 w 391336"/>
                <a:gd name="connsiteY97" fmla="*/ 1292753 h 1559276"/>
                <a:gd name="connsiteX98" fmla="*/ 130286 w 391336"/>
                <a:gd name="connsiteY98" fmla="*/ 1350127 h 1559276"/>
                <a:gd name="connsiteX99" fmla="*/ 148216 w 391336"/>
                <a:gd name="connsiteY99" fmla="*/ 1375228 h 1559276"/>
                <a:gd name="connsiteX100" fmla="*/ 143435 w 391336"/>
                <a:gd name="connsiteY100" fmla="*/ 1364471 h 1559276"/>
                <a:gd name="connsiteX101" fmla="*/ 166127 w 391336"/>
                <a:gd name="connsiteY101" fmla="*/ 1406660 h 1559276"/>
                <a:gd name="connsiteX102" fmla="*/ 166999 w 391336"/>
                <a:gd name="connsiteY102" fmla="*/ 1407153 h 1559276"/>
                <a:gd name="connsiteX103" fmla="*/ 147724 w 391336"/>
                <a:gd name="connsiteY103" fmla="*/ 1367141 h 1559276"/>
                <a:gd name="connsiteX104" fmla="*/ 58575 w 391336"/>
                <a:gd name="connsiteY104" fmla="*/ 1079949 h 1559276"/>
                <a:gd name="connsiteX105" fmla="*/ 53312 w 391336"/>
                <a:gd name="connsiteY105" fmla="*/ 1045462 h 1559276"/>
                <a:gd name="connsiteX106" fmla="*/ 51397 w 391336"/>
                <a:gd name="connsiteY106" fmla="*/ 1040547 h 1559276"/>
                <a:gd name="connsiteX107" fmla="*/ 39444 w 391336"/>
                <a:gd name="connsiteY107" fmla="*/ 1033375 h 1559276"/>
                <a:gd name="connsiteX108" fmla="*/ 184076 w 391336"/>
                <a:gd name="connsiteY108" fmla="*/ 1442603 h 1559276"/>
                <a:gd name="connsiteX109" fmla="*/ 185269 w 391336"/>
                <a:gd name="connsiteY109" fmla="*/ 1448141 h 1559276"/>
                <a:gd name="connsiteX110" fmla="*/ 196028 w 391336"/>
                <a:gd name="connsiteY110" fmla="*/ 1486390 h 1559276"/>
                <a:gd name="connsiteX111" fmla="*/ 229496 w 391336"/>
                <a:gd name="connsiteY111" fmla="*/ 1530615 h 1559276"/>
                <a:gd name="connsiteX112" fmla="*/ 234963 w 391336"/>
                <a:gd name="connsiteY112" fmla="*/ 1538433 h 1559276"/>
                <a:gd name="connsiteX113" fmla="*/ 212151 w 391336"/>
                <a:gd name="connsiteY113" fmla="*/ 1500882 h 1559276"/>
                <a:gd name="connsiteX114" fmla="*/ 184076 w 391336"/>
                <a:gd name="connsiteY114" fmla="*/ 1442603 h 15592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391336" h="1559276">
                  <a:moveTo>
                    <a:pt x="212681" y="0"/>
                  </a:moveTo>
                  <a:lnTo>
                    <a:pt x="220046" y="14255"/>
                  </a:lnTo>
                  <a:lnTo>
                    <a:pt x="210820" y="28585"/>
                  </a:lnTo>
                  <a:cubicBezTo>
                    <a:pt x="203200" y="40986"/>
                    <a:pt x="195430" y="54433"/>
                    <a:pt x="188856" y="67581"/>
                  </a:cubicBezTo>
                  <a:cubicBezTo>
                    <a:pt x="174513" y="99854"/>
                    <a:pt x="182879" y="102245"/>
                    <a:pt x="152997" y="151251"/>
                  </a:cubicBezTo>
                  <a:cubicBezTo>
                    <a:pt x="157778" y="135713"/>
                    <a:pt x="174513" y="103440"/>
                    <a:pt x="167341" y="110611"/>
                  </a:cubicBezTo>
                  <a:cubicBezTo>
                    <a:pt x="156583" y="141689"/>
                    <a:pt x="142239" y="171572"/>
                    <a:pt x="130286" y="203844"/>
                  </a:cubicBezTo>
                  <a:cubicBezTo>
                    <a:pt x="124310" y="220578"/>
                    <a:pt x="117139" y="236117"/>
                    <a:pt x="111162" y="251656"/>
                  </a:cubicBezTo>
                  <a:cubicBezTo>
                    <a:pt x="105186" y="267195"/>
                    <a:pt x="100405" y="282733"/>
                    <a:pt x="94427" y="298272"/>
                  </a:cubicBezTo>
                  <a:cubicBezTo>
                    <a:pt x="88452" y="313811"/>
                    <a:pt x="84865" y="329350"/>
                    <a:pt x="80084" y="343693"/>
                  </a:cubicBezTo>
                  <a:cubicBezTo>
                    <a:pt x="75303" y="358037"/>
                    <a:pt x="71718" y="372380"/>
                    <a:pt x="68131" y="386724"/>
                  </a:cubicBezTo>
                  <a:cubicBezTo>
                    <a:pt x="62155" y="414215"/>
                    <a:pt x="57374" y="440511"/>
                    <a:pt x="56178" y="460832"/>
                  </a:cubicBezTo>
                  <a:lnTo>
                    <a:pt x="68131" y="397481"/>
                  </a:lnTo>
                  <a:cubicBezTo>
                    <a:pt x="67534" y="404653"/>
                    <a:pt x="68579" y="407567"/>
                    <a:pt x="70111" y="409284"/>
                  </a:cubicBezTo>
                  <a:lnTo>
                    <a:pt x="71996" y="411069"/>
                  </a:lnTo>
                  <a:lnTo>
                    <a:pt x="96276" y="316640"/>
                  </a:lnTo>
                  <a:cubicBezTo>
                    <a:pt x="126077" y="220825"/>
                    <a:pt x="165044" y="129047"/>
                    <a:pt x="212151" y="42332"/>
                  </a:cubicBezTo>
                  <a:lnTo>
                    <a:pt x="224257" y="22405"/>
                  </a:lnTo>
                  <a:lnTo>
                    <a:pt x="232589" y="38533"/>
                  </a:lnTo>
                  <a:cubicBezTo>
                    <a:pt x="239741" y="52834"/>
                    <a:pt x="245462" y="67136"/>
                    <a:pt x="252612" y="81437"/>
                  </a:cubicBezTo>
                  <a:cubicBezTo>
                    <a:pt x="259763" y="95739"/>
                    <a:pt x="265482" y="110041"/>
                    <a:pt x="271204" y="125772"/>
                  </a:cubicBezTo>
                  <a:cubicBezTo>
                    <a:pt x="276925" y="140073"/>
                    <a:pt x="284075" y="155806"/>
                    <a:pt x="289796" y="171537"/>
                  </a:cubicBezTo>
                  <a:cubicBezTo>
                    <a:pt x="295516" y="187269"/>
                    <a:pt x="301237" y="204431"/>
                    <a:pt x="306958" y="221593"/>
                  </a:cubicBezTo>
                  <a:cubicBezTo>
                    <a:pt x="305528" y="221593"/>
                    <a:pt x="304097" y="224453"/>
                    <a:pt x="298376" y="213012"/>
                  </a:cubicBezTo>
                  <a:cubicBezTo>
                    <a:pt x="331271" y="298822"/>
                    <a:pt x="362734" y="403223"/>
                    <a:pt x="379895" y="507625"/>
                  </a:cubicBezTo>
                  <a:lnTo>
                    <a:pt x="356196" y="449599"/>
                  </a:lnTo>
                  <a:lnTo>
                    <a:pt x="381886" y="617930"/>
                  </a:lnTo>
                  <a:cubicBezTo>
                    <a:pt x="388135" y="679469"/>
                    <a:pt x="391336" y="741910"/>
                    <a:pt x="391336" y="805098"/>
                  </a:cubicBezTo>
                  <a:cubicBezTo>
                    <a:pt x="391336" y="1057851"/>
                    <a:pt x="340112" y="1298641"/>
                    <a:pt x="247478" y="1517653"/>
                  </a:cubicBezTo>
                  <a:lnTo>
                    <a:pt x="227427" y="1559276"/>
                  </a:lnTo>
                  <a:lnTo>
                    <a:pt x="213956" y="1535396"/>
                  </a:lnTo>
                  <a:cubicBezTo>
                    <a:pt x="209175" y="1527030"/>
                    <a:pt x="203199" y="1516272"/>
                    <a:pt x="196028" y="1505515"/>
                  </a:cubicBezTo>
                  <a:cubicBezTo>
                    <a:pt x="188856" y="1493562"/>
                    <a:pt x="181684" y="1480413"/>
                    <a:pt x="173317" y="1466070"/>
                  </a:cubicBezTo>
                  <a:cubicBezTo>
                    <a:pt x="187660" y="1491171"/>
                    <a:pt x="180488" y="1464875"/>
                    <a:pt x="170926" y="1440969"/>
                  </a:cubicBezTo>
                  <a:cubicBezTo>
                    <a:pt x="167341" y="1439773"/>
                    <a:pt x="161364" y="1430211"/>
                    <a:pt x="152997" y="1415867"/>
                  </a:cubicBezTo>
                  <a:cubicBezTo>
                    <a:pt x="145826" y="1401524"/>
                    <a:pt x="135067" y="1383595"/>
                    <a:pt x="125505" y="1362080"/>
                  </a:cubicBezTo>
                  <a:cubicBezTo>
                    <a:pt x="115943" y="1340565"/>
                    <a:pt x="105186" y="1317854"/>
                    <a:pt x="95623" y="1293948"/>
                  </a:cubicBezTo>
                  <a:cubicBezTo>
                    <a:pt x="86061" y="1270042"/>
                    <a:pt x="76499" y="1247332"/>
                    <a:pt x="69327" y="1227012"/>
                  </a:cubicBezTo>
                  <a:cubicBezTo>
                    <a:pt x="66936" y="1207887"/>
                    <a:pt x="80084" y="1230598"/>
                    <a:pt x="68131" y="1187568"/>
                  </a:cubicBezTo>
                  <a:cubicBezTo>
                    <a:pt x="51397" y="1133779"/>
                    <a:pt x="63350" y="1182787"/>
                    <a:pt x="56178" y="1170834"/>
                  </a:cubicBezTo>
                  <a:cubicBezTo>
                    <a:pt x="51397" y="1148123"/>
                    <a:pt x="49006" y="1115850"/>
                    <a:pt x="43031" y="1093139"/>
                  </a:cubicBezTo>
                  <a:cubicBezTo>
                    <a:pt x="44225" y="1097921"/>
                    <a:pt x="45421" y="1097921"/>
                    <a:pt x="43031" y="1083577"/>
                  </a:cubicBezTo>
                  <a:cubicBezTo>
                    <a:pt x="34663" y="1071624"/>
                    <a:pt x="27491" y="1048914"/>
                    <a:pt x="21515" y="1020227"/>
                  </a:cubicBezTo>
                  <a:cubicBezTo>
                    <a:pt x="17929" y="1005884"/>
                    <a:pt x="16734" y="989150"/>
                    <a:pt x="14344" y="972416"/>
                  </a:cubicBezTo>
                  <a:cubicBezTo>
                    <a:pt x="11953" y="954486"/>
                    <a:pt x="9563" y="936557"/>
                    <a:pt x="8367" y="917432"/>
                  </a:cubicBezTo>
                  <a:cubicBezTo>
                    <a:pt x="2391" y="840934"/>
                    <a:pt x="4781" y="756068"/>
                    <a:pt x="0" y="693913"/>
                  </a:cubicBezTo>
                  <a:cubicBezTo>
                    <a:pt x="2391" y="695109"/>
                    <a:pt x="3585" y="724990"/>
                    <a:pt x="4781" y="752482"/>
                  </a:cubicBezTo>
                  <a:cubicBezTo>
                    <a:pt x="5976" y="766826"/>
                    <a:pt x="7172" y="779974"/>
                    <a:pt x="8367" y="788341"/>
                  </a:cubicBezTo>
                  <a:cubicBezTo>
                    <a:pt x="10757" y="796708"/>
                    <a:pt x="11953" y="800294"/>
                    <a:pt x="14344" y="796708"/>
                  </a:cubicBezTo>
                  <a:cubicBezTo>
                    <a:pt x="13148" y="788341"/>
                    <a:pt x="11953" y="775192"/>
                    <a:pt x="11953" y="759654"/>
                  </a:cubicBezTo>
                  <a:cubicBezTo>
                    <a:pt x="11953" y="744115"/>
                    <a:pt x="13148" y="727381"/>
                    <a:pt x="13148" y="711843"/>
                  </a:cubicBezTo>
                  <a:cubicBezTo>
                    <a:pt x="13148" y="704671"/>
                    <a:pt x="13148" y="696303"/>
                    <a:pt x="13148" y="690327"/>
                  </a:cubicBezTo>
                  <a:cubicBezTo>
                    <a:pt x="13148" y="683156"/>
                    <a:pt x="13148" y="678375"/>
                    <a:pt x="13148" y="673593"/>
                  </a:cubicBezTo>
                  <a:cubicBezTo>
                    <a:pt x="13148" y="665226"/>
                    <a:pt x="11953" y="661640"/>
                    <a:pt x="8367" y="666422"/>
                  </a:cubicBezTo>
                  <a:cubicBezTo>
                    <a:pt x="9563" y="652078"/>
                    <a:pt x="9563" y="636539"/>
                    <a:pt x="10757" y="621001"/>
                  </a:cubicBezTo>
                  <a:cubicBezTo>
                    <a:pt x="11953" y="604267"/>
                    <a:pt x="14344" y="588727"/>
                    <a:pt x="15538" y="573189"/>
                  </a:cubicBezTo>
                  <a:cubicBezTo>
                    <a:pt x="16734" y="556455"/>
                    <a:pt x="17929" y="540916"/>
                    <a:pt x="20320" y="525377"/>
                  </a:cubicBezTo>
                  <a:cubicBezTo>
                    <a:pt x="22710" y="509838"/>
                    <a:pt x="25101" y="494300"/>
                    <a:pt x="27491" y="479956"/>
                  </a:cubicBezTo>
                  <a:cubicBezTo>
                    <a:pt x="38250" y="420192"/>
                    <a:pt x="52593" y="369990"/>
                    <a:pt x="66936" y="344888"/>
                  </a:cubicBezTo>
                  <a:cubicBezTo>
                    <a:pt x="63350" y="342498"/>
                    <a:pt x="64546" y="331741"/>
                    <a:pt x="68131" y="316201"/>
                  </a:cubicBezTo>
                  <a:cubicBezTo>
                    <a:pt x="71718" y="300663"/>
                    <a:pt x="78889" y="279148"/>
                    <a:pt x="86061" y="256437"/>
                  </a:cubicBezTo>
                  <a:cubicBezTo>
                    <a:pt x="101599" y="211016"/>
                    <a:pt x="125505" y="156032"/>
                    <a:pt x="141044" y="116588"/>
                  </a:cubicBezTo>
                  <a:cubicBezTo>
                    <a:pt x="139848" y="135713"/>
                    <a:pt x="148216" y="118979"/>
                    <a:pt x="158973" y="92683"/>
                  </a:cubicBezTo>
                  <a:cubicBezTo>
                    <a:pt x="164950" y="79534"/>
                    <a:pt x="172122" y="63996"/>
                    <a:pt x="179294" y="49652"/>
                  </a:cubicBezTo>
                  <a:cubicBezTo>
                    <a:pt x="182879" y="42481"/>
                    <a:pt x="185269" y="35309"/>
                    <a:pt x="188856" y="29332"/>
                  </a:cubicBezTo>
                  <a:cubicBezTo>
                    <a:pt x="192441" y="23356"/>
                    <a:pt x="196028" y="18575"/>
                    <a:pt x="198418" y="13794"/>
                  </a:cubicBezTo>
                  <a:cubicBezTo>
                    <a:pt x="191247" y="28137"/>
                    <a:pt x="186465" y="43675"/>
                    <a:pt x="180488" y="58019"/>
                  </a:cubicBezTo>
                  <a:lnTo>
                    <a:pt x="212681" y="0"/>
                  </a:lnTo>
                  <a:close/>
                  <a:moveTo>
                    <a:pt x="50202" y="418996"/>
                  </a:moveTo>
                  <a:cubicBezTo>
                    <a:pt x="46616" y="435730"/>
                    <a:pt x="43031" y="450074"/>
                    <a:pt x="40640" y="465613"/>
                  </a:cubicBezTo>
                  <a:cubicBezTo>
                    <a:pt x="38250" y="481151"/>
                    <a:pt x="37054" y="496691"/>
                    <a:pt x="34663" y="511034"/>
                  </a:cubicBezTo>
                  <a:cubicBezTo>
                    <a:pt x="29882" y="540916"/>
                    <a:pt x="28687" y="569603"/>
                    <a:pt x="26297" y="598290"/>
                  </a:cubicBezTo>
                  <a:lnTo>
                    <a:pt x="25101" y="619805"/>
                  </a:lnTo>
                  <a:lnTo>
                    <a:pt x="23906" y="641320"/>
                  </a:lnTo>
                  <a:cubicBezTo>
                    <a:pt x="22710" y="655663"/>
                    <a:pt x="22710" y="670007"/>
                    <a:pt x="21515" y="684350"/>
                  </a:cubicBezTo>
                  <a:cubicBezTo>
                    <a:pt x="20320" y="714233"/>
                    <a:pt x="21515" y="744115"/>
                    <a:pt x="19125" y="775192"/>
                  </a:cubicBezTo>
                  <a:lnTo>
                    <a:pt x="25101" y="753677"/>
                  </a:lnTo>
                  <a:cubicBezTo>
                    <a:pt x="19125" y="769217"/>
                    <a:pt x="22710" y="809856"/>
                    <a:pt x="25101" y="850496"/>
                  </a:cubicBezTo>
                  <a:cubicBezTo>
                    <a:pt x="27491" y="870816"/>
                    <a:pt x="29882" y="891136"/>
                    <a:pt x="31078" y="907870"/>
                  </a:cubicBezTo>
                  <a:cubicBezTo>
                    <a:pt x="32272" y="916237"/>
                    <a:pt x="32272" y="924604"/>
                    <a:pt x="32272" y="930580"/>
                  </a:cubicBezTo>
                  <a:cubicBezTo>
                    <a:pt x="32272" y="937752"/>
                    <a:pt x="32272" y="942533"/>
                    <a:pt x="31078" y="946119"/>
                  </a:cubicBezTo>
                  <a:cubicBezTo>
                    <a:pt x="31675" y="933569"/>
                    <a:pt x="35560" y="946119"/>
                    <a:pt x="40043" y="961060"/>
                  </a:cubicBezTo>
                  <a:lnTo>
                    <a:pt x="40784" y="963380"/>
                  </a:lnTo>
                  <a:lnTo>
                    <a:pt x="35391" y="928038"/>
                  </a:lnTo>
                  <a:cubicBezTo>
                    <a:pt x="30168" y="876604"/>
                    <a:pt x="27491" y="824418"/>
                    <a:pt x="27491" y="771607"/>
                  </a:cubicBezTo>
                  <a:cubicBezTo>
                    <a:pt x="27491" y="718796"/>
                    <a:pt x="30168" y="666610"/>
                    <a:pt x="35391" y="615177"/>
                  </a:cubicBezTo>
                  <a:lnTo>
                    <a:pt x="56102" y="479470"/>
                  </a:lnTo>
                  <a:lnTo>
                    <a:pt x="54834" y="477715"/>
                  </a:lnTo>
                  <a:cubicBezTo>
                    <a:pt x="51697" y="475474"/>
                    <a:pt x="47214" y="483543"/>
                    <a:pt x="35859" y="542112"/>
                  </a:cubicBezTo>
                  <a:cubicBezTo>
                    <a:pt x="44225" y="503862"/>
                    <a:pt x="46616" y="483542"/>
                    <a:pt x="46616" y="466808"/>
                  </a:cubicBezTo>
                  <a:cubicBezTo>
                    <a:pt x="47812" y="450074"/>
                    <a:pt x="46616" y="438121"/>
                    <a:pt x="50202" y="418996"/>
                  </a:cubicBezTo>
                  <a:close/>
                  <a:moveTo>
                    <a:pt x="39444" y="1033375"/>
                  </a:moveTo>
                  <a:cubicBezTo>
                    <a:pt x="43031" y="1058477"/>
                    <a:pt x="47812" y="1074015"/>
                    <a:pt x="52593" y="1087164"/>
                  </a:cubicBezTo>
                  <a:cubicBezTo>
                    <a:pt x="57374" y="1100311"/>
                    <a:pt x="63350" y="1111069"/>
                    <a:pt x="68131" y="1127803"/>
                  </a:cubicBezTo>
                  <a:lnTo>
                    <a:pt x="65741" y="1125413"/>
                  </a:lnTo>
                  <a:cubicBezTo>
                    <a:pt x="72912" y="1154100"/>
                    <a:pt x="84865" y="1200715"/>
                    <a:pt x="100405" y="1243746"/>
                  </a:cubicBezTo>
                  <a:cubicBezTo>
                    <a:pt x="99209" y="1237770"/>
                    <a:pt x="96818" y="1232989"/>
                    <a:pt x="94427" y="1228208"/>
                  </a:cubicBezTo>
                  <a:cubicBezTo>
                    <a:pt x="95623" y="1243746"/>
                    <a:pt x="126701" y="1328612"/>
                    <a:pt x="107576" y="1292753"/>
                  </a:cubicBezTo>
                  <a:cubicBezTo>
                    <a:pt x="115943" y="1323831"/>
                    <a:pt x="124310" y="1339369"/>
                    <a:pt x="130286" y="1350127"/>
                  </a:cubicBezTo>
                  <a:cubicBezTo>
                    <a:pt x="136263" y="1360884"/>
                    <a:pt x="141044" y="1366861"/>
                    <a:pt x="148216" y="1375228"/>
                  </a:cubicBezTo>
                  <a:cubicBezTo>
                    <a:pt x="145826" y="1371642"/>
                    <a:pt x="144630" y="1368056"/>
                    <a:pt x="143435" y="1364471"/>
                  </a:cubicBezTo>
                  <a:cubicBezTo>
                    <a:pt x="148815" y="1377021"/>
                    <a:pt x="160244" y="1398985"/>
                    <a:pt x="166127" y="1406660"/>
                  </a:cubicBezTo>
                  <a:lnTo>
                    <a:pt x="166999" y="1407153"/>
                  </a:lnTo>
                  <a:lnTo>
                    <a:pt x="147724" y="1367141"/>
                  </a:lnTo>
                  <a:cubicBezTo>
                    <a:pt x="109014" y="1275619"/>
                    <a:pt x="78956" y="1179547"/>
                    <a:pt x="58575" y="1079949"/>
                  </a:cubicBezTo>
                  <a:lnTo>
                    <a:pt x="53312" y="1045462"/>
                  </a:lnTo>
                  <a:lnTo>
                    <a:pt x="51397" y="1040547"/>
                  </a:lnTo>
                  <a:cubicBezTo>
                    <a:pt x="63350" y="1095530"/>
                    <a:pt x="44225" y="1038156"/>
                    <a:pt x="39444" y="1033375"/>
                  </a:cubicBezTo>
                  <a:close/>
                  <a:moveTo>
                    <a:pt x="184076" y="1442603"/>
                  </a:moveTo>
                  <a:lnTo>
                    <a:pt x="185269" y="1448141"/>
                  </a:lnTo>
                  <a:cubicBezTo>
                    <a:pt x="185269" y="1454117"/>
                    <a:pt x="182879" y="1457703"/>
                    <a:pt x="196028" y="1486390"/>
                  </a:cubicBezTo>
                  <a:cubicBezTo>
                    <a:pt x="209175" y="1507905"/>
                    <a:pt x="218738" y="1516272"/>
                    <a:pt x="229496" y="1530615"/>
                  </a:cubicBezTo>
                  <a:lnTo>
                    <a:pt x="234963" y="1538433"/>
                  </a:lnTo>
                  <a:lnTo>
                    <a:pt x="212151" y="1500882"/>
                  </a:lnTo>
                  <a:lnTo>
                    <a:pt x="184076" y="1442603"/>
                  </a:lnTo>
                  <a:close/>
                </a:path>
              </a:pathLst>
            </a:custGeom>
            <a:solidFill>
              <a:schemeClr val="accent1">
                <a:lumMod val="50000"/>
              </a:schemeClr>
            </a:solidFill>
            <a:ln w="9525" cap="flat">
              <a:noFill/>
              <a:prstDash val="solid"/>
              <a:miter/>
            </a:ln>
          </p:spPr>
          <p:txBody>
            <a:bodyPr rtlCol="0" anchor="ctr"/>
            <a:lstStyle/>
            <a:p>
              <a:endParaRPr lang="en-US" noProof="0"/>
            </a:p>
          </p:txBody>
        </p:sp>
        <p:grpSp>
          <p:nvGrpSpPr>
            <p:cNvPr id="182" name="Group 181">
              <a:extLst>
                <a:ext uri="{FF2B5EF4-FFF2-40B4-BE49-F238E27FC236}">
                  <a16:creationId xmlns:a16="http://schemas.microsoft.com/office/drawing/2014/main" id="{72A805DF-EC6B-453D-9258-D4B8F8C47608}"/>
                </a:ext>
              </a:extLst>
            </p:cNvPr>
            <p:cNvGrpSpPr/>
            <p:nvPr userDrawn="1"/>
          </p:nvGrpSpPr>
          <p:grpSpPr>
            <a:xfrm>
              <a:off x="8018856" y="2916193"/>
              <a:ext cx="430847" cy="1657292"/>
              <a:chOff x="8018856" y="2916193"/>
              <a:chExt cx="430847" cy="1657292"/>
            </a:xfrm>
          </p:grpSpPr>
          <p:sp>
            <p:nvSpPr>
              <p:cNvPr id="183" name="Freeform: Shape 182">
                <a:extLst>
                  <a:ext uri="{FF2B5EF4-FFF2-40B4-BE49-F238E27FC236}">
                    <a16:creationId xmlns:a16="http://schemas.microsoft.com/office/drawing/2014/main" id="{76047B8E-A135-41FD-9E76-76387785A2EE}"/>
                  </a:ext>
                </a:extLst>
              </p:cNvPr>
              <p:cNvSpPr>
                <a:spLocks noChangeAspect="1"/>
              </p:cNvSpPr>
              <p:nvPr userDrawn="1"/>
            </p:nvSpPr>
            <p:spPr>
              <a:xfrm>
                <a:off x="8231094" y="2916193"/>
                <a:ext cx="218609" cy="681846"/>
              </a:xfrm>
              <a:custGeom>
                <a:avLst/>
                <a:gdLst>
                  <a:gd name="connsiteX0" fmla="*/ 17610 w 218609"/>
                  <a:gd name="connsiteY0" fmla="*/ 0 h 681846"/>
                  <a:gd name="connsiteX1" fmla="*/ 27840 w 218609"/>
                  <a:gd name="connsiteY1" fmla="*/ 20026 h 681846"/>
                  <a:gd name="connsiteX2" fmla="*/ 20842 w 218609"/>
                  <a:gd name="connsiteY2" fmla="*/ 28023 h 681846"/>
                  <a:gd name="connsiteX3" fmla="*/ 24877 w 218609"/>
                  <a:gd name="connsiteY3" fmla="*/ 32805 h 681846"/>
                  <a:gd name="connsiteX4" fmla="*/ 25733 w 218609"/>
                  <a:gd name="connsiteY4" fmla="*/ 32782 h 681846"/>
                  <a:gd name="connsiteX5" fmla="*/ 30417 w 218609"/>
                  <a:gd name="connsiteY5" fmla="*/ 25071 h 681846"/>
                  <a:gd name="connsiteX6" fmla="*/ 74408 w 218609"/>
                  <a:gd name="connsiteY6" fmla="*/ 111188 h 681846"/>
                  <a:gd name="connsiteX7" fmla="*/ 218609 w 218609"/>
                  <a:gd name="connsiteY7" fmla="*/ 667879 h 681846"/>
                  <a:gd name="connsiteX8" fmla="*/ 194297 w 218609"/>
                  <a:gd name="connsiteY8" fmla="*/ 672168 h 681846"/>
                  <a:gd name="connsiteX9" fmla="*/ 59750 w 218609"/>
                  <a:gd name="connsiteY9" fmla="*/ 156306 h 681846"/>
                  <a:gd name="connsiteX10" fmla="*/ 11843 w 218609"/>
                  <a:gd name="connsiteY10" fmla="*/ 55645 h 681846"/>
                  <a:gd name="connsiteX11" fmla="*/ 13712 w 218609"/>
                  <a:gd name="connsiteY11" fmla="*/ 52568 h 681846"/>
                  <a:gd name="connsiteX12" fmla="*/ 13821 w 218609"/>
                  <a:gd name="connsiteY12" fmla="*/ 44907 h 681846"/>
                  <a:gd name="connsiteX13" fmla="*/ 9250 w 218609"/>
                  <a:gd name="connsiteY13" fmla="*/ 50197 h 681846"/>
                  <a:gd name="connsiteX14" fmla="*/ 0 w 218609"/>
                  <a:gd name="connsiteY14" fmla="*/ 30761 h 681846"/>
                  <a:gd name="connsiteX15" fmla="*/ 14866 w 218609"/>
                  <a:gd name="connsiteY15" fmla="*/ 3968 h 681846"/>
                  <a:gd name="connsiteX16" fmla="*/ 17610 w 218609"/>
                  <a:gd name="connsiteY16" fmla="*/ 0 h 6818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8609" h="681846">
                    <a:moveTo>
                      <a:pt x="17610" y="0"/>
                    </a:moveTo>
                    <a:lnTo>
                      <a:pt x="27840" y="20026"/>
                    </a:lnTo>
                    <a:lnTo>
                      <a:pt x="20842" y="28023"/>
                    </a:lnTo>
                    <a:cubicBezTo>
                      <a:pt x="13073" y="42964"/>
                      <a:pt x="20245" y="36390"/>
                      <a:pt x="24877" y="32805"/>
                    </a:cubicBezTo>
                    <a:lnTo>
                      <a:pt x="25733" y="32782"/>
                    </a:lnTo>
                    <a:lnTo>
                      <a:pt x="30417" y="25071"/>
                    </a:lnTo>
                    <a:lnTo>
                      <a:pt x="74408" y="111188"/>
                    </a:lnTo>
                    <a:cubicBezTo>
                      <a:pt x="152643" y="287098"/>
                      <a:pt x="202520" y="475879"/>
                      <a:pt x="218609" y="667879"/>
                    </a:cubicBezTo>
                    <a:cubicBezTo>
                      <a:pt x="212888" y="686470"/>
                      <a:pt x="204307" y="685040"/>
                      <a:pt x="194297" y="672168"/>
                    </a:cubicBezTo>
                    <a:cubicBezTo>
                      <a:pt x="174990" y="498404"/>
                      <a:pt x="129135" y="322227"/>
                      <a:pt x="59750" y="156306"/>
                    </a:cubicBezTo>
                    <a:lnTo>
                      <a:pt x="11843" y="55645"/>
                    </a:lnTo>
                    <a:lnTo>
                      <a:pt x="13712" y="52568"/>
                    </a:lnTo>
                    <a:lnTo>
                      <a:pt x="13821" y="44907"/>
                    </a:lnTo>
                    <a:lnTo>
                      <a:pt x="9250" y="50197"/>
                    </a:lnTo>
                    <a:lnTo>
                      <a:pt x="0" y="30761"/>
                    </a:lnTo>
                    <a:lnTo>
                      <a:pt x="14866" y="3968"/>
                    </a:lnTo>
                    <a:lnTo>
                      <a:pt x="17610" y="0"/>
                    </a:ln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4" name="Freeform: Shape 183">
                <a:extLst>
                  <a:ext uri="{FF2B5EF4-FFF2-40B4-BE49-F238E27FC236}">
                    <a16:creationId xmlns:a16="http://schemas.microsoft.com/office/drawing/2014/main" id="{9A7738CE-642C-4213-B254-E3F950BD9EF0}"/>
                  </a:ext>
                </a:extLst>
              </p:cNvPr>
              <p:cNvSpPr>
                <a:spLocks noChangeAspect="1"/>
              </p:cNvSpPr>
              <p:nvPr userDrawn="1"/>
            </p:nvSpPr>
            <p:spPr>
              <a:xfrm>
                <a:off x="8228692" y="2977563"/>
                <a:ext cx="179537" cy="579335"/>
              </a:xfrm>
              <a:custGeom>
                <a:avLst/>
                <a:gdLst>
                  <a:gd name="connsiteX0" fmla="*/ 10767 w 179537"/>
                  <a:gd name="connsiteY0" fmla="*/ 0 h 579335"/>
                  <a:gd name="connsiteX1" fmla="*/ 87293 w 179537"/>
                  <a:gd name="connsiteY1" fmla="*/ 180499 h 579335"/>
                  <a:gd name="connsiteX2" fmla="*/ 179537 w 179537"/>
                  <a:gd name="connsiteY2" fmla="*/ 579335 h 579335"/>
                  <a:gd name="connsiteX3" fmla="*/ 165235 w 179537"/>
                  <a:gd name="connsiteY3" fmla="*/ 545011 h 579335"/>
                  <a:gd name="connsiteX4" fmla="*/ 69415 w 179537"/>
                  <a:gd name="connsiteY4" fmla="*/ 171738 h 579335"/>
                  <a:gd name="connsiteX5" fmla="*/ 0 w 179537"/>
                  <a:gd name="connsiteY5" fmla="*/ 17723 h 579335"/>
                  <a:gd name="connsiteX6" fmla="*/ 10767 w 179537"/>
                  <a:gd name="connsiteY6" fmla="*/ 0 h 579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9537" h="579335">
                    <a:moveTo>
                      <a:pt x="10767" y="0"/>
                    </a:moveTo>
                    <a:lnTo>
                      <a:pt x="87293" y="180499"/>
                    </a:lnTo>
                    <a:cubicBezTo>
                      <a:pt x="133415" y="309750"/>
                      <a:pt x="164521" y="444185"/>
                      <a:pt x="179537" y="579335"/>
                    </a:cubicBezTo>
                    <a:cubicBezTo>
                      <a:pt x="175247" y="569323"/>
                      <a:pt x="169527" y="557882"/>
                      <a:pt x="165235" y="545011"/>
                    </a:cubicBezTo>
                    <a:cubicBezTo>
                      <a:pt x="146644" y="416297"/>
                      <a:pt x="113750" y="289012"/>
                      <a:pt x="69415" y="171738"/>
                    </a:cubicBezTo>
                    <a:lnTo>
                      <a:pt x="0" y="17723"/>
                    </a:lnTo>
                    <a:lnTo>
                      <a:pt x="10767" y="0"/>
                    </a:ln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5" name="Freeform: Shape 184">
                <a:extLst>
                  <a:ext uri="{FF2B5EF4-FFF2-40B4-BE49-F238E27FC236}">
                    <a16:creationId xmlns:a16="http://schemas.microsoft.com/office/drawing/2014/main" id="{BF480885-8366-4391-ABB6-03FD4B3ECE8D}"/>
                  </a:ext>
                </a:extLst>
              </p:cNvPr>
              <p:cNvSpPr>
                <a:spLocks noChangeAspect="1"/>
              </p:cNvSpPr>
              <p:nvPr userDrawn="1"/>
            </p:nvSpPr>
            <p:spPr>
              <a:xfrm>
                <a:off x="8030808" y="4045983"/>
                <a:ext cx="2390" cy="5071"/>
              </a:xfrm>
              <a:custGeom>
                <a:avLst/>
                <a:gdLst>
                  <a:gd name="connsiteX0" fmla="*/ 746 w 2390"/>
                  <a:gd name="connsiteY0" fmla="*/ 589 h 5071"/>
                  <a:gd name="connsiteX1" fmla="*/ 2390 w 2390"/>
                  <a:gd name="connsiteY1" fmla="*/ 5071 h 5071"/>
                  <a:gd name="connsiteX2" fmla="*/ 0 w 2390"/>
                  <a:gd name="connsiteY2" fmla="*/ 1485 h 5071"/>
                  <a:gd name="connsiteX3" fmla="*/ 746 w 2390"/>
                  <a:gd name="connsiteY3" fmla="*/ 589 h 5071"/>
                </a:gdLst>
                <a:ahLst/>
                <a:cxnLst>
                  <a:cxn ang="0">
                    <a:pos x="connsiteX0" y="connsiteY0"/>
                  </a:cxn>
                  <a:cxn ang="0">
                    <a:pos x="connsiteX1" y="connsiteY1"/>
                  </a:cxn>
                  <a:cxn ang="0">
                    <a:pos x="connsiteX2" y="connsiteY2"/>
                  </a:cxn>
                  <a:cxn ang="0">
                    <a:pos x="connsiteX3" y="connsiteY3"/>
                  </a:cxn>
                </a:cxnLst>
                <a:rect l="l" t="t" r="r" b="b"/>
                <a:pathLst>
                  <a:path w="2390" h="5071">
                    <a:moveTo>
                      <a:pt x="746" y="589"/>
                    </a:moveTo>
                    <a:cubicBezTo>
                      <a:pt x="1196" y="1485"/>
                      <a:pt x="1793" y="3278"/>
                      <a:pt x="2390" y="5071"/>
                    </a:cubicBezTo>
                    <a:cubicBezTo>
                      <a:pt x="1194" y="3876"/>
                      <a:pt x="1194" y="2681"/>
                      <a:pt x="0" y="1485"/>
                    </a:cubicBezTo>
                    <a:cubicBezTo>
                      <a:pt x="0" y="-307"/>
                      <a:pt x="298" y="-307"/>
                      <a:pt x="746" y="589"/>
                    </a:cubicBez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6" name="Freeform: Shape 185">
                <a:extLst>
                  <a:ext uri="{FF2B5EF4-FFF2-40B4-BE49-F238E27FC236}">
                    <a16:creationId xmlns:a16="http://schemas.microsoft.com/office/drawing/2014/main" id="{4B31CB29-437E-4E20-999E-FF6C58817C3D}"/>
                  </a:ext>
                </a:extLst>
              </p:cNvPr>
              <p:cNvSpPr>
                <a:spLocks noChangeAspect="1"/>
              </p:cNvSpPr>
              <p:nvPr userDrawn="1"/>
            </p:nvSpPr>
            <p:spPr>
              <a:xfrm>
                <a:off x="8033199" y="4052249"/>
                <a:ext cx="8367" cy="23906"/>
              </a:xfrm>
              <a:custGeom>
                <a:avLst/>
                <a:gdLst>
                  <a:gd name="connsiteX0" fmla="*/ 0 w 8367"/>
                  <a:gd name="connsiteY0" fmla="*/ 0 h 23906"/>
                  <a:gd name="connsiteX1" fmla="*/ 8367 w 8367"/>
                  <a:gd name="connsiteY1" fmla="*/ 23906 h 23906"/>
                  <a:gd name="connsiteX2" fmla="*/ 0 w 8367"/>
                  <a:gd name="connsiteY2" fmla="*/ 0 h 23906"/>
                </a:gdLst>
                <a:ahLst/>
                <a:cxnLst>
                  <a:cxn ang="0">
                    <a:pos x="connsiteX0" y="connsiteY0"/>
                  </a:cxn>
                  <a:cxn ang="0">
                    <a:pos x="connsiteX1" y="connsiteY1"/>
                  </a:cxn>
                  <a:cxn ang="0">
                    <a:pos x="connsiteX2" y="connsiteY2"/>
                  </a:cxn>
                </a:cxnLst>
                <a:rect l="l" t="t" r="r" b="b"/>
                <a:pathLst>
                  <a:path w="8367" h="23906">
                    <a:moveTo>
                      <a:pt x="0" y="0"/>
                    </a:moveTo>
                    <a:cubicBezTo>
                      <a:pt x="2391" y="4781"/>
                      <a:pt x="4782" y="13148"/>
                      <a:pt x="8367" y="23906"/>
                    </a:cubicBezTo>
                    <a:cubicBezTo>
                      <a:pt x="5976" y="19125"/>
                      <a:pt x="2391" y="7172"/>
                      <a:pt x="0" y="0"/>
                    </a:cubicBez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7" name="Freeform: Shape 186">
                <a:extLst>
                  <a:ext uri="{FF2B5EF4-FFF2-40B4-BE49-F238E27FC236}">
                    <a16:creationId xmlns:a16="http://schemas.microsoft.com/office/drawing/2014/main" id="{83D8A735-3ABA-4849-89DF-84368587DD59}"/>
                  </a:ext>
                </a:extLst>
              </p:cNvPr>
              <p:cNvSpPr>
                <a:spLocks noChangeAspect="1"/>
              </p:cNvSpPr>
              <p:nvPr userDrawn="1"/>
            </p:nvSpPr>
            <p:spPr>
              <a:xfrm>
                <a:off x="8235532" y="4357787"/>
                <a:ext cx="73772" cy="215698"/>
              </a:xfrm>
              <a:custGeom>
                <a:avLst/>
                <a:gdLst>
                  <a:gd name="connsiteX0" fmla="*/ 72585 w 73772"/>
                  <a:gd name="connsiteY0" fmla="*/ 0 h 215698"/>
                  <a:gd name="connsiteX1" fmla="*/ 64006 w 73772"/>
                  <a:gd name="connsiteY1" fmla="*/ 60067 h 215698"/>
                  <a:gd name="connsiteX2" fmla="*/ 66866 w 73772"/>
                  <a:gd name="connsiteY2" fmla="*/ 82949 h 215698"/>
                  <a:gd name="connsiteX3" fmla="*/ 11753 w 73772"/>
                  <a:gd name="connsiteY3" fmla="*/ 215698 h 215698"/>
                  <a:gd name="connsiteX4" fmla="*/ 11174 w 73772"/>
                  <a:gd name="connsiteY4" fmla="*/ 215498 h 215698"/>
                  <a:gd name="connsiteX5" fmla="*/ 4451 w 73772"/>
                  <a:gd name="connsiteY5" fmla="*/ 204851 h 215698"/>
                  <a:gd name="connsiteX6" fmla="*/ 0 w 73772"/>
                  <a:gd name="connsiteY6" fmla="*/ 196961 h 215698"/>
                  <a:gd name="connsiteX7" fmla="*/ 1078 w 73772"/>
                  <a:gd name="connsiteY7" fmla="*/ 195038 h 215698"/>
                  <a:gd name="connsiteX8" fmla="*/ 21101 w 73772"/>
                  <a:gd name="connsiteY8" fmla="*/ 148737 h 215698"/>
                  <a:gd name="connsiteX9" fmla="*/ 42552 w 73772"/>
                  <a:gd name="connsiteY9" fmla="*/ 88670 h 215698"/>
                  <a:gd name="connsiteX10" fmla="*/ 53994 w 73772"/>
                  <a:gd name="connsiteY10" fmla="*/ 54346 h 215698"/>
                  <a:gd name="connsiteX11" fmla="*/ 64006 w 73772"/>
                  <a:gd name="connsiteY11" fmla="*/ 18591 h 215698"/>
                  <a:gd name="connsiteX12" fmla="*/ 72585 w 73772"/>
                  <a:gd name="connsiteY12" fmla="*/ 0 h 2156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72" h="215698">
                    <a:moveTo>
                      <a:pt x="72585" y="0"/>
                    </a:moveTo>
                    <a:cubicBezTo>
                      <a:pt x="52564" y="62927"/>
                      <a:pt x="56854" y="64357"/>
                      <a:pt x="64006" y="60067"/>
                    </a:cubicBezTo>
                    <a:cubicBezTo>
                      <a:pt x="69726" y="55776"/>
                      <a:pt x="81168" y="44334"/>
                      <a:pt x="66866" y="82949"/>
                    </a:cubicBezTo>
                    <a:lnTo>
                      <a:pt x="11753" y="215698"/>
                    </a:lnTo>
                    <a:lnTo>
                      <a:pt x="11174" y="215498"/>
                    </a:lnTo>
                    <a:lnTo>
                      <a:pt x="4451" y="204851"/>
                    </a:lnTo>
                    <a:lnTo>
                      <a:pt x="0" y="196961"/>
                    </a:lnTo>
                    <a:lnTo>
                      <a:pt x="1078" y="195038"/>
                    </a:lnTo>
                    <a:cubicBezTo>
                      <a:pt x="7156" y="182345"/>
                      <a:pt x="13950" y="166614"/>
                      <a:pt x="21101" y="148737"/>
                    </a:cubicBezTo>
                    <a:cubicBezTo>
                      <a:pt x="28251" y="130144"/>
                      <a:pt x="35402" y="110122"/>
                      <a:pt x="42552" y="88670"/>
                    </a:cubicBezTo>
                    <a:cubicBezTo>
                      <a:pt x="46844" y="77229"/>
                      <a:pt x="51133" y="67217"/>
                      <a:pt x="53994" y="54346"/>
                    </a:cubicBezTo>
                    <a:cubicBezTo>
                      <a:pt x="56854" y="42905"/>
                      <a:pt x="61145" y="31464"/>
                      <a:pt x="64006" y="18591"/>
                    </a:cubicBezTo>
                    <a:cubicBezTo>
                      <a:pt x="66866" y="12871"/>
                      <a:pt x="69726" y="7150"/>
                      <a:pt x="72585" y="0"/>
                    </a:cubicBez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8" name="Freeform: Shape 187">
                <a:extLst>
                  <a:ext uri="{FF2B5EF4-FFF2-40B4-BE49-F238E27FC236}">
                    <a16:creationId xmlns:a16="http://schemas.microsoft.com/office/drawing/2014/main" id="{1E6A2C20-7D3D-4B35-91B0-8D908B65AE08}"/>
                  </a:ext>
                </a:extLst>
              </p:cNvPr>
              <p:cNvSpPr>
                <a:spLocks noChangeAspect="1"/>
              </p:cNvSpPr>
              <p:nvPr userDrawn="1"/>
            </p:nvSpPr>
            <p:spPr>
              <a:xfrm>
                <a:off x="8055909" y="2994880"/>
                <a:ext cx="168079" cy="446577"/>
              </a:xfrm>
              <a:custGeom>
                <a:avLst/>
                <a:gdLst>
                  <a:gd name="connsiteX0" fmla="*/ 163868 w 168079"/>
                  <a:gd name="connsiteY0" fmla="*/ 0 h 446577"/>
                  <a:gd name="connsiteX1" fmla="*/ 168079 w 168079"/>
                  <a:gd name="connsiteY1" fmla="*/ 8150 h 446577"/>
                  <a:gd name="connsiteX2" fmla="*/ 155973 w 168079"/>
                  <a:gd name="connsiteY2" fmla="*/ 28077 h 446577"/>
                  <a:gd name="connsiteX3" fmla="*/ 40098 w 168079"/>
                  <a:gd name="connsiteY3" fmla="*/ 302385 h 446577"/>
                  <a:gd name="connsiteX4" fmla="*/ 15818 w 168079"/>
                  <a:gd name="connsiteY4" fmla="*/ 396814 h 446577"/>
                  <a:gd name="connsiteX5" fmla="*/ 13933 w 168079"/>
                  <a:gd name="connsiteY5" fmla="*/ 395029 h 446577"/>
                  <a:gd name="connsiteX6" fmla="*/ 11953 w 168079"/>
                  <a:gd name="connsiteY6" fmla="*/ 383226 h 446577"/>
                  <a:gd name="connsiteX7" fmla="*/ 0 w 168079"/>
                  <a:gd name="connsiteY7" fmla="*/ 446577 h 446577"/>
                  <a:gd name="connsiteX8" fmla="*/ 11953 w 168079"/>
                  <a:gd name="connsiteY8" fmla="*/ 372469 h 446577"/>
                  <a:gd name="connsiteX9" fmla="*/ 23906 w 168079"/>
                  <a:gd name="connsiteY9" fmla="*/ 329438 h 446577"/>
                  <a:gd name="connsiteX10" fmla="*/ 38249 w 168079"/>
                  <a:gd name="connsiteY10" fmla="*/ 284017 h 446577"/>
                  <a:gd name="connsiteX11" fmla="*/ 54984 w 168079"/>
                  <a:gd name="connsiteY11" fmla="*/ 237401 h 446577"/>
                  <a:gd name="connsiteX12" fmla="*/ 74108 w 168079"/>
                  <a:gd name="connsiteY12" fmla="*/ 189589 h 446577"/>
                  <a:gd name="connsiteX13" fmla="*/ 111163 w 168079"/>
                  <a:gd name="connsiteY13" fmla="*/ 96356 h 446577"/>
                  <a:gd name="connsiteX14" fmla="*/ 96819 w 168079"/>
                  <a:gd name="connsiteY14" fmla="*/ 136996 h 446577"/>
                  <a:gd name="connsiteX15" fmla="*/ 132678 w 168079"/>
                  <a:gd name="connsiteY15" fmla="*/ 53326 h 446577"/>
                  <a:gd name="connsiteX16" fmla="*/ 154642 w 168079"/>
                  <a:gd name="connsiteY16" fmla="*/ 14330 h 446577"/>
                  <a:gd name="connsiteX17" fmla="*/ 163868 w 168079"/>
                  <a:gd name="connsiteY17" fmla="*/ 0 h 446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68079" h="446577">
                    <a:moveTo>
                      <a:pt x="163868" y="0"/>
                    </a:moveTo>
                    <a:lnTo>
                      <a:pt x="168079" y="8150"/>
                    </a:lnTo>
                    <a:lnTo>
                      <a:pt x="155973" y="28077"/>
                    </a:lnTo>
                    <a:cubicBezTo>
                      <a:pt x="108866" y="114792"/>
                      <a:pt x="69899" y="206570"/>
                      <a:pt x="40098" y="302385"/>
                    </a:cubicBezTo>
                    <a:lnTo>
                      <a:pt x="15818" y="396814"/>
                    </a:lnTo>
                    <a:lnTo>
                      <a:pt x="13933" y="395029"/>
                    </a:lnTo>
                    <a:cubicBezTo>
                      <a:pt x="12401" y="393312"/>
                      <a:pt x="11356" y="390398"/>
                      <a:pt x="11953" y="383226"/>
                    </a:cubicBezTo>
                    <a:lnTo>
                      <a:pt x="0" y="446577"/>
                    </a:lnTo>
                    <a:cubicBezTo>
                      <a:pt x="1196" y="426256"/>
                      <a:pt x="5977" y="399960"/>
                      <a:pt x="11953" y="372469"/>
                    </a:cubicBezTo>
                    <a:cubicBezTo>
                      <a:pt x="15540" y="358125"/>
                      <a:pt x="19125" y="343782"/>
                      <a:pt x="23906" y="329438"/>
                    </a:cubicBezTo>
                    <a:cubicBezTo>
                      <a:pt x="28687" y="315095"/>
                      <a:pt x="32274" y="299556"/>
                      <a:pt x="38249" y="284017"/>
                    </a:cubicBezTo>
                    <a:cubicBezTo>
                      <a:pt x="44227" y="268478"/>
                      <a:pt x="49008" y="252940"/>
                      <a:pt x="54984" y="237401"/>
                    </a:cubicBezTo>
                    <a:cubicBezTo>
                      <a:pt x="60961" y="221862"/>
                      <a:pt x="68132" y="206323"/>
                      <a:pt x="74108" y="189589"/>
                    </a:cubicBezTo>
                    <a:cubicBezTo>
                      <a:pt x="86061" y="157317"/>
                      <a:pt x="100405" y="127434"/>
                      <a:pt x="111163" y="96356"/>
                    </a:cubicBezTo>
                    <a:cubicBezTo>
                      <a:pt x="118335" y="89185"/>
                      <a:pt x="101600" y="121458"/>
                      <a:pt x="96819" y="136996"/>
                    </a:cubicBezTo>
                    <a:cubicBezTo>
                      <a:pt x="126701" y="87990"/>
                      <a:pt x="118335" y="85599"/>
                      <a:pt x="132678" y="53326"/>
                    </a:cubicBezTo>
                    <a:cubicBezTo>
                      <a:pt x="139252" y="40178"/>
                      <a:pt x="147022" y="26731"/>
                      <a:pt x="154642" y="14330"/>
                    </a:cubicBezTo>
                    <a:lnTo>
                      <a:pt x="163868" y="0"/>
                    </a:ln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89" name="Freeform: Shape 188">
                <a:extLst>
                  <a:ext uri="{FF2B5EF4-FFF2-40B4-BE49-F238E27FC236}">
                    <a16:creationId xmlns:a16="http://schemas.microsoft.com/office/drawing/2014/main" id="{D32A1368-C580-448D-A8B5-F78895ED36AC}"/>
                  </a:ext>
                </a:extLst>
              </p:cNvPr>
              <p:cNvSpPr>
                <a:spLocks noChangeAspect="1"/>
              </p:cNvSpPr>
              <p:nvPr userDrawn="1"/>
            </p:nvSpPr>
            <p:spPr>
              <a:xfrm>
                <a:off x="8018856" y="3399621"/>
                <a:ext cx="36977" cy="544384"/>
              </a:xfrm>
              <a:custGeom>
                <a:avLst/>
                <a:gdLst>
                  <a:gd name="connsiteX0" fmla="*/ 31077 w 36977"/>
                  <a:gd name="connsiteY0" fmla="*/ 0 h 544384"/>
                  <a:gd name="connsiteX1" fmla="*/ 27491 w 36977"/>
                  <a:gd name="connsiteY1" fmla="*/ 47812 h 544384"/>
                  <a:gd name="connsiteX2" fmla="*/ 16734 w 36977"/>
                  <a:gd name="connsiteY2" fmla="*/ 123116 h 544384"/>
                  <a:gd name="connsiteX3" fmla="*/ 35709 w 36977"/>
                  <a:gd name="connsiteY3" fmla="*/ 58719 h 544384"/>
                  <a:gd name="connsiteX4" fmla="*/ 36977 w 36977"/>
                  <a:gd name="connsiteY4" fmla="*/ 60474 h 544384"/>
                  <a:gd name="connsiteX5" fmla="*/ 16266 w 36977"/>
                  <a:gd name="connsiteY5" fmla="*/ 196181 h 544384"/>
                  <a:gd name="connsiteX6" fmla="*/ 8366 w 36977"/>
                  <a:gd name="connsiteY6" fmla="*/ 352611 h 544384"/>
                  <a:gd name="connsiteX7" fmla="*/ 16266 w 36977"/>
                  <a:gd name="connsiteY7" fmla="*/ 509042 h 544384"/>
                  <a:gd name="connsiteX8" fmla="*/ 21659 w 36977"/>
                  <a:gd name="connsiteY8" fmla="*/ 544384 h 544384"/>
                  <a:gd name="connsiteX9" fmla="*/ 20918 w 36977"/>
                  <a:gd name="connsiteY9" fmla="*/ 542064 h 544384"/>
                  <a:gd name="connsiteX10" fmla="*/ 11953 w 36977"/>
                  <a:gd name="connsiteY10" fmla="*/ 527123 h 544384"/>
                  <a:gd name="connsiteX11" fmla="*/ 13147 w 36977"/>
                  <a:gd name="connsiteY11" fmla="*/ 511584 h 544384"/>
                  <a:gd name="connsiteX12" fmla="*/ 11953 w 36977"/>
                  <a:gd name="connsiteY12" fmla="*/ 488874 h 544384"/>
                  <a:gd name="connsiteX13" fmla="*/ 5976 w 36977"/>
                  <a:gd name="connsiteY13" fmla="*/ 431500 h 544384"/>
                  <a:gd name="connsiteX14" fmla="*/ 5976 w 36977"/>
                  <a:gd name="connsiteY14" fmla="*/ 334681 h 544384"/>
                  <a:gd name="connsiteX15" fmla="*/ 0 w 36977"/>
                  <a:gd name="connsiteY15" fmla="*/ 356196 h 544384"/>
                  <a:gd name="connsiteX16" fmla="*/ 2390 w 36977"/>
                  <a:gd name="connsiteY16" fmla="*/ 265354 h 544384"/>
                  <a:gd name="connsiteX17" fmla="*/ 4781 w 36977"/>
                  <a:gd name="connsiteY17" fmla="*/ 222324 h 544384"/>
                  <a:gd name="connsiteX18" fmla="*/ 5976 w 36977"/>
                  <a:gd name="connsiteY18" fmla="*/ 200809 h 544384"/>
                  <a:gd name="connsiteX19" fmla="*/ 7172 w 36977"/>
                  <a:gd name="connsiteY19" fmla="*/ 179294 h 544384"/>
                  <a:gd name="connsiteX20" fmla="*/ 15538 w 36977"/>
                  <a:gd name="connsiteY20" fmla="*/ 92038 h 544384"/>
                  <a:gd name="connsiteX21" fmla="*/ 21515 w 36977"/>
                  <a:gd name="connsiteY21" fmla="*/ 46617 h 544384"/>
                  <a:gd name="connsiteX22" fmla="*/ 31077 w 36977"/>
                  <a:gd name="connsiteY22" fmla="*/ 0 h 544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36977" h="544384">
                    <a:moveTo>
                      <a:pt x="31077" y="0"/>
                    </a:moveTo>
                    <a:cubicBezTo>
                      <a:pt x="27491" y="19125"/>
                      <a:pt x="28687" y="31078"/>
                      <a:pt x="27491" y="47812"/>
                    </a:cubicBezTo>
                    <a:cubicBezTo>
                      <a:pt x="27491" y="64546"/>
                      <a:pt x="25100" y="84866"/>
                      <a:pt x="16734" y="123116"/>
                    </a:cubicBezTo>
                    <a:cubicBezTo>
                      <a:pt x="28089" y="64547"/>
                      <a:pt x="32572" y="56478"/>
                      <a:pt x="35709" y="58719"/>
                    </a:cubicBezTo>
                    <a:lnTo>
                      <a:pt x="36977" y="60474"/>
                    </a:lnTo>
                    <a:lnTo>
                      <a:pt x="16266" y="196181"/>
                    </a:lnTo>
                    <a:cubicBezTo>
                      <a:pt x="11043" y="247614"/>
                      <a:pt x="8366" y="299800"/>
                      <a:pt x="8366" y="352611"/>
                    </a:cubicBezTo>
                    <a:cubicBezTo>
                      <a:pt x="8366" y="405422"/>
                      <a:pt x="11043" y="457608"/>
                      <a:pt x="16266" y="509042"/>
                    </a:cubicBezTo>
                    <a:lnTo>
                      <a:pt x="21659" y="544384"/>
                    </a:lnTo>
                    <a:lnTo>
                      <a:pt x="20918" y="542064"/>
                    </a:lnTo>
                    <a:cubicBezTo>
                      <a:pt x="16435" y="527123"/>
                      <a:pt x="12550" y="514573"/>
                      <a:pt x="11953" y="527123"/>
                    </a:cubicBezTo>
                    <a:cubicBezTo>
                      <a:pt x="13147" y="523537"/>
                      <a:pt x="13147" y="518756"/>
                      <a:pt x="13147" y="511584"/>
                    </a:cubicBezTo>
                    <a:cubicBezTo>
                      <a:pt x="13147" y="505608"/>
                      <a:pt x="13147" y="497241"/>
                      <a:pt x="11953" y="488874"/>
                    </a:cubicBezTo>
                    <a:cubicBezTo>
                      <a:pt x="10757" y="472140"/>
                      <a:pt x="8366" y="451820"/>
                      <a:pt x="5976" y="431500"/>
                    </a:cubicBezTo>
                    <a:cubicBezTo>
                      <a:pt x="3585" y="390860"/>
                      <a:pt x="0" y="350221"/>
                      <a:pt x="5976" y="334681"/>
                    </a:cubicBezTo>
                    <a:lnTo>
                      <a:pt x="0" y="356196"/>
                    </a:lnTo>
                    <a:cubicBezTo>
                      <a:pt x="2390" y="325119"/>
                      <a:pt x="1195" y="295237"/>
                      <a:pt x="2390" y="265354"/>
                    </a:cubicBezTo>
                    <a:cubicBezTo>
                      <a:pt x="3585" y="251011"/>
                      <a:pt x="3585" y="236667"/>
                      <a:pt x="4781" y="222324"/>
                    </a:cubicBezTo>
                    <a:lnTo>
                      <a:pt x="5976" y="200809"/>
                    </a:lnTo>
                    <a:lnTo>
                      <a:pt x="7172" y="179294"/>
                    </a:lnTo>
                    <a:cubicBezTo>
                      <a:pt x="9562" y="150607"/>
                      <a:pt x="10757" y="121920"/>
                      <a:pt x="15538" y="92038"/>
                    </a:cubicBezTo>
                    <a:cubicBezTo>
                      <a:pt x="17929" y="77695"/>
                      <a:pt x="19125" y="62155"/>
                      <a:pt x="21515" y="46617"/>
                    </a:cubicBezTo>
                    <a:cubicBezTo>
                      <a:pt x="23906" y="31078"/>
                      <a:pt x="27491" y="16734"/>
                      <a:pt x="31077" y="0"/>
                    </a:cubicBez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90" name="Freeform: Shape 189">
                <a:extLst>
                  <a:ext uri="{FF2B5EF4-FFF2-40B4-BE49-F238E27FC236}">
                    <a16:creationId xmlns:a16="http://schemas.microsoft.com/office/drawing/2014/main" id="{F7950CC4-5E6B-4F96-93AD-8D8759BD3864}"/>
                  </a:ext>
                </a:extLst>
              </p:cNvPr>
              <p:cNvSpPr>
                <a:spLocks noChangeAspect="1"/>
              </p:cNvSpPr>
              <p:nvPr userDrawn="1"/>
            </p:nvSpPr>
            <p:spPr>
              <a:xfrm>
                <a:off x="8039175" y="4014000"/>
                <a:ext cx="127555" cy="373778"/>
              </a:xfrm>
              <a:custGeom>
                <a:avLst/>
                <a:gdLst>
                  <a:gd name="connsiteX0" fmla="*/ 0 w 127555"/>
                  <a:gd name="connsiteY0" fmla="*/ 0 h 373778"/>
                  <a:gd name="connsiteX1" fmla="*/ 11953 w 127555"/>
                  <a:gd name="connsiteY1" fmla="*/ 7172 h 373778"/>
                  <a:gd name="connsiteX2" fmla="*/ 13868 w 127555"/>
                  <a:gd name="connsiteY2" fmla="*/ 12087 h 373778"/>
                  <a:gd name="connsiteX3" fmla="*/ 19131 w 127555"/>
                  <a:gd name="connsiteY3" fmla="*/ 46574 h 373778"/>
                  <a:gd name="connsiteX4" fmla="*/ 108280 w 127555"/>
                  <a:gd name="connsiteY4" fmla="*/ 333766 h 373778"/>
                  <a:gd name="connsiteX5" fmla="*/ 127555 w 127555"/>
                  <a:gd name="connsiteY5" fmla="*/ 373778 h 373778"/>
                  <a:gd name="connsiteX6" fmla="*/ 126683 w 127555"/>
                  <a:gd name="connsiteY6" fmla="*/ 373285 h 373778"/>
                  <a:gd name="connsiteX7" fmla="*/ 103991 w 127555"/>
                  <a:gd name="connsiteY7" fmla="*/ 331096 h 373778"/>
                  <a:gd name="connsiteX8" fmla="*/ 108772 w 127555"/>
                  <a:gd name="connsiteY8" fmla="*/ 341853 h 373778"/>
                  <a:gd name="connsiteX9" fmla="*/ 90842 w 127555"/>
                  <a:gd name="connsiteY9" fmla="*/ 316752 h 373778"/>
                  <a:gd name="connsiteX10" fmla="*/ 68132 w 127555"/>
                  <a:gd name="connsiteY10" fmla="*/ 259378 h 373778"/>
                  <a:gd name="connsiteX11" fmla="*/ 54983 w 127555"/>
                  <a:gd name="connsiteY11" fmla="*/ 194833 h 373778"/>
                  <a:gd name="connsiteX12" fmla="*/ 60961 w 127555"/>
                  <a:gd name="connsiteY12" fmla="*/ 210371 h 373778"/>
                  <a:gd name="connsiteX13" fmla="*/ 26297 w 127555"/>
                  <a:gd name="connsiteY13" fmla="*/ 92038 h 373778"/>
                  <a:gd name="connsiteX14" fmla="*/ 28687 w 127555"/>
                  <a:gd name="connsiteY14" fmla="*/ 94428 h 373778"/>
                  <a:gd name="connsiteX15" fmla="*/ 13149 w 127555"/>
                  <a:gd name="connsiteY15" fmla="*/ 53789 h 373778"/>
                  <a:gd name="connsiteX16" fmla="*/ 0 w 127555"/>
                  <a:gd name="connsiteY16" fmla="*/ 0 h 3737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7555" h="373778">
                    <a:moveTo>
                      <a:pt x="0" y="0"/>
                    </a:moveTo>
                    <a:cubicBezTo>
                      <a:pt x="4781" y="4781"/>
                      <a:pt x="23906" y="62155"/>
                      <a:pt x="11953" y="7172"/>
                    </a:cubicBezTo>
                    <a:lnTo>
                      <a:pt x="13868" y="12087"/>
                    </a:lnTo>
                    <a:lnTo>
                      <a:pt x="19131" y="46574"/>
                    </a:lnTo>
                    <a:cubicBezTo>
                      <a:pt x="39512" y="146172"/>
                      <a:pt x="69570" y="242244"/>
                      <a:pt x="108280" y="333766"/>
                    </a:cubicBezTo>
                    <a:lnTo>
                      <a:pt x="127555" y="373778"/>
                    </a:lnTo>
                    <a:lnTo>
                      <a:pt x="126683" y="373285"/>
                    </a:lnTo>
                    <a:cubicBezTo>
                      <a:pt x="120800" y="365610"/>
                      <a:pt x="109371" y="343646"/>
                      <a:pt x="103991" y="331096"/>
                    </a:cubicBezTo>
                    <a:cubicBezTo>
                      <a:pt x="105186" y="334681"/>
                      <a:pt x="106382" y="338267"/>
                      <a:pt x="108772" y="341853"/>
                    </a:cubicBezTo>
                    <a:cubicBezTo>
                      <a:pt x="101600" y="333486"/>
                      <a:pt x="96819" y="327509"/>
                      <a:pt x="90842" y="316752"/>
                    </a:cubicBezTo>
                    <a:cubicBezTo>
                      <a:pt x="84866" y="305994"/>
                      <a:pt x="76499" y="290456"/>
                      <a:pt x="68132" y="259378"/>
                    </a:cubicBezTo>
                    <a:cubicBezTo>
                      <a:pt x="87257" y="295237"/>
                      <a:pt x="56179" y="210371"/>
                      <a:pt x="54983" y="194833"/>
                    </a:cubicBezTo>
                    <a:cubicBezTo>
                      <a:pt x="57374" y="199614"/>
                      <a:pt x="59765" y="204395"/>
                      <a:pt x="60961" y="210371"/>
                    </a:cubicBezTo>
                    <a:cubicBezTo>
                      <a:pt x="45421" y="167340"/>
                      <a:pt x="33468" y="120725"/>
                      <a:pt x="26297" y="92038"/>
                    </a:cubicBezTo>
                    <a:lnTo>
                      <a:pt x="28687" y="94428"/>
                    </a:lnTo>
                    <a:cubicBezTo>
                      <a:pt x="23906" y="77694"/>
                      <a:pt x="17930" y="66936"/>
                      <a:pt x="13149" y="53789"/>
                    </a:cubicBezTo>
                    <a:cubicBezTo>
                      <a:pt x="8368" y="40640"/>
                      <a:pt x="3587" y="25102"/>
                      <a:pt x="0" y="0"/>
                    </a:cubicBezTo>
                    <a:close/>
                  </a:path>
                </a:pathLst>
              </a:custGeom>
              <a:solidFill>
                <a:schemeClr val="accent1">
                  <a:lumMod val="50000"/>
                </a:schemeClr>
              </a:solidFill>
              <a:ln w="9525" cap="flat">
                <a:noFill/>
                <a:prstDash val="solid"/>
                <a:miter/>
              </a:ln>
            </p:spPr>
            <p:txBody>
              <a:bodyPr rtlCol="0" anchor="ctr"/>
              <a:lstStyle/>
              <a:p>
                <a:endParaRPr lang="en-US" noProof="0"/>
              </a:p>
            </p:txBody>
          </p:sp>
          <p:sp>
            <p:nvSpPr>
              <p:cNvPr id="191" name="Freeform: Shape 190">
                <a:extLst>
                  <a:ext uri="{FF2B5EF4-FFF2-40B4-BE49-F238E27FC236}">
                    <a16:creationId xmlns:a16="http://schemas.microsoft.com/office/drawing/2014/main" id="{5343D5B4-639E-4EB5-924A-60FC3A28271C}"/>
                  </a:ext>
                </a:extLst>
              </p:cNvPr>
              <p:cNvSpPr>
                <a:spLocks noChangeAspect="1"/>
              </p:cNvSpPr>
              <p:nvPr userDrawn="1"/>
            </p:nvSpPr>
            <p:spPr>
              <a:xfrm>
                <a:off x="8183807" y="4423228"/>
                <a:ext cx="50887" cy="95830"/>
              </a:xfrm>
              <a:custGeom>
                <a:avLst/>
                <a:gdLst>
                  <a:gd name="connsiteX0" fmla="*/ 0 w 50887"/>
                  <a:gd name="connsiteY0" fmla="*/ 0 h 95830"/>
                  <a:gd name="connsiteX1" fmla="*/ 28075 w 50887"/>
                  <a:gd name="connsiteY1" fmla="*/ 58279 h 95830"/>
                  <a:gd name="connsiteX2" fmla="*/ 50887 w 50887"/>
                  <a:gd name="connsiteY2" fmla="*/ 95830 h 95830"/>
                  <a:gd name="connsiteX3" fmla="*/ 45420 w 50887"/>
                  <a:gd name="connsiteY3" fmla="*/ 88012 h 95830"/>
                  <a:gd name="connsiteX4" fmla="*/ 11952 w 50887"/>
                  <a:gd name="connsiteY4" fmla="*/ 43787 h 95830"/>
                  <a:gd name="connsiteX5" fmla="*/ 1193 w 50887"/>
                  <a:gd name="connsiteY5" fmla="*/ 5538 h 95830"/>
                  <a:gd name="connsiteX6" fmla="*/ 0 w 50887"/>
                  <a:gd name="connsiteY6" fmla="*/ 0 h 95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887" h="95830">
                    <a:moveTo>
                      <a:pt x="0" y="0"/>
                    </a:moveTo>
                    <a:lnTo>
                      <a:pt x="28075" y="58279"/>
                    </a:lnTo>
                    <a:lnTo>
                      <a:pt x="50887" y="95830"/>
                    </a:lnTo>
                    <a:lnTo>
                      <a:pt x="45420" y="88012"/>
                    </a:lnTo>
                    <a:cubicBezTo>
                      <a:pt x="34662" y="73669"/>
                      <a:pt x="25099" y="65302"/>
                      <a:pt x="11952" y="43787"/>
                    </a:cubicBezTo>
                    <a:cubicBezTo>
                      <a:pt x="-1197" y="15100"/>
                      <a:pt x="1193" y="11514"/>
                      <a:pt x="1193" y="5538"/>
                    </a:cubicBezTo>
                    <a:lnTo>
                      <a:pt x="0" y="0"/>
                    </a:lnTo>
                    <a:close/>
                  </a:path>
                </a:pathLst>
              </a:custGeom>
              <a:solidFill>
                <a:schemeClr val="accent1">
                  <a:lumMod val="50000"/>
                </a:schemeClr>
              </a:solidFill>
              <a:ln w="9525" cap="flat">
                <a:noFill/>
                <a:prstDash val="solid"/>
                <a:miter/>
              </a:ln>
            </p:spPr>
            <p:txBody>
              <a:bodyPr rtlCol="0" anchor="ctr"/>
              <a:lstStyle/>
              <a:p>
                <a:endParaRPr lang="en-US" noProof="0"/>
              </a:p>
            </p:txBody>
          </p:sp>
        </p:grpSp>
      </p:grpSp>
    </p:spTree>
    <p:extLst>
      <p:ext uri="{BB962C8B-B14F-4D97-AF65-F5344CB8AC3E}">
        <p14:creationId xmlns:p14="http://schemas.microsoft.com/office/powerpoint/2010/main" val="11316973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Market Space">
    <p:spTree>
      <p:nvGrpSpPr>
        <p:cNvPr id="1" name=""/>
        <p:cNvGrpSpPr/>
        <p:nvPr/>
      </p:nvGrpSpPr>
      <p:grpSpPr>
        <a:xfrm>
          <a:off x="0" y="0"/>
          <a:ext cx="0" cy="0"/>
          <a:chOff x="0" y="0"/>
          <a:chExt cx="0" cy="0"/>
        </a:xfrm>
      </p:grpSpPr>
      <p:cxnSp>
        <p:nvCxnSpPr>
          <p:cNvPr id="6" name="Straight Connector 5">
            <a:extLst>
              <a:ext uri="{FF2B5EF4-FFF2-40B4-BE49-F238E27FC236}">
                <a16:creationId xmlns:a16="http://schemas.microsoft.com/office/drawing/2014/main" id="{E09B4ACC-E72E-450B-88FA-710ECDE6548D}"/>
              </a:ext>
            </a:extLst>
          </p:cNvPr>
          <p:cNvCxnSpPr/>
          <p:nvPr userDrawn="1"/>
        </p:nvCxnSpPr>
        <p:spPr>
          <a:xfrm>
            <a:off x="6096600" y="1406251"/>
            <a:ext cx="0" cy="4493319"/>
          </a:xfrm>
          <a:prstGeom prst="line">
            <a:avLst/>
          </a:prstGeom>
          <a:ln>
            <a:solidFill>
              <a:schemeClr val="bg1">
                <a:lumMod val="8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B1419610-8183-4044-A08A-8F6940C6AC9B}"/>
              </a:ext>
            </a:extLst>
          </p:cNvPr>
          <p:cNvCxnSpPr>
            <a:cxnSpLocks/>
          </p:cNvCxnSpPr>
          <p:nvPr userDrawn="1"/>
        </p:nvCxnSpPr>
        <p:spPr>
          <a:xfrm flipH="1">
            <a:off x="432001" y="3652910"/>
            <a:ext cx="11329199" cy="0"/>
          </a:xfrm>
          <a:prstGeom prst="line">
            <a:avLst/>
          </a:prstGeom>
          <a:ln>
            <a:solidFill>
              <a:schemeClr val="bg1">
                <a:lumMod val="8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Text Placeholder 5">
            <a:extLst>
              <a:ext uri="{FF2B5EF4-FFF2-40B4-BE49-F238E27FC236}">
                <a16:creationId xmlns:a16="http://schemas.microsoft.com/office/drawing/2014/main" id="{C28012CA-9AC6-43EF-965E-2A6886FA2CF8}"/>
              </a:ext>
            </a:extLst>
          </p:cNvPr>
          <p:cNvSpPr>
            <a:spLocks noGrp="1"/>
          </p:cNvSpPr>
          <p:nvPr>
            <p:ph type="body" sz="quarter" idx="14" hasCustomPrompt="1"/>
          </p:nvPr>
        </p:nvSpPr>
        <p:spPr>
          <a:xfrm>
            <a:off x="5106600" y="1069941"/>
            <a:ext cx="1980000" cy="252000"/>
          </a:xfrm>
        </p:spPr>
        <p:txBody>
          <a:bodyPr/>
          <a:lstStyle>
            <a:lvl1pPr marL="0" indent="0" algn="ctr">
              <a:buFont typeface="Arial" panose="020B0604020202020204" pitchFamily="34" charset="0"/>
              <a:buNone/>
              <a:defRPr sz="1400">
                <a:solidFill>
                  <a:schemeClr val="tx1">
                    <a:lumMod val="75000"/>
                    <a:lumOff val="25000"/>
                  </a:schemeClr>
                </a:solidFill>
              </a:defRPr>
            </a:lvl1pPr>
          </a:lstStyle>
          <a:p>
            <a:pPr lvl="0"/>
            <a:r>
              <a:rPr lang="en-US" noProof="0"/>
              <a:t>Quadrant Title</a:t>
            </a:r>
          </a:p>
        </p:txBody>
      </p:sp>
      <p:sp>
        <p:nvSpPr>
          <p:cNvPr id="10" name="Text Placeholder 5">
            <a:extLst>
              <a:ext uri="{FF2B5EF4-FFF2-40B4-BE49-F238E27FC236}">
                <a16:creationId xmlns:a16="http://schemas.microsoft.com/office/drawing/2014/main" id="{C5861664-5B54-4F47-BF93-4FC02E6A1BC2}"/>
              </a:ext>
            </a:extLst>
          </p:cNvPr>
          <p:cNvSpPr>
            <a:spLocks noGrp="1"/>
          </p:cNvSpPr>
          <p:nvPr>
            <p:ph type="body" sz="quarter" idx="15" hasCustomPrompt="1"/>
          </p:nvPr>
        </p:nvSpPr>
        <p:spPr>
          <a:xfrm>
            <a:off x="5106600" y="5983879"/>
            <a:ext cx="1980000" cy="252000"/>
          </a:xfrm>
        </p:spPr>
        <p:txBody>
          <a:bodyPr/>
          <a:lstStyle>
            <a:lvl1pPr marL="0" indent="0" algn="ctr">
              <a:buFont typeface="Arial" panose="020B0604020202020204" pitchFamily="34" charset="0"/>
              <a:buNone/>
              <a:defRPr sz="1400">
                <a:solidFill>
                  <a:schemeClr val="tx1">
                    <a:lumMod val="75000"/>
                    <a:lumOff val="25000"/>
                  </a:schemeClr>
                </a:solidFill>
              </a:defRPr>
            </a:lvl1pPr>
          </a:lstStyle>
          <a:p>
            <a:pPr lvl="0"/>
            <a:r>
              <a:rPr lang="en-US" noProof="0"/>
              <a:t>Quadrant Title</a:t>
            </a:r>
          </a:p>
        </p:txBody>
      </p:sp>
      <p:sp>
        <p:nvSpPr>
          <p:cNvPr id="11" name="Text Placeholder 5">
            <a:extLst>
              <a:ext uri="{FF2B5EF4-FFF2-40B4-BE49-F238E27FC236}">
                <a16:creationId xmlns:a16="http://schemas.microsoft.com/office/drawing/2014/main" id="{1C13C39D-FED7-4CC0-A4B2-3813B16FF308}"/>
              </a:ext>
            </a:extLst>
          </p:cNvPr>
          <p:cNvSpPr>
            <a:spLocks noGrp="1"/>
          </p:cNvSpPr>
          <p:nvPr>
            <p:ph type="body" sz="quarter" idx="16" hasCustomPrompt="1"/>
          </p:nvPr>
        </p:nvSpPr>
        <p:spPr>
          <a:xfrm>
            <a:off x="432000" y="3354600"/>
            <a:ext cx="1980000" cy="252000"/>
          </a:xfrm>
        </p:spPr>
        <p:txBody>
          <a:bodyPr/>
          <a:lstStyle>
            <a:lvl1pPr marL="0" indent="0" algn="l">
              <a:buFont typeface="Arial" panose="020B0604020202020204" pitchFamily="34" charset="0"/>
              <a:buNone/>
              <a:defRPr sz="1400">
                <a:solidFill>
                  <a:schemeClr val="tx1">
                    <a:lumMod val="75000"/>
                    <a:lumOff val="25000"/>
                  </a:schemeClr>
                </a:solidFill>
              </a:defRPr>
            </a:lvl1pPr>
          </a:lstStyle>
          <a:p>
            <a:pPr lvl="0"/>
            <a:r>
              <a:rPr lang="en-US" noProof="0"/>
              <a:t>Quadrant Title</a:t>
            </a:r>
          </a:p>
        </p:txBody>
      </p:sp>
      <p:sp>
        <p:nvSpPr>
          <p:cNvPr id="12" name="Text Placeholder 5">
            <a:extLst>
              <a:ext uri="{FF2B5EF4-FFF2-40B4-BE49-F238E27FC236}">
                <a16:creationId xmlns:a16="http://schemas.microsoft.com/office/drawing/2014/main" id="{056B4554-0DA9-4087-850E-209049BEFC4B}"/>
              </a:ext>
            </a:extLst>
          </p:cNvPr>
          <p:cNvSpPr>
            <a:spLocks noGrp="1"/>
          </p:cNvSpPr>
          <p:nvPr>
            <p:ph type="body" sz="quarter" idx="17" hasCustomPrompt="1"/>
          </p:nvPr>
        </p:nvSpPr>
        <p:spPr>
          <a:xfrm>
            <a:off x="9781200" y="3354600"/>
            <a:ext cx="1980000" cy="252000"/>
          </a:xfrm>
        </p:spPr>
        <p:txBody>
          <a:bodyPr/>
          <a:lstStyle>
            <a:lvl1pPr marL="0" indent="0" algn="r">
              <a:buFont typeface="Arial" panose="020B0604020202020204" pitchFamily="34" charset="0"/>
              <a:buNone/>
              <a:defRPr sz="1400">
                <a:solidFill>
                  <a:schemeClr val="tx1">
                    <a:lumMod val="75000"/>
                    <a:lumOff val="25000"/>
                  </a:schemeClr>
                </a:solidFill>
              </a:defRPr>
            </a:lvl1pPr>
          </a:lstStyle>
          <a:p>
            <a:pPr lvl="0"/>
            <a:r>
              <a:rPr lang="en-US" noProof="0"/>
              <a:t>Quadrant Title</a:t>
            </a:r>
          </a:p>
        </p:txBody>
      </p:sp>
      <p:sp>
        <p:nvSpPr>
          <p:cNvPr id="4" name="Title 3">
            <a:extLst>
              <a:ext uri="{FF2B5EF4-FFF2-40B4-BE49-F238E27FC236}">
                <a16:creationId xmlns:a16="http://schemas.microsoft.com/office/drawing/2014/main" id="{129EA32B-6EE8-4742-9788-FCAC7A0FE6E6}"/>
              </a:ext>
            </a:extLst>
          </p:cNvPr>
          <p:cNvSpPr>
            <a:spLocks noGrp="1"/>
          </p:cNvSpPr>
          <p:nvPr>
            <p:ph type="title"/>
          </p:nvPr>
        </p:nvSpPr>
        <p:spPr>
          <a:xfrm>
            <a:off x="432000" y="432000"/>
            <a:ext cx="11329200" cy="432000"/>
          </a:xfrm>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0427A446-62BF-4F99-BF28-8B764B71F115}"/>
              </a:ext>
            </a:extLst>
          </p:cNvPr>
          <p:cNvSpPr>
            <a:spLocks noGrp="1"/>
          </p:cNvSpPr>
          <p:nvPr>
            <p:ph type="ftr" sz="quarter" idx="18"/>
          </p:nvPr>
        </p:nvSpPr>
        <p:spPr/>
        <p:txBody>
          <a:bodyPr/>
          <a:lstStyle/>
          <a:p>
            <a:endParaRPr lang="en-US" noProof="0"/>
          </a:p>
        </p:txBody>
      </p:sp>
      <p:sp>
        <p:nvSpPr>
          <p:cNvPr id="7" name="Slide Number Placeholder 6">
            <a:extLst>
              <a:ext uri="{FF2B5EF4-FFF2-40B4-BE49-F238E27FC236}">
                <a16:creationId xmlns:a16="http://schemas.microsoft.com/office/drawing/2014/main" id="{2CAE8445-BA39-4932-B40E-1B18A4CDF6CF}"/>
              </a:ext>
            </a:extLst>
          </p:cNvPr>
          <p:cNvSpPr>
            <a:spLocks noGrp="1"/>
          </p:cNvSpPr>
          <p:nvPr>
            <p:ph type="sldNum" sz="quarter" idx="19"/>
          </p:nvPr>
        </p:nvSpPr>
        <p:spPr/>
        <p:txBody>
          <a:bodyPr/>
          <a:lstStyle>
            <a:lvl1pPr algn="ctr">
              <a:defRPr/>
            </a:lvl1pPr>
          </a:lstStyle>
          <a:p>
            <a:fld id="{B67B645E-C5E5-4727-B977-D372A0AA71D9}" type="slidenum">
              <a:rPr lang="en-US" noProof="0" smtClean="0"/>
              <a:pPr/>
              <a:t>‹#›</a:t>
            </a:fld>
            <a:endParaRPr lang="en-US" noProof="0"/>
          </a:p>
        </p:txBody>
      </p:sp>
    </p:spTree>
    <p:extLst>
      <p:ext uri="{BB962C8B-B14F-4D97-AF65-F5344CB8AC3E}">
        <p14:creationId xmlns:p14="http://schemas.microsoft.com/office/powerpoint/2010/main" val="331166846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3 Col Boxe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37E7734C-4A13-4559-83EF-C012059B11AF}"/>
              </a:ext>
            </a:extLst>
          </p:cNvPr>
          <p:cNvGrpSpPr/>
          <p:nvPr userDrawn="1"/>
        </p:nvGrpSpPr>
        <p:grpSpPr>
          <a:xfrm>
            <a:off x="-735060" y="-1"/>
            <a:ext cx="8994070" cy="7509123"/>
            <a:chOff x="-731331" y="-1"/>
            <a:chExt cx="8994070" cy="7509123"/>
          </a:xfrm>
        </p:grpSpPr>
        <p:sp>
          <p:nvSpPr>
            <p:cNvPr id="22" name="Freeform: Shape 21">
              <a:extLst>
                <a:ext uri="{FF2B5EF4-FFF2-40B4-BE49-F238E27FC236}">
                  <a16:creationId xmlns:a16="http://schemas.microsoft.com/office/drawing/2014/main" id="{8471301E-8E93-4B4F-BCAE-9714571192DA}"/>
                </a:ext>
              </a:extLst>
            </p:cNvPr>
            <p:cNvSpPr/>
            <p:nvPr userDrawn="1"/>
          </p:nvSpPr>
          <p:spPr>
            <a:xfrm rot="10800000">
              <a:off x="0" y="-1"/>
              <a:ext cx="8262739" cy="6858000"/>
            </a:xfrm>
            <a:custGeom>
              <a:avLst/>
              <a:gdLst>
                <a:gd name="connsiteX0" fmla="*/ 774160 w 8262739"/>
                <a:gd name="connsiteY0" fmla="*/ 294728 h 6858000"/>
                <a:gd name="connsiteX1" fmla="*/ 774822 w 8262739"/>
                <a:gd name="connsiteY1" fmla="*/ 291871 h 6858000"/>
                <a:gd name="connsiteX2" fmla="*/ 758067 w 8262739"/>
                <a:gd name="connsiteY2" fmla="*/ 278466 h 6858000"/>
                <a:gd name="connsiteX3" fmla="*/ 846914 w 8262739"/>
                <a:gd name="connsiteY3" fmla="*/ 92306 h 6858000"/>
                <a:gd name="connsiteX4" fmla="*/ 899364 w 8262739"/>
                <a:gd name="connsiteY4" fmla="*/ 54843 h 6858000"/>
                <a:gd name="connsiteX5" fmla="*/ 901914 w 8262739"/>
                <a:gd name="connsiteY5" fmla="*/ 49997 h 6858000"/>
                <a:gd name="connsiteX6" fmla="*/ 842681 w 8262739"/>
                <a:gd name="connsiteY6" fmla="*/ 92306 h 6858000"/>
                <a:gd name="connsiteX7" fmla="*/ 753834 w 8262739"/>
                <a:gd name="connsiteY7" fmla="*/ 278466 h 6858000"/>
                <a:gd name="connsiteX8" fmla="*/ 674364 w 8262739"/>
                <a:gd name="connsiteY8" fmla="*/ 821039 h 6858000"/>
                <a:gd name="connsiteX9" fmla="*/ 674577 w 8262739"/>
                <a:gd name="connsiteY9" fmla="*/ 820652 h 6858000"/>
                <a:gd name="connsiteX10" fmla="*/ 681911 w 8262739"/>
                <a:gd name="connsiteY10" fmla="*/ 659247 h 6858000"/>
                <a:gd name="connsiteX11" fmla="*/ 719798 w 8262739"/>
                <a:gd name="connsiteY11" fmla="*/ 629253 h 6858000"/>
                <a:gd name="connsiteX12" fmla="*/ 721575 w 8262739"/>
                <a:gd name="connsiteY12" fmla="*/ 628045 h 6858000"/>
                <a:gd name="connsiteX13" fmla="*/ 724221 w 8262739"/>
                <a:gd name="connsiteY13" fmla="*/ 625399 h 6858000"/>
                <a:gd name="connsiteX14" fmla="*/ 758067 w 8262739"/>
                <a:gd name="connsiteY14" fmla="*/ 595781 h 6858000"/>
                <a:gd name="connsiteX15" fmla="*/ 851147 w 8262739"/>
                <a:gd name="connsiteY15" fmla="*/ 422317 h 6858000"/>
                <a:gd name="connsiteX16" fmla="*/ 854319 w 8262739"/>
                <a:gd name="connsiteY16" fmla="*/ 424431 h 6858000"/>
                <a:gd name="connsiteX17" fmla="*/ 855904 w 8262739"/>
                <a:gd name="connsiteY17" fmla="*/ 421259 h 6858000"/>
                <a:gd name="connsiteX18" fmla="*/ 851147 w 8262739"/>
                <a:gd name="connsiteY18" fmla="*/ 418088 h 6858000"/>
                <a:gd name="connsiteX19" fmla="*/ 758067 w 8262739"/>
                <a:gd name="connsiteY19" fmla="*/ 591553 h 6858000"/>
                <a:gd name="connsiteX20" fmla="*/ 724221 w 8262739"/>
                <a:gd name="connsiteY20" fmla="*/ 625399 h 6858000"/>
                <a:gd name="connsiteX21" fmla="*/ 719989 w 8262739"/>
                <a:gd name="connsiteY21" fmla="*/ 629102 h 6858000"/>
                <a:gd name="connsiteX22" fmla="*/ 719798 w 8262739"/>
                <a:gd name="connsiteY22" fmla="*/ 629253 h 6858000"/>
                <a:gd name="connsiteX23" fmla="*/ 681911 w 8262739"/>
                <a:gd name="connsiteY23" fmla="*/ 655019 h 6858000"/>
                <a:gd name="connsiteX24" fmla="*/ 681729 w 8262739"/>
                <a:gd name="connsiteY24" fmla="*/ 659070 h 6858000"/>
                <a:gd name="connsiteX25" fmla="*/ 597990 w 8262739"/>
                <a:gd name="connsiteY25" fmla="*/ 1025570 h 6858000"/>
                <a:gd name="connsiteX26" fmla="*/ 598190 w 8262739"/>
                <a:gd name="connsiteY26" fmla="*/ 1024980 h 6858000"/>
                <a:gd name="connsiteX27" fmla="*/ 595885 w 8262739"/>
                <a:gd name="connsiteY27" fmla="*/ 1024518 h 6858000"/>
                <a:gd name="connsiteX28" fmla="*/ 2119992 w 8262739"/>
                <a:gd name="connsiteY28" fmla="*/ 6660069 h 6858000"/>
                <a:gd name="connsiteX29" fmla="*/ 2120414 w 8262739"/>
                <a:gd name="connsiteY29" fmla="*/ 6658670 h 6858000"/>
                <a:gd name="connsiteX30" fmla="*/ 2111615 w 8262739"/>
                <a:gd name="connsiteY30" fmla="*/ 6649866 h 6858000"/>
                <a:gd name="connsiteX31" fmla="*/ 1743929 w 8262739"/>
                <a:gd name="connsiteY31" fmla="*/ 6858000 h 6858000"/>
                <a:gd name="connsiteX32" fmla="*/ 1672367 w 8262739"/>
                <a:gd name="connsiteY32" fmla="*/ 6858000 h 6858000"/>
                <a:gd name="connsiteX33" fmla="*/ 1638095 w 8262739"/>
                <a:gd name="connsiteY33" fmla="*/ 6819444 h 6858000"/>
                <a:gd name="connsiteX34" fmla="*/ 1663481 w 8262739"/>
                <a:gd name="connsiteY34" fmla="*/ 6785597 h 6858000"/>
                <a:gd name="connsiteX35" fmla="*/ 1901513 w 8262739"/>
                <a:gd name="connsiteY35" fmla="*/ 6858000 h 6858000"/>
                <a:gd name="connsiteX36" fmla="*/ 1795034 w 8262739"/>
                <a:gd name="connsiteY36" fmla="*/ 6858000 h 6858000"/>
                <a:gd name="connsiteX37" fmla="*/ 1731171 w 8262739"/>
                <a:gd name="connsiteY37" fmla="*/ 6781364 h 6858000"/>
                <a:gd name="connsiteX38" fmla="*/ 1698079 w 8262739"/>
                <a:gd name="connsiteY38" fmla="*/ 6745264 h 6858000"/>
                <a:gd name="connsiteX39" fmla="*/ 1793828 w 8262739"/>
                <a:gd name="connsiteY39" fmla="*/ 6858000 h 6858000"/>
                <a:gd name="connsiteX40" fmla="*/ 1748158 w 8262739"/>
                <a:gd name="connsiteY40" fmla="*/ 6858000 h 6858000"/>
                <a:gd name="connsiteX41" fmla="*/ 1667709 w 8262739"/>
                <a:gd name="connsiteY41" fmla="*/ 6785597 h 6858000"/>
                <a:gd name="connsiteX42" fmla="*/ 1574630 w 8262739"/>
                <a:gd name="connsiteY42" fmla="*/ 6671360 h 6858000"/>
                <a:gd name="connsiteX43" fmla="*/ 1485783 w 8262739"/>
                <a:gd name="connsiteY43" fmla="*/ 6552895 h 6858000"/>
                <a:gd name="connsiteX44" fmla="*/ 1595786 w 8262739"/>
                <a:gd name="connsiteY44" fmla="*/ 6624823 h 6858000"/>
                <a:gd name="connsiteX45" fmla="*/ 1601188 w 8262739"/>
                <a:gd name="connsiteY45" fmla="*/ 6631183 h 6858000"/>
                <a:gd name="connsiteX46" fmla="*/ 1651314 w 8262739"/>
                <a:gd name="connsiteY46" fmla="*/ 6642275 h 6858000"/>
                <a:gd name="connsiteX47" fmla="*/ 1765018 w 8262739"/>
                <a:gd name="connsiteY47" fmla="*/ 6747517 h 6858000"/>
                <a:gd name="connsiteX48" fmla="*/ 1848052 w 8262739"/>
                <a:gd name="connsiteY48" fmla="*/ 6814155 h 6858000"/>
                <a:gd name="connsiteX49" fmla="*/ 8262739 w 8262739"/>
                <a:gd name="connsiteY49" fmla="*/ 6858000 h 6858000"/>
                <a:gd name="connsiteX50" fmla="*/ 2188465 w 8262739"/>
                <a:gd name="connsiteY50" fmla="*/ 6858000 h 6858000"/>
                <a:gd name="connsiteX51" fmla="*/ 2116185 w 8262739"/>
                <a:gd name="connsiteY51" fmla="*/ 6794059 h 6858000"/>
                <a:gd name="connsiteX52" fmla="*/ 1976568 w 8262739"/>
                <a:gd name="connsiteY52" fmla="*/ 6679826 h 6858000"/>
                <a:gd name="connsiteX53" fmla="*/ 1773484 w 8262739"/>
                <a:gd name="connsiteY53" fmla="*/ 6455586 h 6858000"/>
                <a:gd name="connsiteX54" fmla="*/ 1759550 w 8262739"/>
                <a:gd name="connsiteY54" fmla="*/ 6412038 h 6858000"/>
                <a:gd name="connsiteX55" fmla="*/ 1718480 w 8262739"/>
                <a:gd name="connsiteY55" fmla="*/ 6370968 h 6858000"/>
                <a:gd name="connsiteX56" fmla="*/ 1578863 w 8262739"/>
                <a:gd name="connsiteY56" fmla="*/ 6218656 h 6858000"/>
                <a:gd name="connsiteX57" fmla="*/ 1561939 w 8262739"/>
                <a:gd name="connsiteY57" fmla="*/ 6142499 h 6858000"/>
                <a:gd name="connsiteX58" fmla="*/ 1506935 w 8262739"/>
                <a:gd name="connsiteY58" fmla="*/ 6066343 h 6858000"/>
                <a:gd name="connsiteX59" fmla="*/ 1500383 w 8262739"/>
                <a:gd name="connsiteY59" fmla="*/ 6056069 h 6858000"/>
                <a:gd name="connsiteX60" fmla="*/ 1435007 w 8262739"/>
                <a:gd name="connsiteY60" fmla="*/ 6011339 h 6858000"/>
                <a:gd name="connsiteX61" fmla="*/ 1308080 w 8262739"/>
                <a:gd name="connsiteY61" fmla="*/ 5829412 h 6858000"/>
                <a:gd name="connsiteX62" fmla="*/ 1236157 w 8262739"/>
                <a:gd name="connsiteY62" fmla="*/ 5660176 h 6858000"/>
                <a:gd name="connsiteX63" fmla="*/ 1227695 w 8262739"/>
                <a:gd name="connsiteY63" fmla="*/ 5660176 h 6858000"/>
                <a:gd name="connsiteX64" fmla="*/ 1130387 w 8262739"/>
                <a:gd name="connsiteY64" fmla="*/ 5474016 h 6858000"/>
                <a:gd name="connsiteX65" fmla="*/ 1037307 w 8262739"/>
                <a:gd name="connsiteY65" fmla="*/ 5287856 h 6858000"/>
                <a:gd name="connsiteX66" fmla="*/ 939994 w 8262739"/>
                <a:gd name="connsiteY66" fmla="*/ 5072083 h 6858000"/>
                <a:gd name="connsiteX67" fmla="*/ 851147 w 8262739"/>
                <a:gd name="connsiteY67" fmla="*/ 4852075 h 6858000"/>
                <a:gd name="connsiteX68" fmla="*/ 898733 w 8262739"/>
                <a:gd name="connsiteY68" fmla="*/ 4922927 h 6858000"/>
                <a:gd name="connsiteX69" fmla="*/ 898752 w 8262739"/>
                <a:gd name="connsiteY69" fmla="*/ 4922958 h 6858000"/>
                <a:gd name="connsiteX70" fmla="*/ 939994 w 8262739"/>
                <a:gd name="connsiteY70" fmla="*/ 5000155 h 6858000"/>
                <a:gd name="connsiteX71" fmla="*/ 1028845 w 8262739"/>
                <a:gd name="connsiteY71" fmla="*/ 5186315 h 6858000"/>
                <a:gd name="connsiteX72" fmla="*/ 1058459 w 8262739"/>
                <a:gd name="connsiteY72" fmla="*/ 5287856 h 6858000"/>
                <a:gd name="connsiteX73" fmla="*/ 1070701 w 8262739"/>
                <a:gd name="connsiteY73" fmla="*/ 5305806 h 6858000"/>
                <a:gd name="connsiteX74" fmla="*/ 1055634 w 8262739"/>
                <a:gd name="connsiteY74" fmla="*/ 5227473 h 6858000"/>
                <a:gd name="connsiteX75" fmla="*/ 1016346 w 8262739"/>
                <a:gd name="connsiteY75" fmla="*/ 5156168 h 6858000"/>
                <a:gd name="connsiteX76" fmla="*/ 952391 w 8262739"/>
                <a:gd name="connsiteY76" fmla="*/ 5012357 h 6858000"/>
                <a:gd name="connsiteX77" fmla="*/ 898752 w 8262739"/>
                <a:gd name="connsiteY77" fmla="*/ 4922958 h 6858000"/>
                <a:gd name="connsiteX78" fmla="*/ 898743 w 8262739"/>
                <a:gd name="connsiteY78" fmla="*/ 4922942 h 6858000"/>
                <a:gd name="connsiteX79" fmla="*/ 898733 w 8262739"/>
                <a:gd name="connsiteY79" fmla="*/ 4922927 h 6858000"/>
                <a:gd name="connsiteX80" fmla="*/ 876528 w 8262739"/>
                <a:gd name="connsiteY80" fmla="*/ 4885918 h 6858000"/>
                <a:gd name="connsiteX81" fmla="*/ 783448 w 8262739"/>
                <a:gd name="connsiteY81" fmla="*/ 4632064 h 6858000"/>
                <a:gd name="connsiteX82" fmla="*/ 703703 w 8262739"/>
                <a:gd name="connsiteY82" fmla="*/ 4371836 h 6858000"/>
                <a:gd name="connsiteX83" fmla="*/ 677518 w 8262739"/>
                <a:gd name="connsiteY83" fmla="*/ 4295977 h 6858000"/>
                <a:gd name="connsiteX84" fmla="*/ 563468 w 8262739"/>
                <a:gd name="connsiteY84" fmla="*/ 3840737 h 6858000"/>
                <a:gd name="connsiteX85" fmla="*/ 513030 w 8262739"/>
                <a:gd name="connsiteY85" fmla="*/ 3510255 h 6858000"/>
                <a:gd name="connsiteX86" fmla="*/ 512670 w 8262739"/>
                <a:gd name="connsiteY86" fmla="*/ 3519338 h 6858000"/>
                <a:gd name="connsiteX87" fmla="*/ 516903 w 8262739"/>
                <a:gd name="connsiteY87" fmla="*/ 3587033 h 6858000"/>
                <a:gd name="connsiteX88" fmla="*/ 538056 w 8262739"/>
                <a:gd name="connsiteY88" fmla="*/ 3743579 h 6858000"/>
                <a:gd name="connsiteX89" fmla="*/ 563441 w 8262739"/>
                <a:gd name="connsiteY89" fmla="*/ 3904353 h 6858000"/>
                <a:gd name="connsiteX90" fmla="*/ 521132 w 8262739"/>
                <a:gd name="connsiteY90" fmla="*/ 3764731 h 6858000"/>
                <a:gd name="connsiteX91" fmla="*/ 491518 w 8262739"/>
                <a:gd name="connsiteY91" fmla="*/ 3587033 h 6858000"/>
                <a:gd name="connsiteX92" fmla="*/ 457671 w 8262739"/>
                <a:gd name="connsiteY92" fmla="*/ 3587033 h 6858000"/>
                <a:gd name="connsiteX93" fmla="*/ 436514 w 8262739"/>
                <a:gd name="connsiteY93" fmla="*/ 3426258 h 6858000"/>
                <a:gd name="connsiteX94" fmla="*/ 406900 w 8262739"/>
                <a:gd name="connsiteY94" fmla="*/ 3324717 h 6858000"/>
                <a:gd name="connsiteX95" fmla="*/ 381515 w 8262739"/>
                <a:gd name="connsiteY95" fmla="*/ 3227408 h 6858000"/>
                <a:gd name="connsiteX96" fmla="*/ 309587 w 8262739"/>
                <a:gd name="connsiteY96" fmla="*/ 3151252 h 6858000"/>
                <a:gd name="connsiteX97" fmla="*/ 288435 w 8262739"/>
                <a:gd name="connsiteY97" fmla="*/ 3151252 h 6858000"/>
                <a:gd name="connsiteX98" fmla="*/ 267278 w 8262739"/>
                <a:gd name="connsiteY98" fmla="*/ 3045477 h 6858000"/>
                <a:gd name="connsiteX99" fmla="*/ 258816 w 8262739"/>
                <a:gd name="connsiteY99" fmla="*/ 2910088 h 6858000"/>
                <a:gd name="connsiteX100" fmla="*/ 275740 w 8262739"/>
                <a:gd name="connsiteY100" fmla="*/ 2719700 h 6858000"/>
                <a:gd name="connsiteX101" fmla="*/ 284202 w 8262739"/>
                <a:gd name="connsiteY101" fmla="*/ 2652006 h 6858000"/>
                <a:gd name="connsiteX102" fmla="*/ 298611 w 8262739"/>
                <a:gd name="connsiteY102" fmla="*/ 2605575 h 6858000"/>
                <a:gd name="connsiteX103" fmla="*/ 291606 w 8262739"/>
                <a:gd name="connsiteY103" fmla="*/ 2499693 h 6858000"/>
                <a:gd name="connsiteX104" fmla="*/ 301125 w 8262739"/>
                <a:gd name="connsiteY104" fmla="*/ 2343147 h 6858000"/>
                <a:gd name="connsiteX105" fmla="*/ 318049 w 8262739"/>
                <a:gd name="connsiteY105" fmla="*/ 2311419 h 6858000"/>
                <a:gd name="connsiteX106" fmla="*/ 318049 w 8262739"/>
                <a:gd name="connsiteY106" fmla="*/ 2292377 h 6858000"/>
                <a:gd name="connsiteX107" fmla="*/ 284202 w 8262739"/>
                <a:gd name="connsiteY107" fmla="*/ 2355842 h 6858000"/>
                <a:gd name="connsiteX108" fmla="*/ 254587 w 8262739"/>
                <a:gd name="connsiteY108" fmla="*/ 2313533 h 6858000"/>
                <a:gd name="connsiteX109" fmla="*/ 199583 w 8262739"/>
                <a:gd name="connsiteY109" fmla="*/ 2237377 h 6858000"/>
                <a:gd name="connsiteX110" fmla="*/ 189536 w 8262739"/>
                <a:gd name="connsiteY110" fmla="*/ 2177087 h 6858000"/>
                <a:gd name="connsiteX111" fmla="*/ 186893 w 8262739"/>
                <a:gd name="connsiteY111" fmla="*/ 2182373 h 6858000"/>
                <a:gd name="connsiteX112" fmla="*/ 169969 w 8262739"/>
                <a:gd name="connsiteY112" fmla="*/ 2351609 h 6858000"/>
                <a:gd name="connsiteX113" fmla="*/ 157274 w 8262739"/>
                <a:gd name="connsiteY113" fmla="*/ 2520845 h 6858000"/>
                <a:gd name="connsiteX114" fmla="*/ 144584 w 8262739"/>
                <a:gd name="connsiteY114" fmla="*/ 2652006 h 6858000"/>
                <a:gd name="connsiteX115" fmla="*/ 144584 w 8262739"/>
                <a:gd name="connsiteY115" fmla="*/ 2922779 h 6858000"/>
                <a:gd name="connsiteX116" fmla="*/ 148813 w 8262739"/>
                <a:gd name="connsiteY116" fmla="*/ 3062401 h 6858000"/>
                <a:gd name="connsiteX117" fmla="*/ 157274 w 8262739"/>
                <a:gd name="connsiteY117" fmla="*/ 3202018 h 6858000"/>
                <a:gd name="connsiteX118" fmla="*/ 119198 w 8262739"/>
                <a:gd name="connsiteY118" fmla="*/ 3333179 h 6858000"/>
                <a:gd name="connsiteX119" fmla="*/ 110737 w 8262739"/>
                <a:gd name="connsiteY119" fmla="*/ 3333179 h 6858000"/>
                <a:gd name="connsiteX120" fmla="*/ 85351 w 8262739"/>
                <a:gd name="connsiteY120" fmla="*/ 3079324 h 6858000"/>
                <a:gd name="connsiteX121" fmla="*/ 85351 w 8262739"/>
                <a:gd name="connsiteY121" fmla="*/ 2817009 h 6858000"/>
                <a:gd name="connsiteX122" fmla="*/ 106504 w 8262739"/>
                <a:gd name="connsiteY122" fmla="*/ 2613925 h 6858000"/>
                <a:gd name="connsiteX123" fmla="*/ 144566 w 8262739"/>
                <a:gd name="connsiteY123" fmla="*/ 2651983 h 6858000"/>
                <a:gd name="connsiteX124" fmla="*/ 110737 w 8262739"/>
                <a:gd name="connsiteY124" fmla="*/ 2609697 h 6858000"/>
                <a:gd name="connsiteX125" fmla="*/ 102275 w 8262739"/>
                <a:gd name="connsiteY125" fmla="*/ 2457384 h 6858000"/>
                <a:gd name="connsiteX126" fmla="*/ 110737 w 8262739"/>
                <a:gd name="connsiteY126" fmla="*/ 2224682 h 6858000"/>
                <a:gd name="connsiteX127" fmla="*/ 114965 w 8262739"/>
                <a:gd name="connsiteY127" fmla="*/ 2161221 h 6858000"/>
                <a:gd name="connsiteX128" fmla="*/ 127660 w 8262739"/>
                <a:gd name="connsiteY128" fmla="*/ 2055446 h 6858000"/>
                <a:gd name="connsiteX129" fmla="*/ 178431 w 8262739"/>
                <a:gd name="connsiteY129" fmla="*/ 1865057 h 6858000"/>
                <a:gd name="connsiteX130" fmla="*/ 203728 w 8262739"/>
                <a:gd name="connsiteY130" fmla="*/ 1738579 h 6858000"/>
                <a:gd name="connsiteX131" fmla="*/ 195355 w 8262739"/>
                <a:gd name="connsiteY131" fmla="*/ 1708512 h 6858000"/>
                <a:gd name="connsiteX132" fmla="*/ 165736 w 8262739"/>
                <a:gd name="connsiteY132" fmla="*/ 1877748 h 6858000"/>
                <a:gd name="connsiteX133" fmla="*/ 114965 w 8262739"/>
                <a:gd name="connsiteY133" fmla="*/ 2068141 h 6858000"/>
                <a:gd name="connsiteX134" fmla="*/ 102275 w 8262739"/>
                <a:gd name="connsiteY134" fmla="*/ 2173911 h 6858000"/>
                <a:gd name="connsiteX135" fmla="*/ 98042 w 8262739"/>
                <a:gd name="connsiteY135" fmla="*/ 2237377 h 6858000"/>
                <a:gd name="connsiteX136" fmla="*/ 89580 w 8262739"/>
                <a:gd name="connsiteY136" fmla="*/ 2470075 h 6858000"/>
                <a:gd name="connsiteX137" fmla="*/ 98042 w 8262739"/>
                <a:gd name="connsiteY137" fmla="*/ 2622387 h 6858000"/>
                <a:gd name="connsiteX138" fmla="*/ 76889 w 8262739"/>
                <a:gd name="connsiteY138" fmla="*/ 2825470 h 6858000"/>
                <a:gd name="connsiteX139" fmla="*/ 76889 w 8262739"/>
                <a:gd name="connsiteY139" fmla="*/ 3087786 h 6858000"/>
                <a:gd name="connsiteX140" fmla="*/ 102275 w 8262739"/>
                <a:gd name="connsiteY140" fmla="*/ 3341640 h 6858000"/>
                <a:gd name="connsiteX141" fmla="*/ 110737 w 8262739"/>
                <a:gd name="connsiteY141" fmla="*/ 3341640 h 6858000"/>
                <a:gd name="connsiteX142" fmla="*/ 165736 w 8262739"/>
                <a:gd name="connsiteY142" fmla="*/ 3582805 h 6858000"/>
                <a:gd name="connsiteX143" fmla="*/ 195355 w 8262739"/>
                <a:gd name="connsiteY143" fmla="*/ 3781654 h 6858000"/>
                <a:gd name="connsiteX144" fmla="*/ 258816 w 8262739"/>
                <a:gd name="connsiteY144" fmla="*/ 3984738 h 6858000"/>
                <a:gd name="connsiteX145" fmla="*/ 358772 w 8262739"/>
                <a:gd name="connsiteY145" fmla="*/ 4421447 h 6858000"/>
                <a:gd name="connsiteX146" fmla="*/ 367496 w 8262739"/>
                <a:gd name="connsiteY146" fmla="*/ 4505141 h 6858000"/>
                <a:gd name="connsiteX147" fmla="*/ 385748 w 8262739"/>
                <a:gd name="connsiteY147" fmla="*/ 4505141 h 6858000"/>
                <a:gd name="connsiteX148" fmla="*/ 478828 w 8262739"/>
                <a:gd name="connsiteY148" fmla="*/ 4729378 h 6858000"/>
                <a:gd name="connsiteX149" fmla="*/ 512675 w 8262739"/>
                <a:gd name="connsiteY149" fmla="*/ 4843614 h 6858000"/>
                <a:gd name="connsiteX150" fmla="*/ 449209 w 8262739"/>
                <a:gd name="connsiteY150" fmla="*/ 4746301 h 6858000"/>
                <a:gd name="connsiteX151" fmla="*/ 381515 w 8262739"/>
                <a:gd name="connsiteY151" fmla="*/ 4593989 h 6858000"/>
                <a:gd name="connsiteX152" fmla="*/ 377286 w 8262739"/>
                <a:gd name="connsiteY152" fmla="*/ 4636297 h 6858000"/>
                <a:gd name="connsiteX153" fmla="*/ 340476 w 8262739"/>
                <a:gd name="connsiteY153" fmla="*/ 4522194 h 6858000"/>
                <a:gd name="connsiteX154" fmla="*/ 313820 w 8262739"/>
                <a:gd name="connsiteY154" fmla="*/ 4526294 h 6858000"/>
                <a:gd name="connsiteX155" fmla="*/ 284202 w 8262739"/>
                <a:gd name="connsiteY155" fmla="*/ 4428985 h 6858000"/>
                <a:gd name="connsiteX156" fmla="*/ 182660 w 8262739"/>
                <a:gd name="connsiteY156" fmla="*/ 4196284 h 6858000"/>
                <a:gd name="connsiteX157" fmla="*/ 119198 w 8262739"/>
                <a:gd name="connsiteY157" fmla="*/ 3988971 h 6858000"/>
                <a:gd name="connsiteX158" fmla="*/ 114965 w 8262739"/>
                <a:gd name="connsiteY158" fmla="*/ 3815502 h 6858000"/>
                <a:gd name="connsiteX159" fmla="*/ 85351 w 8262739"/>
                <a:gd name="connsiteY159" fmla="*/ 3612418 h 6858000"/>
                <a:gd name="connsiteX160" fmla="*/ 64195 w 8262739"/>
                <a:gd name="connsiteY160" fmla="*/ 3409335 h 6858000"/>
                <a:gd name="connsiteX161" fmla="*/ 17657 w 8262739"/>
                <a:gd name="connsiteY161" fmla="*/ 3261255 h 6858000"/>
                <a:gd name="connsiteX162" fmla="*/ 47271 w 8262739"/>
                <a:gd name="connsiteY162" fmla="*/ 2474308 h 6858000"/>
                <a:gd name="connsiteX163" fmla="*/ 76889 w 8262739"/>
                <a:gd name="connsiteY163" fmla="*/ 2271224 h 6858000"/>
                <a:gd name="connsiteX164" fmla="*/ 51504 w 8262739"/>
                <a:gd name="connsiteY164" fmla="*/ 2161221 h 6858000"/>
                <a:gd name="connsiteX165" fmla="*/ 102275 w 8262739"/>
                <a:gd name="connsiteY165" fmla="*/ 1856596 h 6858000"/>
                <a:gd name="connsiteX166" fmla="*/ 114965 w 8262739"/>
                <a:gd name="connsiteY166" fmla="*/ 1784668 h 6858000"/>
                <a:gd name="connsiteX167" fmla="*/ 148813 w 8262739"/>
                <a:gd name="connsiteY167" fmla="*/ 1539276 h 6858000"/>
                <a:gd name="connsiteX168" fmla="*/ 237664 w 8262739"/>
                <a:gd name="connsiteY168" fmla="*/ 1361578 h 6858000"/>
                <a:gd name="connsiteX169" fmla="*/ 216507 w 8262739"/>
                <a:gd name="connsiteY169" fmla="*/ 1602741 h 6858000"/>
                <a:gd name="connsiteX170" fmla="*/ 237655 w 8262739"/>
                <a:gd name="connsiteY170" fmla="*/ 1561405 h 6858000"/>
                <a:gd name="connsiteX171" fmla="*/ 250354 w 8262739"/>
                <a:gd name="connsiteY171" fmla="*/ 1462591 h 6858000"/>
                <a:gd name="connsiteX172" fmla="*/ 254587 w 8262739"/>
                <a:gd name="connsiteY172" fmla="*/ 1353116 h 6858000"/>
                <a:gd name="connsiteX173" fmla="*/ 292663 w 8262739"/>
                <a:gd name="connsiteY173" fmla="*/ 1213494 h 6858000"/>
                <a:gd name="connsiteX174" fmla="*/ 351896 w 8262739"/>
                <a:gd name="connsiteY174" fmla="*/ 1001948 h 6858000"/>
                <a:gd name="connsiteX175" fmla="*/ 423824 w 8262739"/>
                <a:gd name="connsiteY175" fmla="*/ 786174 h 6858000"/>
                <a:gd name="connsiteX176" fmla="*/ 429212 w 8262739"/>
                <a:gd name="connsiteY176" fmla="*/ 780111 h 6858000"/>
                <a:gd name="connsiteX177" fmla="*/ 461904 w 8262739"/>
                <a:gd name="connsiteY177" fmla="*/ 608476 h 6858000"/>
                <a:gd name="connsiteX178" fmla="*/ 508442 w 8262739"/>
                <a:gd name="connsiteY178" fmla="*/ 485778 h 6858000"/>
                <a:gd name="connsiteX179" fmla="*/ 563446 w 8262739"/>
                <a:gd name="connsiteY179" fmla="*/ 384236 h 6858000"/>
                <a:gd name="connsiteX180" fmla="*/ 673449 w 8262739"/>
                <a:gd name="connsiteY180" fmla="*/ 172691 h 6858000"/>
                <a:gd name="connsiteX181" fmla="*/ 717872 w 8262739"/>
                <a:gd name="connsiteY181" fmla="*/ 77497 h 6858000"/>
                <a:gd name="connsiteX182" fmla="*/ 754037 w 8262739"/>
                <a:gd name="connsiteY182" fmla="*/ 0 h 6858000"/>
                <a:gd name="connsiteX183" fmla="*/ 1028695 w 8262739"/>
                <a:gd name="connsiteY183" fmla="*/ 0 h 6858000"/>
                <a:gd name="connsiteX184" fmla="*/ 986532 w 8262739"/>
                <a:gd name="connsiteY184" fmla="*/ 71149 h 6858000"/>
                <a:gd name="connsiteX185" fmla="*/ 859605 w 8262739"/>
                <a:gd name="connsiteY185" fmla="*/ 308080 h 6858000"/>
                <a:gd name="connsiteX186" fmla="*/ 721537 w 8262739"/>
                <a:gd name="connsiteY186" fmla="*/ 525648 h 6858000"/>
                <a:gd name="connsiteX187" fmla="*/ 719987 w 8262739"/>
                <a:gd name="connsiteY187" fmla="*/ 532320 h 6858000"/>
                <a:gd name="connsiteX188" fmla="*/ 673445 w 8262739"/>
                <a:gd name="connsiteY188" fmla="*/ 659247 h 6858000"/>
                <a:gd name="connsiteX189" fmla="*/ 639597 w 8262739"/>
                <a:gd name="connsiteY189" fmla="*/ 718480 h 6858000"/>
                <a:gd name="connsiteX190" fmla="*/ 631136 w 8262739"/>
                <a:gd name="connsiteY190" fmla="*/ 726942 h 6858000"/>
                <a:gd name="connsiteX191" fmla="*/ 593588 w 8262739"/>
                <a:gd name="connsiteY191" fmla="*/ 851755 h 6858000"/>
                <a:gd name="connsiteX192" fmla="*/ 584598 w 8262739"/>
                <a:gd name="connsiteY192" fmla="*/ 925796 h 6858000"/>
                <a:gd name="connsiteX193" fmla="*/ 576136 w 8262739"/>
                <a:gd name="connsiteY193" fmla="*/ 1031567 h 6858000"/>
                <a:gd name="connsiteX194" fmla="*/ 516903 w 8262739"/>
                <a:gd name="connsiteY194" fmla="*/ 1205036 h 6858000"/>
                <a:gd name="connsiteX195" fmla="*/ 461900 w 8262739"/>
                <a:gd name="connsiteY195" fmla="*/ 1378501 h 6858000"/>
                <a:gd name="connsiteX196" fmla="*/ 402667 w 8262739"/>
                <a:gd name="connsiteY196" fmla="*/ 1632355 h 6858000"/>
                <a:gd name="connsiteX197" fmla="*/ 368820 w 8262739"/>
                <a:gd name="connsiteY197" fmla="*/ 1865057 h 6858000"/>
                <a:gd name="connsiteX198" fmla="*/ 347667 w 8262739"/>
                <a:gd name="connsiteY198" fmla="*/ 2097755 h 6858000"/>
                <a:gd name="connsiteX199" fmla="*/ 377281 w 8262739"/>
                <a:gd name="connsiteY199" fmla="*/ 1936981 h 6858000"/>
                <a:gd name="connsiteX200" fmla="*/ 380027 w 8262739"/>
                <a:gd name="connsiteY200" fmla="*/ 1923713 h 6858000"/>
                <a:gd name="connsiteX201" fmla="*/ 385743 w 8262739"/>
                <a:gd name="connsiteY201" fmla="*/ 1860824 h 6858000"/>
                <a:gd name="connsiteX202" fmla="*/ 419590 w 8262739"/>
                <a:gd name="connsiteY202" fmla="*/ 1628127 h 6858000"/>
                <a:gd name="connsiteX203" fmla="*/ 430189 w 8262739"/>
                <a:gd name="connsiteY203" fmla="*/ 1631662 h 6858000"/>
                <a:gd name="connsiteX204" fmla="*/ 431108 w 8262739"/>
                <a:gd name="connsiteY204" fmla="*/ 1627731 h 6858000"/>
                <a:gd name="connsiteX205" fmla="*/ 419595 w 8262739"/>
                <a:gd name="connsiteY205" fmla="*/ 1623894 h 6858000"/>
                <a:gd name="connsiteX206" fmla="*/ 478828 w 8262739"/>
                <a:gd name="connsiteY206" fmla="*/ 1370039 h 6858000"/>
                <a:gd name="connsiteX207" fmla="*/ 533827 w 8262739"/>
                <a:gd name="connsiteY207" fmla="*/ 1196570 h 6858000"/>
                <a:gd name="connsiteX208" fmla="*/ 592789 w 8262739"/>
                <a:gd name="connsiteY208" fmla="*/ 1023900 h 6858000"/>
                <a:gd name="connsiteX209" fmla="*/ 588831 w 8262739"/>
                <a:gd name="connsiteY209" fmla="*/ 1023105 h 6858000"/>
                <a:gd name="connsiteX210" fmla="*/ 597293 w 8262739"/>
                <a:gd name="connsiteY210" fmla="*/ 917335 h 6858000"/>
                <a:gd name="connsiteX211" fmla="*/ 643831 w 8262739"/>
                <a:gd name="connsiteY211" fmla="*/ 718480 h 6858000"/>
                <a:gd name="connsiteX212" fmla="*/ 677678 w 8262739"/>
                <a:gd name="connsiteY212" fmla="*/ 659247 h 6858000"/>
                <a:gd name="connsiteX213" fmla="*/ 678815 w 8262739"/>
                <a:gd name="connsiteY213" fmla="*/ 656156 h 6858000"/>
                <a:gd name="connsiteX214" fmla="*/ 724220 w 8262739"/>
                <a:gd name="connsiteY214" fmla="*/ 532320 h 6858000"/>
                <a:gd name="connsiteX215" fmla="*/ 863838 w 8262739"/>
                <a:gd name="connsiteY215" fmla="*/ 312313 h 6858000"/>
                <a:gd name="connsiteX216" fmla="*/ 990765 w 8262739"/>
                <a:gd name="connsiteY216" fmla="*/ 75382 h 6858000"/>
                <a:gd name="connsiteX217" fmla="*/ 1024614 w 8262739"/>
                <a:gd name="connsiteY217" fmla="*/ 19852 h 6858000"/>
                <a:gd name="connsiteX218" fmla="*/ 1036060 w 8262739"/>
                <a:gd name="connsiteY218" fmla="*/ 0 h 6858000"/>
                <a:gd name="connsiteX219" fmla="*/ 1150037 w 8262739"/>
                <a:gd name="connsiteY219" fmla="*/ 0 h 6858000"/>
                <a:gd name="connsiteX220" fmla="*/ 1075780 w 8262739"/>
                <a:gd name="connsiteY220" fmla="*/ 117164 h 6858000"/>
                <a:gd name="connsiteX221" fmla="*/ 796143 w 8262739"/>
                <a:gd name="connsiteY221" fmla="*/ 655019 h 6858000"/>
                <a:gd name="connsiteX222" fmla="*/ 741139 w 8262739"/>
                <a:gd name="connsiteY222" fmla="*/ 828483 h 6858000"/>
                <a:gd name="connsiteX223" fmla="*/ 690368 w 8262739"/>
                <a:gd name="connsiteY223" fmla="*/ 1006181 h 6858000"/>
                <a:gd name="connsiteX224" fmla="*/ 580365 w 8262739"/>
                <a:gd name="connsiteY224" fmla="*/ 1378501 h 6858000"/>
                <a:gd name="connsiteX225" fmla="*/ 508442 w 8262739"/>
                <a:gd name="connsiteY225" fmla="*/ 1632355 h 6858000"/>
                <a:gd name="connsiteX226" fmla="*/ 474594 w 8262739"/>
                <a:gd name="connsiteY226" fmla="*/ 1822748 h 6858000"/>
                <a:gd name="connsiteX227" fmla="*/ 457671 w 8262739"/>
                <a:gd name="connsiteY227" fmla="*/ 1920057 h 6858000"/>
                <a:gd name="connsiteX228" fmla="*/ 444976 w 8262739"/>
                <a:gd name="connsiteY228" fmla="*/ 2017370 h 6858000"/>
                <a:gd name="connsiteX229" fmla="*/ 406900 w 8262739"/>
                <a:gd name="connsiteY229" fmla="*/ 2279686 h 6858000"/>
                <a:gd name="connsiteX230" fmla="*/ 394205 w 8262739"/>
                <a:gd name="connsiteY230" fmla="*/ 2440460 h 6858000"/>
                <a:gd name="connsiteX231" fmla="*/ 415362 w 8262739"/>
                <a:gd name="connsiteY231" fmla="*/ 2609697 h 6858000"/>
                <a:gd name="connsiteX232" fmla="*/ 425276 w 8262739"/>
                <a:gd name="connsiteY232" fmla="*/ 2517483 h 6858000"/>
                <a:gd name="connsiteX233" fmla="*/ 423824 w 8262739"/>
                <a:gd name="connsiteY233" fmla="*/ 2486998 h 6858000"/>
                <a:gd name="connsiteX234" fmla="*/ 440747 w 8262739"/>
                <a:gd name="connsiteY234" fmla="*/ 2309300 h 6858000"/>
                <a:gd name="connsiteX235" fmla="*/ 478823 w 8262739"/>
                <a:gd name="connsiteY235" fmla="*/ 2046984 h 6858000"/>
                <a:gd name="connsiteX236" fmla="*/ 509024 w 8262739"/>
                <a:gd name="connsiteY236" fmla="*/ 2010743 h 6858000"/>
                <a:gd name="connsiteX237" fmla="*/ 552878 w 8262739"/>
                <a:gd name="connsiteY237" fmla="*/ 1717258 h 6858000"/>
                <a:gd name="connsiteX238" fmla="*/ 550751 w 8262739"/>
                <a:gd name="connsiteY238" fmla="*/ 1666203 h 6858000"/>
                <a:gd name="connsiteX239" fmla="*/ 592549 w 8262739"/>
                <a:gd name="connsiteY239" fmla="*/ 1546374 h 6858000"/>
                <a:gd name="connsiteX240" fmla="*/ 617419 w 8262739"/>
                <a:gd name="connsiteY240" fmla="*/ 1445769 h 6858000"/>
                <a:gd name="connsiteX241" fmla="*/ 609983 w 8262739"/>
                <a:gd name="connsiteY241" fmla="*/ 1463119 h 6858000"/>
                <a:gd name="connsiteX242" fmla="*/ 584598 w 8262739"/>
                <a:gd name="connsiteY242" fmla="*/ 1454657 h 6858000"/>
                <a:gd name="connsiteX243" fmla="*/ 521132 w 8262739"/>
                <a:gd name="connsiteY243" fmla="*/ 1636589 h 6858000"/>
                <a:gd name="connsiteX244" fmla="*/ 525365 w 8262739"/>
                <a:gd name="connsiteY244" fmla="*/ 1738130 h 6858000"/>
                <a:gd name="connsiteX245" fmla="*/ 495747 w 8262739"/>
                <a:gd name="connsiteY245" fmla="*/ 1932752 h 6858000"/>
                <a:gd name="connsiteX246" fmla="*/ 491518 w 8262739"/>
                <a:gd name="connsiteY246" fmla="*/ 1966599 h 6858000"/>
                <a:gd name="connsiteX247" fmla="*/ 449209 w 8262739"/>
                <a:gd name="connsiteY247" fmla="*/ 2017370 h 6858000"/>
                <a:gd name="connsiteX248" fmla="*/ 461900 w 8262739"/>
                <a:gd name="connsiteY248" fmla="*/ 1920057 h 6858000"/>
                <a:gd name="connsiteX249" fmla="*/ 478823 w 8262739"/>
                <a:gd name="connsiteY249" fmla="*/ 1822748 h 6858000"/>
                <a:gd name="connsiteX250" fmla="*/ 512670 w 8262739"/>
                <a:gd name="connsiteY250" fmla="*/ 1632355 h 6858000"/>
                <a:gd name="connsiteX251" fmla="*/ 584598 w 8262739"/>
                <a:gd name="connsiteY251" fmla="*/ 1378501 h 6858000"/>
                <a:gd name="connsiteX252" fmla="*/ 694601 w 8262739"/>
                <a:gd name="connsiteY252" fmla="*/ 1006181 h 6858000"/>
                <a:gd name="connsiteX253" fmla="*/ 745372 w 8262739"/>
                <a:gd name="connsiteY253" fmla="*/ 828483 h 6858000"/>
                <a:gd name="connsiteX254" fmla="*/ 800372 w 8262739"/>
                <a:gd name="connsiteY254" fmla="*/ 655019 h 6858000"/>
                <a:gd name="connsiteX255" fmla="*/ 1078224 w 8262739"/>
                <a:gd name="connsiteY255" fmla="*/ 117164 h 6858000"/>
                <a:gd name="connsiteX256" fmla="*/ 1153691 w 8262739"/>
                <a:gd name="connsiteY256" fmla="*/ 0 h 6858000"/>
                <a:gd name="connsiteX257" fmla="*/ 8262739 w 8262739"/>
                <a:gd name="connsiteY25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8262739" h="6858000">
                  <a:moveTo>
                    <a:pt x="774160" y="294728"/>
                  </a:moveTo>
                  <a:lnTo>
                    <a:pt x="774822" y="291871"/>
                  </a:lnTo>
                  <a:lnTo>
                    <a:pt x="758067" y="278466"/>
                  </a:lnTo>
                  <a:cubicBezTo>
                    <a:pt x="796143" y="193848"/>
                    <a:pt x="817300" y="147306"/>
                    <a:pt x="846914" y="92306"/>
                  </a:cubicBezTo>
                  <a:lnTo>
                    <a:pt x="899364" y="54843"/>
                  </a:lnTo>
                  <a:lnTo>
                    <a:pt x="901914" y="49997"/>
                  </a:lnTo>
                  <a:cubicBezTo>
                    <a:pt x="884990" y="62692"/>
                    <a:pt x="863838" y="75382"/>
                    <a:pt x="842681" y="92306"/>
                  </a:cubicBezTo>
                  <a:cubicBezTo>
                    <a:pt x="813067" y="147310"/>
                    <a:pt x="791910" y="193848"/>
                    <a:pt x="753834" y="278466"/>
                  </a:cubicBezTo>
                  <a:close/>
                  <a:moveTo>
                    <a:pt x="674364" y="821039"/>
                  </a:moveTo>
                  <a:lnTo>
                    <a:pt x="674577" y="820652"/>
                  </a:lnTo>
                  <a:lnTo>
                    <a:pt x="681911" y="659247"/>
                  </a:lnTo>
                  <a:lnTo>
                    <a:pt x="719798" y="629253"/>
                  </a:lnTo>
                  <a:lnTo>
                    <a:pt x="721575" y="628045"/>
                  </a:lnTo>
                  <a:lnTo>
                    <a:pt x="724221" y="625399"/>
                  </a:lnTo>
                  <a:lnTo>
                    <a:pt x="758067" y="595781"/>
                  </a:lnTo>
                  <a:cubicBezTo>
                    <a:pt x="770758" y="566167"/>
                    <a:pt x="787681" y="532320"/>
                    <a:pt x="851147" y="422317"/>
                  </a:cubicBezTo>
                  <a:lnTo>
                    <a:pt x="854319" y="424431"/>
                  </a:lnTo>
                  <a:lnTo>
                    <a:pt x="855904" y="421259"/>
                  </a:lnTo>
                  <a:lnTo>
                    <a:pt x="851147" y="418088"/>
                  </a:lnTo>
                  <a:cubicBezTo>
                    <a:pt x="783453" y="528091"/>
                    <a:pt x="770758" y="561939"/>
                    <a:pt x="758067" y="591553"/>
                  </a:cubicBezTo>
                  <a:lnTo>
                    <a:pt x="724221" y="625399"/>
                  </a:lnTo>
                  <a:lnTo>
                    <a:pt x="719989" y="629102"/>
                  </a:lnTo>
                  <a:lnTo>
                    <a:pt x="719798" y="629253"/>
                  </a:lnTo>
                  <a:lnTo>
                    <a:pt x="681911" y="655019"/>
                  </a:lnTo>
                  <a:lnTo>
                    <a:pt x="681729" y="659070"/>
                  </a:lnTo>
                  <a:close/>
                  <a:moveTo>
                    <a:pt x="597990" y="1025570"/>
                  </a:moveTo>
                  <a:lnTo>
                    <a:pt x="598190" y="1024980"/>
                  </a:lnTo>
                  <a:lnTo>
                    <a:pt x="595885" y="1024518"/>
                  </a:lnTo>
                  <a:close/>
                  <a:moveTo>
                    <a:pt x="2119992" y="6660069"/>
                  </a:moveTo>
                  <a:lnTo>
                    <a:pt x="2120414" y="6658670"/>
                  </a:lnTo>
                  <a:lnTo>
                    <a:pt x="2111615" y="6649866"/>
                  </a:lnTo>
                  <a:close/>
                  <a:moveTo>
                    <a:pt x="1743929" y="6858000"/>
                  </a:moveTo>
                  <a:lnTo>
                    <a:pt x="1672367" y="6858000"/>
                  </a:lnTo>
                  <a:lnTo>
                    <a:pt x="1638095" y="6819444"/>
                  </a:lnTo>
                  <a:cubicBezTo>
                    <a:pt x="1642324" y="6810982"/>
                    <a:pt x="1684633" y="6836368"/>
                    <a:pt x="1663481" y="6785597"/>
                  </a:cubicBezTo>
                  <a:close/>
                  <a:moveTo>
                    <a:pt x="1901513" y="6858000"/>
                  </a:moveTo>
                  <a:lnTo>
                    <a:pt x="1795034" y="6858000"/>
                  </a:lnTo>
                  <a:lnTo>
                    <a:pt x="1731171" y="6781364"/>
                  </a:lnTo>
                  <a:lnTo>
                    <a:pt x="1698079" y="6745264"/>
                  </a:lnTo>
                  <a:lnTo>
                    <a:pt x="1793828" y="6858000"/>
                  </a:lnTo>
                  <a:lnTo>
                    <a:pt x="1748158" y="6858000"/>
                  </a:lnTo>
                  <a:lnTo>
                    <a:pt x="1667709" y="6785597"/>
                  </a:lnTo>
                  <a:cubicBezTo>
                    <a:pt x="1638095" y="6747517"/>
                    <a:pt x="1604248" y="6709441"/>
                    <a:pt x="1574630" y="6671360"/>
                  </a:cubicBezTo>
                  <a:cubicBezTo>
                    <a:pt x="1545015" y="6633284"/>
                    <a:pt x="1515397" y="6590975"/>
                    <a:pt x="1485783" y="6552895"/>
                  </a:cubicBezTo>
                  <a:cubicBezTo>
                    <a:pt x="1498473" y="6540204"/>
                    <a:pt x="1540782" y="6561357"/>
                    <a:pt x="1595786" y="6624823"/>
                  </a:cubicBezTo>
                  <a:lnTo>
                    <a:pt x="1601188" y="6631183"/>
                  </a:lnTo>
                  <a:lnTo>
                    <a:pt x="1651314" y="6642275"/>
                  </a:lnTo>
                  <a:cubicBezTo>
                    <a:pt x="1677228" y="6659727"/>
                    <a:pt x="1712133" y="6692517"/>
                    <a:pt x="1765018" y="6747517"/>
                  </a:cubicBezTo>
                  <a:cubicBezTo>
                    <a:pt x="1792520" y="6770788"/>
                    <a:pt x="1821079" y="6793001"/>
                    <a:pt x="1848052" y="6814155"/>
                  </a:cubicBezTo>
                  <a:close/>
                  <a:moveTo>
                    <a:pt x="8262739" y="6858000"/>
                  </a:moveTo>
                  <a:lnTo>
                    <a:pt x="2188465" y="6858000"/>
                  </a:lnTo>
                  <a:lnTo>
                    <a:pt x="2116185" y="6794059"/>
                  </a:lnTo>
                  <a:cubicBezTo>
                    <a:pt x="2090800" y="6768673"/>
                    <a:pt x="2023105" y="6743288"/>
                    <a:pt x="1976568" y="6679826"/>
                  </a:cubicBezTo>
                  <a:cubicBezTo>
                    <a:pt x="1904640" y="6603670"/>
                    <a:pt x="1845407" y="6531743"/>
                    <a:pt x="1773484" y="6455586"/>
                  </a:cubicBezTo>
                  <a:lnTo>
                    <a:pt x="1759550" y="6412038"/>
                  </a:lnTo>
                  <a:lnTo>
                    <a:pt x="1718480" y="6370968"/>
                  </a:lnTo>
                  <a:cubicBezTo>
                    <a:pt x="1671943" y="6324431"/>
                    <a:pt x="1625400" y="6273660"/>
                    <a:pt x="1578863" y="6218656"/>
                  </a:cubicBezTo>
                  <a:cubicBezTo>
                    <a:pt x="1570401" y="6189042"/>
                    <a:pt x="1506935" y="6108652"/>
                    <a:pt x="1561939" y="6142499"/>
                  </a:cubicBezTo>
                  <a:cubicBezTo>
                    <a:pt x="1540782" y="6117114"/>
                    <a:pt x="1523859" y="6087500"/>
                    <a:pt x="1506935" y="6066343"/>
                  </a:cubicBezTo>
                  <a:lnTo>
                    <a:pt x="1500383" y="6056069"/>
                  </a:lnTo>
                  <a:lnTo>
                    <a:pt x="1435007" y="6011339"/>
                  </a:lnTo>
                  <a:cubicBezTo>
                    <a:pt x="1384237" y="5952106"/>
                    <a:pt x="1341928" y="5888645"/>
                    <a:pt x="1308080" y="5829412"/>
                  </a:cubicBezTo>
                  <a:cubicBezTo>
                    <a:pt x="1274233" y="5765947"/>
                    <a:pt x="1248848" y="5706714"/>
                    <a:pt x="1236157" y="5660176"/>
                  </a:cubicBezTo>
                  <a:lnTo>
                    <a:pt x="1227695" y="5660176"/>
                  </a:lnTo>
                  <a:cubicBezTo>
                    <a:pt x="1193848" y="5600944"/>
                    <a:pt x="1160001" y="5537482"/>
                    <a:pt x="1130387" y="5474016"/>
                  </a:cubicBezTo>
                  <a:cubicBezTo>
                    <a:pt x="1100768" y="5410555"/>
                    <a:pt x="1066921" y="5351322"/>
                    <a:pt x="1037307" y="5287856"/>
                  </a:cubicBezTo>
                  <a:cubicBezTo>
                    <a:pt x="1003460" y="5215933"/>
                    <a:pt x="969612" y="5144006"/>
                    <a:pt x="939994" y="5072083"/>
                  </a:cubicBezTo>
                  <a:cubicBezTo>
                    <a:pt x="910380" y="5000155"/>
                    <a:pt x="880761" y="4923999"/>
                    <a:pt x="851147" y="4852075"/>
                  </a:cubicBezTo>
                  <a:lnTo>
                    <a:pt x="898733" y="4922927"/>
                  </a:lnTo>
                  <a:lnTo>
                    <a:pt x="898752" y="4922958"/>
                  </a:lnTo>
                  <a:lnTo>
                    <a:pt x="939994" y="5000155"/>
                  </a:lnTo>
                  <a:cubicBezTo>
                    <a:pt x="965379" y="5055159"/>
                    <a:pt x="990765" y="5114392"/>
                    <a:pt x="1028845" y="5186315"/>
                  </a:cubicBezTo>
                  <a:cubicBezTo>
                    <a:pt x="1045769" y="5211700"/>
                    <a:pt x="1049997" y="5254009"/>
                    <a:pt x="1058459" y="5287856"/>
                  </a:cubicBezTo>
                  <a:lnTo>
                    <a:pt x="1070701" y="5305806"/>
                  </a:lnTo>
                  <a:lnTo>
                    <a:pt x="1055634" y="5227473"/>
                  </a:lnTo>
                  <a:lnTo>
                    <a:pt x="1016346" y="5156168"/>
                  </a:lnTo>
                  <a:lnTo>
                    <a:pt x="952391" y="5012357"/>
                  </a:lnTo>
                  <a:lnTo>
                    <a:pt x="898752" y="4922958"/>
                  </a:lnTo>
                  <a:lnTo>
                    <a:pt x="898743" y="4922942"/>
                  </a:lnTo>
                  <a:lnTo>
                    <a:pt x="898733" y="4922927"/>
                  </a:lnTo>
                  <a:lnTo>
                    <a:pt x="876528" y="4885918"/>
                  </a:lnTo>
                  <a:cubicBezTo>
                    <a:pt x="846914" y="4801300"/>
                    <a:pt x="813067" y="4716683"/>
                    <a:pt x="783448" y="4632064"/>
                  </a:cubicBezTo>
                  <a:lnTo>
                    <a:pt x="703703" y="4371836"/>
                  </a:lnTo>
                  <a:lnTo>
                    <a:pt x="677518" y="4295977"/>
                  </a:lnTo>
                  <a:cubicBezTo>
                    <a:pt x="633148" y="4146823"/>
                    <a:pt x="595032" y="3994972"/>
                    <a:pt x="563468" y="3840737"/>
                  </a:cubicBezTo>
                  <a:lnTo>
                    <a:pt x="513030" y="3510255"/>
                  </a:lnTo>
                  <a:lnTo>
                    <a:pt x="512670" y="3519338"/>
                  </a:lnTo>
                  <a:cubicBezTo>
                    <a:pt x="512670" y="3540495"/>
                    <a:pt x="512670" y="3557419"/>
                    <a:pt x="516903" y="3587033"/>
                  </a:cubicBezTo>
                  <a:cubicBezTo>
                    <a:pt x="525365" y="3637804"/>
                    <a:pt x="533827" y="3688575"/>
                    <a:pt x="538056" y="3743579"/>
                  </a:cubicBezTo>
                  <a:cubicBezTo>
                    <a:pt x="546518" y="3798579"/>
                    <a:pt x="554979" y="3853583"/>
                    <a:pt x="563441" y="3904353"/>
                  </a:cubicBezTo>
                  <a:cubicBezTo>
                    <a:pt x="542289" y="3866273"/>
                    <a:pt x="533827" y="3815502"/>
                    <a:pt x="521132" y="3764731"/>
                  </a:cubicBezTo>
                  <a:cubicBezTo>
                    <a:pt x="512670" y="3709731"/>
                    <a:pt x="504209" y="3650499"/>
                    <a:pt x="491518" y="3587033"/>
                  </a:cubicBezTo>
                  <a:cubicBezTo>
                    <a:pt x="470361" y="3587033"/>
                    <a:pt x="466133" y="3587033"/>
                    <a:pt x="457671" y="3587033"/>
                  </a:cubicBezTo>
                  <a:cubicBezTo>
                    <a:pt x="453438" y="3540495"/>
                    <a:pt x="449209" y="3498186"/>
                    <a:pt x="436514" y="3426258"/>
                  </a:cubicBezTo>
                  <a:cubicBezTo>
                    <a:pt x="428052" y="3392411"/>
                    <a:pt x="415362" y="3358564"/>
                    <a:pt x="406900" y="3324717"/>
                  </a:cubicBezTo>
                  <a:cubicBezTo>
                    <a:pt x="398438" y="3290869"/>
                    <a:pt x="389976" y="3257022"/>
                    <a:pt x="381515" y="3227408"/>
                  </a:cubicBezTo>
                  <a:cubicBezTo>
                    <a:pt x="356129" y="3197790"/>
                    <a:pt x="334972" y="3176637"/>
                    <a:pt x="309587" y="3151252"/>
                  </a:cubicBezTo>
                  <a:cubicBezTo>
                    <a:pt x="301125" y="3151252"/>
                    <a:pt x="296896" y="3151252"/>
                    <a:pt x="288435" y="3151252"/>
                  </a:cubicBezTo>
                  <a:cubicBezTo>
                    <a:pt x="279973" y="3125866"/>
                    <a:pt x="271511" y="3087786"/>
                    <a:pt x="267278" y="3045477"/>
                  </a:cubicBezTo>
                  <a:cubicBezTo>
                    <a:pt x="263049" y="3003168"/>
                    <a:pt x="258816" y="2956630"/>
                    <a:pt x="258816" y="2910088"/>
                  </a:cubicBezTo>
                  <a:cubicBezTo>
                    <a:pt x="258816" y="2821242"/>
                    <a:pt x="263049" y="2740852"/>
                    <a:pt x="275740" y="2719700"/>
                  </a:cubicBezTo>
                  <a:cubicBezTo>
                    <a:pt x="279973" y="2694315"/>
                    <a:pt x="279973" y="2673158"/>
                    <a:pt x="284202" y="2652006"/>
                  </a:cubicBezTo>
                  <a:lnTo>
                    <a:pt x="298611" y="2605575"/>
                  </a:lnTo>
                  <a:lnTo>
                    <a:pt x="291606" y="2499693"/>
                  </a:lnTo>
                  <a:cubicBezTo>
                    <a:pt x="292663" y="2446808"/>
                    <a:pt x="296892" y="2391804"/>
                    <a:pt x="301125" y="2343147"/>
                  </a:cubicBezTo>
                  <a:lnTo>
                    <a:pt x="318049" y="2311419"/>
                  </a:lnTo>
                  <a:lnTo>
                    <a:pt x="318049" y="2292377"/>
                  </a:lnTo>
                  <a:cubicBezTo>
                    <a:pt x="309587" y="2317762"/>
                    <a:pt x="296896" y="2334686"/>
                    <a:pt x="284202" y="2355842"/>
                  </a:cubicBezTo>
                  <a:cubicBezTo>
                    <a:pt x="275740" y="2338919"/>
                    <a:pt x="263049" y="2330457"/>
                    <a:pt x="254587" y="2313533"/>
                  </a:cubicBezTo>
                  <a:cubicBezTo>
                    <a:pt x="237664" y="2288148"/>
                    <a:pt x="241892" y="2059679"/>
                    <a:pt x="199583" y="2237377"/>
                  </a:cubicBezTo>
                  <a:lnTo>
                    <a:pt x="189536" y="2177087"/>
                  </a:lnTo>
                  <a:lnTo>
                    <a:pt x="186893" y="2182373"/>
                  </a:lnTo>
                  <a:cubicBezTo>
                    <a:pt x="182660" y="2237377"/>
                    <a:pt x="174198" y="2296610"/>
                    <a:pt x="169969" y="2351609"/>
                  </a:cubicBezTo>
                  <a:cubicBezTo>
                    <a:pt x="165736" y="2406613"/>
                    <a:pt x="157274" y="2465846"/>
                    <a:pt x="157274" y="2520845"/>
                  </a:cubicBezTo>
                  <a:cubicBezTo>
                    <a:pt x="153046" y="2563154"/>
                    <a:pt x="148813" y="2609697"/>
                    <a:pt x="144584" y="2652006"/>
                  </a:cubicBezTo>
                  <a:lnTo>
                    <a:pt x="144584" y="2922779"/>
                  </a:lnTo>
                  <a:cubicBezTo>
                    <a:pt x="144584" y="2969321"/>
                    <a:pt x="144584" y="3015859"/>
                    <a:pt x="148813" y="3062401"/>
                  </a:cubicBezTo>
                  <a:cubicBezTo>
                    <a:pt x="153046" y="3108938"/>
                    <a:pt x="157274" y="3155481"/>
                    <a:pt x="157274" y="3202018"/>
                  </a:cubicBezTo>
                  <a:cubicBezTo>
                    <a:pt x="140351" y="3206251"/>
                    <a:pt x="144584" y="3362793"/>
                    <a:pt x="119198" y="3333179"/>
                  </a:cubicBezTo>
                  <a:cubicBezTo>
                    <a:pt x="114965" y="3333179"/>
                    <a:pt x="114965" y="3333179"/>
                    <a:pt x="110737" y="3333179"/>
                  </a:cubicBezTo>
                  <a:cubicBezTo>
                    <a:pt x="85351" y="3240099"/>
                    <a:pt x="85351" y="3159709"/>
                    <a:pt x="85351" y="3079324"/>
                  </a:cubicBezTo>
                  <a:cubicBezTo>
                    <a:pt x="85351" y="2998935"/>
                    <a:pt x="98042" y="2918550"/>
                    <a:pt x="85351" y="2817009"/>
                  </a:cubicBezTo>
                  <a:cubicBezTo>
                    <a:pt x="89580" y="2745081"/>
                    <a:pt x="98042" y="2681620"/>
                    <a:pt x="106504" y="2613925"/>
                  </a:cubicBezTo>
                  <a:lnTo>
                    <a:pt x="144566" y="2651983"/>
                  </a:lnTo>
                  <a:lnTo>
                    <a:pt x="110737" y="2609697"/>
                  </a:lnTo>
                  <a:cubicBezTo>
                    <a:pt x="102275" y="2567388"/>
                    <a:pt x="102275" y="2520845"/>
                    <a:pt x="102275" y="2457384"/>
                  </a:cubicBezTo>
                  <a:cubicBezTo>
                    <a:pt x="102275" y="2393918"/>
                    <a:pt x="106504" y="2317762"/>
                    <a:pt x="110737" y="2224682"/>
                  </a:cubicBezTo>
                  <a:cubicBezTo>
                    <a:pt x="110737" y="2203530"/>
                    <a:pt x="114965" y="2182373"/>
                    <a:pt x="114965" y="2161221"/>
                  </a:cubicBezTo>
                  <a:cubicBezTo>
                    <a:pt x="119198" y="2127373"/>
                    <a:pt x="123427" y="2089293"/>
                    <a:pt x="127660" y="2055446"/>
                  </a:cubicBezTo>
                  <a:cubicBezTo>
                    <a:pt x="144584" y="1996213"/>
                    <a:pt x="161508" y="1924290"/>
                    <a:pt x="178431" y="1865057"/>
                  </a:cubicBezTo>
                  <a:lnTo>
                    <a:pt x="203728" y="1738579"/>
                  </a:lnTo>
                  <a:lnTo>
                    <a:pt x="195355" y="1708512"/>
                  </a:lnTo>
                  <a:cubicBezTo>
                    <a:pt x="186893" y="1763516"/>
                    <a:pt x="174198" y="1814287"/>
                    <a:pt x="165736" y="1877748"/>
                  </a:cubicBezTo>
                  <a:cubicBezTo>
                    <a:pt x="148813" y="1936981"/>
                    <a:pt x="131889" y="2008908"/>
                    <a:pt x="114965" y="2068141"/>
                  </a:cubicBezTo>
                  <a:cubicBezTo>
                    <a:pt x="110737" y="2101988"/>
                    <a:pt x="106504" y="2140064"/>
                    <a:pt x="102275" y="2173911"/>
                  </a:cubicBezTo>
                  <a:cubicBezTo>
                    <a:pt x="102275" y="2195068"/>
                    <a:pt x="98042" y="2216220"/>
                    <a:pt x="98042" y="2237377"/>
                  </a:cubicBezTo>
                  <a:cubicBezTo>
                    <a:pt x="98042" y="2330457"/>
                    <a:pt x="93813" y="2406613"/>
                    <a:pt x="89580" y="2470075"/>
                  </a:cubicBezTo>
                  <a:cubicBezTo>
                    <a:pt x="89580" y="2533540"/>
                    <a:pt x="93813" y="2580078"/>
                    <a:pt x="98042" y="2622387"/>
                  </a:cubicBezTo>
                  <a:cubicBezTo>
                    <a:pt x="89580" y="2694315"/>
                    <a:pt x="81118" y="2757776"/>
                    <a:pt x="76889" y="2825470"/>
                  </a:cubicBezTo>
                  <a:cubicBezTo>
                    <a:pt x="89580" y="2927012"/>
                    <a:pt x="76889" y="3007401"/>
                    <a:pt x="76889" y="3087786"/>
                  </a:cubicBezTo>
                  <a:cubicBezTo>
                    <a:pt x="76889" y="3168175"/>
                    <a:pt x="76889" y="3248560"/>
                    <a:pt x="102275" y="3341640"/>
                  </a:cubicBezTo>
                  <a:cubicBezTo>
                    <a:pt x="102275" y="3341640"/>
                    <a:pt x="106504" y="3341640"/>
                    <a:pt x="110737" y="3341640"/>
                  </a:cubicBezTo>
                  <a:cubicBezTo>
                    <a:pt x="127660" y="3422030"/>
                    <a:pt x="144584" y="3498186"/>
                    <a:pt x="165736" y="3582805"/>
                  </a:cubicBezTo>
                  <a:cubicBezTo>
                    <a:pt x="169969" y="3637804"/>
                    <a:pt x="182660" y="3688575"/>
                    <a:pt x="195355" y="3781654"/>
                  </a:cubicBezTo>
                  <a:cubicBezTo>
                    <a:pt x="216507" y="3853583"/>
                    <a:pt x="237664" y="3921276"/>
                    <a:pt x="258816" y="3984738"/>
                  </a:cubicBezTo>
                  <a:cubicBezTo>
                    <a:pt x="268335" y="4105318"/>
                    <a:pt x="332592" y="4297296"/>
                    <a:pt x="358772" y="4421447"/>
                  </a:cubicBezTo>
                  <a:lnTo>
                    <a:pt x="367496" y="4505141"/>
                  </a:lnTo>
                  <a:lnTo>
                    <a:pt x="385748" y="4505141"/>
                  </a:lnTo>
                  <a:cubicBezTo>
                    <a:pt x="432285" y="4623607"/>
                    <a:pt x="461904" y="4687068"/>
                    <a:pt x="478828" y="4729378"/>
                  </a:cubicBezTo>
                  <a:cubicBezTo>
                    <a:pt x="499980" y="4771686"/>
                    <a:pt x="508442" y="4801305"/>
                    <a:pt x="512675" y="4843614"/>
                  </a:cubicBezTo>
                  <a:cubicBezTo>
                    <a:pt x="495751" y="4839381"/>
                    <a:pt x="474594" y="4797072"/>
                    <a:pt x="449209" y="4746301"/>
                  </a:cubicBezTo>
                  <a:cubicBezTo>
                    <a:pt x="423824" y="4695530"/>
                    <a:pt x="402671" y="4636297"/>
                    <a:pt x="381515" y="4593989"/>
                  </a:cubicBezTo>
                  <a:cubicBezTo>
                    <a:pt x="360362" y="4538989"/>
                    <a:pt x="398438" y="4691301"/>
                    <a:pt x="377286" y="4636297"/>
                  </a:cubicBezTo>
                  <a:lnTo>
                    <a:pt x="340476" y="4522194"/>
                  </a:lnTo>
                  <a:lnTo>
                    <a:pt x="313820" y="4526294"/>
                  </a:lnTo>
                  <a:cubicBezTo>
                    <a:pt x="301125" y="4492447"/>
                    <a:pt x="292663" y="4458599"/>
                    <a:pt x="284202" y="4428985"/>
                  </a:cubicBezTo>
                  <a:cubicBezTo>
                    <a:pt x="237664" y="4382443"/>
                    <a:pt x="203817" y="4285134"/>
                    <a:pt x="182660" y="4196284"/>
                  </a:cubicBezTo>
                  <a:cubicBezTo>
                    <a:pt x="161508" y="4107436"/>
                    <a:pt x="144584" y="4022818"/>
                    <a:pt x="119198" y="3988971"/>
                  </a:cubicBezTo>
                  <a:cubicBezTo>
                    <a:pt x="98042" y="3912815"/>
                    <a:pt x="98042" y="3832426"/>
                    <a:pt x="114965" y="3815502"/>
                  </a:cubicBezTo>
                  <a:cubicBezTo>
                    <a:pt x="106504" y="3747807"/>
                    <a:pt x="93813" y="3680113"/>
                    <a:pt x="85351" y="3612418"/>
                  </a:cubicBezTo>
                  <a:cubicBezTo>
                    <a:pt x="76889" y="3544724"/>
                    <a:pt x="72656" y="3477029"/>
                    <a:pt x="64195" y="3409335"/>
                  </a:cubicBezTo>
                  <a:cubicBezTo>
                    <a:pt x="47271" y="3358564"/>
                    <a:pt x="30347" y="3316255"/>
                    <a:pt x="17657" y="3261255"/>
                  </a:cubicBezTo>
                  <a:cubicBezTo>
                    <a:pt x="-7729" y="2973554"/>
                    <a:pt x="-11962" y="2639311"/>
                    <a:pt x="47271" y="2474308"/>
                  </a:cubicBezTo>
                  <a:cubicBezTo>
                    <a:pt x="51504" y="2402380"/>
                    <a:pt x="55733" y="2313533"/>
                    <a:pt x="76889" y="2271224"/>
                  </a:cubicBezTo>
                  <a:cubicBezTo>
                    <a:pt x="68428" y="2233144"/>
                    <a:pt x="59966" y="2199297"/>
                    <a:pt x="51504" y="2161221"/>
                  </a:cubicBezTo>
                  <a:cubicBezTo>
                    <a:pt x="59966" y="2089293"/>
                    <a:pt x="51504" y="1924290"/>
                    <a:pt x="102275" y="1856596"/>
                  </a:cubicBezTo>
                  <a:cubicBezTo>
                    <a:pt x="106504" y="1826977"/>
                    <a:pt x="110737" y="1805825"/>
                    <a:pt x="114965" y="1784668"/>
                  </a:cubicBezTo>
                  <a:cubicBezTo>
                    <a:pt x="123427" y="1678898"/>
                    <a:pt x="131889" y="1606970"/>
                    <a:pt x="148813" y="1539276"/>
                  </a:cubicBezTo>
                  <a:cubicBezTo>
                    <a:pt x="178431" y="1480043"/>
                    <a:pt x="216507" y="1382734"/>
                    <a:pt x="237664" y="1361578"/>
                  </a:cubicBezTo>
                  <a:cubicBezTo>
                    <a:pt x="258816" y="1408120"/>
                    <a:pt x="208045" y="1526585"/>
                    <a:pt x="216507" y="1602741"/>
                  </a:cubicBezTo>
                  <a:lnTo>
                    <a:pt x="237655" y="1561405"/>
                  </a:lnTo>
                  <a:lnTo>
                    <a:pt x="250354" y="1462591"/>
                  </a:lnTo>
                  <a:cubicBezTo>
                    <a:pt x="258816" y="1417634"/>
                    <a:pt x="265164" y="1376387"/>
                    <a:pt x="254587" y="1353116"/>
                  </a:cubicBezTo>
                  <a:cubicBezTo>
                    <a:pt x="267278" y="1302345"/>
                    <a:pt x="279973" y="1264264"/>
                    <a:pt x="292663" y="1213494"/>
                  </a:cubicBezTo>
                  <a:cubicBezTo>
                    <a:pt x="313820" y="1145799"/>
                    <a:pt x="330744" y="1073876"/>
                    <a:pt x="351896" y="1001948"/>
                  </a:cubicBezTo>
                  <a:cubicBezTo>
                    <a:pt x="373053" y="930025"/>
                    <a:pt x="398438" y="858098"/>
                    <a:pt x="423824" y="786174"/>
                  </a:cubicBezTo>
                  <a:lnTo>
                    <a:pt x="429212" y="780111"/>
                  </a:lnTo>
                  <a:lnTo>
                    <a:pt x="461904" y="608476"/>
                  </a:lnTo>
                  <a:cubicBezTo>
                    <a:pt x="478828" y="574629"/>
                    <a:pt x="495751" y="528087"/>
                    <a:pt x="508442" y="485778"/>
                  </a:cubicBezTo>
                  <a:cubicBezTo>
                    <a:pt x="525365" y="443469"/>
                    <a:pt x="546522" y="409622"/>
                    <a:pt x="563446" y="384236"/>
                  </a:cubicBezTo>
                  <a:cubicBezTo>
                    <a:pt x="601522" y="312313"/>
                    <a:pt x="631140" y="240385"/>
                    <a:pt x="673449" y="172691"/>
                  </a:cubicBezTo>
                  <a:cubicBezTo>
                    <a:pt x="688256" y="138844"/>
                    <a:pt x="703064" y="108171"/>
                    <a:pt x="717872" y="77497"/>
                  </a:cubicBezTo>
                  <a:lnTo>
                    <a:pt x="754037" y="0"/>
                  </a:lnTo>
                  <a:lnTo>
                    <a:pt x="1028695" y="0"/>
                  </a:lnTo>
                  <a:lnTo>
                    <a:pt x="986532" y="71149"/>
                  </a:lnTo>
                  <a:cubicBezTo>
                    <a:pt x="944223" y="151539"/>
                    <a:pt x="901914" y="231924"/>
                    <a:pt x="859605" y="308080"/>
                  </a:cubicBezTo>
                  <a:lnTo>
                    <a:pt x="721537" y="525648"/>
                  </a:lnTo>
                  <a:lnTo>
                    <a:pt x="719987" y="532320"/>
                  </a:lnTo>
                  <a:cubicBezTo>
                    <a:pt x="703063" y="570400"/>
                    <a:pt x="690368" y="616938"/>
                    <a:pt x="673445" y="659247"/>
                  </a:cubicBezTo>
                  <a:cubicBezTo>
                    <a:pt x="660754" y="684633"/>
                    <a:pt x="652292" y="701556"/>
                    <a:pt x="639597" y="718480"/>
                  </a:cubicBezTo>
                  <a:lnTo>
                    <a:pt x="631136" y="726942"/>
                  </a:lnTo>
                  <a:lnTo>
                    <a:pt x="593588" y="851755"/>
                  </a:lnTo>
                  <a:cubicBezTo>
                    <a:pt x="586717" y="883487"/>
                    <a:pt x="584598" y="906758"/>
                    <a:pt x="584598" y="925796"/>
                  </a:cubicBezTo>
                  <a:cubicBezTo>
                    <a:pt x="584598" y="963872"/>
                    <a:pt x="588827" y="989258"/>
                    <a:pt x="576136" y="1031567"/>
                  </a:cubicBezTo>
                  <a:cubicBezTo>
                    <a:pt x="554979" y="1090800"/>
                    <a:pt x="538056" y="1145803"/>
                    <a:pt x="516903" y="1205036"/>
                  </a:cubicBezTo>
                  <a:cubicBezTo>
                    <a:pt x="499980" y="1264269"/>
                    <a:pt x="478823" y="1319268"/>
                    <a:pt x="461900" y="1378501"/>
                  </a:cubicBezTo>
                  <a:cubicBezTo>
                    <a:pt x="440747" y="1467352"/>
                    <a:pt x="423824" y="1547737"/>
                    <a:pt x="402667" y="1632355"/>
                  </a:cubicBezTo>
                  <a:cubicBezTo>
                    <a:pt x="389976" y="1712745"/>
                    <a:pt x="381515" y="1788901"/>
                    <a:pt x="368820" y="1865057"/>
                  </a:cubicBezTo>
                  <a:cubicBezTo>
                    <a:pt x="356129" y="1941214"/>
                    <a:pt x="351896" y="2021599"/>
                    <a:pt x="347667" y="2097755"/>
                  </a:cubicBezTo>
                  <a:cubicBezTo>
                    <a:pt x="360358" y="2038522"/>
                    <a:pt x="368820" y="1983523"/>
                    <a:pt x="377281" y="1936981"/>
                  </a:cubicBezTo>
                  <a:lnTo>
                    <a:pt x="380027" y="1923713"/>
                  </a:lnTo>
                  <a:lnTo>
                    <a:pt x="385743" y="1860824"/>
                  </a:lnTo>
                  <a:cubicBezTo>
                    <a:pt x="398438" y="1784668"/>
                    <a:pt x="406900" y="1704283"/>
                    <a:pt x="419590" y="1628127"/>
                  </a:cubicBezTo>
                  <a:lnTo>
                    <a:pt x="430189" y="1631662"/>
                  </a:lnTo>
                  <a:lnTo>
                    <a:pt x="431108" y="1627731"/>
                  </a:lnTo>
                  <a:lnTo>
                    <a:pt x="419595" y="1623894"/>
                  </a:lnTo>
                  <a:cubicBezTo>
                    <a:pt x="440747" y="1535042"/>
                    <a:pt x="457671" y="1454657"/>
                    <a:pt x="478828" y="1370039"/>
                  </a:cubicBezTo>
                  <a:cubicBezTo>
                    <a:pt x="495751" y="1310807"/>
                    <a:pt x="512675" y="1251574"/>
                    <a:pt x="533827" y="1196570"/>
                  </a:cubicBezTo>
                  <a:lnTo>
                    <a:pt x="592789" y="1023900"/>
                  </a:lnTo>
                  <a:lnTo>
                    <a:pt x="588831" y="1023105"/>
                  </a:lnTo>
                  <a:cubicBezTo>
                    <a:pt x="601522" y="980796"/>
                    <a:pt x="597293" y="955411"/>
                    <a:pt x="597293" y="917335"/>
                  </a:cubicBezTo>
                  <a:cubicBezTo>
                    <a:pt x="597293" y="879254"/>
                    <a:pt x="601522" y="824255"/>
                    <a:pt x="643831" y="718480"/>
                  </a:cubicBezTo>
                  <a:cubicBezTo>
                    <a:pt x="652292" y="701556"/>
                    <a:pt x="660754" y="680404"/>
                    <a:pt x="677678" y="659247"/>
                  </a:cubicBezTo>
                  <a:lnTo>
                    <a:pt x="678815" y="656156"/>
                  </a:lnTo>
                  <a:lnTo>
                    <a:pt x="724220" y="532320"/>
                  </a:lnTo>
                  <a:cubicBezTo>
                    <a:pt x="770758" y="456164"/>
                    <a:pt x="813067" y="384241"/>
                    <a:pt x="863838" y="312313"/>
                  </a:cubicBezTo>
                  <a:cubicBezTo>
                    <a:pt x="906147" y="231928"/>
                    <a:pt x="944227" y="151539"/>
                    <a:pt x="990765" y="75382"/>
                  </a:cubicBezTo>
                  <a:cubicBezTo>
                    <a:pt x="1001343" y="58459"/>
                    <a:pt x="1012979" y="39420"/>
                    <a:pt x="1024614" y="19852"/>
                  </a:cubicBezTo>
                  <a:lnTo>
                    <a:pt x="1036060" y="0"/>
                  </a:lnTo>
                  <a:lnTo>
                    <a:pt x="1150037" y="0"/>
                  </a:lnTo>
                  <a:lnTo>
                    <a:pt x="1075780" y="117164"/>
                  </a:lnTo>
                  <a:cubicBezTo>
                    <a:pt x="975428" y="298827"/>
                    <a:pt x="897685" y="499531"/>
                    <a:pt x="796143" y="655019"/>
                  </a:cubicBezTo>
                  <a:cubicBezTo>
                    <a:pt x="779220" y="710018"/>
                    <a:pt x="762296" y="769251"/>
                    <a:pt x="741139" y="828483"/>
                  </a:cubicBezTo>
                  <a:cubicBezTo>
                    <a:pt x="719987" y="887716"/>
                    <a:pt x="707292" y="946949"/>
                    <a:pt x="690368" y="1006181"/>
                  </a:cubicBezTo>
                  <a:cubicBezTo>
                    <a:pt x="648059" y="1133109"/>
                    <a:pt x="584598" y="1268497"/>
                    <a:pt x="580365" y="1378501"/>
                  </a:cubicBezTo>
                  <a:cubicBezTo>
                    <a:pt x="554979" y="1463119"/>
                    <a:pt x="529594" y="1547737"/>
                    <a:pt x="508442" y="1632355"/>
                  </a:cubicBezTo>
                  <a:cubicBezTo>
                    <a:pt x="495747" y="1695821"/>
                    <a:pt x="487285" y="1759283"/>
                    <a:pt x="474594" y="1822748"/>
                  </a:cubicBezTo>
                  <a:lnTo>
                    <a:pt x="457671" y="1920057"/>
                  </a:lnTo>
                  <a:cubicBezTo>
                    <a:pt x="453438" y="1953904"/>
                    <a:pt x="449209" y="1983523"/>
                    <a:pt x="444976" y="2017370"/>
                  </a:cubicBezTo>
                  <a:cubicBezTo>
                    <a:pt x="432285" y="2106217"/>
                    <a:pt x="415362" y="2190835"/>
                    <a:pt x="406900" y="2279686"/>
                  </a:cubicBezTo>
                  <a:cubicBezTo>
                    <a:pt x="402667" y="2334686"/>
                    <a:pt x="398438" y="2381228"/>
                    <a:pt x="394205" y="2440460"/>
                  </a:cubicBezTo>
                  <a:cubicBezTo>
                    <a:pt x="398438" y="2482769"/>
                    <a:pt x="406900" y="2525078"/>
                    <a:pt x="415362" y="2609697"/>
                  </a:cubicBezTo>
                  <a:lnTo>
                    <a:pt x="425276" y="2517483"/>
                  </a:lnTo>
                  <a:lnTo>
                    <a:pt x="423824" y="2486998"/>
                  </a:lnTo>
                  <a:cubicBezTo>
                    <a:pt x="428052" y="2427765"/>
                    <a:pt x="436514" y="2364300"/>
                    <a:pt x="440747" y="2309300"/>
                  </a:cubicBezTo>
                  <a:cubicBezTo>
                    <a:pt x="449209" y="2220449"/>
                    <a:pt x="466133" y="2135831"/>
                    <a:pt x="478823" y="2046984"/>
                  </a:cubicBezTo>
                  <a:lnTo>
                    <a:pt x="509024" y="2010743"/>
                  </a:lnTo>
                  <a:lnTo>
                    <a:pt x="552878" y="1717258"/>
                  </a:lnTo>
                  <a:lnTo>
                    <a:pt x="550751" y="1666203"/>
                  </a:lnTo>
                  <a:lnTo>
                    <a:pt x="592549" y="1546374"/>
                  </a:lnTo>
                  <a:lnTo>
                    <a:pt x="617419" y="1445769"/>
                  </a:lnTo>
                  <a:lnTo>
                    <a:pt x="609983" y="1463119"/>
                  </a:lnTo>
                  <a:cubicBezTo>
                    <a:pt x="601522" y="1458891"/>
                    <a:pt x="593060" y="1454657"/>
                    <a:pt x="584598" y="1454657"/>
                  </a:cubicBezTo>
                  <a:cubicBezTo>
                    <a:pt x="563441" y="1509661"/>
                    <a:pt x="542289" y="1573123"/>
                    <a:pt x="521132" y="1636589"/>
                  </a:cubicBezTo>
                  <a:cubicBezTo>
                    <a:pt x="521132" y="1666203"/>
                    <a:pt x="521132" y="1700050"/>
                    <a:pt x="525365" y="1738130"/>
                  </a:cubicBezTo>
                  <a:cubicBezTo>
                    <a:pt x="512670" y="1805825"/>
                    <a:pt x="504209" y="1865057"/>
                    <a:pt x="495747" y="1932752"/>
                  </a:cubicBezTo>
                  <a:cubicBezTo>
                    <a:pt x="495747" y="1941214"/>
                    <a:pt x="491518" y="1953904"/>
                    <a:pt x="491518" y="1966599"/>
                  </a:cubicBezTo>
                  <a:cubicBezTo>
                    <a:pt x="474594" y="1983523"/>
                    <a:pt x="466133" y="2000446"/>
                    <a:pt x="449209" y="2017370"/>
                  </a:cubicBezTo>
                  <a:cubicBezTo>
                    <a:pt x="453438" y="1983523"/>
                    <a:pt x="457671" y="1953904"/>
                    <a:pt x="461900" y="1920057"/>
                  </a:cubicBezTo>
                  <a:lnTo>
                    <a:pt x="478823" y="1822748"/>
                  </a:lnTo>
                  <a:cubicBezTo>
                    <a:pt x="491518" y="1759283"/>
                    <a:pt x="499980" y="1695821"/>
                    <a:pt x="512670" y="1632355"/>
                  </a:cubicBezTo>
                  <a:cubicBezTo>
                    <a:pt x="538056" y="1547737"/>
                    <a:pt x="563441" y="1463119"/>
                    <a:pt x="584598" y="1378501"/>
                  </a:cubicBezTo>
                  <a:cubicBezTo>
                    <a:pt x="588827" y="1268497"/>
                    <a:pt x="652292" y="1137342"/>
                    <a:pt x="694601" y="1006181"/>
                  </a:cubicBezTo>
                  <a:cubicBezTo>
                    <a:pt x="711525" y="946949"/>
                    <a:pt x="724216" y="887716"/>
                    <a:pt x="745372" y="828483"/>
                  </a:cubicBezTo>
                  <a:cubicBezTo>
                    <a:pt x="762296" y="769251"/>
                    <a:pt x="783448" y="714251"/>
                    <a:pt x="800372" y="655019"/>
                  </a:cubicBezTo>
                  <a:cubicBezTo>
                    <a:pt x="901914" y="499531"/>
                    <a:pt x="977278" y="298827"/>
                    <a:pt x="1078224" y="117164"/>
                  </a:cubicBezTo>
                  <a:lnTo>
                    <a:pt x="1153691" y="0"/>
                  </a:lnTo>
                  <a:lnTo>
                    <a:pt x="8262739" y="0"/>
                  </a:lnTo>
                  <a:close/>
                </a:path>
              </a:pathLst>
            </a:custGeom>
            <a:gradFill flip="none" rotWithShape="1">
              <a:gsLst>
                <a:gs pos="0">
                  <a:schemeClr val="accent1">
                    <a:lumMod val="5000"/>
                    <a:lumOff val="95000"/>
                  </a:schemeClr>
                </a:gs>
                <a:gs pos="100000">
                  <a:schemeClr val="accent1">
                    <a:alpha val="71000"/>
                  </a:schemeClr>
                </a:gs>
              </a:gsLst>
              <a:path path="circle">
                <a:fillToRect r="100000" b="100000"/>
              </a:path>
              <a:tileRect l="-100000" t="-100000"/>
            </a:gradFill>
            <a:ln w="9525" cap="flat">
              <a:noFill/>
              <a:prstDash val="solid"/>
              <a:miter/>
            </a:ln>
          </p:spPr>
          <p:txBody>
            <a:bodyPr wrap="square" rtlCol="0" anchor="ctr">
              <a:noAutofit/>
            </a:bodyPr>
            <a:lstStyle/>
            <a:p>
              <a:endParaRPr lang="en-US" noProof="0"/>
            </a:p>
          </p:txBody>
        </p:sp>
        <p:sp>
          <p:nvSpPr>
            <p:cNvPr id="23" name="Freeform: Shape 22">
              <a:extLst>
                <a:ext uri="{FF2B5EF4-FFF2-40B4-BE49-F238E27FC236}">
                  <a16:creationId xmlns:a16="http://schemas.microsoft.com/office/drawing/2014/main" id="{E71722AE-823A-40E5-8EC3-62F4D18B127F}"/>
                </a:ext>
              </a:extLst>
            </p:cNvPr>
            <p:cNvSpPr/>
            <p:nvPr userDrawn="1"/>
          </p:nvSpPr>
          <p:spPr>
            <a:xfrm rot="900000">
              <a:off x="-731331" y="24786"/>
              <a:ext cx="7308033" cy="7484336"/>
            </a:xfrm>
            <a:custGeom>
              <a:avLst/>
              <a:gdLst>
                <a:gd name="connsiteX0" fmla="*/ 6913876 w 7308033"/>
                <a:gd name="connsiteY0" fmla="*/ 5776530 h 7484336"/>
                <a:gd name="connsiteX1" fmla="*/ 6875166 w 7308033"/>
                <a:gd name="connsiteY1" fmla="*/ 5892655 h 7484336"/>
                <a:gd name="connsiteX2" fmla="*/ 6806682 w 7308033"/>
                <a:gd name="connsiteY2" fmla="*/ 6017714 h 7484336"/>
                <a:gd name="connsiteX3" fmla="*/ 6771323 w 7308033"/>
                <a:gd name="connsiteY3" fmla="*/ 6086199 h 7484336"/>
                <a:gd name="connsiteX4" fmla="*/ 6757742 w 7308033"/>
                <a:gd name="connsiteY4" fmla="*/ 6110614 h 7484336"/>
                <a:gd name="connsiteX5" fmla="*/ 6727685 w 7308033"/>
                <a:gd name="connsiteY5" fmla="*/ 6118668 h 7484336"/>
                <a:gd name="connsiteX6" fmla="*/ 6753086 w 7308033"/>
                <a:gd name="connsiteY6" fmla="*/ 6059400 h 7484336"/>
                <a:gd name="connsiteX7" fmla="*/ 6779882 w 7308033"/>
                <a:gd name="connsiteY7" fmla="*/ 6014738 h 7484336"/>
                <a:gd name="connsiteX8" fmla="*/ 6815614 w 7308033"/>
                <a:gd name="connsiteY8" fmla="*/ 5955186 h 7484336"/>
                <a:gd name="connsiteX9" fmla="*/ 6848369 w 7308033"/>
                <a:gd name="connsiteY9" fmla="*/ 5895635 h 7484336"/>
                <a:gd name="connsiteX10" fmla="*/ 6913876 w 7308033"/>
                <a:gd name="connsiteY10" fmla="*/ 5776530 h 7484336"/>
                <a:gd name="connsiteX11" fmla="*/ 6721144 w 7308033"/>
                <a:gd name="connsiteY11" fmla="*/ 5521292 h 7484336"/>
                <a:gd name="connsiteX12" fmla="*/ 6648868 w 7308033"/>
                <a:gd name="connsiteY12" fmla="*/ 5648492 h 7484336"/>
                <a:gd name="connsiteX13" fmla="*/ 6647540 w 7308033"/>
                <a:gd name="connsiteY13" fmla="*/ 5651550 h 7484336"/>
                <a:gd name="connsiteX14" fmla="*/ 6720331 w 7308033"/>
                <a:gd name="connsiteY14" fmla="*/ 5523433 h 7484336"/>
                <a:gd name="connsiteX15" fmla="*/ 7114698 w 7308033"/>
                <a:gd name="connsiteY15" fmla="*/ 4793131 h 7484336"/>
                <a:gd name="connsiteX16" fmla="*/ 7113630 w 7308033"/>
                <a:gd name="connsiteY16" fmla="*/ 4798399 h 7484336"/>
                <a:gd name="connsiteX17" fmla="*/ 7122304 w 7308033"/>
                <a:gd name="connsiteY17" fmla="*/ 4808811 h 7484336"/>
                <a:gd name="connsiteX18" fmla="*/ 7149104 w 7308033"/>
                <a:gd name="connsiteY18" fmla="*/ 4838587 h 7484336"/>
                <a:gd name="connsiteX19" fmla="*/ 7157044 w 7308033"/>
                <a:gd name="connsiteY19" fmla="*/ 4831309 h 7484336"/>
                <a:gd name="connsiteX20" fmla="*/ 7159029 w 7308033"/>
                <a:gd name="connsiteY20" fmla="*/ 4829985 h 7484336"/>
                <a:gd name="connsiteX21" fmla="*/ 7166970 w 7308033"/>
                <a:gd name="connsiteY21" fmla="*/ 4826677 h 7484336"/>
                <a:gd name="connsiteX22" fmla="*/ 7167420 w 7308033"/>
                <a:gd name="connsiteY22" fmla="*/ 4824391 h 7484336"/>
                <a:gd name="connsiteX23" fmla="*/ 7159029 w 7308033"/>
                <a:gd name="connsiteY23" fmla="*/ 4829985 h 7484336"/>
                <a:gd name="connsiteX24" fmla="*/ 7158037 w 7308033"/>
                <a:gd name="connsiteY24" fmla="*/ 4830399 h 7484336"/>
                <a:gd name="connsiteX25" fmla="*/ 7157044 w 7308033"/>
                <a:gd name="connsiteY25" fmla="*/ 4831309 h 7484336"/>
                <a:gd name="connsiteX26" fmla="*/ 7155060 w 7308033"/>
                <a:gd name="connsiteY26" fmla="*/ 4832632 h 7484336"/>
                <a:gd name="connsiteX27" fmla="*/ 7125284 w 7308033"/>
                <a:gd name="connsiteY27" fmla="*/ 4805832 h 7484336"/>
                <a:gd name="connsiteX28" fmla="*/ 7152080 w 7308033"/>
                <a:gd name="connsiteY28" fmla="*/ 4391948 h 7484336"/>
                <a:gd name="connsiteX29" fmla="*/ 7117409 w 7308033"/>
                <a:gd name="connsiteY29" fmla="*/ 4536420 h 7484336"/>
                <a:gd name="connsiteX30" fmla="*/ 7117412 w 7308033"/>
                <a:gd name="connsiteY30" fmla="*/ 4536420 h 7484336"/>
                <a:gd name="connsiteX31" fmla="*/ 7152083 w 7308033"/>
                <a:gd name="connsiteY31" fmla="*/ 4391952 h 7484336"/>
                <a:gd name="connsiteX32" fmla="*/ 7178880 w 7308033"/>
                <a:gd name="connsiteY32" fmla="*/ 4362173 h 7484336"/>
                <a:gd name="connsiteX33" fmla="*/ 7161015 w 7308033"/>
                <a:gd name="connsiteY33" fmla="*/ 4400883 h 7484336"/>
                <a:gd name="connsiteX34" fmla="*/ 7156923 w 7308033"/>
                <a:gd name="connsiteY34" fmla="*/ 4482020 h 7484336"/>
                <a:gd name="connsiteX35" fmla="*/ 7155060 w 7308033"/>
                <a:gd name="connsiteY35" fmla="*/ 4558694 h 7484336"/>
                <a:gd name="connsiteX36" fmla="*/ 7125284 w 7308033"/>
                <a:gd name="connsiteY36" fmla="*/ 4650316 h 7484336"/>
                <a:gd name="connsiteX37" fmla="*/ 7125283 w 7308033"/>
                <a:gd name="connsiteY37" fmla="*/ 4660782 h 7484336"/>
                <a:gd name="connsiteX38" fmla="*/ 7161015 w 7308033"/>
                <a:gd name="connsiteY38" fmla="*/ 4558693 h 7484336"/>
                <a:gd name="connsiteX39" fmla="*/ 7166970 w 7308033"/>
                <a:gd name="connsiteY39" fmla="*/ 4400880 h 7484336"/>
                <a:gd name="connsiteX40" fmla="*/ 7180853 w 7308033"/>
                <a:gd name="connsiteY40" fmla="*/ 4370804 h 7484336"/>
                <a:gd name="connsiteX41" fmla="*/ 7050842 w 7308033"/>
                <a:gd name="connsiteY41" fmla="*/ 4234134 h 7484336"/>
                <a:gd name="connsiteX42" fmla="*/ 7031332 w 7308033"/>
                <a:gd name="connsiteY42" fmla="*/ 4280253 h 7484336"/>
                <a:gd name="connsiteX43" fmla="*/ 7024045 w 7308033"/>
                <a:gd name="connsiteY43" fmla="*/ 4347286 h 7484336"/>
                <a:gd name="connsiteX44" fmla="*/ 7014651 w 7308033"/>
                <a:gd name="connsiteY44" fmla="*/ 4315972 h 7484336"/>
                <a:gd name="connsiteX45" fmla="*/ 7011215 w 7308033"/>
                <a:gd name="connsiteY45" fmla="*/ 4320392 h 7484336"/>
                <a:gd name="connsiteX46" fmla="*/ 7021069 w 7308033"/>
                <a:gd name="connsiteY46" fmla="*/ 4353241 h 7484336"/>
                <a:gd name="connsiteX47" fmla="*/ 7015114 w 7308033"/>
                <a:gd name="connsiteY47" fmla="*/ 4400882 h 7484336"/>
                <a:gd name="connsiteX48" fmla="*/ 7027025 w 7308033"/>
                <a:gd name="connsiteY48" fmla="*/ 4439590 h 7484336"/>
                <a:gd name="connsiteX49" fmla="*/ 7036255 w 7308033"/>
                <a:gd name="connsiteY49" fmla="*/ 4439077 h 7484336"/>
                <a:gd name="connsiteX50" fmla="*/ 7030001 w 7308033"/>
                <a:gd name="connsiteY50" fmla="*/ 4418745 h 7484336"/>
                <a:gd name="connsiteX51" fmla="*/ 7035955 w 7308033"/>
                <a:gd name="connsiteY51" fmla="*/ 4371104 h 7484336"/>
                <a:gd name="connsiteX52" fmla="*/ 7050842 w 7308033"/>
                <a:gd name="connsiteY52" fmla="*/ 4234134 h 7484336"/>
                <a:gd name="connsiteX53" fmla="*/ 7300963 w 7308033"/>
                <a:gd name="connsiteY53" fmla="*/ 4153741 h 7484336"/>
                <a:gd name="connsiteX54" fmla="*/ 7306918 w 7308033"/>
                <a:gd name="connsiteY54" fmla="*/ 4156717 h 7484336"/>
                <a:gd name="connsiteX55" fmla="*/ 7303939 w 7308033"/>
                <a:gd name="connsiteY55" fmla="*/ 4281775 h 7484336"/>
                <a:gd name="connsiteX56" fmla="*/ 7306918 w 7308033"/>
                <a:gd name="connsiteY56" fmla="*/ 4368127 h 7484336"/>
                <a:gd name="connsiteX57" fmla="*/ 7297984 w 7308033"/>
                <a:gd name="connsiteY57" fmla="*/ 4525938 h 7484336"/>
                <a:gd name="connsiteX58" fmla="*/ 7289052 w 7308033"/>
                <a:gd name="connsiteY58" fmla="*/ 4615266 h 7484336"/>
                <a:gd name="connsiteX59" fmla="*/ 7262253 w 7308033"/>
                <a:gd name="connsiteY59" fmla="*/ 4746280 h 7484336"/>
                <a:gd name="connsiteX60" fmla="*/ 7253322 w 7308033"/>
                <a:gd name="connsiteY60" fmla="*/ 4856452 h 7484336"/>
                <a:gd name="connsiteX61" fmla="*/ 7208656 w 7308033"/>
                <a:gd name="connsiteY61" fmla="*/ 5058929 h 7484336"/>
                <a:gd name="connsiteX62" fmla="*/ 7166969 w 7308033"/>
                <a:gd name="connsiteY62" fmla="*/ 5234606 h 7484336"/>
                <a:gd name="connsiteX63" fmla="*/ 7092532 w 7308033"/>
                <a:gd name="connsiteY63" fmla="*/ 5267360 h 7484336"/>
                <a:gd name="connsiteX64" fmla="*/ 7098487 w 7308033"/>
                <a:gd name="connsiteY64" fmla="*/ 5249495 h 7484336"/>
                <a:gd name="connsiteX65" fmla="*/ 7110397 w 7308033"/>
                <a:gd name="connsiteY65" fmla="*/ 5124436 h 7484336"/>
                <a:gd name="connsiteX66" fmla="*/ 7155060 w 7308033"/>
                <a:gd name="connsiteY66" fmla="*/ 4993422 h 7484336"/>
                <a:gd name="connsiteX67" fmla="*/ 7190791 w 7308033"/>
                <a:gd name="connsiteY67" fmla="*/ 4972581 h 7484336"/>
                <a:gd name="connsiteX68" fmla="*/ 7190791 w 7308033"/>
                <a:gd name="connsiteY68" fmla="*/ 4972577 h 7484336"/>
                <a:gd name="connsiteX69" fmla="*/ 7229501 w 7308033"/>
                <a:gd name="connsiteY69" fmla="*/ 4746280 h 7484336"/>
                <a:gd name="connsiteX70" fmla="*/ 7250343 w 7308033"/>
                <a:gd name="connsiteY70" fmla="*/ 4639087 h 7484336"/>
                <a:gd name="connsiteX71" fmla="*/ 7268208 w 7308033"/>
                <a:gd name="connsiteY71" fmla="*/ 4528918 h 7484336"/>
                <a:gd name="connsiteX72" fmla="*/ 7283097 w 7308033"/>
                <a:gd name="connsiteY72" fmla="*/ 4424700 h 7484336"/>
                <a:gd name="connsiteX73" fmla="*/ 7289052 w 7308033"/>
                <a:gd name="connsiteY73" fmla="*/ 4326441 h 7484336"/>
                <a:gd name="connsiteX74" fmla="*/ 7292029 w 7308033"/>
                <a:gd name="connsiteY74" fmla="*/ 4243069 h 7484336"/>
                <a:gd name="connsiteX75" fmla="*/ 7297984 w 7308033"/>
                <a:gd name="connsiteY75" fmla="*/ 4198403 h 7484336"/>
                <a:gd name="connsiteX76" fmla="*/ 7300963 w 7308033"/>
                <a:gd name="connsiteY76" fmla="*/ 4153741 h 7484336"/>
                <a:gd name="connsiteX77" fmla="*/ 4874223 w 7308033"/>
                <a:gd name="connsiteY77" fmla="*/ 452594 h 7484336"/>
                <a:gd name="connsiteX78" fmla="*/ 5026078 w 7308033"/>
                <a:gd name="connsiteY78" fmla="*/ 521077 h 7484336"/>
                <a:gd name="connsiteX79" fmla="*/ 5091585 w 7308033"/>
                <a:gd name="connsiteY79" fmla="*/ 574674 h 7484336"/>
                <a:gd name="connsiteX80" fmla="*/ 4945685 w 7308033"/>
                <a:gd name="connsiteY80" fmla="*/ 503212 h 7484336"/>
                <a:gd name="connsiteX81" fmla="*/ 4874223 w 7308033"/>
                <a:gd name="connsiteY81" fmla="*/ 452594 h 7484336"/>
                <a:gd name="connsiteX82" fmla="*/ 4379943 w 7308033"/>
                <a:gd name="connsiteY82" fmla="*/ 235228 h 7484336"/>
                <a:gd name="connsiteX83" fmla="*/ 4499046 w 7308033"/>
                <a:gd name="connsiteY83" fmla="*/ 262025 h 7484336"/>
                <a:gd name="connsiteX84" fmla="*/ 4665792 w 7308033"/>
                <a:gd name="connsiteY84" fmla="*/ 345398 h 7484336"/>
                <a:gd name="connsiteX85" fmla="*/ 4379943 w 7308033"/>
                <a:gd name="connsiteY85" fmla="*/ 235228 h 7484336"/>
                <a:gd name="connsiteX86" fmla="*/ 3998811 w 7308033"/>
                <a:gd name="connsiteY86" fmla="*/ 128035 h 7484336"/>
                <a:gd name="connsiteX87" fmla="*/ 4120890 w 7308033"/>
                <a:gd name="connsiteY87" fmla="*/ 136966 h 7484336"/>
                <a:gd name="connsiteX88" fmla="*/ 4269770 w 7308033"/>
                <a:gd name="connsiteY88" fmla="*/ 196518 h 7484336"/>
                <a:gd name="connsiteX89" fmla="*/ 4085159 w 7308033"/>
                <a:gd name="connsiteY89" fmla="*/ 163766 h 7484336"/>
                <a:gd name="connsiteX90" fmla="*/ 3998811 w 7308033"/>
                <a:gd name="connsiteY90" fmla="*/ 128035 h 7484336"/>
                <a:gd name="connsiteX91" fmla="*/ 550622 w 7308033"/>
                <a:gd name="connsiteY91" fmla="*/ 992975 h 7484336"/>
                <a:gd name="connsiteX92" fmla="*/ 535712 w 7308033"/>
                <a:gd name="connsiteY92" fmla="*/ 999512 h 7484336"/>
                <a:gd name="connsiteX93" fmla="*/ 516599 w 7308033"/>
                <a:gd name="connsiteY93" fmla="*/ 1006608 h 7484336"/>
                <a:gd name="connsiteX94" fmla="*/ 512050 w 7308033"/>
                <a:gd name="connsiteY94" fmla="*/ 1012379 h 7484336"/>
                <a:gd name="connsiteX95" fmla="*/ 479295 w 7308033"/>
                <a:gd name="connsiteY95" fmla="*/ 1042154 h 7484336"/>
                <a:gd name="connsiteX96" fmla="*/ 395923 w 7308033"/>
                <a:gd name="connsiteY96" fmla="*/ 1095751 h 7484336"/>
                <a:gd name="connsiteX97" fmla="*/ 339350 w 7308033"/>
                <a:gd name="connsiteY97" fmla="*/ 1158282 h 7484336"/>
                <a:gd name="connsiteX98" fmla="*/ 285753 w 7308033"/>
                <a:gd name="connsiteY98" fmla="*/ 1220810 h 7484336"/>
                <a:gd name="connsiteX99" fmla="*/ 250022 w 7308033"/>
                <a:gd name="connsiteY99" fmla="*/ 1253565 h 7484336"/>
                <a:gd name="connsiteX100" fmla="*/ 248809 w 7308033"/>
                <a:gd name="connsiteY100" fmla="*/ 1252046 h 7484336"/>
                <a:gd name="connsiteX101" fmla="*/ 215035 w 7308033"/>
                <a:gd name="connsiteY101" fmla="*/ 1292647 h 7484336"/>
                <a:gd name="connsiteX102" fmla="*/ 157715 w 7308033"/>
                <a:gd name="connsiteY102" fmla="*/ 1363738 h 7484336"/>
                <a:gd name="connsiteX103" fmla="*/ 65411 w 7308033"/>
                <a:gd name="connsiteY103" fmla="*/ 1464976 h 7484336"/>
                <a:gd name="connsiteX104" fmla="*/ 80298 w 7308033"/>
                <a:gd name="connsiteY104" fmla="*/ 1482838 h 7484336"/>
                <a:gd name="connsiteX105" fmla="*/ 80582 w 7308033"/>
                <a:gd name="connsiteY105" fmla="*/ 1482588 h 7484336"/>
                <a:gd name="connsiteX106" fmla="*/ 68387 w 7308033"/>
                <a:gd name="connsiteY106" fmla="*/ 1467952 h 7484336"/>
                <a:gd name="connsiteX107" fmla="*/ 160691 w 7308033"/>
                <a:gd name="connsiteY107" fmla="*/ 1366714 h 7484336"/>
                <a:gd name="connsiteX108" fmla="*/ 252998 w 7308033"/>
                <a:gd name="connsiteY108" fmla="*/ 1253565 h 7484336"/>
                <a:gd name="connsiteX109" fmla="*/ 288729 w 7308033"/>
                <a:gd name="connsiteY109" fmla="*/ 1220813 h 7484336"/>
                <a:gd name="connsiteX110" fmla="*/ 342326 w 7308033"/>
                <a:gd name="connsiteY110" fmla="*/ 1158282 h 7484336"/>
                <a:gd name="connsiteX111" fmla="*/ 398899 w 7308033"/>
                <a:gd name="connsiteY111" fmla="*/ 1095754 h 7484336"/>
                <a:gd name="connsiteX112" fmla="*/ 482271 w 7308033"/>
                <a:gd name="connsiteY112" fmla="*/ 1042158 h 7484336"/>
                <a:gd name="connsiteX113" fmla="*/ 515026 w 7308033"/>
                <a:gd name="connsiteY113" fmla="*/ 1012382 h 7484336"/>
                <a:gd name="connsiteX114" fmla="*/ 550758 w 7308033"/>
                <a:gd name="connsiteY114" fmla="*/ 998983 h 7484336"/>
                <a:gd name="connsiteX115" fmla="*/ 562036 w 7308033"/>
                <a:gd name="connsiteY115" fmla="*/ 995482 h 7484336"/>
                <a:gd name="connsiteX116" fmla="*/ 561411 w 7308033"/>
                <a:gd name="connsiteY116" fmla="*/ 990559 h 7484336"/>
                <a:gd name="connsiteX117" fmla="*/ 550622 w 7308033"/>
                <a:gd name="connsiteY117" fmla="*/ 992975 h 7484336"/>
                <a:gd name="connsiteX118" fmla="*/ 3599813 w 7308033"/>
                <a:gd name="connsiteY118" fmla="*/ 151856 h 7484336"/>
                <a:gd name="connsiteX119" fmla="*/ 3652293 w 7308033"/>
                <a:gd name="connsiteY119" fmla="*/ 151484 h 7484336"/>
                <a:gd name="connsiteX120" fmla="*/ 3715937 w 7308033"/>
                <a:gd name="connsiteY120" fmla="*/ 157811 h 7484336"/>
                <a:gd name="connsiteX121" fmla="*/ 3802289 w 7308033"/>
                <a:gd name="connsiteY121" fmla="*/ 187587 h 7484336"/>
                <a:gd name="connsiteX122" fmla="*/ 3736782 w 7308033"/>
                <a:gd name="connsiteY122" fmla="*/ 178656 h 7484336"/>
                <a:gd name="connsiteX123" fmla="*/ 3599813 w 7308033"/>
                <a:gd name="connsiteY123" fmla="*/ 151856 h 7484336"/>
                <a:gd name="connsiteX124" fmla="*/ 1994473 w 7308033"/>
                <a:gd name="connsiteY124" fmla="*/ 334850 h 7484336"/>
                <a:gd name="connsiteX125" fmla="*/ 1968092 w 7308033"/>
                <a:gd name="connsiteY125" fmla="*/ 345401 h 7484336"/>
                <a:gd name="connsiteX126" fmla="*/ 1786460 w 7308033"/>
                <a:gd name="connsiteY126" fmla="*/ 407929 h 7484336"/>
                <a:gd name="connsiteX127" fmla="*/ 1607805 w 7308033"/>
                <a:gd name="connsiteY127" fmla="*/ 479391 h 7484336"/>
                <a:gd name="connsiteX128" fmla="*/ 1482746 w 7308033"/>
                <a:gd name="connsiteY128" fmla="*/ 535967 h 7484336"/>
                <a:gd name="connsiteX129" fmla="*/ 1399373 w 7308033"/>
                <a:gd name="connsiteY129" fmla="*/ 568719 h 7484336"/>
                <a:gd name="connsiteX130" fmla="*/ 1193918 w 7308033"/>
                <a:gd name="connsiteY130" fmla="*/ 664002 h 7484336"/>
                <a:gd name="connsiteX131" fmla="*/ 1095659 w 7308033"/>
                <a:gd name="connsiteY131" fmla="*/ 726533 h 7484336"/>
                <a:gd name="connsiteX132" fmla="*/ 1000376 w 7308033"/>
                <a:gd name="connsiteY132" fmla="*/ 789061 h 7484336"/>
                <a:gd name="connsiteX133" fmla="*/ 848517 w 7308033"/>
                <a:gd name="connsiteY133" fmla="*/ 902209 h 7484336"/>
                <a:gd name="connsiteX134" fmla="*/ 705592 w 7308033"/>
                <a:gd name="connsiteY134" fmla="*/ 1015358 h 7484336"/>
                <a:gd name="connsiteX135" fmla="*/ 568804 w 7308033"/>
                <a:gd name="connsiteY135" fmla="*/ 1134687 h 7484336"/>
                <a:gd name="connsiteX136" fmla="*/ 580534 w 7308033"/>
                <a:gd name="connsiteY136" fmla="*/ 1149351 h 7484336"/>
                <a:gd name="connsiteX137" fmla="*/ 609565 w 7308033"/>
                <a:gd name="connsiteY137" fmla="*/ 1129438 h 7484336"/>
                <a:gd name="connsiteX138" fmla="*/ 634277 w 7308033"/>
                <a:gd name="connsiteY138" fmla="*/ 1111019 h 7484336"/>
                <a:gd name="connsiteX139" fmla="*/ 723458 w 7308033"/>
                <a:gd name="connsiteY139" fmla="*/ 1033223 h 7484336"/>
                <a:gd name="connsiteX140" fmla="*/ 866382 w 7308033"/>
                <a:gd name="connsiteY140" fmla="*/ 920075 h 7484336"/>
                <a:gd name="connsiteX141" fmla="*/ 1018238 w 7308033"/>
                <a:gd name="connsiteY141" fmla="*/ 806926 h 7484336"/>
                <a:gd name="connsiteX142" fmla="*/ 1113521 w 7308033"/>
                <a:gd name="connsiteY142" fmla="*/ 744395 h 7484336"/>
                <a:gd name="connsiteX143" fmla="*/ 1211783 w 7308033"/>
                <a:gd name="connsiteY143" fmla="*/ 681867 h 7484336"/>
                <a:gd name="connsiteX144" fmla="*/ 1417236 w 7308033"/>
                <a:gd name="connsiteY144" fmla="*/ 586584 h 7484336"/>
                <a:gd name="connsiteX145" fmla="*/ 1497632 w 7308033"/>
                <a:gd name="connsiteY145" fmla="*/ 544898 h 7484336"/>
                <a:gd name="connsiteX146" fmla="*/ 1622691 w 7308033"/>
                <a:gd name="connsiteY146" fmla="*/ 488322 h 7484336"/>
                <a:gd name="connsiteX147" fmla="*/ 1801347 w 7308033"/>
                <a:gd name="connsiteY147" fmla="*/ 416860 h 7484336"/>
                <a:gd name="connsiteX148" fmla="*/ 1982978 w 7308033"/>
                <a:gd name="connsiteY148" fmla="*/ 354332 h 7484336"/>
                <a:gd name="connsiteX149" fmla="*/ 2059277 w 7308033"/>
                <a:gd name="connsiteY149" fmla="*/ 339346 h 7484336"/>
                <a:gd name="connsiteX150" fmla="*/ 2096133 w 7308033"/>
                <a:gd name="connsiteY150" fmla="*/ 326751 h 7484336"/>
                <a:gd name="connsiteX151" fmla="*/ 2597795 w 7308033"/>
                <a:gd name="connsiteY151" fmla="*/ 218526 h 7484336"/>
                <a:gd name="connsiteX152" fmla="*/ 2587435 w 7308033"/>
                <a:gd name="connsiteY152" fmla="*/ 215503 h 7484336"/>
                <a:gd name="connsiteX153" fmla="*/ 2524903 w 7308033"/>
                <a:gd name="connsiteY153" fmla="*/ 223318 h 7484336"/>
                <a:gd name="connsiteX154" fmla="*/ 2390910 w 7308033"/>
                <a:gd name="connsiteY154" fmla="*/ 241184 h 7484336"/>
                <a:gd name="connsiteX155" fmla="*/ 2259896 w 7308033"/>
                <a:gd name="connsiteY155" fmla="*/ 270959 h 7484336"/>
                <a:gd name="connsiteX156" fmla="*/ 2203324 w 7308033"/>
                <a:gd name="connsiteY156" fmla="*/ 288825 h 7484336"/>
                <a:gd name="connsiteX157" fmla="*/ 2137816 w 7308033"/>
                <a:gd name="connsiteY157" fmla="*/ 306691 h 7484336"/>
                <a:gd name="connsiteX158" fmla="*/ 2046992 w 7308033"/>
                <a:gd name="connsiteY158" fmla="*/ 272932 h 7484336"/>
                <a:gd name="connsiteX159" fmla="*/ 2096621 w 7308033"/>
                <a:gd name="connsiteY159" fmla="*/ 259634 h 7484336"/>
                <a:gd name="connsiteX160" fmla="*/ 2215233 w 7308033"/>
                <a:gd name="connsiteY160" fmla="*/ 244163 h 7484336"/>
                <a:gd name="connsiteX161" fmla="*/ 2313493 w 7308033"/>
                <a:gd name="connsiteY161" fmla="*/ 208432 h 7484336"/>
                <a:gd name="connsiteX162" fmla="*/ 2426642 w 7308033"/>
                <a:gd name="connsiteY162" fmla="*/ 178656 h 7484336"/>
                <a:gd name="connsiteX163" fmla="*/ 2664849 w 7308033"/>
                <a:gd name="connsiteY163" fmla="*/ 145901 h 7484336"/>
                <a:gd name="connsiteX164" fmla="*/ 3008762 w 7308033"/>
                <a:gd name="connsiteY164" fmla="*/ 128407 h 7484336"/>
                <a:gd name="connsiteX165" fmla="*/ 3285189 w 7308033"/>
                <a:gd name="connsiteY165" fmla="*/ 137682 h 7484336"/>
                <a:gd name="connsiteX166" fmla="*/ 3002806 w 7308033"/>
                <a:gd name="connsiteY166" fmla="*/ 127291 h 7484336"/>
                <a:gd name="connsiteX167" fmla="*/ 2658894 w 7308033"/>
                <a:gd name="connsiteY167" fmla="*/ 145901 h 7484336"/>
                <a:gd name="connsiteX168" fmla="*/ 2420686 w 7308033"/>
                <a:gd name="connsiteY168" fmla="*/ 178653 h 7484336"/>
                <a:gd name="connsiteX169" fmla="*/ 2307538 w 7308033"/>
                <a:gd name="connsiteY169" fmla="*/ 208428 h 7484336"/>
                <a:gd name="connsiteX170" fmla="*/ 2209275 w 7308033"/>
                <a:gd name="connsiteY170" fmla="*/ 244160 h 7484336"/>
                <a:gd name="connsiteX171" fmla="*/ 2102296 w 7308033"/>
                <a:gd name="connsiteY171" fmla="*/ 258113 h 7484336"/>
                <a:gd name="connsiteX172" fmla="*/ 3008390 w 7308033"/>
                <a:gd name="connsiteY172" fmla="*/ 15326 h 7484336"/>
                <a:gd name="connsiteX173" fmla="*/ 3013414 w 7308033"/>
                <a:gd name="connsiteY173" fmla="*/ 15352 h 7484336"/>
                <a:gd name="connsiteX174" fmla="*/ 3113720 w 7308033"/>
                <a:gd name="connsiteY174" fmla="*/ 14143 h 7484336"/>
                <a:gd name="connsiteX175" fmla="*/ 3319919 w 7308033"/>
                <a:gd name="connsiteY175" fmla="*/ 17863 h 7484336"/>
                <a:gd name="connsiteX176" fmla="*/ 3323758 w 7308033"/>
                <a:gd name="connsiteY176" fmla="*/ 20742 h 7484336"/>
                <a:gd name="connsiteX177" fmla="*/ 3424136 w 7308033"/>
                <a:gd name="connsiteY177" fmla="*/ 8931 h 7484336"/>
                <a:gd name="connsiteX178" fmla="*/ 3516441 w 7308033"/>
                <a:gd name="connsiteY178" fmla="*/ 23818 h 7484336"/>
                <a:gd name="connsiteX179" fmla="*/ 3608747 w 7308033"/>
                <a:gd name="connsiteY179" fmla="*/ 41683 h 7484336"/>
                <a:gd name="connsiteX180" fmla="*/ 3656370 w 7308033"/>
                <a:gd name="connsiteY180" fmla="*/ 52509 h 7484336"/>
                <a:gd name="connsiteX181" fmla="*/ 3605768 w 7308033"/>
                <a:gd name="connsiteY181" fmla="*/ 38707 h 7484336"/>
                <a:gd name="connsiteX182" fmla="*/ 3513461 w 7308033"/>
                <a:gd name="connsiteY182" fmla="*/ 20842 h 7484336"/>
                <a:gd name="connsiteX183" fmla="*/ 3421157 w 7308033"/>
                <a:gd name="connsiteY183" fmla="*/ 5955 h 7484336"/>
                <a:gd name="connsiteX184" fmla="*/ 3421158 w 7308033"/>
                <a:gd name="connsiteY184" fmla="*/ 0 h 7484336"/>
                <a:gd name="connsiteX185" fmla="*/ 3561102 w 7308033"/>
                <a:gd name="connsiteY185" fmla="*/ 8931 h 7484336"/>
                <a:gd name="connsiteX186" fmla="*/ 3704027 w 7308033"/>
                <a:gd name="connsiteY186" fmla="*/ 23821 h 7484336"/>
                <a:gd name="connsiteX187" fmla="*/ 3799310 w 7308033"/>
                <a:gd name="connsiteY187" fmla="*/ 47642 h 7484336"/>
                <a:gd name="connsiteX188" fmla="*/ 3861841 w 7308033"/>
                <a:gd name="connsiteY188" fmla="*/ 77418 h 7484336"/>
                <a:gd name="connsiteX189" fmla="*/ 3939259 w 7308033"/>
                <a:gd name="connsiteY189" fmla="*/ 62528 h 7484336"/>
                <a:gd name="connsiteX190" fmla="*/ 4055383 w 7308033"/>
                <a:gd name="connsiteY190" fmla="*/ 89328 h 7484336"/>
                <a:gd name="connsiteX191" fmla="*/ 4126846 w 7308033"/>
                <a:gd name="connsiteY191" fmla="*/ 110169 h 7484336"/>
                <a:gd name="connsiteX192" fmla="*/ 4123870 w 7308033"/>
                <a:gd name="connsiteY192" fmla="*/ 113149 h 7484336"/>
                <a:gd name="connsiteX193" fmla="*/ 4120890 w 7308033"/>
                <a:gd name="connsiteY193" fmla="*/ 133990 h 7484336"/>
                <a:gd name="connsiteX194" fmla="*/ 3998811 w 7308033"/>
                <a:gd name="connsiteY194" fmla="*/ 125059 h 7484336"/>
                <a:gd name="connsiteX195" fmla="*/ 3957124 w 7308033"/>
                <a:gd name="connsiteY195" fmla="*/ 113149 h 7484336"/>
                <a:gd name="connsiteX196" fmla="*/ 3915438 w 7308033"/>
                <a:gd name="connsiteY196" fmla="*/ 104214 h 7484336"/>
                <a:gd name="connsiteX197" fmla="*/ 3835041 w 7308033"/>
                <a:gd name="connsiteY197" fmla="*/ 86349 h 7484336"/>
                <a:gd name="connsiteX198" fmla="*/ 3754648 w 7308033"/>
                <a:gd name="connsiteY198" fmla="*/ 68483 h 7484336"/>
                <a:gd name="connsiteX199" fmla="*/ 3671275 w 7308033"/>
                <a:gd name="connsiteY199" fmla="*/ 56573 h 7484336"/>
                <a:gd name="connsiteX200" fmla="*/ 3578972 w 7308033"/>
                <a:gd name="connsiteY200" fmla="*/ 56573 h 7484336"/>
                <a:gd name="connsiteX201" fmla="*/ 3504530 w 7308033"/>
                <a:gd name="connsiteY201" fmla="*/ 56573 h 7484336"/>
                <a:gd name="connsiteX202" fmla="*/ 3388405 w 7308033"/>
                <a:gd name="connsiteY202" fmla="*/ 56573 h 7484336"/>
                <a:gd name="connsiteX203" fmla="*/ 3382950 w 7308033"/>
                <a:gd name="connsiteY203" fmla="*/ 54832 h 7484336"/>
                <a:gd name="connsiteX204" fmla="*/ 3331829 w 7308033"/>
                <a:gd name="connsiteY204" fmla="*/ 80394 h 7484336"/>
                <a:gd name="connsiteX205" fmla="*/ 3349695 w 7308033"/>
                <a:gd name="connsiteY205" fmla="*/ 110170 h 7484336"/>
                <a:gd name="connsiteX206" fmla="*/ 3528350 w 7308033"/>
                <a:gd name="connsiteY206" fmla="*/ 145901 h 7484336"/>
                <a:gd name="connsiteX207" fmla="*/ 3448848 w 7308033"/>
                <a:gd name="connsiteY207" fmla="*/ 147289 h 7484336"/>
                <a:gd name="connsiteX208" fmla="*/ 3450189 w 7308033"/>
                <a:gd name="connsiteY208" fmla="*/ 147392 h 7484336"/>
                <a:gd name="connsiteX209" fmla="*/ 3534306 w 7308033"/>
                <a:gd name="connsiteY209" fmla="*/ 145901 h 7484336"/>
                <a:gd name="connsiteX210" fmla="*/ 3605768 w 7308033"/>
                <a:gd name="connsiteY210" fmla="*/ 154835 h 7484336"/>
                <a:gd name="connsiteX211" fmla="*/ 3742737 w 7308033"/>
                <a:gd name="connsiteY211" fmla="*/ 181632 h 7484336"/>
                <a:gd name="connsiteX212" fmla="*/ 3808245 w 7308033"/>
                <a:gd name="connsiteY212" fmla="*/ 190566 h 7484336"/>
                <a:gd name="connsiteX213" fmla="*/ 3918417 w 7308033"/>
                <a:gd name="connsiteY213" fmla="*/ 214387 h 7484336"/>
                <a:gd name="connsiteX214" fmla="*/ 4031566 w 7308033"/>
                <a:gd name="connsiteY214" fmla="*/ 238208 h 7484336"/>
                <a:gd name="connsiteX215" fmla="*/ 4141735 w 7308033"/>
                <a:gd name="connsiteY215" fmla="*/ 265004 h 7484336"/>
                <a:gd name="connsiteX216" fmla="*/ 4251908 w 7308033"/>
                <a:gd name="connsiteY216" fmla="*/ 297759 h 7484336"/>
                <a:gd name="connsiteX217" fmla="*/ 4305504 w 7308033"/>
                <a:gd name="connsiteY217" fmla="*/ 312646 h 7484336"/>
                <a:gd name="connsiteX218" fmla="*/ 4359101 w 7308033"/>
                <a:gd name="connsiteY218" fmla="*/ 330511 h 7484336"/>
                <a:gd name="connsiteX219" fmla="*/ 4359792 w 7308033"/>
                <a:gd name="connsiteY219" fmla="*/ 331143 h 7484336"/>
                <a:gd name="connsiteX220" fmla="*/ 4398227 w 7308033"/>
                <a:gd name="connsiteY220" fmla="*/ 337770 h 7484336"/>
                <a:gd name="connsiteX221" fmla="*/ 4491368 w 7308033"/>
                <a:gd name="connsiteY221" fmla="*/ 372382 h 7484336"/>
                <a:gd name="connsiteX222" fmla="*/ 4504379 w 7308033"/>
                <a:gd name="connsiteY222" fmla="*/ 392095 h 7484336"/>
                <a:gd name="connsiteX223" fmla="*/ 4507980 w 7308033"/>
                <a:gd name="connsiteY223" fmla="*/ 393042 h 7484336"/>
                <a:gd name="connsiteX224" fmla="*/ 4591353 w 7308033"/>
                <a:gd name="connsiteY224" fmla="*/ 425794 h 7484336"/>
                <a:gd name="connsiteX225" fmla="*/ 4662816 w 7308033"/>
                <a:gd name="connsiteY225" fmla="*/ 455570 h 7484336"/>
                <a:gd name="connsiteX226" fmla="*/ 4734278 w 7308033"/>
                <a:gd name="connsiteY226" fmla="*/ 488325 h 7484336"/>
                <a:gd name="connsiteX227" fmla="*/ 4787874 w 7308033"/>
                <a:gd name="connsiteY227" fmla="*/ 518101 h 7484336"/>
                <a:gd name="connsiteX228" fmla="*/ 4823606 w 7308033"/>
                <a:gd name="connsiteY228" fmla="*/ 535967 h 7484336"/>
                <a:gd name="connsiteX229" fmla="*/ 4862313 w 7308033"/>
                <a:gd name="connsiteY229" fmla="*/ 556808 h 7484336"/>
                <a:gd name="connsiteX230" fmla="*/ 4993327 w 7308033"/>
                <a:gd name="connsiteY230" fmla="*/ 631250 h 7484336"/>
                <a:gd name="connsiteX231" fmla="*/ 5160072 w 7308033"/>
                <a:gd name="connsiteY231" fmla="*/ 738443 h 7484336"/>
                <a:gd name="connsiteX232" fmla="*/ 5246424 w 7308033"/>
                <a:gd name="connsiteY232" fmla="*/ 797995 h 7484336"/>
                <a:gd name="connsiteX233" fmla="*/ 5248924 w 7308033"/>
                <a:gd name="connsiteY233" fmla="*/ 799780 h 7484336"/>
                <a:gd name="connsiteX234" fmla="*/ 5293052 w 7308033"/>
                <a:gd name="connsiteY234" fmla="*/ 826589 h 7484336"/>
                <a:gd name="connsiteX235" fmla="*/ 6973427 w 7308033"/>
                <a:gd name="connsiteY235" fmla="*/ 3986995 h 7484336"/>
                <a:gd name="connsiteX236" fmla="*/ 6972171 w 7308033"/>
                <a:gd name="connsiteY236" fmla="*/ 4011914 h 7484336"/>
                <a:gd name="connsiteX237" fmla="*/ 7006179 w 7308033"/>
                <a:gd name="connsiteY237" fmla="*/ 4016772 h 7484336"/>
                <a:gd name="connsiteX238" fmla="*/ 7038932 w 7308033"/>
                <a:gd name="connsiteY238" fmla="*/ 4040592 h 7484336"/>
                <a:gd name="connsiteX239" fmla="*/ 7053821 w 7308033"/>
                <a:gd name="connsiteY239" fmla="*/ 4120986 h 7484336"/>
                <a:gd name="connsiteX240" fmla="*/ 7110394 w 7308033"/>
                <a:gd name="connsiteY240" fmla="*/ 4216268 h 7484336"/>
                <a:gd name="connsiteX241" fmla="*/ 7134218 w 7308033"/>
                <a:gd name="connsiteY241" fmla="*/ 4218435 h 7484336"/>
                <a:gd name="connsiteX242" fmla="*/ 7134218 w 7308033"/>
                <a:gd name="connsiteY242" fmla="*/ 4195427 h 7484336"/>
                <a:gd name="connsiteX243" fmla="*/ 7158423 w 7308033"/>
                <a:gd name="connsiteY243" fmla="*/ 4128188 h 7484336"/>
                <a:gd name="connsiteX244" fmla="*/ 7158035 w 7308033"/>
                <a:gd name="connsiteY244" fmla="*/ 4115034 h 7484336"/>
                <a:gd name="connsiteX245" fmla="*/ 7181856 w 7308033"/>
                <a:gd name="connsiteY245" fmla="*/ 4034637 h 7484336"/>
                <a:gd name="connsiteX246" fmla="*/ 7214611 w 7308033"/>
                <a:gd name="connsiteY246" fmla="*/ 4034637 h 7484336"/>
                <a:gd name="connsiteX247" fmla="*/ 7265228 w 7308033"/>
                <a:gd name="connsiteY247" fmla="*/ 4001885 h 7484336"/>
                <a:gd name="connsiteX248" fmla="*/ 7271184 w 7308033"/>
                <a:gd name="connsiteY248" fmla="*/ 4132899 h 7484336"/>
                <a:gd name="connsiteX249" fmla="*/ 7256297 w 7308033"/>
                <a:gd name="connsiteY249" fmla="*/ 4195427 h 7484336"/>
                <a:gd name="connsiteX250" fmla="*/ 7238432 w 7308033"/>
                <a:gd name="connsiteY250" fmla="*/ 4254979 h 7484336"/>
                <a:gd name="connsiteX251" fmla="*/ 7229498 w 7308033"/>
                <a:gd name="connsiteY251" fmla="*/ 4353241 h 7484336"/>
                <a:gd name="connsiteX252" fmla="*/ 7226521 w 7308033"/>
                <a:gd name="connsiteY252" fmla="*/ 4403859 h 7484336"/>
                <a:gd name="connsiteX253" fmla="*/ 7220567 w 7308033"/>
                <a:gd name="connsiteY253" fmla="*/ 4454479 h 7484336"/>
                <a:gd name="connsiteX254" fmla="*/ 7207871 w 7308033"/>
                <a:gd name="connsiteY254" fmla="*/ 4462944 h 7484336"/>
                <a:gd name="connsiteX255" fmla="*/ 7208656 w 7308033"/>
                <a:gd name="connsiteY255" fmla="*/ 4466386 h 7484336"/>
                <a:gd name="connsiteX256" fmla="*/ 7220819 w 7308033"/>
                <a:gd name="connsiteY256" fmla="*/ 4458278 h 7484336"/>
                <a:gd name="connsiteX257" fmla="*/ 7226521 w 7308033"/>
                <a:gd name="connsiteY257" fmla="*/ 4409814 h 7484336"/>
                <a:gd name="connsiteX258" fmla="*/ 7229497 w 7308033"/>
                <a:gd name="connsiteY258" fmla="*/ 4359196 h 7484336"/>
                <a:gd name="connsiteX259" fmla="*/ 7238432 w 7308033"/>
                <a:gd name="connsiteY259" fmla="*/ 4260934 h 7484336"/>
                <a:gd name="connsiteX260" fmla="*/ 7256297 w 7308033"/>
                <a:gd name="connsiteY260" fmla="*/ 4201383 h 7484336"/>
                <a:gd name="connsiteX261" fmla="*/ 7271184 w 7308033"/>
                <a:gd name="connsiteY261" fmla="*/ 4138855 h 7484336"/>
                <a:gd name="connsiteX262" fmla="*/ 7295004 w 7308033"/>
                <a:gd name="connsiteY262" fmla="*/ 4156720 h 7484336"/>
                <a:gd name="connsiteX263" fmla="*/ 7292028 w 7308033"/>
                <a:gd name="connsiteY263" fmla="*/ 4201382 h 7484336"/>
                <a:gd name="connsiteX264" fmla="*/ 7286074 w 7308033"/>
                <a:gd name="connsiteY264" fmla="*/ 4246047 h 7484336"/>
                <a:gd name="connsiteX265" fmla="*/ 7283094 w 7308033"/>
                <a:gd name="connsiteY265" fmla="*/ 4329421 h 7484336"/>
                <a:gd name="connsiteX266" fmla="*/ 7277139 w 7308033"/>
                <a:gd name="connsiteY266" fmla="*/ 4427679 h 7484336"/>
                <a:gd name="connsiteX267" fmla="*/ 7262253 w 7308033"/>
                <a:gd name="connsiteY267" fmla="*/ 4531896 h 7484336"/>
                <a:gd name="connsiteX268" fmla="*/ 7244387 w 7308033"/>
                <a:gd name="connsiteY268" fmla="*/ 4642066 h 7484336"/>
                <a:gd name="connsiteX269" fmla="*/ 7223542 w 7308033"/>
                <a:gd name="connsiteY269" fmla="*/ 4749259 h 7484336"/>
                <a:gd name="connsiteX270" fmla="*/ 7184835 w 7308033"/>
                <a:gd name="connsiteY270" fmla="*/ 4975556 h 7484336"/>
                <a:gd name="connsiteX271" fmla="*/ 7149104 w 7308033"/>
                <a:gd name="connsiteY271" fmla="*/ 4996401 h 7484336"/>
                <a:gd name="connsiteX272" fmla="*/ 7104438 w 7308033"/>
                <a:gd name="connsiteY272" fmla="*/ 5127416 h 7484336"/>
                <a:gd name="connsiteX273" fmla="*/ 7092529 w 7308033"/>
                <a:gd name="connsiteY273" fmla="*/ 5252474 h 7484336"/>
                <a:gd name="connsiteX274" fmla="*/ 7086573 w 7308033"/>
                <a:gd name="connsiteY274" fmla="*/ 5270339 h 7484336"/>
                <a:gd name="connsiteX275" fmla="*/ 7035956 w 7308033"/>
                <a:gd name="connsiteY275" fmla="*/ 5407309 h 7484336"/>
                <a:gd name="connsiteX276" fmla="*/ 7021066 w 7308033"/>
                <a:gd name="connsiteY276" fmla="*/ 5419219 h 7484336"/>
                <a:gd name="connsiteX277" fmla="*/ 6958538 w 7308033"/>
                <a:gd name="connsiteY277" fmla="*/ 5565120 h 7484336"/>
                <a:gd name="connsiteX278" fmla="*/ 7024045 w 7308033"/>
                <a:gd name="connsiteY278" fmla="*/ 5419219 h 7484336"/>
                <a:gd name="connsiteX279" fmla="*/ 7038932 w 7308033"/>
                <a:gd name="connsiteY279" fmla="*/ 5407309 h 7484336"/>
                <a:gd name="connsiteX280" fmla="*/ 6943648 w 7308033"/>
                <a:gd name="connsiteY280" fmla="*/ 5678268 h 7484336"/>
                <a:gd name="connsiteX281" fmla="*/ 6893031 w 7308033"/>
                <a:gd name="connsiteY281" fmla="*/ 5705068 h 7484336"/>
                <a:gd name="connsiteX282" fmla="*/ 6882533 w 7308033"/>
                <a:gd name="connsiteY282" fmla="*/ 5726066 h 7484336"/>
                <a:gd name="connsiteX283" fmla="*/ 6884100 w 7308033"/>
                <a:gd name="connsiteY283" fmla="*/ 5728886 h 7484336"/>
                <a:gd name="connsiteX284" fmla="*/ 6896010 w 7308033"/>
                <a:gd name="connsiteY284" fmla="*/ 5705065 h 7484336"/>
                <a:gd name="connsiteX285" fmla="*/ 6946628 w 7308033"/>
                <a:gd name="connsiteY285" fmla="*/ 5678269 h 7484336"/>
                <a:gd name="connsiteX286" fmla="*/ 6910897 w 7308033"/>
                <a:gd name="connsiteY286" fmla="*/ 5779506 h 7484336"/>
                <a:gd name="connsiteX287" fmla="*/ 6845389 w 7308033"/>
                <a:gd name="connsiteY287" fmla="*/ 5898611 h 7484336"/>
                <a:gd name="connsiteX288" fmla="*/ 6812638 w 7308033"/>
                <a:gd name="connsiteY288" fmla="*/ 5958162 h 7484336"/>
                <a:gd name="connsiteX289" fmla="*/ 6776907 w 7308033"/>
                <a:gd name="connsiteY289" fmla="*/ 6017714 h 7484336"/>
                <a:gd name="connsiteX290" fmla="*/ 6750106 w 7308033"/>
                <a:gd name="connsiteY290" fmla="*/ 6062376 h 7484336"/>
                <a:gd name="connsiteX291" fmla="*/ 6724490 w 7308033"/>
                <a:gd name="connsiteY291" fmla="*/ 6119524 h 7484336"/>
                <a:gd name="connsiteX292" fmla="*/ 6444201 w 7308033"/>
                <a:gd name="connsiteY292" fmla="*/ 6194627 h 7484336"/>
                <a:gd name="connsiteX293" fmla="*/ 6494406 w 7308033"/>
                <a:gd name="connsiteY293" fmla="*/ 6117091 h 7484336"/>
                <a:gd name="connsiteX294" fmla="*/ 6541675 w 7308033"/>
                <a:gd name="connsiteY294" fmla="*/ 6026649 h 7484336"/>
                <a:gd name="connsiteX295" fmla="*/ 6628027 w 7308033"/>
                <a:gd name="connsiteY295" fmla="*/ 5886700 h 7484336"/>
                <a:gd name="connsiteX296" fmla="*/ 6708421 w 7308033"/>
                <a:gd name="connsiteY296" fmla="*/ 5743775 h 7484336"/>
                <a:gd name="connsiteX297" fmla="*/ 6738196 w 7308033"/>
                <a:gd name="connsiteY297" fmla="*/ 5690179 h 7484336"/>
                <a:gd name="connsiteX298" fmla="*/ 6762017 w 7308033"/>
                <a:gd name="connsiteY298" fmla="*/ 5639562 h 7484336"/>
                <a:gd name="connsiteX299" fmla="*/ 6800727 w 7308033"/>
                <a:gd name="connsiteY299" fmla="*/ 5544279 h 7484336"/>
                <a:gd name="connsiteX300" fmla="*/ 6884100 w 7308033"/>
                <a:gd name="connsiteY300" fmla="*/ 5362643 h 7484336"/>
                <a:gd name="connsiteX301" fmla="*/ 6916852 w 7308033"/>
                <a:gd name="connsiteY301" fmla="*/ 5240564 h 7484336"/>
                <a:gd name="connsiteX302" fmla="*/ 6997248 w 7308033"/>
                <a:gd name="connsiteY302" fmla="*/ 4996401 h 7484336"/>
                <a:gd name="connsiteX303" fmla="*/ 7032979 w 7308033"/>
                <a:gd name="connsiteY303" fmla="*/ 4805835 h 7484336"/>
                <a:gd name="connsiteX304" fmla="*/ 7080621 w 7308033"/>
                <a:gd name="connsiteY304" fmla="*/ 4576559 h 7484336"/>
                <a:gd name="connsiteX305" fmla="*/ 7091362 w 7308033"/>
                <a:gd name="connsiteY305" fmla="*/ 4536286 h 7484336"/>
                <a:gd name="connsiteX306" fmla="*/ 7083597 w 7308033"/>
                <a:gd name="connsiteY306" fmla="*/ 4534872 h 7484336"/>
                <a:gd name="connsiteX307" fmla="*/ 7086573 w 7308033"/>
                <a:gd name="connsiteY307" fmla="*/ 4460435 h 7484336"/>
                <a:gd name="connsiteX308" fmla="*/ 7088158 w 7308033"/>
                <a:gd name="connsiteY308" fmla="*/ 4454885 h 7484336"/>
                <a:gd name="connsiteX309" fmla="*/ 7086079 w 7308033"/>
                <a:gd name="connsiteY309" fmla="*/ 4455001 h 7484336"/>
                <a:gd name="connsiteX310" fmla="*/ 7082312 w 7308033"/>
                <a:gd name="connsiteY310" fmla="*/ 4455210 h 7484336"/>
                <a:gd name="connsiteX311" fmla="*/ 7083597 w 7308033"/>
                <a:gd name="connsiteY311" fmla="*/ 4469366 h 7484336"/>
                <a:gd name="connsiteX312" fmla="*/ 7080621 w 7308033"/>
                <a:gd name="connsiteY312" fmla="*/ 4543807 h 7484336"/>
                <a:gd name="connsiteX313" fmla="*/ 7068710 w 7308033"/>
                <a:gd name="connsiteY313" fmla="*/ 4588469 h 7484336"/>
                <a:gd name="connsiteX314" fmla="*/ 6997249 w 7308033"/>
                <a:gd name="connsiteY314" fmla="*/ 4701618 h 7484336"/>
                <a:gd name="connsiteX315" fmla="*/ 6979383 w 7308033"/>
                <a:gd name="connsiteY315" fmla="*/ 4799880 h 7484336"/>
                <a:gd name="connsiteX316" fmla="*/ 6961517 w 7308033"/>
                <a:gd name="connsiteY316" fmla="*/ 4832632 h 7484336"/>
                <a:gd name="connsiteX317" fmla="*/ 6931741 w 7308033"/>
                <a:gd name="connsiteY317" fmla="*/ 4975556 h 7484336"/>
                <a:gd name="connsiteX318" fmla="*/ 6898986 w 7308033"/>
                <a:gd name="connsiteY318" fmla="*/ 5088705 h 7484336"/>
                <a:gd name="connsiteX319" fmla="*/ 6863255 w 7308033"/>
                <a:gd name="connsiteY319" fmla="*/ 5198877 h 7484336"/>
                <a:gd name="connsiteX320" fmla="*/ 6842413 w 7308033"/>
                <a:gd name="connsiteY320" fmla="*/ 5285226 h 7484336"/>
                <a:gd name="connsiteX321" fmla="*/ 6818593 w 7308033"/>
                <a:gd name="connsiteY321" fmla="*/ 5374554 h 7484336"/>
                <a:gd name="connsiteX322" fmla="*/ 6837590 w 7308033"/>
                <a:gd name="connsiteY322" fmla="*/ 5345006 h 7484336"/>
                <a:gd name="connsiteX323" fmla="*/ 6854324 w 7308033"/>
                <a:gd name="connsiteY323" fmla="*/ 5282247 h 7484336"/>
                <a:gd name="connsiteX324" fmla="*/ 6869211 w 7308033"/>
                <a:gd name="connsiteY324" fmla="*/ 5192919 h 7484336"/>
                <a:gd name="connsiteX325" fmla="*/ 6904941 w 7308033"/>
                <a:gd name="connsiteY325" fmla="*/ 5082750 h 7484336"/>
                <a:gd name="connsiteX326" fmla="*/ 6937697 w 7308033"/>
                <a:gd name="connsiteY326" fmla="*/ 4969602 h 7484336"/>
                <a:gd name="connsiteX327" fmla="*/ 6967473 w 7308033"/>
                <a:gd name="connsiteY327" fmla="*/ 4826677 h 7484336"/>
                <a:gd name="connsiteX328" fmla="*/ 6985338 w 7308033"/>
                <a:gd name="connsiteY328" fmla="*/ 4793921 h 7484336"/>
                <a:gd name="connsiteX329" fmla="*/ 7003203 w 7308033"/>
                <a:gd name="connsiteY329" fmla="*/ 4695662 h 7484336"/>
                <a:gd name="connsiteX330" fmla="*/ 7074666 w 7308033"/>
                <a:gd name="connsiteY330" fmla="*/ 4582514 h 7484336"/>
                <a:gd name="connsiteX331" fmla="*/ 7027025 w 7308033"/>
                <a:gd name="connsiteY331" fmla="*/ 4811787 h 7484336"/>
                <a:gd name="connsiteX332" fmla="*/ 6991293 w 7308033"/>
                <a:gd name="connsiteY332" fmla="*/ 5002353 h 7484336"/>
                <a:gd name="connsiteX333" fmla="*/ 6910897 w 7308033"/>
                <a:gd name="connsiteY333" fmla="*/ 5246516 h 7484336"/>
                <a:gd name="connsiteX334" fmla="*/ 6894994 w 7308033"/>
                <a:gd name="connsiteY334" fmla="*/ 5271255 h 7484336"/>
                <a:gd name="connsiteX335" fmla="*/ 6888195 w 7308033"/>
                <a:gd name="connsiteY335" fmla="*/ 5308303 h 7484336"/>
                <a:gd name="connsiteX336" fmla="*/ 6866235 w 7308033"/>
                <a:gd name="connsiteY336" fmla="*/ 5371578 h 7484336"/>
                <a:gd name="connsiteX337" fmla="*/ 6782861 w 7308033"/>
                <a:gd name="connsiteY337" fmla="*/ 5553209 h 7484336"/>
                <a:gd name="connsiteX338" fmla="*/ 6744152 w 7308033"/>
                <a:gd name="connsiteY338" fmla="*/ 5648492 h 7484336"/>
                <a:gd name="connsiteX339" fmla="*/ 6720330 w 7308033"/>
                <a:gd name="connsiteY339" fmla="*/ 5699113 h 7484336"/>
                <a:gd name="connsiteX340" fmla="*/ 6690554 w 7308033"/>
                <a:gd name="connsiteY340" fmla="*/ 5752710 h 7484336"/>
                <a:gd name="connsiteX341" fmla="*/ 6610162 w 7308033"/>
                <a:gd name="connsiteY341" fmla="*/ 5895635 h 7484336"/>
                <a:gd name="connsiteX342" fmla="*/ 6523810 w 7308033"/>
                <a:gd name="connsiteY342" fmla="*/ 6035579 h 7484336"/>
                <a:gd name="connsiteX343" fmla="*/ 6476540 w 7308033"/>
                <a:gd name="connsiteY343" fmla="*/ 6127141 h 7484336"/>
                <a:gd name="connsiteX344" fmla="*/ 6429810 w 7308033"/>
                <a:gd name="connsiteY344" fmla="*/ 6198484 h 7484336"/>
                <a:gd name="connsiteX345" fmla="*/ 6336174 w 7308033"/>
                <a:gd name="connsiteY345" fmla="*/ 6223573 h 7484336"/>
                <a:gd name="connsiteX346" fmla="*/ 6354089 w 7308033"/>
                <a:gd name="connsiteY346" fmla="*/ 6196370 h 7484336"/>
                <a:gd name="connsiteX347" fmla="*/ 6446392 w 7308033"/>
                <a:gd name="connsiteY347" fmla="*/ 6074290 h 7484336"/>
                <a:gd name="connsiteX348" fmla="*/ 6485103 w 7308033"/>
                <a:gd name="connsiteY348" fmla="*/ 6008783 h 7484336"/>
                <a:gd name="connsiteX349" fmla="*/ 6523809 w 7308033"/>
                <a:gd name="connsiteY349" fmla="*/ 5937321 h 7484336"/>
                <a:gd name="connsiteX350" fmla="*/ 6534834 w 7308033"/>
                <a:gd name="connsiteY350" fmla="*/ 5919741 h 7484336"/>
                <a:gd name="connsiteX351" fmla="*/ 6593762 w 7308033"/>
                <a:gd name="connsiteY351" fmla="*/ 5834622 h 7484336"/>
                <a:gd name="connsiteX352" fmla="*/ 6604206 w 7308033"/>
                <a:gd name="connsiteY352" fmla="*/ 5821193 h 7484336"/>
                <a:gd name="connsiteX353" fmla="*/ 6605697 w 7308033"/>
                <a:gd name="connsiteY353" fmla="*/ 5817382 h 7484336"/>
                <a:gd name="connsiteX354" fmla="*/ 6593762 w 7308033"/>
                <a:gd name="connsiteY354" fmla="*/ 5834622 h 7484336"/>
                <a:gd name="connsiteX355" fmla="*/ 6565125 w 7308033"/>
                <a:gd name="connsiteY355" fmla="*/ 5871441 h 7484336"/>
                <a:gd name="connsiteX356" fmla="*/ 6534834 w 7308033"/>
                <a:gd name="connsiteY356" fmla="*/ 5919741 h 7484336"/>
                <a:gd name="connsiteX357" fmla="*/ 6526789 w 7308033"/>
                <a:gd name="connsiteY357" fmla="*/ 5931363 h 7484336"/>
                <a:gd name="connsiteX358" fmla="*/ 6488078 w 7308033"/>
                <a:gd name="connsiteY358" fmla="*/ 6002825 h 7484336"/>
                <a:gd name="connsiteX359" fmla="*/ 6449371 w 7308033"/>
                <a:gd name="connsiteY359" fmla="*/ 6068331 h 7484336"/>
                <a:gd name="connsiteX360" fmla="*/ 6357065 w 7308033"/>
                <a:gd name="connsiteY360" fmla="*/ 6190414 h 7484336"/>
                <a:gd name="connsiteX361" fmla="*/ 6335765 w 7308033"/>
                <a:gd name="connsiteY361" fmla="*/ 6223683 h 7484336"/>
                <a:gd name="connsiteX362" fmla="*/ 6265251 w 7308033"/>
                <a:gd name="connsiteY362" fmla="*/ 6242577 h 7484336"/>
                <a:gd name="connsiteX363" fmla="*/ 6265470 w 7308033"/>
                <a:gd name="connsiteY363" fmla="*/ 6242204 h 7484336"/>
                <a:gd name="connsiteX364" fmla="*/ 6267736 w 7308033"/>
                <a:gd name="connsiteY364" fmla="*/ 6235077 h 7484336"/>
                <a:gd name="connsiteX365" fmla="*/ 6345154 w 7308033"/>
                <a:gd name="connsiteY365" fmla="*/ 6115973 h 7484336"/>
                <a:gd name="connsiteX366" fmla="*/ 6368975 w 7308033"/>
                <a:gd name="connsiteY366" fmla="*/ 6080242 h 7484336"/>
                <a:gd name="connsiteX367" fmla="*/ 6400648 w 7308033"/>
                <a:gd name="connsiteY367" fmla="*/ 6036311 h 7484336"/>
                <a:gd name="connsiteX368" fmla="*/ 6410661 w 7308033"/>
                <a:gd name="connsiteY368" fmla="*/ 6017714 h 7484336"/>
                <a:gd name="connsiteX369" fmla="*/ 6473189 w 7308033"/>
                <a:gd name="connsiteY369" fmla="*/ 5910521 h 7484336"/>
                <a:gd name="connsiteX370" fmla="*/ 6595272 w 7308033"/>
                <a:gd name="connsiteY370" fmla="*/ 5657424 h 7484336"/>
                <a:gd name="connsiteX371" fmla="*/ 6714376 w 7308033"/>
                <a:gd name="connsiteY371" fmla="*/ 5386465 h 7484336"/>
                <a:gd name="connsiteX372" fmla="*/ 6749362 w 7308033"/>
                <a:gd name="connsiteY372" fmla="*/ 5276292 h 7484336"/>
                <a:gd name="connsiteX373" fmla="*/ 6760782 w 7308033"/>
                <a:gd name="connsiteY373" fmla="*/ 5233196 h 7484336"/>
                <a:gd name="connsiteX374" fmla="*/ 6673915 w 7308033"/>
                <a:gd name="connsiteY374" fmla="*/ 5470534 h 7484336"/>
                <a:gd name="connsiteX375" fmla="*/ 6491183 w 7308033"/>
                <a:gd name="connsiteY375" fmla="*/ 5844051 h 7484336"/>
                <a:gd name="connsiteX376" fmla="*/ 6464429 w 7308033"/>
                <a:gd name="connsiteY376" fmla="*/ 5886350 h 7484336"/>
                <a:gd name="connsiteX377" fmla="*/ 6464258 w 7308033"/>
                <a:gd name="connsiteY377" fmla="*/ 5886700 h 7484336"/>
                <a:gd name="connsiteX378" fmla="*/ 6401726 w 7308033"/>
                <a:gd name="connsiteY378" fmla="*/ 5993893 h 7484336"/>
                <a:gd name="connsiteX379" fmla="*/ 6339199 w 7308033"/>
                <a:gd name="connsiteY379" fmla="*/ 6110021 h 7484336"/>
                <a:gd name="connsiteX380" fmla="*/ 6267736 w 7308033"/>
                <a:gd name="connsiteY380" fmla="*/ 6199349 h 7484336"/>
                <a:gd name="connsiteX381" fmla="*/ 6234610 w 7308033"/>
                <a:gd name="connsiteY381" fmla="*/ 6249967 h 7484336"/>
                <a:gd name="connsiteX382" fmla="*/ 6234112 w 7308033"/>
                <a:gd name="connsiteY382" fmla="*/ 6250921 h 7484336"/>
                <a:gd name="connsiteX383" fmla="*/ 1630942 w 7308033"/>
                <a:gd name="connsiteY383" fmla="*/ 7484336 h 7484336"/>
                <a:gd name="connsiteX384" fmla="*/ 75670 w 7308033"/>
                <a:gd name="connsiteY384" fmla="*/ 1679985 h 7484336"/>
                <a:gd name="connsiteX385" fmla="*/ 151760 w 7308033"/>
                <a:gd name="connsiteY385" fmla="*/ 1595990 h 7484336"/>
                <a:gd name="connsiteX386" fmla="*/ 202378 w 7308033"/>
                <a:gd name="connsiteY386" fmla="*/ 1533459 h 7484336"/>
                <a:gd name="connsiteX387" fmla="*/ 252998 w 7308033"/>
                <a:gd name="connsiteY387" fmla="*/ 1473907 h 7484336"/>
                <a:gd name="connsiteX388" fmla="*/ 434630 w 7308033"/>
                <a:gd name="connsiteY388" fmla="*/ 1259520 h 7484336"/>
                <a:gd name="connsiteX389" fmla="*/ 438539 w 7308033"/>
                <a:gd name="connsiteY389" fmla="*/ 1253836 h 7484336"/>
                <a:gd name="connsiteX390" fmla="*/ 441521 w 7308033"/>
                <a:gd name="connsiteY390" fmla="*/ 1250083 h 7484336"/>
                <a:gd name="connsiteX391" fmla="*/ 443846 w 7308033"/>
                <a:gd name="connsiteY391" fmla="*/ 1246116 h 7484336"/>
                <a:gd name="connsiteX392" fmla="*/ 453049 w 7308033"/>
                <a:gd name="connsiteY392" fmla="*/ 1232733 h 7484336"/>
                <a:gd name="connsiteX393" fmla="*/ 483515 w 7308033"/>
                <a:gd name="connsiteY393" fmla="*/ 1198305 h 7484336"/>
                <a:gd name="connsiteX394" fmla="*/ 485826 w 7308033"/>
                <a:gd name="connsiteY394" fmla="*/ 1195883 h 7484336"/>
                <a:gd name="connsiteX395" fmla="*/ 485254 w 7308033"/>
                <a:gd name="connsiteY395" fmla="*/ 1196339 h 7484336"/>
                <a:gd name="connsiteX396" fmla="*/ 483515 w 7308033"/>
                <a:gd name="connsiteY396" fmla="*/ 1198305 h 7484336"/>
                <a:gd name="connsiteX397" fmla="*/ 459198 w 7308033"/>
                <a:gd name="connsiteY397" fmla="*/ 1223789 h 7484336"/>
                <a:gd name="connsiteX398" fmla="*/ 453049 w 7308033"/>
                <a:gd name="connsiteY398" fmla="*/ 1232733 h 7484336"/>
                <a:gd name="connsiteX399" fmla="*/ 449032 w 7308033"/>
                <a:gd name="connsiteY399" fmla="*/ 1237272 h 7484336"/>
                <a:gd name="connsiteX400" fmla="*/ 443846 w 7308033"/>
                <a:gd name="connsiteY400" fmla="*/ 1246116 h 7484336"/>
                <a:gd name="connsiteX401" fmla="*/ 438539 w 7308033"/>
                <a:gd name="connsiteY401" fmla="*/ 1253836 h 7484336"/>
                <a:gd name="connsiteX402" fmla="*/ 431654 w 7308033"/>
                <a:gd name="connsiteY402" fmla="*/ 1262500 h 7484336"/>
                <a:gd name="connsiteX403" fmla="*/ 250022 w 7308033"/>
                <a:gd name="connsiteY403" fmla="*/ 1476886 h 7484336"/>
                <a:gd name="connsiteX404" fmla="*/ 199402 w 7308033"/>
                <a:gd name="connsiteY404" fmla="*/ 1536438 h 7484336"/>
                <a:gd name="connsiteX405" fmla="*/ 148784 w 7308033"/>
                <a:gd name="connsiteY405" fmla="*/ 1598966 h 7484336"/>
                <a:gd name="connsiteX406" fmla="*/ 75627 w 7308033"/>
                <a:gd name="connsiteY406" fmla="*/ 1679824 h 7484336"/>
                <a:gd name="connsiteX407" fmla="*/ 58982 w 7308033"/>
                <a:gd name="connsiteY407" fmla="*/ 1617705 h 7484336"/>
                <a:gd name="connsiteX408" fmla="*/ 170371 w 7308033"/>
                <a:gd name="connsiteY408" fmla="*/ 1479863 h 7484336"/>
                <a:gd name="connsiteX409" fmla="*/ 443564 w 7308033"/>
                <a:gd name="connsiteY409" fmla="*/ 1191037 h 7484336"/>
                <a:gd name="connsiteX410" fmla="*/ 580533 w 7308033"/>
                <a:gd name="connsiteY410" fmla="*/ 1065979 h 7484336"/>
                <a:gd name="connsiteX411" fmla="*/ 908069 w 7308033"/>
                <a:gd name="connsiteY411" fmla="*/ 809905 h 7484336"/>
                <a:gd name="connsiteX412" fmla="*/ 1021217 w 7308033"/>
                <a:gd name="connsiteY412" fmla="*/ 720578 h 7484336"/>
                <a:gd name="connsiteX413" fmla="*/ 1170097 w 7308033"/>
                <a:gd name="connsiteY413" fmla="*/ 643160 h 7484336"/>
                <a:gd name="connsiteX414" fmla="*/ 1265380 w 7308033"/>
                <a:gd name="connsiteY414" fmla="*/ 592540 h 7484336"/>
                <a:gd name="connsiteX415" fmla="*/ 1316001 w 7308033"/>
                <a:gd name="connsiteY415" fmla="*/ 565743 h 7484336"/>
                <a:gd name="connsiteX416" fmla="*/ 1372573 w 7308033"/>
                <a:gd name="connsiteY416" fmla="*/ 544898 h 7484336"/>
                <a:gd name="connsiteX417" fmla="*/ 1560163 w 7308033"/>
                <a:gd name="connsiteY417" fmla="*/ 461525 h 7484336"/>
                <a:gd name="connsiteX418" fmla="*/ 1811397 w 7308033"/>
                <a:gd name="connsiteY418" fmla="*/ 355077 h 7484336"/>
                <a:gd name="connsiteX419" fmla="*/ 1124673 w 7308033"/>
                <a:gd name="connsiteY419" fmla="*/ 520067 h 7484336"/>
                <a:gd name="connsiteX420" fmla="*/ 2022132 w 7308033"/>
                <a:gd name="connsiteY420" fmla="*/ 279593 h 7484336"/>
                <a:gd name="connsiteX421" fmla="*/ 1806557 w 7308033"/>
                <a:gd name="connsiteY421" fmla="*/ 355076 h 7484336"/>
                <a:gd name="connsiteX422" fmla="*/ 1554205 w 7308033"/>
                <a:gd name="connsiteY422" fmla="*/ 461525 h 7484336"/>
                <a:gd name="connsiteX423" fmla="*/ 1366618 w 7308033"/>
                <a:gd name="connsiteY423" fmla="*/ 544898 h 7484336"/>
                <a:gd name="connsiteX424" fmla="*/ 1310042 w 7308033"/>
                <a:gd name="connsiteY424" fmla="*/ 565740 h 7484336"/>
                <a:gd name="connsiteX425" fmla="*/ 1259425 w 7308033"/>
                <a:gd name="connsiteY425" fmla="*/ 592540 h 7484336"/>
                <a:gd name="connsiteX426" fmla="*/ 1164142 w 7308033"/>
                <a:gd name="connsiteY426" fmla="*/ 643157 h 7484336"/>
                <a:gd name="connsiteX427" fmla="*/ 1015262 w 7308033"/>
                <a:gd name="connsiteY427" fmla="*/ 720574 h 7484336"/>
                <a:gd name="connsiteX428" fmla="*/ 902114 w 7308033"/>
                <a:gd name="connsiteY428" fmla="*/ 809902 h 7484336"/>
                <a:gd name="connsiteX429" fmla="*/ 574578 w 7308033"/>
                <a:gd name="connsiteY429" fmla="*/ 1065975 h 7484336"/>
                <a:gd name="connsiteX430" fmla="*/ 506130 w 7308033"/>
                <a:gd name="connsiteY430" fmla="*/ 1125496 h 7484336"/>
                <a:gd name="connsiteX431" fmla="*/ 439166 w 7308033"/>
                <a:gd name="connsiteY431" fmla="*/ 1186639 h 7484336"/>
                <a:gd name="connsiteX432" fmla="*/ 440585 w 7308033"/>
                <a:gd name="connsiteY432" fmla="*/ 1188058 h 7484336"/>
                <a:gd name="connsiteX433" fmla="*/ 167392 w 7308033"/>
                <a:gd name="connsiteY433" fmla="*/ 1478001 h 7484336"/>
                <a:gd name="connsiteX434" fmla="*/ 57891 w 7308033"/>
                <a:gd name="connsiteY434" fmla="*/ 1613630 h 7484336"/>
                <a:gd name="connsiteX435" fmla="*/ 0 w 7308033"/>
                <a:gd name="connsiteY435" fmla="*/ 1397579 h 7484336"/>
                <a:gd name="connsiteX436" fmla="*/ 20746 w 7308033"/>
                <a:gd name="connsiteY436" fmla="*/ 1378624 h 7484336"/>
                <a:gd name="connsiteX437" fmla="*/ 23259 w 7308033"/>
                <a:gd name="connsiteY437" fmla="*/ 1423427 h 7484336"/>
                <a:gd name="connsiteX438" fmla="*/ 16526 w 7308033"/>
                <a:gd name="connsiteY438" fmla="*/ 1442259 h 7484336"/>
                <a:gd name="connsiteX439" fmla="*/ 113050 w 7308033"/>
                <a:gd name="connsiteY439" fmla="*/ 1342893 h 7484336"/>
                <a:gd name="connsiteX440" fmla="*/ 160691 w 7308033"/>
                <a:gd name="connsiteY440" fmla="*/ 1280365 h 7484336"/>
                <a:gd name="connsiteX441" fmla="*/ 223222 w 7308033"/>
                <a:gd name="connsiteY441" fmla="*/ 1220813 h 7484336"/>
                <a:gd name="connsiteX442" fmla="*/ 228612 w 7308033"/>
                <a:gd name="connsiteY442" fmla="*/ 1226800 h 7484336"/>
                <a:gd name="connsiteX443" fmla="*/ 226201 w 7308033"/>
                <a:gd name="connsiteY443" fmla="*/ 1223789 h 7484336"/>
                <a:gd name="connsiteX444" fmla="*/ 303619 w 7308033"/>
                <a:gd name="connsiteY444" fmla="*/ 1146372 h 7484336"/>
                <a:gd name="connsiteX445" fmla="*/ 381036 w 7308033"/>
                <a:gd name="connsiteY445" fmla="*/ 1074910 h 7484336"/>
                <a:gd name="connsiteX446" fmla="*/ 464409 w 7308033"/>
                <a:gd name="connsiteY446" fmla="*/ 985582 h 7484336"/>
                <a:gd name="connsiteX447" fmla="*/ 580534 w 7308033"/>
                <a:gd name="connsiteY447" fmla="*/ 899230 h 7484336"/>
                <a:gd name="connsiteX448" fmla="*/ 705592 w 7308033"/>
                <a:gd name="connsiteY448" fmla="*/ 806926 h 7484336"/>
                <a:gd name="connsiteX449" fmla="*/ 780365 w 7308033"/>
                <a:gd name="connsiteY449" fmla="*/ 754761 h 7484336"/>
                <a:gd name="connsiteX450" fmla="*/ 830651 w 7308033"/>
                <a:gd name="connsiteY450" fmla="*/ 708664 h 7484336"/>
                <a:gd name="connsiteX451" fmla="*/ 919979 w 7308033"/>
                <a:gd name="connsiteY451" fmla="*/ 655067 h 7484336"/>
                <a:gd name="connsiteX452" fmla="*/ 1015262 w 7308033"/>
                <a:gd name="connsiteY452" fmla="*/ 604450 h 7484336"/>
                <a:gd name="connsiteX453" fmla="*/ 1027876 w 7308033"/>
                <a:gd name="connsiteY453" fmla="*/ 597963 h 7484336"/>
                <a:gd name="connsiteX454" fmla="*/ 1060299 w 7308033"/>
                <a:gd name="connsiteY454" fmla="*/ 566115 h 7484336"/>
                <a:gd name="connsiteX455" fmla="*/ 1113524 w 7308033"/>
                <a:gd name="connsiteY455" fmla="*/ 527032 h 748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Lst>
              <a:rect l="l" t="t" r="r" b="b"/>
              <a:pathLst>
                <a:path w="7308033" h="7484336">
                  <a:moveTo>
                    <a:pt x="6913876" y="5776530"/>
                  </a:moveTo>
                  <a:cubicBezTo>
                    <a:pt x="6904942" y="5815238"/>
                    <a:pt x="6893031" y="5850969"/>
                    <a:pt x="6875166" y="5892655"/>
                  </a:cubicBezTo>
                  <a:cubicBezTo>
                    <a:pt x="6857300" y="5931366"/>
                    <a:pt x="6836458" y="5973052"/>
                    <a:pt x="6806682" y="6017714"/>
                  </a:cubicBezTo>
                  <a:cubicBezTo>
                    <a:pt x="6794772" y="6041535"/>
                    <a:pt x="6782862" y="6064611"/>
                    <a:pt x="6771323" y="6086199"/>
                  </a:cubicBezTo>
                  <a:lnTo>
                    <a:pt x="6757742" y="6110614"/>
                  </a:lnTo>
                  <a:lnTo>
                    <a:pt x="6727685" y="6118668"/>
                  </a:lnTo>
                  <a:lnTo>
                    <a:pt x="6753086" y="6059400"/>
                  </a:lnTo>
                  <a:cubicBezTo>
                    <a:pt x="6764996" y="6041535"/>
                    <a:pt x="6770951" y="6029624"/>
                    <a:pt x="6779882" y="6014738"/>
                  </a:cubicBezTo>
                  <a:cubicBezTo>
                    <a:pt x="6791793" y="5993894"/>
                    <a:pt x="6803704" y="5976028"/>
                    <a:pt x="6815614" y="5955186"/>
                  </a:cubicBezTo>
                  <a:cubicBezTo>
                    <a:pt x="6827524" y="5934342"/>
                    <a:pt x="6836459" y="5916476"/>
                    <a:pt x="6848369" y="5895635"/>
                  </a:cubicBezTo>
                  <a:cubicBezTo>
                    <a:pt x="6869210" y="5856924"/>
                    <a:pt x="6893031" y="5818217"/>
                    <a:pt x="6913876" y="5776530"/>
                  </a:cubicBezTo>
                  <a:close/>
                  <a:moveTo>
                    <a:pt x="6721144" y="5521292"/>
                  </a:moveTo>
                  <a:lnTo>
                    <a:pt x="6648868" y="5648492"/>
                  </a:lnTo>
                  <a:lnTo>
                    <a:pt x="6647540" y="5651550"/>
                  </a:lnTo>
                  <a:lnTo>
                    <a:pt x="6720331" y="5523433"/>
                  </a:lnTo>
                  <a:close/>
                  <a:moveTo>
                    <a:pt x="7114698" y="4793131"/>
                  </a:moveTo>
                  <a:lnTo>
                    <a:pt x="7113630" y="4798399"/>
                  </a:lnTo>
                  <a:lnTo>
                    <a:pt x="7122304" y="4808811"/>
                  </a:lnTo>
                  <a:cubicBezTo>
                    <a:pt x="7131239" y="4817745"/>
                    <a:pt x="7140170" y="4829656"/>
                    <a:pt x="7149104" y="4838587"/>
                  </a:cubicBezTo>
                  <a:lnTo>
                    <a:pt x="7157044" y="4831309"/>
                  </a:lnTo>
                  <a:lnTo>
                    <a:pt x="7159029" y="4829985"/>
                  </a:lnTo>
                  <a:lnTo>
                    <a:pt x="7166970" y="4826677"/>
                  </a:lnTo>
                  <a:lnTo>
                    <a:pt x="7167420" y="4824391"/>
                  </a:lnTo>
                  <a:lnTo>
                    <a:pt x="7159029" y="4829985"/>
                  </a:lnTo>
                  <a:lnTo>
                    <a:pt x="7158037" y="4830399"/>
                  </a:lnTo>
                  <a:lnTo>
                    <a:pt x="7157044" y="4831309"/>
                  </a:lnTo>
                  <a:lnTo>
                    <a:pt x="7155060" y="4832632"/>
                  </a:lnTo>
                  <a:cubicBezTo>
                    <a:pt x="7143149" y="4826677"/>
                    <a:pt x="7134218" y="4814766"/>
                    <a:pt x="7125284" y="4805832"/>
                  </a:cubicBezTo>
                  <a:close/>
                  <a:moveTo>
                    <a:pt x="7152080" y="4391948"/>
                  </a:moveTo>
                  <a:lnTo>
                    <a:pt x="7117409" y="4536420"/>
                  </a:lnTo>
                  <a:lnTo>
                    <a:pt x="7117412" y="4536420"/>
                  </a:lnTo>
                  <a:lnTo>
                    <a:pt x="7152083" y="4391952"/>
                  </a:lnTo>
                  <a:close/>
                  <a:moveTo>
                    <a:pt x="7178880" y="4362173"/>
                  </a:moveTo>
                  <a:cubicBezTo>
                    <a:pt x="7172925" y="4374083"/>
                    <a:pt x="7166970" y="4383017"/>
                    <a:pt x="7161015" y="4400883"/>
                  </a:cubicBezTo>
                  <a:lnTo>
                    <a:pt x="7156923" y="4482020"/>
                  </a:lnTo>
                  <a:cubicBezTo>
                    <a:pt x="7156551" y="4505097"/>
                    <a:pt x="7156550" y="4527429"/>
                    <a:pt x="7155060" y="4558694"/>
                  </a:cubicBezTo>
                  <a:lnTo>
                    <a:pt x="7125284" y="4650316"/>
                  </a:lnTo>
                  <a:lnTo>
                    <a:pt x="7125283" y="4660782"/>
                  </a:lnTo>
                  <a:lnTo>
                    <a:pt x="7161015" y="4558693"/>
                  </a:lnTo>
                  <a:cubicBezTo>
                    <a:pt x="7163993" y="4496163"/>
                    <a:pt x="7161014" y="4469366"/>
                    <a:pt x="7166970" y="4400880"/>
                  </a:cubicBezTo>
                  <a:lnTo>
                    <a:pt x="7180853" y="4370804"/>
                  </a:lnTo>
                  <a:close/>
                  <a:moveTo>
                    <a:pt x="7050842" y="4234134"/>
                  </a:moveTo>
                  <a:lnTo>
                    <a:pt x="7031332" y="4280253"/>
                  </a:lnTo>
                  <a:lnTo>
                    <a:pt x="7024045" y="4347286"/>
                  </a:lnTo>
                  <a:lnTo>
                    <a:pt x="7014651" y="4315972"/>
                  </a:lnTo>
                  <a:lnTo>
                    <a:pt x="7011215" y="4320392"/>
                  </a:lnTo>
                  <a:lnTo>
                    <a:pt x="7021069" y="4353241"/>
                  </a:lnTo>
                  <a:cubicBezTo>
                    <a:pt x="7018090" y="4368128"/>
                    <a:pt x="7018090" y="4383017"/>
                    <a:pt x="7015114" y="4400882"/>
                  </a:cubicBezTo>
                  <a:cubicBezTo>
                    <a:pt x="7021069" y="4409814"/>
                    <a:pt x="7024045" y="4424704"/>
                    <a:pt x="7027025" y="4439590"/>
                  </a:cubicBezTo>
                  <a:lnTo>
                    <a:pt x="7036255" y="4439077"/>
                  </a:lnTo>
                  <a:lnTo>
                    <a:pt x="7030001" y="4418745"/>
                  </a:lnTo>
                  <a:cubicBezTo>
                    <a:pt x="7032977" y="4400880"/>
                    <a:pt x="7032977" y="4385993"/>
                    <a:pt x="7035955" y="4371104"/>
                  </a:cubicBezTo>
                  <a:cubicBezTo>
                    <a:pt x="7041911" y="4329417"/>
                    <a:pt x="7044887" y="4281776"/>
                    <a:pt x="7050842" y="4234134"/>
                  </a:cubicBezTo>
                  <a:close/>
                  <a:moveTo>
                    <a:pt x="7300963" y="4153741"/>
                  </a:moveTo>
                  <a:cubicBezTo>
                    <a:pt x="7303939" y="4156717"/>
                    <a:pt x="7303939" y="4156717"/>
                    <a:pt x="7306918" y="4156717"/>
                  </a:cubicBezTo>
                  <a:cubicBezTo>
                    <a:pt x="7306918" y="4207338"/>
                    <a:pt x="7303939" y="4249024"/>
                    <a:pt x="7303939" y="4281775"/>
                  </a:cubicBezTo>
                  <a:cubicBezTo>
                    <a:pt x="7303939" y="4314531"/>
                    <a:pt x="7306918" y="4341328"/>
                    <a:pt x="7306918" y="4368127"/>
                  </a:cubicBezTo>
                  <a:cubicBezTo>
                    <a:pt x="7309894" y="4418745"/>
                    <a:pt x="7306918" y="4457456"/>
                    <a:pt x="7297984" y="4525938"/>
                  </a:cubicBezTo>
                  <a:cubicBezTo>
                    <a:pt x="7300963" y="4543804"/>
                    <a:pt x="7295008" y="4573580"/>
                    <a:pt x="7289052" y="4615266"/>
                  </a:cubicBezTo>
                  <a:cubicBezTo>
                    <a:pt x="7280118" y="4653976"/>
                    <a:pt x="7271187" y="4701618"/>
                    <a:pt x="7262253" y="4746280"/>
                  </a:cubicBezTo>
                  <a:cubicBezTo>
                    <a:pt x="7259277" y="4782012"/>
                    <a:pt x="7259277" y="4820722"/>
                    <a:pt x="7253322" y="4856452"/>
                  </a:cubicBezTo>
                  <a:cubicBezTo>
                    <a:pt x="7232476" y="4921960"/>
                    <a:pt x="7229500" y="4975557"/>
                    <a:pt x="7208656" y="5058929"/>
                  </a:cubicBezTo>
                  <a:cubicBezTo>
                    <a:pt x="7193769" y="5118481"/>
                    <a:pt x="7181859" y="5178033"/>
                    <a:pt x="7166969" y="5234606"/>
                  </a:cubicBezTo>
                  <a:cubicBezTo>
                    <a:pt x="7131239" y="5270337"/>
                    <a:pt x="7134217" y="5216740"/>
                    <a:pt x="7092532" y="5267360"/>
                  </a:cubicBezTo>
                  <a:cubicBezTo>
                    <a:pt x="7092532" y="5264381"/>
                    <a:pt x="7095507" y="5252471"/>
                    <a:pt x="7098487" y="5249495"/>
                  </a:cubicBezTo>
                  <a:cubicBezTo>
                    <a:pt x="7101462" y="5201854"/>
                    <a:pt x="7089552" y="5192922"/>
                    <a:pt x="7110397" y="5124436"/>
                  </a:cubicBezTo>
                  <a:cubicBezTo>
                    <a:pt x="7125283" y="5082750"/>
                    <a:pt x="7143149" y="5038088"/>
                    <a:pt x="7155060" y="4993422"/>
                  </a:cubicBezTo>
                  <a:lnTo>
                    <a:pt x="7190791" y="4972581"/>
                  </a:lnTo>
                  <a:lnTo>
                    <a:pt x="7190791" y="4972577"/>
                  </a:lnTo>
                  <a:cubicBezTo>
                    <a:pt x="7217590" y="4853473"/>
                    <a:pt x="7208656" y="4826677"/>
                    <a:pt x="7229501" y="4746280"/>
                  </a:cubicBezTo>
                  <a:cubicBezTo>
                    <a:pt x="7235456" y="4710549"/>
                    <a:pt x="7244387" y="4674818"/>
                    <a:pt x="7250343" y="4639087"/>
                  </a:cubicBezTo>
                  <a:cubicBezTo>
                    <a:pt x="7256297" y="4603356"/>
                    <a:pt x="7262252" y="4564648"/>
                    <a:pt x="7268208" y="4528918"/>
                  </a:cubicBezTo>
                  <a:cubicBezTo>
                    <a:pt x="7274163" y="4493187"/>
                    <a:pt x="7277142" y="4457456"/>
                    <a:pt x="7283097" y="4424700"/>
                  </a:cubicBezTo>
                  <a:cubicBezTo>
                    <a:pt x="7286073" y="4391948"/>
                    <a:pt x="7289052" y="4359193"/>
                    <a:pt x="7289052" y="4326441"/>
                  </a:cubicBezTo>
                  <a:cubicBezTo>
                    <a:pt x="7286073" y="4302621"/>
                    <a:pt x="7289053" y="4272845"/>
                    <a:pt x="7292029" y="4243069"/>
                  </a:cubicBezTo>
                  <a:cubicBezTo>
                    <a:pt x="7295007" y="4228179"/>
                    <a:pt x="7295007" y="4213293"/>
                    <a:pt x="7297984" y="4198403"/>
                  </a:cubicBezTo>
                  <a:cubicBezTo>
                    <a:pt x="7297984" y="4183517"/>
                    <a:pt x="7300963" y="4168627"/>
                    <a:pt x="7300963" y="4153741"/>
                  </a:cubicBezTo>
                  <a:close/>
                  <a:moveTo>
                    <a:pt x="4874223" y="452594"/>
                  </a:moveTo>
                  <a:cubicBezTo>
                    <a:pt x="4942706" y="479391"/>
                    <a:pt x="4990348" y="500236"/>
                    <a:pt x="5026078" y="521077"/>
                  </a:cubicBezTo>
                  <a:cubicBezTo>
                    <a:pt x="5061809" y="538943"/>
                    <a:pt x="5082655" y="556808"/>
                    <a:pt x="5091585" y="574674"/>
                  </a:cubicBezTo>
                  <a:cubicBezTo>
                    <a:pt x="5035013" y="544898"/>
                    <a:pt x="4984392" y="524057"/>
                    <a:pt x="4945685" y="503212"/>
                  </a:cubicBezTo>
                  <a:cubicBezTo>
                    <a:pt x="4906975" y="482370"/>
                    <a:pt x="4883154" y="464505"/>
                    <a:pt x="4874223" y="452594"/>
                  </a:cubicBezTo>
                  <a:close/>
                  <a:moveTo>
                    <a:pt x="4379943" y="235228"/>
                  </a:moveTo>
                  <a:cubicBezTo>
                    <a:pt x="4406739" y="235228"/>
                    <a:pt x="4451404" y="244160"/>
                    <a:pt x="4499046" y="262025"/>
                  </a:cubicBezTo>
                  <a:cubicBezTo>
                    <a:pt x="4549663" y="282870"/>
                    <a:pt x="4606240" y="312646"/>
                    <a:pt x="4665792" y="345398"/>
                  </a:cubicBezTo>
                  <a:cubicBezTo>
                    <a:pt x="4505002" y="294780"/>
                    <a:pt x="4397808" y="262025"/>
                    <a:pt x="4379943" y="235228"/>
                  </a:cubicBezTo>
                  <a:close/>
                  <a:moveTo>
                    <a:pt x="3998811" y="128035"/>
                  </a:moveTo>
                  <a:cubicBezTo>
                    <a:pt x="4040496" y="131011"/>
                    <a:pt x="4079204" y="133990"/>
                    <a:pt x="4120890" y="136966"/>
                  </a:cubicBezTo>
                  <a:cubicBezTo>
                    <a:pt x="4171511" y="151856"/>
                    <a:pt x="4219152" y="175677"/>
                    <a:pt x="4269770" y="196518"/>
                  </a:cubicBezTo>
                  <a:cubicBezTo>
                    <a:pt x="4198308" y="187587"/>
                    <a:pt x="4132800" y="172697"/>
                    <a:pt x="4085159" y="163766"/>
                  </a:cubicBezTo>
                  <a:cubicBezTo>
                    <a:pt x="4037517" y="151856"/>
                    <a:pt x="4004766" y="139945"/>
                    <a:pt x="3998811" y="128035"/>
                  </a:cubicBezTo>
                  <a:close/>
                  <a:moveTo>
                    <a:pt x="550622" y="992975"/>
                  </a:moveTo>
                  <a:cubicBezTo>
                    <a:pt x="546123" y="994683"/>
                    <a:pt x="540937" y="997078"/>
                    <a:pt x="535712" y="999512"/>
                  </a:cubicBezTo>
                  <a:lnTo>
                    <a:pt x="516599" y="1006608"/>
                  </a:lnTo>
                  <a:lnTo>
                    <a:pt x="512050" y="1012379"/>
                  </a:lnTo>
                  <a:cubicBezTo>
                    <a:pt x="500140" y="1021313"/>
                    <a:pt x="488230" y="1030244"/>
                    <a:pt x="479295" y="1042154"/>
                  </a:cubicBezTo>
                  <a:cubicBezTo>
                    <a:pt x="449519" y="1060020"/>
                    <a:pt x="425699" y="1074910"/>
                    <a:pt x="395923" y="1095751"/>
                  </a:cubicBezTo>
                  <a:lnTo>
                    <a:pt x="339350" y="1158282"/>
                  </a:lnTo>
                  <a:lnTo>
                    <a:pt x="285753" y="1220810"/>
                  </a:lnTo>
                  <a:cubicBezTo>
                    <a:pt x="273843" y="1229744"/>
                    <a:pt x="264909" y="1238676"/>
                    <a:pt x="250022" y="1253565"/>
                  </a:cubicBezTo>
                  <a:lnTo>
                    <a:pt x="248809" y="1252046"/>
                  </a:lnTo>
                  <a:lnTo>
                    <a:pt x="215035" y="1292647"/>
                  </a:lnTo>
                  <a:cubicBezTo>
                    <a:pt x="203125" y="1309397"/>
                    <a:pt x="187491" y="1330986"/>
                    <a:pt x="157715" y="1363738"/>
                  </a:cubicBezTo>
                  <a:lnTo>
                    <a:pt x="65411" y="1464976"/>
                  </a:lnTo>
                  <a:lnTo>
                    <a:pt x="80298" y="1482838"/>
                  </a:lnTo>
                  <a:lnTo>
                    <a:pt x="80582" y="1482588"/>
                  </a:lnTo>
                  <a:lnTo>
                    <a:pt x="68387" y="1467952"/>
                  </a:lnTo>
                  <a:cubicBezTo>
                    <a:pt x="98163" y="1435200"/>
                    <a:pt x="133895" y="1399469"/>
                    <a:pt x="160691" y="1366714"/>
                  </a:cubicBezTo>
                  <a:cubicBezTo>
                    <a:pt x="220243" y="1301207"/>
                    <a:pt x="223222" y="1280365"/>
                    <a:pt x="252998" y="1253565"/>
                  </a:cubicBezTo>
                  <a:cubicBezTo>
                    <a:pt x="267885" y="1238679"/>
                    <a:pt x="279795" y="1229744"/>
                    <a:pt x="288729" y="1220813"/>
                  </a:cubicBezTo>
                  <a:lnTo>
                    <a:pt x="342326" y="1158282"/>
                  </a:lnTo>
                  <a:lnTo>
                    <a:pt x="398899" y="1095754"/>
                  </a:lnTo>
                  <a:cubicBezTo>
                    <a:pt x="428675" y="1077889"/>
                    <a:pt x="452495" y="1062999"/>
                    <a:pt x="482271" y="1042158"/>
                  </a:cubicBezTo>
                  <a:cubicBezTo>
                    <a:pt x="494182" y="1033223"/>
                    <a:pt x="506092" y="1021313"/>
                    <a:pt x="515026" y="1012382"/>
                  </a:cubicBezTo>
                  <a:cubicBezTo>
                    <a:pt x="520982" y="1013870"/>
                    <a:pt x="537359" y="1004939"/>
                    <a:pt x="550758" y="998983"/>
                  </a:cubicBezTo>
                  <a:lnTo>
                    <a:pt x="562036" y="995482"/>
                  </a:lnTo>
                  <a:lnTo>
                    <a:pt x="561411" y="990559"/>
                  </a:lnTo>
                  <a:cubicBezTo>
                    <a:pt x="558934" y="990246"/>
                    <a:pt x="555122" y="991267"/>
                    <a:pt x="550622" y="992975"/>
                  </a:cubicBezTo>
                  <a:close/>
                  <a:moveTo>
                    <a:pt x="3599813" y="151856"/>
                  </a:moveTo>
                  <a:cubicBezTo>
                    <a:pt x="3613211" y="150368"/>
                    <a:pt x="3631821" y="150368"/>
                    <a:pt x="3652293" y="151484"/>
                  </a:cubicBezTo>
                  <a:cubicBezTo>
                    <a:pt x="3672763" y="152600"/>
                    <a:pt x="3695096" y="154835"/>
                    <a:pt x="3715937" y="157811"/>
                  </a:cubicBezTo>
                  <a:cubicBezTo>
                    <a:pt x="3757624" y="163766"/>
                    <a:pt x="3793355" y="175677"/>
                    <a:pt x="3802289" y="187587"/>
                  </a:cubicBezTo>
                  <a:cubicBezTo>
                    <a:pt x="3784424" y="184611"/>
                    <a:pt x="3766558" y="181632"/>
                    <a:pt x="3736782" y="178656"/>
                  </a:cubicBezTo>
                  <a:cubicBezTo>
                    <a:pt x="3707007" y="175677"/>
                    <a:pt x="3665320" y="166745"/>
                    <a:pt x="3599813" y="151856"/>
                  </a:cubicBezTo>
                  <a:close/>
                  <a:moveTo>
                    <a:pt x="1994473" y="334850"/>
                  </a:moveTo>
                  <a:lnTo>
                    <a:pt x="1968092" y="345401"/>
                  </a:lnTo>
                  <a:cubicBezTo>
                    <a:pt x="1908540" y="366242"/>
                    <a:pt x="1846012" y="384108"/>
                    <a:pt x="1786460" y="407929"/>
                  </a:cubicBezTo>
                  <a:cubicBezTo>
                    <a:pt x="1726908" y="431749"/>
                    <a:pt x="1667357" y="452594"/>
                    <a:pt x="1607805" y="479391"/>
                  </a:cubicBezTo>
                  <a:cubicBezTo>
                    <a:pt x="1563139" y="500236"/>
                    <a:pt x="1521453" y="518101"/>
                    <a:pt x="1482746" y="535967"/>
                  </a:cubicBezTo>
                  <a:cubicBezTo>
                    <a:pt x="1455946" y="541922"/>
                    <a:pt x="1426170" y="556808"/>
                    <a:pt x="1399373" y="568719"/>
                  </a:cubicBezTo>
                  <a:cubicBezTo>
                    <a:pt x="1327911" y="595519"/>
                    <a:pt x="1262404" y="631250"/>
                    <a:pt x="1193918" y="664002"/>
                  </a:cubicBezTo>
                  <a:cubicBezTo>
                    <a:pt x="1161166" y="681867"/>
                    <a:pt x="1128411" y="705688"/>
                    <a:pt x="1095659" y="726533"/>
                  </a:cubicBezTo>
                  <a:cubicBezTo>
                    <a:pt x="1062904" y="747374"/>
                    <a:pt x="1030152" y="768219"/>
                    <a:pt x="1000376" y="789061"/>
                  </a:cubicBezTo>
                  <a:cubicBezTo>
                    <a:pt x="964645" y="824792"/>
                    <a:pt x="899138" y="875412"/>
                    <a:pt x="848517" y="902209"/>
                  </a:cubicBezTo>
                  <a:cubicBezTo>
                    <a:pt x="800875" y="937940"/>
                    <a:pt x="753234" y="976651"/>
                    <a:pt x="705592" y="1015358"/>
                  </a:cubicBezTo>
                  <a:lnTo>
                    <a:pt x="568804" y="1134687"/>
                  </a:lnTo>
                  <a:lnTo>
                    <a:pt x="580534" y="1149351"/>
                  </a:lnTo>
                  <a:cubicBezTo>
                    <a:pt x="586489" y="1146375"/>
                    <a:pt x="597099" y="1138744"/>
                    <a:pt x="609565" y="1129438"/>
                  </a:cubicBezTo>
                  <a:lnTo>
                    <a:pt x="634277" y="1111019"/>
                  </a:lnTo>
                  <a:lnTo>
                    <a:pt x="723458" y="1033223"/>
                  </a:lnTo>
                  <a:cubicBezTo>
                    <a:pt x="771099" y="994513"/>
                    <a:pt x="818741" y="958782"/>
                    <a:pt x="866382" y="920075"/>
                  </a:cubicBezTo>
                  <a:cubicBezTo>
                    <a:pt x="917000" y="893275"/>
                    <a:pt x="979531" y="842657"/>
                    <a:pt x="1018238" y="806926"/>
                  </a:cubicBezTo>
                  <a:cubicBezTo>
                    <a:pt x="1050993" y="786082"/>
                    <a:pt x="1080769" y="765240"/>
                    <a:pt x="1113521" y="744395"/>
                  </a:cubicBezTo>
                  <a:cubicBezTo>
                    <a:pt x="1146276" y="723554"/>
                    <a:pt x="1176052" y="702709"/>
                    <a:pt x="1211783" y="681867"/>
                  </a:cubicBezTo>
                  <a:cubicBezTo>
                    <a:pt x="1280266" y="649112"/>
                    <a:pt x="1348753" y="613381"/>
                    <a:pt x="1417236" y="586584"/>
                  </a:cubicBezTo>
                  <a:cubicBezTo>
                    <a:pt x="1444035" y="574674"/>
                    <a:pt x="1473811" y="559784"/>
                    <a:pt x="1497632" y="544898"/>
                  </a:cubicBezTo>
                  <a:cubicBezTo>
                    <a:pt x="1536340" y="527032"/>
                    <a:pt x="1581005" y="509167"/>
                    <a:pt x="1622691" y="488322"/>
                  </a:cubicBezTo>
                  <a:cubicBezTo>
                    <a:pt x="1682243" y="461525"/>
                    <a:pt x="1741795" y="440681"/>
                    <a:pt x="1801347" y="416860"/>
                  </a:cubicBezTo>
                  <a:cubicBezTo>
                    <a:pt x="1860899" y="393039"/>
                    <a:pt x="1923426" y="375174"/>
                    <a:pt x="1982978" y="354332"/>
                  </a:cubicBezTo>
                  <a:lnTo>
                    <a:pt x="2059277" y="339346"/>
                  </a:lnTo>
                  <a:lnTo>
                    <a:pt x="2096133" y="326751"/>
                  </a:lnTo>
                  <a:lnTo>
                    <a:pt x="2597795" y="218526"/>
                  </a:lnTo>
                  <a:lnTo>
                    <a:pt x="2587435" y="215503"/>
                  </a:lnTo>
                  <a:cubicBezTo>
                    <a:pt x="2575524" y="214387"/>
                    <a:pt x="2557659" y="215875"/>
                    <a:pt x="2524903" y="223318"/>
                  </a:cubicBezTo>
                  <a:cubicBezTo>
                    <a:pt x="2483217" y="229273"/>
                    <a:pt x="2435576" y="235228"/>
                    <a:pt x="2390910" y="241184"/>
                  </a:cubicBezTo>
                  <a:cubicBezTo>
                    <a:pt x="2349224" y="250118"/>
                    <a:pt x="2301582" y="262028"/>
                    <a:pt x="2259896" y="270959"/>
                  </a:cubicBezTo>
                  <a:cubicBezTo>
                    <a:pt x="2242030" y="276915"/>
                    <a:pt x="2224165" y="282870"/>
                    <a:pt x="2203324" y="288825"/>
                  </a:cubicBezTo>
                  <a:cubicBezTo>
                    <a:pt x="2182479" y="294780"/>
                    <a:pt x="2161637" y="300735"/>
                    <a:pt x="2137816" y="306691"/>
                  </a:cubicBezTo>
                  <a:close/>
                  <a:moveTo>
                    <a:pt x="2046992" y="272932"/>
                  </a:moveTo>
                  <a:lnTo>
                    <a:pt x="2096621" y="259634"/>
                  </a:lnTo>
                  <a:lnTo>
                    <a:pt x="2215233" y="244163"/>
                  </a:lnTo>
                  <a:cubicBezTo>
                    <a:pt x="2245010" y="232252"/>
                    <a:pt x="2277762" y="220342"/>
                    <a:pt x="2313493" y="208432"/>
                  </a:cubicBezTo>
                  <a:cubicBezTo>
                    <a:pt x="2349224" y="196521"/>
                    <a:pt x="2387934" y="184611"/>
                    <a:pt x="2426642" y="178656"/>
                  </a:cubicBezTo>
                  <a:cubicBezTo>
                    <a:pt x="2507038" y="163766"/>
                    <a:pt x="2590410" y="148880"/>
                    <a:pt x="2664849" y="145901"/>
                  </a:cubicBezTo>
                  <a:cubicBezTo>
                    <a:pt x="2779489" y="135478"/>
                    <a:pt x="2894125" y="129523"/>
                    <a:pt x="3008762" y="128407"/>
                  </a:cubicBezTo>
                  <a:lnTo>
                    <a:pt x="3285189" y="137682"/>
                  </a:lnTo>
                  <a:lnTo>
                    <a:pt x="3002806" y="127291"/>
                  </a:lnTo>
                  <a:cubicBezTo>
                    <a:pt x="2888170" y="128035"/>
                    <a:pt x="2773530" y="133990"/>
                    <a:pt x="2658894" y="145901"/>
                  </a:cubicBezTo>
                  <a:cubicBezTo>
                    <a:pt x="2581476" y="148877"/>
                    <a:pt x="2501080" y="163766"/>
                    <a:pt x="2420686" y="178653"/>
                  </a:cubicBezTo>
                  <a:cubicBezTo>
                    <a:pt x="2381976" y="184608"/>
                    <a:pt x="2343269" y="196518"/>
                    <a:pt x="2307538" y="208428"/>
                  </a:cubicBezTo>
                  <a:cubicBezTo>
                    <a:pt x="2271807" y="220339"/>
                    <a:pt x="2239051" y="232249"/>
                    <a:pt x="2209275" y="244160"/>
                  </a:cubicBezTo>
                  <a:lnTo>
                    <a:pt x="2102296" y="258113"/>
                  </a:lnTo>
                  <a:lnTo>
                    <a:pt x="3008390" y="15326"/>
                  </a:lnTo>
                  <a:lnTo>
                    <a:pt x="3013414" y="15352"/>
                  </a:lnTo>
                  <a:cubicBezTo>
                    <a:pt x="3045795" y="15072"/>
                    <a:pt x="3079478" y="14514"/>
                    <a:pt x="3113720" y="14143"/>
                  </a:cubicBezTo>
                  <a:cubicBezTo>
                    <a:pt x="3182206" y="13395"/>
                    <a:pt x="3252924" y="13395"/>
                    <a:pt x="3319919" y="17863"/>
                  </a:cubicBezTo>
                  <a:lnTo>
                    <a:pt x="3323758" y="20742"/>
                  </a:lnTo>
                  <a:lnTo>
                    <a:pt x="3424136" y="8931"/>
                  </a:lnTo>
                  <a:cubicBezTo>
                    <a:pt x="3456889" y="14887"/>
                    <a:pt x="3486665" y="17863"/>
                    <a:pt x="3516441" y="23818"/>
                  </a:cubicBezTo>
                  <a:cubicBezTo>
                    <a:pt x="3546216" y="29773"/>
                    <a:pt x="3575992" y="32752"/>
                    <a:pt x="3608747" y="41683"/>
                  </a:cubicBezTo>
                  <a:lnTo>
                    <a:pt x="3656370" y="52509"/>
                  </a:lnTo>
                  <a:lnTo>
                    <a:pt x="3605768" y="38707"/>
                  </a:lnTo>
                  <a:cubicBezTo>
                    <a:pt x="3575992" y="32752"/>
                    <a:pt x="3543237" y="26797"/>
                    <a:pt x="3513461" y="20842"/>
                  </a:cubicBezTo>
                  <a:cubicBezTo>
                    <a:pt x="3483685" y="14887"/>
                    <a:pt x="3453909" y="11910"/>
                    <a:pt x="3421157" y="5955"/>
                  </a:cubicBezTo>
                  <a:cubicBezTo>
                    <a:pt x="3421157" y="5955"/>
                    <a:pt x="3421158" y="2976"/>
                    <a:pt x="3421158" y="0"/>
                  </a:cubicBezTo>
                  <a:cubicBezTo>
                    <a:pt x="3465819" y="2976"/>
                    <a:pt x="3516441" y="5955"/>
                    <a:pt x="3561102" y="8931"/>
                  </a:cubicBezTo>
                  <a:cubicBezTo>
                    <a:pt x="3611724" y="11910"/>
                    <a:pt x="3659365" y="17866"/>
                    <a:pt x="3704027" y="23821"/>
                  </a:cubicBezTo>
                  <a:cubicBezTo>
                    <a:pt x="3751669" y="26797"/>
                    <a:pt x="3778469" y="35731"/>
                    <a:pt x="3799310" y="47642"/>
                  </a:cubicBezTo>
                  <a:cubicBezTo>
                    <a:pt x="3820155" y="59552"/>
                    <a:pt x="3835041" y="71462"/>
                    <a:pt x="3861841" y="77418"/>
                  </a:cubicBezTo>
                  <a:cubicBezTo>
                    <a:pt x="3903528" y="77418"/>
                    <a:pt x="3885662" y="53597"/>
                    <a:pt x="3939259" y="62528"/>
                  </a:cubicBezTo>
                  <a:cubicBezTo>
                    <a:pt x="3977966" y="68483"/>
                    <a:pt x="4016676" y="80394"/>
                    <a:pt x="4055383" y="89328"/>
                  </a:cubicBezTo>
                  <a:cubicBezTo>
                    <a:pt x="4079204" y="95283"/>
                    <a:pt x="4103025" y="104214"/>
                    <a:pt x="4126846" y="110169"/>
                  </a:cubicBezTo>
                  <a:cubicBezTo>
                    <a:pt x="4126846" y="110169"/>
                    <a:pt x="4126846" y="113149"/>
                    <a:pt x="4123870" y="113149"/>
                  </a:cubicBezTo>
                  <a:cubicBezTo>
                    <a:pt x="4126846" y="122080"/>
                    <a:pt x="4123870" y="128035"/>
                    <a:pt x="4120890" y="133990"/>
                  </a:cubicBezTo>
                  <a:cubicBezTo>
                    <a:pt x="4079204" y="131014"/>
                    <a:pt x="4040497" y="128035"/>
                    <a:pt x="3998811" y="125059"/>
                  </a:cubicBezTo>
                  <a:cubicBezTo>
                    <a:pt x="3983921" y="122080"/>
                    <a:pt x="3972011" y="119104"/>
                    <a:pt x="3957124" y="113149"/>
                  </a:cubicBezTo>
                  <a:cubicBezTo>
                    <a:pt x="3942235" y="110169"/>
                    <a:pt x="3930324" y="107194"/>
                    <a:pt x="3915438" y="104214"/>
                  </a:cubicBezTo>
                  <a:cubicBezTo>
                    <a:pt x="3888638" y="98259"/>
                    <a:pt x="3861841" y="92304"/>
                    <a:pt x="3835041" y="86349"/>
                  </a:cubicBezTo>
                  <a:cubicBezTo>
                    <a:pt x="3808245" y="80394"/>
                    <a:pt x="3781445" y="74438"/>
                    <a:pt x="3754648" y="68483"/>
                  </a:cubicBezTo>
                  <a:cubicBezTo>
                    <a:pt x="3727848" y="65507"/>
                    <a:pt x="3701051" y="59552"/>
                    <a:pt x="3671275" y="56573"/>
                  </a:cubicBezTo>
                  <a:lnTo>
                    <a:pt x="3578972" y="56573"/>
                  </a:lnTo>
                  <a:cubicBezTo>
                    <a:pt x="3552171" y="56573"/>
                    <a:pt x="3525375" y="56573"/>
                    <a:pt x="3504530" y="56573"/>
                  </a:cubicBezTo>
                  <a:cubicBezTo>
                    <a:pt x="3459867" y="56573"/>
                    <a:pt x="3424136" y="56573"/>
                    <a:pt x="3388405" y="56573"/>
                  </a:cubicBezTo>
                  <a:lnTo>
                    <a:pt x="3382950" y="54832"/>
                  </a:lnTo>
                  <a:lnTo>
                    <a:pt x="3331829" y="80394"/>
                  </a:lnTo>
                  <a:cubicBezTo>
                    <a:pt x="3305030" y="89325"/>
                    <a:pt x="3382447" y="95280"/>
                    <a:pt x="3349695" y="110170"/>
                  </a:cubicBezTo>
                  <a:cubicBezTo>
                    <a:pt x="3412223" y="122080"/>
                    <a:pt x="3474754" y="133990"/>
                    <a:pt x="3528350" y="145901"/>
                  </a:cubicBezTo>
                  <a:lnTo>
                    <a:pt x="3448848" y="147289"/>
                  </a:lnTo>
                  <a:lnTo>
                    <a:pt x="3450189" y="147392"/>
                  </a:lnTo>
                  <a:cubicBezTo>
                    <a:pt x="3482201" y="149624"/>
                    <a:pt x="3511976" y="150368"/>
                    <a:pt x="3534306" y="145901"/>
                  </a:cubicBezTo>
                  <a:cubicBezTo>
                    <a:pt x="3558127" y="148880"/>
                    <a:pt x="3581948" y="151856"/>
                    <a:pt x="3605768" y="154835"/>
                  </a:cubicBezTo>
                  <a:cubicBezTo>
                    <a:pt x="3671275" y="169721"/>
                    <a:pt x="3712962" y="175677"/>
                    <a:pt x="3742737" y="181632"/>
                  </a:cubicBezTo>
                  <a:cubicBezTo>
                    <a:pt x="3772514" y="187587"/>
                    <a:pt x="3790379" y="187587"/>
                    <a:pt x="3808245" y="190566"/>
                  </a:cubicBezTo>
                  <a:cubicBezTo>
                    <a:pt x="3843975" y="199497"/>
                    <a:pt x="3882686" y="208432"/>
                    <a:pt x="3918417" y="214387"/>
                  </a:cubicBezTo>
                  <a:cubicBezTo>
                    <a:pt x="3957124" y="220342"/>
                    <a:pt x="3992855" y="232252"/>
                    <a:pt x="4031566" y="238208"/>
                  </a:cubicBezTo>
                  <a:cubicBezTo>
                    <a:pt x="4067297" y="247139"/>
                    <a:pt x="4106004" y="256073"/>
                    <a:pt x="4141735" y="265004"/>
                  </a:cubicBezTo>
                  <a:lnTo>
                    <a:pt x="4251908" y="297759"/>
                  </a:lnTo>
                  <a:lnTo>
                    <a:pt x="4305504" y="312646"/>
                  </a:lnTo>
                  <a:lnTo>
                    <a:pt x="4359101" y="330511"/>
                  </a:lnTo>
                  <a:lnTo>
                    <a:pt x="4359792" y="331143"/>
                  </a:lnTo>
                  <a:lnTo>
                    <a:pt x="4398227" y="337770"/>
                  </a:lnTo>
                  <a:cubicBezTo>
                    <a:pt x="4431445" y="345585"/>
                    <a:pt x="4470805" y="358612"/>
                    <a:pt x="4491368" y="372382"/>
                  </a:cubicBezTo>
                  <a:lnTo>
                    <a:pt x="4504379" y="392095"/>
                  </a:lnTo>
                  <a:lnTo>
                    <a:pt x="4507980" y="393042"/>
                  </a:lnTo>
                  <a:cubicBezTo>
                    <a:pt x="4534777" y="404953"/>
                    <a:pt x="4564553" y="416863"/>
                    <a:pt x="4591353" y="425794"/>
                  </a:cubicBezTo>
                  <a:cubicBezTo>
                    <a:pt x="4615174" y="434729"/>
                    <a:pt x="4638995" y="443660"/>
                    <a:pt x="4662816" y="455570"/>
                  </a:cubicBezTo>
                  <a:cubicBezTo>
                    <a:pt x="4686636" y="467481"/>
                    <a:pt x="4710457" y="476415"/>
                    <a:pt x="4734278" y="488325"/>
                  </a:cubicBezTo>
                  <a:cubicBezTo>
                    <a:pt x="4746188" y="497257"/>
                    <a:pt x="4764054" y="506191"/>
                    <a:pt x="4787874" y="518101"/>
                  </a:cubicBezTo>
                  <a:cubicBezTo>
                    <a:pt x="4799785" y="524056"/>
                    <a:pt x="4811695" y="530012"/>
                    <a:pt x="4823606" y="535967"/>
                  </a:cubicBezTo>
                  <a:cubicBezTo>
                    <a:pt x="4835516" y="541922"/>
                    <a:pt x="4850402" y="547877"/>
                    <a:pt x="4862313" y="556808"/>
                  </a:cubicBezTo>
                  <a:cubicBezTo>
                    <a:pt x="4915909" y="583608"/>
                    <a:pt x="4969506" y="610405"/>
                    <a:pt x="4993327" y="631250"/>
                  </a:cubicBezTo>
                  <a:cubicBezTo>
                    <a:pt x="5046923" y="666981"/>
                    <a:pt x="5103499" y="699733"/>
                    <a:pt x="5160072" y="738443"/>
                  </a:cubicBezTo>
                  <a:cubicBezTo>
                    <a:pt x="5186872" y="756309"/>
                    <a:pt x="5216647" y="777150"/>
                    <a:pt x="5246424" y="797995"/>
                  </a:cubicBezTo>
                  <a:lnTo>
                    <a:pt x="5248924" y="799780"/>
                  </a:lnTo>
                  <a:lnTo>
                    <a:pt x="5293052" y="826589"/>
                  </a:lnTo>
                  <a:cubicBezTo>
                    <a:pt x="6306872" y="1511511"/>
                    <a:pt x="6973427" y="2671412"/>
                    <a:pt x="6973427" y="3986995"/>
                  </a:cubicBezTo>
                  <a:lnTo>
                    <a:pt x="6972171" y="4011914"/>
                  </a:lnTo>
                  <a:lnTo>
                    <a:pt x="7006179" y="4016772"/>
                  </a:lnTo>
                  <a:cubicBezTo>
                    <a:pt x="7018090" y="4025703"/>
                    <a:pt x="7027021" y="4031658"/>
                    <a:pt x="7038932" y="4040592"/>
                  </a:cubicBezTo>
                  <a:cubicBezTo>
                    <a:pt x="7041911" y="4073344"/>
                    <a:pt x="7047866" y="4082278"/>
                    <a:pt x="7053821" y="4120986"/>
                  </a:cubicBezTo>
                  <a:cubicBezTo>
                    <a:pt x="7071687" y="4156717"/>
                    <a:pt x="7092528" y="4186493"/>
                    <a:pt x="7110394" y="4216268"/>
                  </a:cubicBezTo>
                  <a:lnTo>
                    <a:pt x="7134218" y="4218435"/>
                  </a:lnTo>
                  <a:lnTo>
                    <a:pt x="7134218" y="4195427"/>
                  </a:lnTo>
                  <a:lnTo>
                    <a:pt x="7158423" y="4128188"/>
                  </a:lnTo>
                  <a:lnTo>
                    <a:pt x="7158035" y="4115034"/>
                  </a:lnTo>
                  <a:cubicBezTo>
                    <a:pt x="7166970" y="4025706"/>
                    <a:pt x="7172925" y="4028682"/>
                    <a:pt x="7181856" y="4034637"/>
                  </a:cubicBezTo>
                  <a:cubicBezTo>
                    <a:pt x="7193766" y="4031661"/>
                    <a:pt x="7205677" y="4031661"/>
                    <a:pt x="7214611" y="4034637"/>
                  </a:cubicBezTo>
                  <a:cubicBezTo>
                    <a:pt x="7232477" y="4022727"/>
                    <a:pt x="7247363" y="4007840"/>
                    <a:pt x="7265228" y="4001885"/>
                  </a:cubicBezTo>
                  <a:cubicBezTo>
                    <a:pt x="7268208" y="4046548"/>
                    <a:pt x="7268208" y="4085258"/>
                    <a:pt x="7271184" y="4132899"/>
                  </a:cubicBezTo>
                  <a:cubicBezTo>
                    <a:pt x="7265229" y="4153741"/>
                    <a:pt x="7262253" y="4174585"/>
                    <a:pt x="7256297" y="4195427"/>
                  </a:cubicBezTo>
                  <a:cubicBezTo>
                    <a:pt x="7250343" y="4216272"/>
                    <a:pt x="7244387" y="4237113"/>
                    <a:pt x="7238432" y="4254979"/>
                  </a:cubicBezTo>
                  <a:cubicBezTo>
                    <a:pt x="7235453" y="4287734"/>
                    <a:pt x="7232476" y="4320486"/>
                    <a:pt x="7229498" y="4353241"/>
                  </a:cubicBezTo>
                  <a:lnTo>
                    <a:pt x="7226521" y="4403859"/>
                  </a:lnTo>
                  <a:cubicBezTo>
                    <a:pt x="7223542" y="4421724"/>
                    <a:pt x="7223543" y="4436614"/>
                    <a:pt x="7220567" y="4454479"/>
                  </a:cubicBezTo>
                  <a:lnTo>
                    <a:pt x="7207871" y="4462944"/>
                  </a:lnTo>
                  <a:lnTo>
                    <a:pt x="7208656" y="4466386"/>
                  </a:lnTo>
                  <a:lnTo>
                    <a:pt x="7220819" y="4458278"/>
                  </a:lnTo>
                  <a:lnTo>
                    <a:pt x="7226521" y="4409814"/>
                  </a:lnTo>
                  <a:lnTo>
                    <a:pt x="7229497" y="4359196"/>
                  </a:lnTo>
                  <a:cubicBezTo>
                    <a:pt x="7232477" y="4326441"/>
                    <a:pt x="7235452" y="4293689"/>
                    <a:pt x="7238432" y="4260934"/>
                  </a:cubicBezTo>
                  <a:cubicBezTo>
                    <a:pt x="7244387" y="4243068"/>
                    <a:pt x="7250342" y="4222227"/>
                    <a:pt x="7256297" y="4201383"/>
                  </a:cubicBezTo>
                  <a:cubicBezTo>
                    <a:pt x="7262253" y="4180541"/>
                    <a:pt x="7268208" y="4159696"/>
                    <a:pt x="7271184" y="4138855"/>
                  </a:cubicBezTo>
                  <a:cubicBezTo>
                    <a:pt x="7280118" y="4144809"/>
                    <a:pt x="7286074" y="4150765"/>
                    <a:pt x="7295004" y="4156720"/>
                  </a:cubicBezTo>
                  <a:cubicBezTo>
                    <a:pt x="7295005" y="4171606"/>
                    <a:pt x="7295004" y="4186496"/>
                    <a:pt x="7292028" y="4201382"/>
                  </a:cubicBezTo>
                  <a:cubicBezTo>
                    <a:pt x="7289050" y="4216272"/>
                    <a:pt x="7289049" y="4231158"/>
                    <a:pt x="7286074" y="4246047"/>
                  </a:cubicBezTo>
                  <a:cubicBezTo>
                    <a:pt x="7283094" y="4275823"/>
                    <a:pt x="7280118" y="4302621"/>
                    <a:pt x="7283094" y="4329421"/>
                  </a:cubicBezTo>
                  <a:cubicBezTo>
                    <a:pt x="7280118" y="4359196"/>
                    <a:pt x="7280118" y="4391948"/>
                    <a:pt x="7277139" y="4427679"/>
                  </a:cubicBezTo>
                  <a:cubicBezTo>
                    <a:pt x="7271184" y="4460434"/>
                    <a:pt x="7268208" y="4496165"/>
                    <a:pt x="7262253" y="4531896"/>
                  </a:cubicBezTo>
                  <a:cubicBezTo>
                    <a:pt x="7256298" y="4567628"/>
                    <a:pt x="7253319" y="4603359"/>
                    <a:pt x="7244387" y="4642066"/>
                  </a:cubicBezTo>
                  <a:cubicBezTo>
                    <a:pt x="7238432" y="4677797"/>
                    <a:pt x="7229497" y="4713529"/>
                    <a:pt x="7223542" y="4749259"/>
                  </a:cubicBezTo>
                  <a:cubicBezTo>
                    <a:pt x="7202701" y="4829656"/>
                    <a:pt x="7208656" y="4856453"/>
                    <a:pt x="7184835" y="4975556"/>
                  </a:cubicBezTo>
                  <a:cubicBezTo>
                    <a:pt x="7172925" y="4981511"/>
                    <a:pt x="7161014" y="4987467"/>
                    <a:pt x="7149104" y="4996401"/>
                  </a:cubicBezTo>
                  <a:cubicBezTo>
                    <a:pt x="7137194" y="5038088"/>
                    <a:pt x="7119328" y="5085729"/>
                    <a:pt x="7104438" y="5127416"/>
                  </a:cubicBezTo>
                  <a:cubicBezTo>
                    <a:pt x="7083597" y="5195899"/>
                    <a:pt x="7098484" y="5204833"/>
                    <a:pt x="7092529" y="5252474"/>
                  </a:cubicBezTo>
                  <a:cubicBezTo>
                    <a:pt x="7089552" y="5258430"/>
                    <a:pt x="7086573" y="5267360"/>
                    <a:pt x="7086573" y="5270339"/>
                  </a:cubicBezTo>
                  <a:cubicBezTo>
                    <a:pt x="7068707" y="5317981"/>
                    <a:pt x="7050842" y="5365622"/>
                    <a:pt x="7035956" y="5407309"/>
                  </a:cubicBezTo>
                  <a:cubicBezTo>
                    <a:pt x="7030001" y="5413264"/>
                    <a:pt x="7027021" y="5416240"/>
                    <a:pt x="7021066" y="5419219"/>
                  </a:cubicBezTo>
                  <a:cubicBezTo>
                    <a:pt x="7000224" y="5466861"/>
                    <a:pt x="6979379" y="5517479"/>
                    <a:pt x="6958538" y="5565120"/>
                  </a:cubicBezTo>
                  <a:cubicBezTo>
                    <a:pt x="6982359" y="5517479"/>
                    <a:pt x="7003201" y="5466861"/>
                    <a:pt x="7024045" y="5419219"/>
                  </a:cubicBezTo>
                  <a:cubicBezTo>
                    <a:pt x="7030001" y="5413264"/>
                    <a:pt x="7032976" y="5413264"/>
                    <a:pt x="7038932" y="5407309"/>
                  </a:cubicBezTo>
                  <a:cubicBezTo>
                    <a:pt x="7015111" y="5535344"/>
                    <a:pt x="6976404" y="5615741"/>
                    <a:pt x="6943648" y="5678268"/>
                  </a:cubicBezTo>
                  <a:cubicBezTo>
                    <a:pt x="6925783" y="5690179"/>
                    <a:pt x="6907917" y="5699113"/>
                    <a:pt x="6893031" y="5705068"/>
                  </a:cubicBezTo>
                  <a:lnTo>
                    <a:pt x="6882533" y="5726066"/>
                  </a:lnTo>
                  <a:lnTo>
                    <a:pt x="6884100" y="5728886"/>
                  </a:lnTo>
                  <a:cubicBezTo>
                    <a:pt x="6887076" y="5722931"/>
                    <a:pt x="6890055" y="5713999"/>
                    <a:pt x="6896010" y="5705065"/>
                  </a:cubicBezTo>
                  <a:cubicBezTo>
                    <a:pt x="6910896" y="5699110"/>
                    <a:pt x="6928762" y="5690179"/>
                    <a:pt x="6946628" y="5678269"/>
                  </a:cubicBezTo>
                  <a:cubicBezTo>
                    <a:pt x="6949607" y="5711021"/>
                    <a:pt x="6925786" y="5752706"/>
                    <a:pt x="6910897" y="5779506"/>
                  </a:cubicBezTo>
                  <a:cubicBezTo>
                    <a:pt x="6890055" y="5821193"/>
                    <a:pt x="6866235" y="5859900"/>
                    <a:pt x="6845389" y="5898611"/>
                  </a:cubicBezTo>
                  <a:cubicBezTo>
                    <a:pt x="6833479" y="5919452"/>
                    <a:pt x="6824548" y="5937318"/>
                    <a:pt x="6812638" y="5958162"/>
                  </a:cubicBezTo>
                  <a:cubicBezTo>
                    <a:pt x="6800727" y="5979004"/>
                    <a:pt x="6788817" y="5996869"/>
                    <a:pt x="6776907" y="6017714"/>
                  </a:cubicBezTo>
                  <a:cubicBezTo>
                    <a:pt x="6767972" y="6029624"/>
                    <a:pt x="6762017" y="6044511"/>
                    <a:pt x="6750106" y="6062376"/>
                  </a:cubicBezTo>
                  <a:lnTo>
                    <a:pt x="6724490" y="6119524"/>
                  </a:lnTo>
                  <a:lnTo>
                    <a:pt x="6444201" y="6194627"/>
                  </a:lnTo>
                  <a:lnTo>
                    <a:pt x="6494406" y="6117091"/>
                  </a:lnTo>
                  <a:cubicBezTo>
                    <a:pt x="6513388" y="6085454"/>
                    <a:pt x="6529765" y="6054935"/>
                    <a:pt x="6541675" y="6026649"/>
                  </a:cubicBezTo>
                  <a:cubicBezTo>
                    <a:pt x="6571451" y="5976028"/>
                    <a:pt x="6607182" y="5940297"/>
                    <a:pt x="6628027" y="5886700"/>
                  </a:cubicBezTo>
                  <a:cubicBezTo>
                    <a:pt x="6654823" y="5842038"/>
                    <a:pt x="6681623" y="5788441"/>
                    <a:pt x="6708421" y="5743775"/>
                  </a:cubicBezTo>
                  <a:cubicBezTo>
                    <a:pt x="6720331" y="5725910"/>
                    <a:pt x="6729265" y="5708045"/>
                    <a:pt x="6738196" y="5690179"/>
                  </a:cubicBezTo>
                  <a:cubicBezTo>
                    <a:pt x="6747130" y="5672313"/>
                    <a:pt x="6753086" y="5654447"/>
                    <a:pt x="6762017" y="5639562"/>
                  </a:cubicBezTo>
                  <a:cubicBezTo>
                    <a:pt x="6776906" y="5606806"/>
                    <a:pt x="6788817" y="5574054"/>
                    <a:pt x="6800727" y="5544279"/>
                  </a:cubicBezTo>
                  <a:cubicBezTo>
                    <a:pt x="6824548" y="5481748"/>
                    <a:pt x="6845390" y="5422196"/>
                    <a:pt x="6884100" y="5362643"/>
                  </a:cubicBezTo>
                  <a:cubicBezTo>
                    <a:pt x="6910897" y="5315002"/>
                    <a:pt x="6904941" y="5279271"/>
                    <a:pt x="6916852" y="5240564"/>
                  </a:cubicBezTo>
                  <a:cubicBezTo>
                    <a:pt x="6949607" y="5160167"/>
                    <a:pt x="6970448" y="5079774"/>
                    <a:pt x="6997248" y="4996401"/>
                  </a:cubicBezTo>
                  <a:cubicBezTo>
                    <a:pt x="6985338" y="4972581"/>
                    <a:pt x="7027024" y="4877298"/>
                    <a:pt x="7032979" y="4805835"/>
                  </a:cubicBezTo>
                  <a:cubicBezTo>
                    <a:pt x="7050845" y="4731394"/>
                    <a:pt x="7065731" y="4653977"/>
                    <a:pt x="7080621" y="4576559"/>
                  </a:cubicBezTo>
                  <a:lnTo>
                    <a:pt x="7091362" y="4536286"/>
                  </a:lnTo>
                  <a:lnTo>
                    <a:pt x="7083597" y="4534872"/>
                  </a:lnTo>
                  <a:cubicBezTo>
                    <a:pt x="7086573" y="4511052"/>
                    <a:pt x="7086573" y="4490211"/>
                    <a:pt x="7086573" y="4460435"/>
                  </a:cubicBezTo>
                  <a:lnTo>
                    <a:pt x="7088158" y="4454885"/>
                  </a:lnTo>
                  <a:lnTo>
                    <a:pt x="7086079" y="4455001"/>
                  </a:lnTo>
                  <a:lnTo>
                    <a:pt x="7082312" y="4455210"/>
                  </a:lnTo>
                  <a:lnTo>
                    <a:pt x="7083597" y="4469366"/>
                  </a:lnTo>
                  <a:cubicBezTo>
                    <a:pt x="7083597" y="4496165"/>
                    <a:pt x="7083597" y="4517007"/>
                    <a:pt x="7080621" y="4543807"/>
                  </a:cubicBezTo>
                  <a:cubicBezTo>
                    <a:pt x="7077642" y="4558694"/>
                    <a:pt x="7074666" y="4570604"/>
                    <a:pt x="7068710" y="4588469"/>
                  </a:cubicBezTo>
                  <a:cubicBezTo>
                    <a:pt x="7044890" y="4627180"/>
                    <a:pt x="7021069" y="4665887"/>
                    <a:pt x="6997249" y="4701618"/>
                  </a:cubicBezTo>
                  <a:cubicBezTo>
                    <a:pt x="6991293" y="4737349"/>
                    <a:pt x="6988314" y="4767125"/>
                    <a:pt x="6979383" y="4799880"/>
                  </a:cubicBezTo>
                  <a:lnTo>
                    <a:pt x="6961517" y="4832632"/>
                  </a:lnTo>
                  <a:cubicBezTo>
                    <a:pt x="6952583" y="4880273"/>
                    <a:pt x="6943651" y="4924939"/>
                    <a:pt x="6931741" y="4975556"/>
                  </a:cubicBezTo>
                  <a:cubicBezTo>
                    <a:pt x="6919831" y="5014267"/>
                    <a:pt x="6910896" y="5049998"/>
                    <a:pt x="6898986" y="5088705"/>
                  </a:cubicBezTo>
                  <a:cubicBezTo>
                    <a:pt x="6887076" y="5127416"/>
                    <a:pt x="6878145" y="5163147"/>
                    <a:pt x="6863255" y="5198877"/>
                  </a:cubicBezTo>
                  <a:cubicBezTo>
                    <a:pt x="6857300" y="5228653"/>
                    <a:pt x="6851345" y="5255450"/>
                    <a:pt x="6842413" y="5285226"/>
                  </a:cubicBezTo>
                  <a:cubicBezTo>
                    <a:pt x="6836459" y="5315002"/>
                    <a:pt x="6830503" y="5344778"/>
                    <a:pt x="6818593" y="5374554"/>
                  </a:cubicBezTo>
                  <a:lnTo>
                    <a:pt x="6837590" y="5345006"/>
                  </a:lnTo>
                  <a:lnTo>
                    <a:pt x="6854324" y="5282247"/>
                  </a:lnTo>
                  <a:cubicBezTo>
                    <a:pt x="6857300" y="5249495"/>
                    <a:pt x="6863255" y="5222695"/>
                    <a:pt x="6869211" y="5192919"/>
                  </a:cubicBezTo>
                  <a:cubicBezTo>
                    <a:pt x="6881121" y="5157188"/>
                    <a:pt x="6893031" y="5118481"/>
                    <a:pt x="6904941" y="5082750"/>
                  </a:cubicBezTo>
                  <a:cubicBezTo>
                    <a:pt x="6916852" y="5044039"/>
                    <a:pt x="6925786" y="5008309"/>
                    <a:pt x="6937697" y="4969602"/>
                  </a:cubicBezTo>
                  <a:cubicBezTo>
                    <a:pt x="6949607" y="4921960"/>
                    <a:pt x="6955562" y="4877294"/>
                    <a:pt x="6967473" y="4826677"/>
                  </a:cubicBezTo>
                  <a:lnTo>
                    <a:pt x="6985338" y="4793921"/>
                  </a:lnTo>
                  <a:cubicBezTo>
                    <a:pt x="6994270" y="4761170"/>
                    <a:pt x="6997249" y="4731394"/>
                    <a:pt x="7003203" y="4695662"/>
                  </a:cubicBezTo>
                  <a:cubicBezTo>
                    <a:pt x="7027024" y="4656953"/>
                    <a:pt x="7050845" y="4621221"/>
                    <a:pt x="7074666" y="4582514"/>
                  </a:cubicBezTo>
                  <a:cubicBezTo>
                    <a:pt x="7059776" y="4659932"/>
                    <a:pt x="7044890" y="4734370"/>
                    <a:pt x="7027025" y="4811787"/>
                  </a:cubicBezTo>
                  <a:cubicBezTo>
                    <a:pt x="7021069" y="4883249"/>
                    <a:pt x="6979383" y="4981512"/>
                    <a:pt x="6991293" y="5002353"/>
                  </a:cubicBezTo>
                  <a:cubicBezTo>
                    <a:pt x="6964493" y="5085726"/>
                    <a:pt x="6940672" y="5166123"/>
                    <a:pt x="6910897" y="5246516"/>
                  </a:cubicBezTo>
                  <a:lnTo>
                    <a:pt x="6894994" y="5271255"/>
                  </a:lnTo>
                  <a:lnTo>
                    <a:pt x="6888195" y="5308303"/>
                  </a:lnTo>
                  <a:cubicBezTo>
                    <a:pt x="6884844" y="5327659"/>
                    <a:pt x="6879632" y="5347757"/>
                    <a:pt x="6866235" y="5371578"/>
                  </a:cubicBezTo>
                  <a:cubicBezTo>
                    <a:pt x="6824548" y="5431130"/>
                    <a:pt x="6803704" y="5490681"/>
                    <a:pt x="6782861" y="5553209"/>
                  </a:cubicBezTo>
                  <a:cubicBezTo>
                    <a:pt x="6770951" y="5582986"/>
                    <a:pt x="6759041" y="5615741"/>
                    <a:pt x="6744152" y="5648492"/>
                  </a:cubicBezTo>
                  <a:cubicBezTo>
                    <a:pt x="6738196" y="5666358"/>
                    <a:pt x="6729265" y="5681247"/>
                    <a:pt x="6720330" y="5699113"/>
                  </a:cubicBezTo>
                  <a:cubicBezTo>
                    <a:pt x="6711399" y="5716978"/>
                    <a:pt x="6702465" y="5734844"/>
                    <a:pt x="6690554" y="5752710"/>
                  </a:cubicBezTo>
                  <a:cubicBezTo>
                    <a:pt x="6663758" y="5800352"/>
                    <a:pt x="6636958" y="5850969"/>
                    <a:pt x="6610162" y="5895635"/>
                  </a:cubicBezTo>
                  <a:cubicBezTo>
                    <a:pt x="6589317" y="5949231"/>
                    <a:pt x="6553585" y="5984962"/>
                    <a:pt x="6523810" y="6035579"/>
                  </a:cubicBezTo>
                  <a:cubicBezTo>
                    <a:pt x="6511899" y="6063867"/>
                    <a:pt x="6495523" y="6095132"/>
                    <a:pt x="6476540" y="6127141"/>
                  </a:cubicBezTo>
                  <a:lnTo>
                    <a:pt x="6429810" y="6198484"/>
                  </a:lnTo>
                  <a:lnTo>
                    <a:pt x="6336174" y="6223573"/>
                  </a:lnTo>
                  <a:lnTo>
                    <a:pt x="6354089" y="6196370"/>
                  </a:lnTo>
                  <a:cubicBezTo>
                    <a:pt x="6386840" y="6157663"/>
                    <a:pt x="6416616" y="6115976"/>
                    <a:pt x="6446392" y="6074290"/>
                  </a:cubicBezTo>
                  <a:cubicBezTo>
                    <a:pt x="6458302" y="6053445"/>
                    <a:pt x="6473192" y="6032604"/>
                    <a:pt x="6485103" y="6008783"/>
                  </a:cubicBezTo>
                  <a:cubicBezTo>
                    <a:pt x="6497013" y="5984962"/>
                    <a:pt x="6511899" y="5961142"/>
                    <a:pt x="6523809" y="5937321"/>
                  </a:cubicBezTo>
                  <a:lnTo>
                    <a:pt x="6534834" y="5919741"/>
                  </a:lnTo>
                  <a:lnTo>
                    <a:pt x="6593762" y="5834622"/>
                  </a:lnTo>
                  <a:lnTo>
                    <a:pt x="6604206" y="5821193"/>
                  </a:lnTo>
                  <a:lnTo>
                    <a:pt x="6605697" y="5817382"/>
                  </a:lnTo>
                  <a:lnTo>
                    <a:pt x="6593762" y="5834622"/>
                  </a:lnTo>
                  <a:lnTo>
                    <a:pt x="6565125" y="5871441"/>
                  </a:lnTo>
                  <a:lnTo>
                    <a:pt x="6534834" y="5919741"/>
                  </a:lnTo>
                  <a:lnTo>
                    <a:pt x="6526789" y="5931363"/>
                  </a:lnTo>
                  <a:cubicBezTo>
                    <a:pt x="6511899" y="5955183"/>
                    <a:pt x="6499989" y="5979004"/>
                    <a:pt x="6488078" y="6002825"/>
                  </a:cubicBezTo>
                  <a:cubicBezTo>
                    <a:pt x="6473192" y="6026646"/>
                    <a:pt x="6461282" y="6047490"/>
                    <a:pt x="6449371" y="6068331"/>
                  </a:cubicBezTo>
                  <a:cubicBezTo>
                    <a:pt x="6419596" y="6110018"/>
                    <a:pt x="6389820" y="6151704"/>
                    <a:pt x="6357065" y="6190414"/>
                  </a:cubicBezTo>
                  <a:lnTo>
                    <a:pt x="6335765" y="6223683"/>
                  </a:lnTo>
                  <a:lnTo>
                    <a:pt x="6265251" y="6242577"/>
                  </a:lnTo>
                  <a:lnTo>
                    <a:pt x="6265470" y="6242204"/>
                  </a:lnTo>
                  <a:lnTo>
                    <a:pt x="6267736" y="6235077"/>
                  </a:lnTo>
                  <a:cubicBezTo>
                    <a:pt x="6291557" y="6199345"/>
                    <a:pt x="6321333" y="6157659"/>
                    <a:pt x="6345154" y="6115973"/>
                  </a:cubicBezTo>
                  <a:cubicBezTo>
                    <a:pt x="6354089" y="6104062"/>
                    <a:pt x="6360044" y="6092153"/>
                    <a:pt x="6368975" y="6080242"/>
                  </a:cubicBezTo>
                  <a:lnTo>
                    <a:pt x="6400648" y="6036311"/>
                  </a:lnTo>
                  <a:lnTo>
                    <a:pt x="6410661" y="6017714"/>
                  </a:lnTo>
                  <a:cubicBezTo>
                    <a:pt x="6437457" y="5979004"/>
                    <a:pt x="6458302" y="5940297"/>
                    <a:pt x="6473189" y="5910521"/>
                  </a:cubicBezTo>
                  <a:cubicBezTo>
                    <a:pt x="6520831" y="5827148"/>
                    <a:pt x="6556562" y="5743775"/>
                    <a:pt x="6595272" y="5657424"/>
                  </a:cubicBezTo>
                  <a:cubicBezTo>
                    <a:pt x="6631003" y="5571075"/>
                    <a:pt x="6669710" y="5484723"/>
                    <a:pt x="6714376" y="5386465"/>
                  </a:cubicBezTo>
                  <a:cubicBezTo>
                    <a:pt x="6718842" y="5359667"/>
                    <a:pt x="6736708" y="5314258"/>
                    <a:pt x="6749362" y="5276292"/>
                  </a:cubicBezTo>
                  <a:lnTo>
                    <a:pt x="6760782" y="5233196"/>
                  </a:lnTo>
                  <a:lnTo>
                    <a:pt x="6673915" y="5470534"/>
                  </a:lnTo>
                  <a:cubicBezTo>
                    <a:pt x="6619674" y="5598779"/>
                    <a:pt x="6558609" y="5723434"/>
                    <a:pt x="6491183" y="5844051"/>
                  </a:cubicBezTo>
                  <a:lnTo>
                    <a:pt x="6464429" y="5886350"/>
                  </a:lnTo>
                  <a:lnTo>
                    <a:pt x="6464258" y="5886700"/>
                  </a:lnTo>
                  <a:cubicBezTo>
                    <a:pt x="6452347" y="5916476"/>
                    <a:pt x="6428527" y="5955186"/>
                    <a:pt x="6401726" y="5993893"/>
                  </a:cubicBezTo>
                  <a:cubicBezTo>
                    <a:pt x="6374930" y="6032604"/>
                    <a:pt x="6351109" y="6074290"/>
                    <a:pt x="6339199" y="6110021"/>
                  </a:cubicBezTo>
                  <a:cubicBezTo>
                    <a:pt x="6318354" y="6136818"/>
                    <a:pt x="6291557" y="6166593"/>
                    <a:pt x="6267736" y="6199349"/>
                  </a:cubicBezTo>
                  <a:cubicBezTo>
                    <a:pt x="6255826" y="6215725"/>
                    <a:pt x="6244660" y="6232846"/>
                    <a:pt x="6234610" y="6249967"/>
                  </a:cubicBezTo>
                  <a:lnTo>
                    <a:pt x="6234112" y="6250921"/>
                  </a:lnTo>
                  <a:lnTo>
                    <a:pt x="1630942" y="7484336"/>
                  </a:lnTo>
                  <a:lnTo>
                    <a:pt x="75670" y="1679985"/>
                  </a:lnTo>
                  <a:lnTo>
                    <a:pt x="151760" y="1595990"/>
                  </a:lnTo>
                  <a:cubicBezTo>
                    <a:pt x="169626" y="1575145"/>
                    <a:pt x="184512" y="1554304"/>
                    <a:pt x="202378" y="1533459"/>
                  </a:cubicBezTo>
                  <a:cubicBezTo>
                    <a:pt x="220243" y="1512617"/>
                    <a:pt x="238109" y="1494752"/>
                    <a:pt x="252998" y="1473907"/>
                  </a:cubicBezTo>
                  <a:cubicBezTo>
                    <a:pt x="312550" y="1396490"/>
                    <a:pt x="375078" y="1330983"/>
                    <a:pt x="434630" y="1259520"/>
                  </a:cubicBezTo>
                  <a:lnTo>
                    <a:pt x="438539" y="1253836"/>
                  </a:lnTo>
                  <a:lnTo>
                    <a:pt x="441521" y="1250083"/>
                  </a:lnTo>
                  <a:lnTo>
                    <a:pt x="443846" y="1246116"/>
                  </a:lnTo>
                  <a:lnTo>
                    <a:pt x="453049" y="1232733"/>
                  </a:lnTo>
                  <a:lnTo>
                    <a:pt x="483515" y="1198305"/>
                  </a:lnTo>
                  <a:lnTo>
                    <a:pt x="485826" y="1195883"/>
                  </a:lnTo>
                  <a:lnTo>
                    <a:pt x="485254" y="1196339"/>
                  </a:lnTo>
                  <a:lnTo>
                    <a:pt x="483515" y="1198305"/>
                  </a:lnTo>
                  <a:lnTo>
                    <a:pt x="459198" y="1223789"/>
                  </a:lnTo>
                  <a:lnTo>
                    <a:pt x="453049" y="1232733"/>
                  </a:lnTo>
                  <a:lnTo>
                    <a:pt x="449032" y="1237272"/>
                  </a:lnTo>
                  <a:lnTo>
                    <a:pt x="443846" y="1246116"/>
                  </a:lnTo>
                  <a:lnTo>
                    <a:pt x="438539" y="1253836"/>
                  </a:lnTo>
                  <a:lnTo>
                    <a:pt x="431654" y="1262500"/>
                  </a:lnTo>
                  <a:cubicBezTo>
                    <a:pt x="372102" y="1330983"/>
                    <a:pt x="309574" y="1399469"/>
                    <a:pt x="250022" y="1476886"/>
                  </a:cubicBezTo>
                  <a:cubicBezTo>
                    <a:pt x="232157" y="1497728"/>
                    <a:pt x="214291" y="1515593"/>
                    <a:pt x="199402" y="1536438"/>
                  </a:cubicBezTo>
                  <a:cubicBezTo>
                    <a:pt x="181536" y="1557280"/>
                    <a:pt x="166650" y="1578124"/>
                    <a:pt x="148784" y="1598966"/>
                  </a:cubicBezTo>
                  <a:lnTo>
                    <a:pt x="75627" y="1679824"/>
                  </a:lnTo>
                  <a:lnTo>
                    <a:pt x="58982" y="1617705"/>
                  </a:lnTo>
                  <a:lnTo>
                    <a:pt x="170371" y="1479863"/>
                  </a:lnTo>
                  <a:cubicBezTo>
                    <a:pt x="255977" y="1379370"/>
                    <a:pt x="346793" y="1283343"/>
                    <a:pt x="443564" y="1191037"/>
                  </a:cubicBezTo>
                  <a:cubicBezTo>
                    <a:pt x="491206" y="1149351"/>
                    <a:pt x="529916" y="1107665"/>
                    <a:pt x="580533" y="1065979"/>
                  </a:cubicBezTo>
                  <a:cubicBezTo>
                    <a:pt x="654975" y="994516"/>
                    <a:pt x="774079" y="887323"/>
                    <a:pt x="908069" y="809905"/>
                  </a:cubicBezTo>
                  <a:cubicBezTo>
                    <a:pt x="946779" y="780130"/>
                    <a:pt x="973576" y="747374"/>
                    <a:pt x="1021217" y="720578"/>
                  </a:cubicBezTo>
                  <a:cubicBezTo>
                    <a:pt x="1062904" y="705688"/>
                    <a:pt x="1110545" y="675912"/>
                    <a:pt x="1170097" y="643160"/>
                  </a:cubicBezTo>
                  <a:cubicBezTo>
                    <a:pt x="1199873" y="628271"/>
                    <a:pt x="1232628" y="610405"/>
                    <a:pt x="1265380" y="592540"/>
                  </a:cubicBezTo>
                  <a:cubicBezTo>
                    <a:pt x="1283245" y="583608"/>
                    <a:pt x="1298135" y="574674"/>
                    <a:pt x="1316001" y="565743"/>
                  </a:cubicBezTo>
                  <a:cubicBezTo>
                    <a:pt x="1333866" y="556808"/>
                    <a:pt x="1351732" y="550853"/>
                    <a:pt x="1372573" y="544898"/>
                  </a:cubicBezTo>
                  <a:cubicBezTo>
                    <a:pt x="1432125" y="515122"/>
                    <a:pt x="1497632" y="485346"/>
                    <a:pt x="1560163" y="461525"/>
                  </a:cubicBezTo>
                  <a:cubicBezTo>
                    <a:pt x="1640558" y="424306"/>
                    <a:pt x="1724675" y="388575"/>
                    <a:pt x="1811397" y="355077"/>
                  </a:cubicBezTo>
                  <a:close/>
                  <a:moveTo>
                    <a:pt x="1124673" y="520067"/>
                  </a:moveTo>
                  <a:lnTo>
                    <a:pt x="2022132" y="279593"/>
                  </a:lnTo>
                  <a:lnTo>
                    <a:pt x="1806557" y="355076"/>
                  </a:lnTo>
                  <a:cubicBezTo>
                    <a:pt x="1720207" y="388574"/>
                    <a:pt x="1636090" y="424305"/>
                    <a:pt x="1554205" y="461525"/>
                  </a:cubicBezTo>
                  <a:cubicBezTo>
                    <a:pt x="1491677" y="485346"/>
                    <a:pt x="1426170" y="518098"/>
                    <a:pt x="1366618" y="544898"/>
                  </a:cubicBezTo>
                  <a:cubicBezTo>
                    <a:pt x="1348753" y="550853"/>
                    <a:pt x="1327908" y="559785"/>
                    <a:pt x="1310042" y="565740"/>
                  </a:cubicBezTo>
                  <a:cubicBezTo>
                    <a:pt x="1292177" y="574674"/>
                    <a:pt x="1274311" y="583605"/>
                    <a:pt x="1259425" y="592540"/>
                  </a:cubicBezTo>
                  <a:cubicBezTo>
                    <a:pt x="1226670" y="610405"/>
                    <a:pt x="1193918" y="628271"/>
                    <a:pt x="1164142" y="643157"/>
                  </a:cubicBezTo>
                  <a:cubicBezTo>
                    <a:pt x="1104590" y="675912"/>
                    <a:pt x="1056949" y="705688"/>
                    <a:pt x="1015262" y="720574"/>
                  </a:cubicBezTo>
                  <a:cubicBezTo>
                    <a:pt x="967621" y="747374"/>
                    <a:pt x="940821" y="777150"/>
                    <a:pt x="902114" y="809902"/>
                  </a:cubicBezTo>
                  <a:cubicBezTo>
                    <a:pt x="768120" y="887320"/>
                    <a:pt x="649016" y="994513"/>
                    <a:pt x="574578" y="1065975"/>
                  </a:cubicBezTo>
                  <a:lnTo>
                    <a:pt x="506130" y="1125496"/>
                  </a:lnTo>
                  <a:lnTo>
                    <a:pt x="439166" y="1186639"/>
                  </a:lnTo>
                  <a:lnTo>
                    <a:pt x="440585" y="1188058"/>
                  </a:lnTo>
                  <a:cubicBezTo>
                    <a:pt x="343814" y="1280364"/>
                    <a:pt x="252997" y="1377135"/>
                    <a:pt x="167392" y="1478001"/>
                  </a:cubicBezTo>
                  <a:lnTo>
                    <a:pt x="57891" y="1613630"/>
                  </a:lnTo>
                  <a:lnTo>
                    <a:pt x="0" y="1397579"/>
                  </a:lnTo>
                  <a:lnTo>
                    <a:pt x="20746" y="1378624"/>
                  </a:lnTo>
                  <a:cubicBezTo>
                    <a:pt x="648" y="1416587"/>
                    <a:pt x="22425" y="1409329"/>
                    <a:pt x="23259" y="1423427"/>
                  </a:cubicBezTo>
                  <a:lnTo>
                    <a:pt x="16526" y="1442259"/>
                  </a:lnTo>
                  <a:lnTo>
                    <a:pt x="113050" y="1342893"/>
                  </a:lnTo>
                  <a:cubicBezTo>
                    <a:pt x="121984" y="1325027"/>
                    <a:pt x="139850" y="1304186"/>
                    <a:pt x="160691" y="1280365"/>
                  </a:cubicBezTo>
                  <a:cubicBezTo>
                    <a:pt x="181536" y="1259520"/>
                    <a:pt x="205357" y="1238679"/>
                    <a:pt x="223222" y="1220813"/>
                  </a:cubicBezTo>
                  <a:lnTo>
                    <a:pt x="228612" y="1226800"/>
                  </a:lnTo>
                  <a:lnTo>
                    <a:pt x="226201" y="1223789"/>
                  </a:lnTo>
                  <a:cubicBezTo>
                    <a:pt x="252998" y="1196989"/>
                    <a:pt x="276819" y="1170193"/>
                    <a:pt x="303619" y="1146372"/>
                  </a:cubicBezTo>
                  <a:cubicBezTo>
                    <a:pt x="327440" y="1122551"/>
                    <a:pt x="354236" y="1098730"/>
                    <a:pt x="381036" y="1074910"/>
                  </a:cubicBezTo>
                  <a:cubicBezTo>
                    <a:pt x="413788" y="1042155"/>
                    <a:pt x="434633" y="1015358"/>
                    <a:pt x="464409" y="985582"/>
                  </a:cubicBezTo>
                  <a:cubicBezTo>
                    <a:pt x="503116" y="955806"/>
                    <a:pt x="544802" y="926030"/>
                    <a:pt x="580534" y="899230"/>
                  </a:cubicBezTo>
                  <a:cubicBezTo>
                    <a:pt x="622220" y="866478"/>
                    <a:pt x="663906" y="836702"/>
                    <a:pt x="705592" y="806926"/>
                  </a:cubicBezTo>
                  <a:lnTo>
                    <a:pt x="780365" y="754761"/>
                  </a:lnTo>
                  <a:lnTo>
                    <a:pt x="830651" y="708664"/>
                  </a:lnTo>
                  <a:cubicBezTo>
                    <a:pt x="860427" y="690799"/>
                    <a:pt x="890203" y="672933"/>
                    <a:pt x="919979" y="655067"/>
                  </a:cubicBezTo>
                  <a:cubicBezTo>
                    <a:pt x="949755" y="637202"/>
                    <a:pt x="982507" y="622315"/>
                    <a:pt x="1015262" y="604450"/>
                  </a:cubicBezTo>
                  <a:lnTo>
                    <a:pt x="1027876" y="597963"/>
                  </a:lnTo>
                  <a:lnTo>
                    <a:pt x="1060299" y="566115"/>
                  </a:lnTo>
                  <a:cubicBezTo>
                    <a:pt x="1078537" y="552341"/>
                    <a:pt x="1098638" y="538943"/>
                    <a:pt x="1113524" y="527032"/>
                  </a:cubicBezTo>
                  <a:close/>
                </a:path>
              </a:pathLst>
            </a:custGeom>
            <a:solidFill>
              <a:schemeClr val="bg1">
                <a:alpha val="46000"/>
              </a:schemeClr>
            </a:solidFill>
            <a:ln w="9525" cap="flat">
              <a:noFill/>
              <a:prstDash val="solid"/>
              <a:miter/>
            </a:ln>
          </p:spPr>
          <p:txBody>
            <a:bodyPr wrap="square" rtlCol="0" anchor="ctr">
              <a:noAutofit/>
            </a:bodyPr>
            <a:lstStyle/>
            <a:p>
              <a:endParaRPr lang="en-US" noProof="0"/>
            </a:p>
          </p:txBody>
        </p:sp>
      </p:grpSp>
      <p:sp>
        <p:nvSpPr>
          <p:cNvPr id="10" name="Content Placeholder 2">
            <a:extLst>
              <a:ext uri="{FF2B5EF4-FFF2-40B4-BE49-F238E27FC236}">
                <a16:creationId xmlns:a16="http://schemas.microsoft.com/office/drawing/2014/main" id="{553B9F09-9E9C-4307-BB4B-33A20282D9A2}"/>
              </a:ext>
            </a:extLst>
          </p:cNvPr>
          <p:cNvSpPr>
            <a:spLocks noGrp="1"/>
          </p:cNvSpPr>
          <p:nvPr>
            <p:ph idx="1" hasCustomPrompt="1"/>
          </p:nvPr>
        </p:nvSpPr>
        <p:spPr>
          <a:xfrm>
            <a:off x="431999" y="1728000"/>
            <a:ext cx="3240000" cy="720000"/>
          </a:xfrm>
          <a:noFill/>
          <a:ln w="28575">
            <a:noFill/>
          </a:ln>
        </p:spPr>
        <p:txBody>
          <a:bodyPr lIns="108000" tIns="36000" rIns="108000" bIns="36000" anchor="ctr"/>
          <a:lstStyle>
            <a:lvl1pPr marL="0" indent="0" algn="ctr">
              <a:buNone/>
              <a:defRPr>
                <a:solidFill>
                  <a:schemeClr val="tx1"/>
                </a:solidFill>
              </a:defRPr>
            </a:lvl1pPr>
          </a:lstStyle>
          <a:p>
            <a:pPr lvl="0"/>
            <a:r>
              <a:rPr lang="en-US" noProof="0"/>
              <a:t>Section 1 Title</a:t>
            </a:r>
          </a:p>
        </p:txBody>
      </p:sp>
      <p:sp>
        <p:nvSpPr>
          <p:cNvPr id="6" name="Content Placeholder 2">
            <a:extLst>
              <a:ext uri="{FF2B5EF4-FFF2-40B4-BE49-F238E27FC236}">
                <a16:creationId xmlns:a16="http://schemas.microsoft.com/office/drawing/2014/main" id="{D79DF38F-893A-4CE0-B168-9FAA1D01B8D7}"/>
              </a:ext>
            </a:extLst>
          </p:cNvPr>
          <p:cNvSpPr>
            <a:spLocks noGrp="1"/>
          </p:cNvSpPr>
          <p:nvPr>
            <p:ph idx="14" hasCustomPrompt="1"/>
          </p:nvPr>
        </p:nvSpPr>
        <p:spPr>
          <a:xfrm>
            <a:off x="431999" y="2448000"/>
            <a:ext cx="3240000" cy="3631338"/>
          </a:xfrm>
          <a:solidFill>
            <a:schemeClr val="bg1"/>
          </a:solidFill>
          <a:ln>
            <a:solidFill>
              <a:schemeClr val="bg1">
                <a:lumMod val="85000"/>
              </a:schemeClr>
            </a:solidFill>
          </a:ln>
        </p:spPr>
        <p:txBody>
          <a:bodyPr lIns="136800" tIns="252000" rIns="136800"/>
          <a:lstStyle>
            <a:lvl1pPr marL="266700" indent="-266700">
              <a:buClr>
                <a:schemeClr val="tx1">
                  <a:lumMod val="75000"/>
                  <a:lumOff val="25000"/>
                </a:schemeClr>
              </a:buClr>
              <a:buFont typeface="Arial" panose="020B0604020202020204" pitchFamily="34" charset="0"/>
              <a:buChar char="•"/>
              <a:defRPr/>
            </a:lvl1pPr>
            <a:lvl2pPr>
              <a:buClr>
                <a:schemeClr val="tx1">
                  <a:lumMod val="75000"/>
                  <a:lumOff val="25000"/>
                </a:schemeClr>
              </a:buClr>
              <a:defRPr/>
            </a:lvl2pPr>
            <a:lvl3pPr>
              <a:buClr>
                <a:schemeClr val="tx1">
                  <a:lumMod val="75000"/>
                  <a:lumOff val="25000"/>
                </a:schemeClr>
              </a:buClr>
              <a:defRPr/>
            </a:lvl3pPr>
            <a:lvl4pPr>
              <a:buClr>
                <a:schemeClr val="tx1">
                  <a:lumMod val="75000"/>
                  <a:lumOff val="25000"/>
                </a:schemeClr>
              </a:buClr>
              <a:defRPr/>
            </a:lvl4pPr>
            <a:lvl5pPr>
              <a:buClr>
                <a:schemeClr val="tx1">
                  <a:lumMod val="75000"/>
                  <a:lumOff val="25000"/>
                </a:schemeClr>
              </a:buClr>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Content Placeholder 2">
            <a:extLst>
              <a:ext uri="{FF2B5EF4-FFF2-40B4-BE49-F238E27FC236}">
                <a16:creationId xmlns:a16="http://schemas.microsoft.com/office/drawing/2014/main" id="{707C52DD-FDE4-4BF6-B79B-3095E2927247}"/>
              </a:ext>
            </a:extLst>
          </p:cNvPr>
          <p:cNvSpPr>
            <a:spLocks noGrp="1"/>
          </p:cNvSpPr>
          <p:nvPr>
            <p:ph idx="17" hasCustomPrompt="1"/>
          </p:nvPr>
        </p:nvSpPr>
        <p:spPr>
          <a:xfrm>
            <a:off x="4476499" y="1728000"/>
            <a:ext cx="3240000" cy="720000"/>
          </a:xfrm>
          <a:noFill/>
          <a:ln w="28575">
            <a:noFill/>
          </a:ln>
        </p:spPr>
        <p:txBody>
          <a:bodyPr lIns="108000" tIns="36000" rIns="108000" bIns="36000" anchor="ctr"/>
          <a:lstStyle>
            <a:lvl1pPr marL="0" indent="0" algn="ctr">
              <a:buNone/>
              <a:defRPr>
                <a:solidFill>
                  <a:schemeClr val="tx1"/>
                </a:solidFill>
              </a:defRPr>
            </a:lvl1pPr>
          </a:lstStyle>
          <a:p>
            <a:pPr lvl="0"/>
            <a:r>
              <a:rPr lang="en-US" noProof="0"/>
              <a:t>Section 2 Title</a:t>
            </a:r>
          </a:p>
        </p:txBody>
      </p:sp>
      <p:sp>
        <p:nvSpPr>
          <p:cNvPr id="8" name="Content Placeholder 2">
            <a:extLst>
              <a:ext uri="{FF2B5EF4-FFF2-40B4-BE49-F238E27FC236}">
                <a16:creationId xmlns:a16="http://schemas.microsoft.com/office/drawing/2014/main" id="{22F46232-3721-4BC5-BEB7-E61D878D79FA}"/>
              </a:ext>
            </a:extLst>
          </p:cNvPr>
          <p:cNvSpPr>
            <a:spLocks noGrp="1"/>
          </p:cNvSpPr>
          <p:nvPr>
            <p:ph idx="15" hasCustomPrompt="1"/>
          </p:nvPr>
        </p:nvSpPr>
        <p:spPr>
          <a:xfrm>
            <a:off x="4476499" y="2448000"/>
            <a:ext cx="3240000" cy="3631338"/>
          </a:xfrm>
          <a:solidFill>
            <a:schemeClr val="bg1"/>
          </a:solidFill>
          <a:ln>
            <a:solidFill>
              <a:schemeClr val="bg1">
                <a:lumMod val="85000"/>
              </a:schemeClr>
            </a:solidFill>
          </a:ln>
        </p:spPr>
        <p:txBody>
          <a:bodyPr lIns="136800" tIns="252000" rIns="136800"/>
          <a:lstStyle>
            <a:lvl1pPr marL="266700" indent="-266700">
              <a:buClr>
                <a:schemeClr val="tx1">
                  <a:lumMod val="75000"/>
                  <a:lumOff val="25000"/>
                </a:schemeClr>
              </a:buClr>
              <a:buFont typeface="Arial" panose="020B0604020202020204" pitchFamily="34" charset="0"/>
              <a:buChar char="•"/>
              <a:defRPr/>
            </a:lvl1pPr>
            <a:lvl2pPr>
              <a:buClr>
                <a:schemeClr val="tx1">
                  <a:lumMod val="75000"/>
                  <a:lumOff val="25000"/>
                </a:schemeClr>
              </a:buClr>
              <a:defRPr/>
            </a:lvl2pPr>
            <a:lvl3pPr>
              <a:buClr>
                <a:schemeClr val="tx1">
                  <a:lumMod val="75000"/>
                  <a:lumOff val="25000"/>
                </a:schemeClr>
              </a:buClr>
              <a:defRPr/>
            </a:lvl3pPr>
            <a:lvl4pPr>
              <a:buClr>
                <a:schemeClr val="tx1">
                  <a:lumMod val="75000"/>
                  <a:lumOff val="25000"/>
                </a:schemeClr>
              </a:buClr>
              <a:defRPr/>
            </a:lvl4pPr>
            <a:lvl5pPr>
              <a:buClr>
                <a:schemeClr val="tx1">
                  <a:lumMod val="75000"/>
                  <a:lumOff val="25000"/>
                </a:schemeClr>
              </a:buClr>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Content Placeholder 2">
            <a:extLst>
              <a:ext uri="{FF2B5EF4-FFF2-40B4-BE49-F238E27FC236}">
                <a16:creationId xmlns:a16="http://schemas.microsoft.com/office/drawing/2014/main" id="{DA264641-CE4E-4168-9129-68B9B179A2A8}"/>
              </a:ext>
            </a:extLst>
          </p:cNvPr>
          <p:cNvSpPr>
            <a:spLocks noGrp="1"/>
          </p:cNvSpPr>
          <p:nvPr>
            <p:ph idx="18" hasCustomPrompt="1"/>
          </p:nvPr>
        </p:nvSpPr>
        <p:spPr>
          <a:xfrm>
            <a:off x="8520999" y="1728000"/>
            <a:ext cx="3240000" cy="720000"/>
          </a:xfrm>
          <a:noFill/>
          <a:ln w="28575">
            <a:noFill/>
          </a:ln>
        </p:spPr>
        <p:txBody>
          <a:bodyPr lIns="108000" tIns="36000" rIns="108000" bIns="36000" anchor="ctr"/>
          <a:lstStyle>
            <a:lvl1pPr marL="0" indent="0" algn="ctr">
              <a:buNone/>
              <a:defRPr>
                <a:solidFill>
                  <a:schemeClr val="tx1"/>
                </a:solidFill>
              </a:defRPr>
            </a:lvl1pPr>
          </a:lstStyle>
          <a:p>
            <a:pPr lvl="0"/>
            <a:r>
              <a:rPr lang="en-US" noProof="0"/>
              <a:t>Section 3 Title</a:t>
            </a:r>
          </a:p>
        </p:txBody>
      </p:sp>
      <p:sp>
        <p:nvSpPr>
          <p:cNvPr id="9" name="Content Placeholder 2">
            <a:extLst>
              <a:ext uri="{FF2B5EF4-FFF2-40B4-BE49-F238E27FC236}">
                <a16:creationId xmlns:a16="http://schemas.microsoft.com/office/drawing/2014/main" id="{23CB58AD-849B-4714-8D57-C5C56343A24C}"/>
              </a:ext>
            </a:extLst>
          </p:cNvPr>
          <p:cNvSpPr>
            <a:spLocks noGrp="1"/>
          </p:cNvSpPr>
          <p:nvPr>
            <p:ph idx="16" hasCustomPrompt="1"/>
          </p:nvPr>
        </p:nvSpPr>
        <p:spPr>
          <a:xfrm>
            <a:off x="8520999" y="2448000"/>
            <a:ext cx="3240000" cy="3631338"/>
          </a:xfrm>
          <a:solidFill>
            <a:schemeClr val="bg1"/>
          </a:solidFill>
          <a:ln>
            <a:solidFill>
              <a:schemeClr val="bg1">
                <a:lumMod val="85000"/>
              </a:schemeClr>
            </a:solidFill>
          </a:ln>
        </p:spPr>
        <p:txBody>
          <a:bodyPr lIns="136800" tIns="252000" rIns="136800"/>
          <a:lstStyle>
            <a:lvl1pPr marL="266700" indent="-266700">
              <a:buClr>
                <a:schemeClr val="tx1">
                  <a:lumMod val="75000"/>
                  <a:lumOff val="25000"/>
                </a:schemeClr>
              </a:buClr>
              <a:buFont typeface="Arial" panose="020B0604020202020204" pitchFamily="34" charset="0"/>
              <a:buChar char="•"/>
              <a:defRPr/>
            </a:lvl1pPr>
            <a:lvl2pPr>
              <a:buClr>
                <a:schemeClr val="tx1">
                  <a:lumMod val="75000"/>
                  <a:lumOff val="25000"/>
                </a:schemeClr>
              </a:buClr>
              <a:defRPr/>
            </a:lvl2pPr>
            <a:lvl3pPr>
              <a:buClr>
                <a:schemeClr val="tx1">
                  <a:lumMod val="75000"/>
                  <a:lumOff val="25000"/>
                </a:schemeClr>
              </a:buClr>
              <a:defRPr/>
            </a:lvl3pPr>
            <a:lvl4pPr>
              <a:buClr>
                <a:schemeClr val="tx1">
                  <a:lumMod val="75000"/>
                  <a:lumOff val="25000"/>
                </a:schemeClr>
              </a:buClr>
              <a:defRPr/>
            </a:lvl4pPr>
            <a:lvl5pPr>
              <a:buClr>
                <a:schemeClr val="tx1">
                  <a:lumMod val="75000"/>
                  <a:lumOff val="25000"/>
                </a:schemeClr>
              </a:buClr>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Title 3">
            <a:extLst>
              <a:ext uri="{FF2B5EF4-FFF2-40B4-BE49-F238E27FC236}">
                <a16:creationId xmlns:a16="http://schemas.microsoft.com/office/drawing/2014/main" id="{F23BA81C-7A11-4162-B12D-09C177941F54}"/>
              </a:ext>
            </a:extLst>
          </p:cNvPr>
          <p:cNvSpPr>
            <a:spLocks noGrp="1"/>
          </p:cNvSpPr>
          <p:nvPr>
            <p:ph type="title"/>
          </p:nvPr>
        </p:nvSpPr>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CA1EBB99-4F8E-4B62-91DA-789AF746F861}"/>
              </a:ext>
            </a:extLst>
          </p:cNvPr>
          <p:cNvSpPr>
            <a:spLocks noGrp="1"/>
          </p:cNvSpPr>
          <p:nvPr>
            <p:ph type="ftr" sz="quarter" idx="19"/>
          </p:nvPr>
        </p:nvSpPr>
        <p:spPr/>
        <p:txBody>
          <a:bodyPr/>
          <a:lstStyle/>
          <a:p>
            <a:endParaRPr lang="en-US" noProof="0"/>
          </a:p>
        </p:txBody>
      </p:sp>
      <p:sp>
        <p:nvSpPr>
          <p:cNvPr id="16" name="Slide Number Placeholder 15">
            <a:extLst>
              <a:ext uri="{FF2B5EF4-FFF2-40B4-BE49-F238E27FC236}">
                <a16:creationId xmlns:a16="http://schemas.microsoft.com/office/drawing/2014/main" id="{0E673CEF-A1C2-4E14-B0D1-54B174662EE0}"/>
              </a:ext>
            </a:extLst>
          </p:cNvPr>
          <p:cNvSpPr>
            <a:spLocks noGrp="1"/>
          </p:cNvSpPr>
          <p:nvPr>
            <p:ph type="sldNum" sz="quarter" idx="20"/>
          </p:nvPr>
        </p:nvSpPr>
        <p:spPr/>
        <p:txBody>
          <a:bodyPr/>
          <a:lstStyle>
            <a:lvl1pPr algn="ctr">
              <a:defRPr/>
            </a:lvl1pPr>
          </a:lstStyle>
          <a:p>
            <a:fld id="{B67B645E-C5E5-4727-B977-D372A0AA71D9}" type="slidenum">
              <a:rPr lang="en-US" noProof="0" smtClean="0"/>
              <a:pPr/>
              <a:t>‹#›</a:t>
            </a:fld>
            <a:endParaRPr lang="en-US" noProof="0"/>
          </a:p>
        </p:txBody>
      </p:sp>
      <p:sp>
        <p:nvSpPr>
          <p:cNvPr id="17" name="Text Placeholder 4">
            <a:extLst>
              <a:ext uri="{FF2B5EF4-FFF2-40B4-BE49-F238E27FC236}">
                <a16:creationId xmlns:a16="http://schemas.microsoft.com/office/drawing/2014/main" id="{CA03A092-B488-4D14-9F71-D5C2B7C90796}"/>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sp>
        <p:nvSpPr>
          <p:cNvPr id="24" name="Freeform: Shape 23">
            <a:extLst>
              <a:ext uri="{FF2B5EF4-FFF2-40B4-BE49-F238E27FC236}">
                <a16:creationId xmlns:a16="http://schemas.microsoft.com/office/drawing/2014/main" id="{94D67D91-8385-450E-8591-87F3B0D49A28}"/>
              </a:ext>
            </a:extLst>
          </p:cNvPr>
          <p:cNvSpPr>
            <a:spLocks noChangeAspect="1"/>
          </p:cNvSpPr>
          <p:nvPr userDrawn="1"/>
        </p:nvSpPr>
        <p:spPr>
          <a:xfrm>
            <a:off x="3718631" y="3559389"/>
            <a:ext cx="711237" cy="710310"/>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1"/>
          </a:solidFill>
          <a:ln w="9525" cap="flat">
            <a:noFill/>
            <a:prstDash val="solid"/>
            <a:miter/>
          </a:ln>
        </p:spPr>
        <p:txBody>
          <a:bodyPr rtlCol="0" anchor="ctr"/>
          <a:lstStyle/>
          <a:p>
            <a:endParaRPr lang="en-US" noProof="0"/>
          </a:p>
        </p:txBody>
      </p:sp>
      <p:sp>
        <p:nvSpPr>
          <p:cNvPr id="26" name="Arrow: Right 25">
            <a:extLst>
              <a:ext uri="{FF2B5EF4-FFF2-40B4-BE49-F238E27FC236}">
                <a16:creationId xmlns:a16="http://schemas.microsoft.com/office/drawing/2014/main" id="{84F40ADC-3BDE-4F70-B1D8-90B903ACBEB0}"/>
              </a:ext>
            </a:extLst>
          </p:cNvPr>
          <p:cNvSpPr/>
          <p:nvPr userDrawn="1"/>
        </p:nvSpPr>
        <p:spPr>
          <a:xfrm>
            <a:off x="3886924" y="3863629"/>
            <a:ext cx="374650" cy="101831"/>
          </a:xfrm>
          <a:prstGeom prst="rightArrow">
            <a:avLst>
              <a:gd name="adj1" fmla="val 100000"/>
              <a:gd name="adj2" fmla="val 5701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a:p>
        </p:txBody>
      </p:sp>
      <p:sp>
        <p:nvSpPr>
          <p:cNvPr id="28" name="Freeform: Shape 27">
            <a:extLst>
              <a:ext uri="{FF2B5EF4-FFF2-40B4-BE49-F238E27FC236}">
                <a16:creationId xmlns:a16="http://schemas.microsoft.com/office/drawing/2014/main" id="{0353AEB2-51D0-417C-934D-F65FF08D855B}"/>
              </a:ext>
            </a:extLst>
          </p:cNvPr>
          <p:cNvSpPr>
            <a:spLocks noChangeAspect="1"/>
          </p:cNvSpPr>
          <p:nvPr userDrawn="1"/>
        </p:nvSpPr>
        <p:spPr>
          <a:xfrm>
            <a:off x="7763130" y="3559389"/>
            <a:ext cx="711237" cy="710310"/>
          </a:xfrm>
          <a:custGeom>
            <a:avLst/>
            <a:gdLst>
              <a:gd name="connsiteX0" fmla="*/ 741998 w 2517880"/>
              <a:gd name="connsiteY0" fmla="*/ 2445067 h 2514600"/>
              <a:gd name="connsiteX1" fmla="*/ 786765 w 2517880"/>
              <a:gd name="connsiteY1" fmla="*/ 2462212 h 2514600"/>
              <a:gd name="connsiteX2" fmla="*/ 846773 w 2517880"/>
              <a:gd name="connsiteY2" fmla="*/ 2486977 h 2514600"/>
              <a:gd name="connsiteX3" fmla="*/ 818198 w 2517880"/>
              <a:gd name="connsiteY3" fmla="*/ 2482214 h 2514600"/>
              <a:gd name="connsiteX4" fmla="*/ 786765 w 2517880"/>
              <a:gd name="connsiteY4" fmla="*/ 2468879 h 2514600"/>
              <a:gd name="connsiteX5" fmla="*/ 741998 w 2517880"/>
              <a:gd name="connsiteY5" fmla="*/ 2445067 h 2514600"/>
              <a:gd name="connsiteX6" fmla="*/ 628649 w 2517880"/>
              <a:gd name="connsiteY6" fmla="*/ 2345888 h 2514600"/>
              <a:gd name="connsiteX7" fmla="*/ 639127 w 2517880"/>
              <a:gd name="connsiteY7" fmla="*/ 2351722 h 2514600"/>
              <a:gd name="connsiteX8" fmla="*/ 675322 w 2517880"/>
              <a:gd name="connsiteY8" fmla="*/ 2374582 h 2514600"/>
              <a:gd name="connsiteX9" fmla="*/ 698182 w 2517880"/>
              <a:gd name="connsiteY9" fmla="*/ 2394585 h 2514600"/>
              <a:gd name="connsiteX10" fmla="*/ 644842 w 2517880"/>
              <a:gd name="connsiteY10" fmla="*/ 2363152 h 2514600"/>
              <a:gd name="connsiteX11" fmla="*/ 626745 w 2517880"/>
              <a:gd name="connsiteY11" fmla="*/ 2347912 h 2514600"/>
              <a:gd name="connsiteX12" fmla="*/ 628649 w 2517880"/>
              <a:gd name="connsiteY12" fmla="*/ 2345888 h 2514600"/>
              <a:gd name="connsiteX13" fmla="*/ 541973 w 2517880"/>
              <a:gd name="connsiteY13" fmla="*/ 2310765 h 2514600"/>
              <a:gd name="connsiteX14" fmla="*/ 575310 w 2517880"/>
              <a:gd name="connsiteY14" fmla="*/ 2334577 h 2514600"/>
              <a:gd name="connsiteX15" fmla="*/ 609600 w 2517880"/>
              <a:gd name="connsiteY15" fmla="*/ 2356485 h 2514600"/>
              <a:gd name="connsiteX16" fmla="*/ 632460 w 2517880"/>
              <a:gd name="connsiteY16" fmla="*/ 2374582 h 2514600"/>
              <a:gd name="connsiteX17" fmla="*/ 605790 w 2517880"/>
              <a:gd name="connsiteY17" fmla="*/ 2363152 h 2514600"/>
              <a:gd name="connsiteX18" fmla="*/ 615315 w 2517880"/>
              <a:gd name="connsiteY18" fmla="*/ 2376487 h 2514600"/>
              <a:gd name="connsiteX19" fmla="*/ 584835 w 2517880"/>
              <a:gd name="connsiteY19" fmla="*/ 2357437 h 2514600"/>
              <a:gd name="connsiteX20" fmla="*/ 569595 w 2517880"/>
              <a:gd name="connsiteY20" fmla="*/ 2347912 h 2514600"/>
              <a:gd name="connsiteX21" fmla="*/ 554355 w 2517880"/>
              <a:gd name="connsiteY21" fmla="*/ 2338387 h 2514600"/>
              <a:gd name="connsiteX22" fmla="*/ 261809 w 2517880"/>
              <a:gd name="connsiteY22" fmla="*/ 2061771 h 2514600"/>
              <a:gd name="connsiteX23" fmla="*/ 277178 w 2517880"/>
              <a:gd name="connsiteY23" fmla="*/ 2083117 h 2514600"/>
              <a:gd name="connsiteX24" fmla="*/ 264200 w 2517880"/>
              <a:gd name="connsiteY24" fmla="*/ 2066984 h 2514600"/>
              <a:gd name="connsiteX25" fmla="*/ 218093 w 2517880"/>
              <a:gd name="connsiteY25" fmla="*/ 1904151 h 2514600"/>
              <a:gd name="connsiteX26" fmla="*/ 233363 w 2517880"/>
              <a:gd name="connsiteY26" fmla="*/ 1927859 h 2514600"/>
              <a:gd name="connsiteX27" fmla="*/ 259080 w 2517880"/>
              <a:gd name="connsiteY27" fmla="*/ 1972627 h 2514600"/>
              <a:gd name="connsiteX28" fmla="*/ 279083 w 2517880"/>
              <a:gd name="connsiteY28" fmla="*/ 2008822 h 2514600"/>
              <a:gd name="connsiteX29" fmla="*/ 260033 w 2517880"/>
              <a:gd name="connsiteY29" fmla="*/ 1985009 h 2514600"/>
              <a:gd name="connsiteX30" fmla="*/ 241935 w 2517880"/>
              <a:gd name="connsiteY30" fmla="*/ 1958339 h 2514600"/>
              <a:gd name="connsiteX31" fmla="*/ 225743 w 2517880"/>
              <a:gd name="connsiteY31" fmla="*/ 1931669 h 2514600"/>
              <a:gd name="connsiteX32" fmla="*/ 216218 w 2517880"/>
              <a:gd name="connsiteY32" fmla="*/ 1906904 h 2514600"/>
              <a:gd name="connsiteX33" fmla="*/ 218093 w 2517880"/>
              <a:gd name="connsiteY33" fmla="*/ 1904151 h 2514600"/>
              <a:gd name="connsiteX34" fmla="*/ 151448 w 2517880"/>
              <a:gd name="connsiteY34" fmla="*/ 1838325 h 2514600"/>
              <a:gd name="connsiteX35" fmla="*/ 181928 w 2517880"/>
              <a:gd name="connsiteY35" fmla="*/ 1897380 h 2514600"/>
              <a:gd name="connsiteX36" fmla="*/ 219075 w 2517880"/>
              <a:gd name="connsiteY36" fmla="*/ 1965960 h 2514600"/>
              <a:gd name="connsiteX37" fmla="*/ 236220 w 2517880"/>
              <a:gd name="connsiteY37" fmla="*/ 1997392 h 2514600"/>
              <a:gd name="connsiteX38" fmla="*/ 250508 w 2517880"/>
              <a:gd name="connsiteY38" fmla="*/ 2024062 h 2514600"/>
              <a:gd name="connsiteX39" fmla="*/ 260985 w 2517880"/>
              <a:gd name="connsiteY39" fmla="*/ 2053590 h 2514600"/>
              <a:gd name="connsiteX40" fmla="*/ 261224 w 2517880"/>
              <a:gd name="connsiteY40" fmla="*/ 2060496 h 2514600"/>
              <a:gd name="connsiteX41" fmla="*/ 261809 w 2517880"/>
              <a:gd name="connsiteY41" fmla="*/ 2061771 h 2514600"/>
              <a:gd name="connsiteX42" fmla="*/ 260033 w 2517880"/>
              <a:gd name="connsiteY42" fmla="*/ 2059305 h 2514600"/>
              <a:gd name="connsiteX43" fmla="*/ 240030 w 2517880"/>
              <a:gd name="connsiteY43" fmla="*/ 2027872 h 2514600"/>
              <a:gd name="connsiteX44" fmla="*/ 196215 w 2517880"/>
              <a:gd name="connsiteY44" fmla="*/ 1954530 h 2514600"/>
              <a:gd name="connsiteX45" fmla="*/ 177165 w 2517880"/>
              <a:gd name="connsiteY45" fmla="*/ 1917382 h 2514600"/>
              <a:gd name="connsiteX46" fmla="*/ 162878 w 2517880"/>
              <a:gd name="connsiteY46" fmla="*/ 1884045 h 2514600"/>
              <a:gd name="connsiteX47" fmla="*/ 151448 w 2517880"/>
              <a:gd name="connsiteY47" fmla="*/ 1838325 h 2514600"/>
              <a:gd name="connsiteX48" fmla="*/ 13335 w 2517880"/>
              <a:gd name="connsiteY48" fmla="*/ 1144905 h 2514600"/>
              <a:gd name="connsiteX49" fmla="*/ 9525 w 2517880"/>
              <a:gd name="connsiteY49" fmla="*/ 1261110 h 2514600"/>
              <a:gd name="connsiteX50" fmla="*/ 13335 w 2517880"/>
              <a:gd name="connsiteY50" fmla="*/ 1291590 h 2514600"/>
              <a:gd name="connsiteX51" fmla="*/ 18097 w 2517880"/>
              <a:gd name="connsiteY51" fmla="*/ 1313497 h 2514600"/>
              <a:gd name="connsiteX52" fmla="*/ 40957 w 2517880"/>
              <a:gd name="connsiteY52" fmla="*/ 1471612 h 2514600"/>
              <a:gd name="connsiteX53" fmla="*/ 34290 w 2517880"/>
              <a:gd name="connsiteY53" fmla="*/ 1474470 h 2514600"/>
              <a:gd name="connsiteX54" fmla="*/ 34290 w 2517880"/>
              <a:gd name="connsiteY54" fmla="*/ 1510665 h 2514600"/>
              <a:gd name="connsiteX55" fmla="*/ 52387 w 2517880"/>
              <a:gd name="connsiteY55" fmla="*/ 1622107 h 2514600"/>
              <a:gd name="connsiteX56" fmla="*/ 126682 w 2517880"/>
              <a:gd name="connsiteY56" fmla="*/ 1823085 h 2514600"/>
              <a:gd name="connsiteX57" fmla="*/ 95250 w 2517880"/>
              <a:gd name="connsiteY57" fmla="*/ 1786890 h 2514600"/>
              <a:gd name="connsiteX58" fmla="*/ 72390 w 2517880"/>
              <a:gd name="connsiteY58" fmla="*/ 1711642 h 2514600"/>
              <a:gd name="connsiteX59" fmla="*/ 60960 w 2517880"/>
              <a:gd name="connsiteY59" fmla="*/ 1672590 h 2514600"/>
              <a:gd name="connsiteX60" fmla="*/ 50482 w 2517880"/>
              <a:gd name="connsiteY60" fmla="*/ 1632585 h 2514600"/>
              <a:gd name="connsiteX61" fmla="*/ 44767 w 2517880"/>
              <a:gd name="connsiteY61" fmla="*/ 1612582 h 2514600"/>
              <a:gd name="connsiteX62" fmla="*/ 40005 w 2517880"/>
              <a:gd name="connsiteY62" fmla="*/ 1592580 h 2514600"/>
              <a:gd name="connsiteX63" fmla="*/ 29527 w 2517880"/>
              <a:gd name="connsiteY63" fmla="*/ 1551622 h 2514600"/>
              <a:gd name="connsiteX64" fmla="*/ 20955 w 2517880"/>
              <a:gd name="connsiteY64" fmla="*/ 1509712 h 2514600"/>
              <a:gd name="connsiteX65" fmla="*/ 17145 w 2517880"/>
              <a:gd name="connsiteY65" fmla="*/ 1488757 h 2514600"/>
              <a:gd name="connsiteX66" fmla="*/ 14287 w 2517880"/>
              <a:gd name="connsiteY66" fmla="*/ 1467802 h 2514600"/>
              <a:gd name="connsiteX67" fmla="*/ 7620 w 2517880"/>
              <a:gd name="connsiteY67" fmla="*/ 1425892 h 2514600"/>
              <a:gd name="connsiteX68" fmla="*/ 3810 w 2517880"/>
              <a:gd name="connsiteY68" fmla="*/ 1383982 h 2514600"/>
              <a:gd name="connsiteX69" fmla="*/ 1905 w 2517880"/>
              <a:gd name="connsiteY69" fmla="*/ 1363027 h 2514600"/>
              <a:gd name="connsiteX70" fmla="*/ 952 w 2517880"/>
              <a:gd name="connsiteY70" fmla="*/ 1342072 h 2514600"/>
              <a:gd name="connsiteX71" fmla="*/ 0 w 2517880"/>
              <a:gd name="connsiteY71" fmla="*/ 1301115 h 2514600"/>
              <a:gd name="connsiteX72" fmla="*/ 952 w 2517880"/>
              <a:gd name="connsiteY72" fmla="*/ 1261110 h 2514600"/>
              <a:gd name="connsiteX73" fmla="*/ 3810 w 2517880"/>
              <a:gd name="connsiteY73" fmla="*/ 1222057 h 2514600"/>
              <a:gd name="connsiteX74" fmla="*/ 8572 w 2517880"/>
              <a:gd name="connsiteY74" fmla="*/ 1183957 h 2514600"/>
              <a:gd name="connsiteX75" fmla="*/ 11430 w 2517880"/>
              <a:gd name="connsiteY75" fmla="*/ 1165860 h 2514600"/>
              <a:gd name="connsiteX76" fmla="*/ 13335 w 2517880"/>
              <a:gd name="connsiteY76" fmla="*/ 1144905 h 2514600"/>
              <a:gd name="connsiteX77" fmla="*/ 902970 w 2517880"/>
              <a:gd name="connsiteY77" fmla="*/ 67627 h 2514600"/>
              <a:gd name="connsiteX78" fmla="*/ 878205 w 2517880"/>
              <a:gd name="connsiteY78" fmla="*/ 85724 h 2514600"/>
              <a:gd name="connsiteX79" fmla="*/ 829627 w 2517880"/>
              <a:gd name="connsiteY79" fmla="*/ 102869 h 2514600"/>
              <a:gd name="connsiteX80" fmla="*/ 780097 w 2517880"/>
              <a:gd name="connsiteY80" fmla="*/ 120967 h 2514600"/>
              <a:gd name="connsiteX81" fmla="*/ 735330 w 2517880"/>
              <a:gd name="connsiteY81" fmla="*/ 130492 h 2514600"/>
              <a:gd name="connsiteX82" fmla="*/ 721995 w 2517880"/>
              <a:gd name="connsiteY82" fmla="*/ 130492 h 2514600"/>
              <a:gd name="connsiteX83" fmla="*/ 780097 w 2517880"/>
              <a:gd name="connsiteY83" fmla="*/ 105727 h 2514600"/>
              <a:gd name="connsiteX84" fmla="*/ 818197 w 2517880"/>
              <a:gd name="connsiteY84" fmla="*/ 91439 h 2514600"/>
              <a:gd name="connsiteX85" fmla="*/ 837247 w 2517880"/>
              <a:gd name="connsiteY85" fmla="*/ 84772 h 2514600"/>
              <a:gd name="connsiteX86" fmla="*/ 855345 w 2517880"/>
              <a:gd name="connsiteY86" fmla="*/ 79057 h 2514600"/>
              <a:gd name="connsiteX87" fmla="*/ 902970 w 2517880"/>
              <a:gd name="connsiteY87" fmla="*/ 67627 h 2514600"/>
              <a:gd name="connsiteX88" fmla="*/ 1618298 w 2517880"/>
              <a:gd name="connsiteY88" fmla="*/ 56197 h 2514600"/>
              <a:gd name="connsiteX89" fmla="*/ 1667828 w 2517880"/>
              <a:gd name="connsiteY89" fmla="*/ 66674 h 2514600"/>
              <a:gd name="connsiteX90" fmla="*/ 1717358 w 2517880"/>
              <a:gd name="connsiteY90" fmla="*/ 80009 h 2514600"/>
              <a:gd name="connsiteX91" fmla="*/ 1737360 w 2517880"/>
              <a:gd name="connsiteY91" fmla="*/ 92392 h 2514600"/>
              <a:gd name="connsiteX92" fmla="*/ 1682115 w 2517880"/>
              <a:gd name="connsiteY92" fmla="*/ 77152 h 2514600"/>
              <a:gd name="connsiteX93" fmla="*/ 1618298 w 2517880"/>
              <a:gd name="connsiteY93" fmla="*/ 56197 h 2514600"/>
              <a:gd name="connsiteX94" fmla="*/ 1295400 w 2517880"/>
              <a:gd name="connsiteY94" fmla="*/ 31432 h 2514600"/>
              <a:gd name="connsiteX95" fmla="*/ 1349692 w 2517880"/>
              <a:gd name="connsiteY95" fmla="*/ 33337 h 2514600"/>
              <a:gd name="connsiteX96" fmla="*/ 1403985 w 2517880"/>
              <a:gd name="connsiteY96" fmla="*/ 37147 h 2514600"/>
              <a:gd name="connsiteX97" fmla="*/ 1489710 w 2517880"/>
              <a:gd name="connsiteY97" fmla="*/ 46672 h 2514600"/>
              <a:gd name="connsiteX98" fmla="*/ 1763077 w 2517880"/>
              <a:gd name="connsiteY98" fmla="*/ 123825 h 2514600"/>
              <a:gd name="connsiteX99" fmla="*/ 1980247 w 2517880"/>
              <a:gd name="connsiteY99" fmla="*/ 243840 h 2514600"/>
              <a:gd name="connsiteX100" fmla="*/ 2027872 w 2517880"/>
              <a:gd name="connsiteY100" fmla="*/ 275272 h 2514600"/>
              <a:gd name="connsiteX101" fmla="*/ 2069782 w 2517880"/>
              <a:gd name="connsiteY101" fmla="*/ 302895 h 2514600"/>
              <a:gd name="connsiteX102" fmla="*/ 2066925 w 2517880"/>
              <a:gd name="connsiteY102" fmla="*/ 291465 h 2514600"/>
              <a:gd name="connsiteX103" fmla="*/ 2170747 w 2517880"/>
              <a:gd name="connsiteY103" fmla="*/ 393382 h 2514600"/>
              <a:gd name="connsiteX104" fmla="*/ 2216467 w 2517880"/>
              <a:gd name="connsiteY104" fmla="*/ 442912 h 2514600"/>
              <a:gd name="connsiteX105" fmla="*/ 2265045 w 2517880"/>
              <a:gd name="connsiteY105" fmla="*/ 487680 h 2514600"/>
              <a:gd name="connsiteX106" fmla="*/ 2223135 w 2517880"/>
              <a:gd name="connsiteY106" fmla="*/ 435292 h 2514600"/>
              <a:gd name="connsiteX107" fmla="*/ 2195512 w 2517880"/>
              <a:gd name="connsiteY107" fmla="*/ 402907 h 2514600"/>
              <a:gd name="connsiteX108" fmla="*/ 2184082 w 2517880"/>
              <a:gd name="connsiteY108" fmla="*/ 389572 h 2514600"/>
              <a:gd name="connsiteX109" fmla="*/ 2172652 w 2517880"/>
              <a:gd name="connsiteY109" fmla="*/ 376237 h 2514600"/>
              <a:gd name="connsiteX110" fmla="*/ 2142172 w 2517880"/>
              <a:gd name="connsiteY110" fmla="*/ 343852 h 2514600"/>
              <a:gd name="connsiteX111" fmla="*/ 2323148 w 2517880"/>
              <a:gd name="connsiteY111" fmla="*/ 529590 h 2514600"/>
              <a:gd name="connsiteX112" fmla="*/ 2447925 w 2517880"/>
              <a:gd name="connsiteY112" fmla="*/ 744855 h 2514600"/>
              <a:gd name="connsiteX113" fmla="*/ 2461260 w 2517880"/>
              <a:gd name="connsiteY113" fmla="*/ 751522 h 2514600"/>
              <a:gd name="connsiteX114" fmla="*/ 2489835 w 2517880"/>
              <a:gd name="connsiteY114" fmla="*/ 850582 h 2514600"/>
              <a:gd name="connsiteX115" fmla="*/ 2507932 w 2517880"/>
              <a:gd name="connsiteY115" fmla="*/ 943927 h 2514600"/>
              <a:gd name="connsiteX116" fmla="*/ 2516505 w 2517880"/>
              <a:gd name="connsiteY116" fmla="*/ 1029652 h 2514600"/>
              <a:gd name="connsiteX117" fmla="*/ 2517457 w 2517880"/>
              <a:gd name="connsiteY117" fmla="*/ 1068705 h 2514600"/>
              <a:gd name="connsiteX118" fmla="*/ 2517457 w 2517880"/>
              <a:gd name="connsiteY118" fmla="*/ 1105852 h 2514600"/>
              <a:gd name="connsiteX119" fmla="*/ 2512695 w 2517880"/>
              <a:gd name="connsiteY119" fmla="*/ 1171575 h 2514600"/>
              <a:gd name="connsiteX120" fmla="*/ 2504123 w 2517880"/>
              <a:gd name="connsiteY120" fmla="*/ 1224915 h 2514600"/>
              <a:gd name="connsiteX121" fmla="*/ 2495340 w 2517880"/>
              <a:gd name="connsiteY121" fmla="*/ 1253522 h 2514600"/>
              <a:gd name="connsiteX122" fmla="*/ 2497455 w 2517880"/>
              <a:gd name="connsiteY122" fmla="*/ 1295400 h 2514600"/>
              <a:gd name="connsiteX123" fmla="*/ 2053779 w 2517880"/>
              <a:gd name="connsiteY123" fmla="*/ 2236194 h 2514600"/>
              <a:gd name="connsiteX124" fmla="*/ 2050729 w 2517880"/>
              <a:gd name="connsiteY124" fmla="*/ 2238475 h 2514600"/>
              <a:gd name="connsiteX125" fmla="*/ 2048828 w 2517880"/>
              <a:gd name="connsiteY125" fmla="*/ 2240280 h 2514600"/>
              <a:gd name="connsiteX126" fmla="*/ 1835468 w 2517880"/>
              <a:gd name="connsiteY126" fmla="*/ 2390775 h 2514600"/>
              <a:gd name="connsiteX127" fmla="*/ 1784152 w 2517880"/>
              <a:gd name="connsiteY127" fmla="*/ 2405658 h 2514600"/>
              <a:gd name="connsiteX128" fmla="*/ 1774926 w 2517880"/>
              <a:gd name="connsiteY128" fmla="*/ 2408142 h 2514600"/>
              <a:gd name="connsiteX129" fmla="*/ 1752823 w 2517880"/>
              <a:gd name="connsiteY129" fmla="*/ 2418789 h 2514600"/>
              <a:gd name="connsiteX130" fmla="*/ 1278255 w 2517880"/>
              <a:gd name="connsiteY130" fmla="*/ 2514600 h 2514600"/>
              <a:gd name="connsiteX131" fmla="*/ 915702 w 2517880"/>
              <a:gd name="connsiteY131" fmla="*/ 2459787 h 2514600"/>
              <a:gd name="connsiteX132" fmla="*/ 831186 w 2517880"/>
              <a:gd name="connsiteY132" fmla="*/ 2428854 h 2514600"/>
              <a:gd name="connsiteX133" fmla="*/ 821055 w 2517880"/>
              <a:gd name="connsiteY133" fmla="*/ 2426017 h 2514600"/>
              <a:gd name="connsiteX134" fmla="*/ 787718 w 2517880"/>
              <a:gd name="connsiteY134" fmla="*/ 2413635 h 2514600"/>
              <a:gd name="connsiteX135" fmla="*/ 647700 w 2517880"/>
              <a:gd name="connsiteY135" fmla="*/ 2347912 h 2514600"/>
              <a:gd name="connsiteX136" fmla="*/ 603885 w 2517880"/>
              <a:gd name="connsiteY136" fmla="*/ 2315527 h 2514600"/>
              <a:gd name="connsiteX137" fmla="*/ 552450 w 2517880"/>
              <a:gd name="connsiteY137" fmla="*/ 2278380 h 2514600"/>
              <a:gd name="connsiteX138" fmla="*/ 499110 w 2517880"/>
              <a:gd name="connsiteY138" fmla="*/ 2237422 h 2514600"/>
              <a:gd name="connsiteX139" fmla="*/ 451485 w 2517880"/>
              <a:gd name="connsiteY139" fmla="*/ 2196465 h 2514600"/>
              <a:gd name="connsiteX140" fmla="*/ 411480 w 2517880"/>
              <a:gd name="connsiteY140" fmla="*/ 2171700 h 2514600"/>
              <a:gd name="connsiteX141" fmla="*/ 461963 w 2517880"/>
              <a:gd name="connsiteY141" fmla="*/ 2219325 h 2514600"/>
              <a:gd name="connsiteX142" fmla="*/ 514350 w 2517880"/>
              <a:gd name="connsiteY142" fmla="*/ 2266950 h 2514600"/>
              <a:gd name="connsiteX143" fmla="*/ 485775 w 2517880"/>
              <a:gd name="connsiteY143" fmla="*/ 2251710 h 2514600"/>
              <a:gd name="connsiteX144" fmla="*/ 445770 w 2517880"/>
              <a:gd name="connsiteY144" fmla="*/ 2215515 h 2514600"/>
              <a:gd name="connsiteX145" fmla="*/ 401003 w 2517880"/>
              <a:gd name="connsiteY145" fmla="*/ 2167890 h 2514600"/>
              <a:gd name="connsiteX146" fmla="*/ 378143 w 2517880"/>
              <a:gd name="connsiteY146" fmla="*/ 2142172 h 2514600"/>
              <a:gd name="connsiteX147" fmla="*/ 355283 w 2517880"/>
              <a:gd name="connsiteY147" fmla="*/ 2116455 h 2514600"/>
              <a:gd name="connsiteX148" fmla="*/ 392430 w 2517880"/>
              <a:gd name="connsiteY148" fmla="*/ 2145030 h 2514600"/>
              <a:gd name="connsiteX149" fmla="*/ 319326 w 2517880"/>
              <a:gd name="connsiteY149" fmla="*/ 2055971 h 2514600"/>
              <a:gd name="connsiteX150" fmla="*/ 282887 w 2517880"/>
              <a:gd name="connsiteY150" fmla="*/ 1997944 h 2514600"/>
              <a:gd name="connsiteX151" fmla="*/ 267275 w 2517880"/>
              <a:gd name="connsiteY151" fmla="*/ 1977066 h 2514600"/>
              <a:gd name="connsiteX152" fmla="*/ 206206 w 2517880"/>
              <a:gd name="connsiteY152" fmla="*/ 1876543 h 2514600"/>
              <a:gd name="connsiteX153" fmla="*/ 160874 w 2517880"/>
              <a:gd name="connsiteY153" fmla="*/ 1782439 h 2514600"/>
              <a:gd name="connsiteX154" fmla="*/ 188595 w 2517880"/>
              <a:gd name="connsiteY154" fmla="*/ 1867852 h 2514600"/>
              <a:gd name="connsiteX155" fmla="*/ 94298 w 2517880"/>
              <a:gd name="connsiteY155" fmla="*/ 1623060 h 2514600"/>
              <a:gd name="connsiteX156" fmla="*/ 48578 w 2517880"/>
              <a:gd name="connsiteY156" fmla="*/ 1397317 h 2514600"/>
              <a:gd name="connsiteX157" fmla="*/ 57150 w 2517880"/>
              <a:gd name="connsiteY157" fmla="*/ 1489710 h 2514600"/>
              <a:gd name="connsiteX158" fmla="*/ 65723 w 2517880"/>
              <a:gd name="connsiteY158" fmla="*/ 1538287 h 2514600"/>
              <a:gd name="connsiteX159" fmla="*/ 76200 w 2517880"/>
              <a:gd name="connsiteY159" fmla="*/ 1584007 h 2514600"/>
              <a:gd name="connsiteX160" fmla="*/ 93345 w 2517880"/>
              <a:gd name="connsiteY160" fmla="*/ 1687830 h 2514600"/>
              <a:gd name="connsiteX161" fmla="*/ 80010 w 2517880"/>
              <a:gd name="connsiteY161" fmla="*/ 1665922 h 2514600"/>
              <a:gd name="connsiteX162" fmla="*/ 62865 w 2517880"/>
              <a:gd name="connsiteY162" fmla="*/ 1614487 h 2514600"/>
              <a:gd name="connsiteX163" fmla="*/ 48578 w 2517880"/>
              <a:gd name="connsiteY163" fmla="*/ 1551622 h 2514600"/>
              <a:gd name="connsiteX164" fmla="*/ 45720 w 2517880"/>
              <a:gd name="connsiteY164" fmla="*/ 1489710 h 2514600"/>
              <a:gd name="connsiteX165" fmla="*/ 35243 w 2517880"/>
              <a:gd name="connsiteY165" fmla="*/ 1299210 h 2514600"/>
              <a:gd name="connsiteX166" fmla="*/ 35243 w 2517880"/>
              <a:gd name="connsiteY166" fmla="*/ 1254442 h 2514600"/>
              <a:gd name="connsiteX167" fmla="*/ 35243 w 2517880"/>
              <a:gd name="connsiteY167" fmla="*/ 1232535 h 2514600"/>
              <a:gd name="connsiteX168" fmla="*/ 36195 w 2517880"/>
              <a:gd name="connsiteY168" fmla="*/ 1210627 h 2514600"/>
              <a:gd name="connsiteX169" fmla="*/ 38100 w 2517880"/>
              <a:gd name="connsiteY169" fmla="*/ 1166812 h 2514600"/>
              <a:gd name="connsiteX170" fmla="*/ 41910 w 2517880"/>
              <a:gd name="connsiteY170" fmla="*/ 1123950 h 2514600"/>
              <a:gd name="connsiteX171" fmla="*/ 43815 w 2517880"/>
              <a:gd name="connsiteY171" fmla="*/ 1102995 h 2514600"/>
              <a:gd name="connsiteX172" fmla="*/ 46673 w 2517880"/>
              <a:gd name="connsiteY172" fmla="*/ 1082040 h 2514600"/>
              <a:gd name="connsiteX173" fmla="*/ 53340 w 2517880"/>
              <a:gd name="connsiteY173" fmla="*/ 1040130 h 2514600"/>
              <a:gd name="connsiteX174" fmla="*/ 72390 w 2517880"/>
              <a:gd name="connsiteY174" fmla="*/ 957262 h 2514600"/>
              <a:gd name="connsiteX175" fmla="*/ 140018 w 2517880"/>
              <a:gd name="connsiteY175" fmla="*/ 799147 h 2514600"/>
              <a:gd name="connsiteX176" fmla="*/ 173355 w 2517880"/>
              <a:gd name="connsiteY176" fmla="*/ 780574 h 2514600"/>
              <a:gd name="connsiteX177" fmla="*/ 175420 w 2517880"/>
              <a:gd name="connsiteY177" fmla="*/ 778164 h 2514600"/>
              <a:gd name="connsiteX178" fmla="*/ 206206 w 2517880"/>
              <a:gd name="connsiteY178" fmla="*/ 714257 h 2514600"/>
              <a:gd name="connsiteX179" fmla="*/ 258734 w 2517880"/>
              <a:gd name="connsiteY179" fmla="*/ 634160 h 2514600"/>
              <a:gd name="connsiteX180" fmla="*/ 251460 w 2517880"/>
              <a:gd name="connsiteY180" fmla="*/ 641985 h 2514600"/>
              <a:gd name="connsiteX181" fmla="*/ 231457 w 2517880"/>
              <a:gd name="connsiteY181" fmla="*/ 658177 h 2514600"/>
              <a:gd name="connsiteX182" fmla="*/ 262890 w 2517880"/>
              <a:gd name="connsiteY182" fmla="*/ 597217 h 2514600"/>
              <a:gd name="connsiteX183" fmla="*/ 213360 w 2517880"/>
              <a:gd name="connsiteY183" fmla="*/ 670560 h 2514600"/>
              <a:gd name="connsiteX184" fmla="*/ 187642 w 2517880"/>
              <a:gd name="connsiteY184" fmla="*/ 706755 h 2514600"/>
              <a:gd name="connsiteX185" fmla="*/ 210502 w 2517880"/>
              <a:gd name="connsiteY185" fmla="*/ 647700 h 2514600"/>
              <a:gd name="connsiteX186" fmla="*/ 240030 w 2517880"/>
              <a:gd name="connsiteY186" fmla="*/ 597217 h 2514600"/>
              <a:gd name="connsiteX187" fmla="*/ 274320 w 2517880"/>
              <a:gd name="connsiteY187" fmla="*/ 546735 h 2514600"/>
              <a:gd name="connsiteX188" fmla="*/ 321945 w 2517880"/>
              <a:gd name="connsiteY188" fmla="*/ 480060 h 2514600"/>
              <a:gd name="connsiteX189" fmla="*/ 316230 w 2517880"/>
              <a:gd name="connsiteY189" fmla="*/ 480060 h 2514600"/>
              <a:gd name="connsiteX190" fmla="*/ 301942 w 2517880"/>
              <a:gd name="connsiteY190" fmla="*/ 491490 h 2514600"/>
              <a:gd name="connsiteX191" fmla="*/ 280035 w 2517880"/>
              <a:gd name="connsiteY191" fmla="*/ 513397 h 2514600"/>
              <a:gd name="connsiteX192" fmla="*/ 172402 w 2517880"/>
              <a:gd name="connsiteY192" fmla="*/ 670560 h 2514600"/>
              <a:gd name="connsiteX193" fmla="*/ 151447 w 2517880"/>
              <a:gd name="connsiteY193" fmla="*/ 712470 h 2514600"/>
              <a:gd name="connsiteX194" fmla="*/ 132397 w 2517880"/>
              <a:gd name="connsiteY194" fmla="*/ 751522 h 2514600"/>
              <a:gd name="connsiteX195" fmla="*/ 100012 w 2517880"/>
              <a:gd name="connsiteY195" fmla="*/ 814387 h 2514600"/>
              <a:gd name="connsiteX196" fmla="*/ 92392 w 2517880"/>
              <a:gd name="connsiteY196" fmla="*/ 801052 h 2514600"/>
              <a:gd name="connsiteX197" fmla="*/ 103822 w 2517880"/>
              <a:gd name="connsiteY197" fmla="*/ 765810 h 2514600"/>
              <a:gd name="connsiteX198" fmla="*/ 123825 w 2517880"/>
              <a:gd name="connsiteY198" fmla="*/ 719137 h 2514600"/>
              <a:gd name="connsiteX199" fmla="*/ 180975 w 2517880"/>
              <a:gd name="connsiteY199" fmla="*/ 612457 h 2514600"/>
              <a:gd name="connsiteX200" fmla="*/ 213360 w 2517880"/>
              <a:gd name="connsiteY200" fmla="*/ 563880 h 2514600"/>
              <a:gd name="connsiteX201" fmla="*/ 241935 w 2517880"/>
              <a:gd name="connsiteY201" fmla="*/ 523875 h 2514600"/>
              <a:gd name="connsiteX202" fmla="*/ 273367 w 2517880"/>
              <a:gd name="connsiteY202" fmla="*/ 483870 h 2514600"/>
              <a:gd name="connsiteX203" fmla="*/ 293370 w 2517880"/>
              <a:gd name="connsiteY203" fmla="*/ 461010 h 2514600"/>
              <a:gd name="connsiteX204" fmla="*/ 313372 w 2517880"/>
              <a:gd name="connsiteY204" fmla="*/ 439102 h 2514600"/>
              <a:gd name="connsiteX205" fmla="*/ 347662 w 2517880"/>
              <a:gd name="connsiteY205" fmla="*/ 406717 h 2514600"/>
              <a:gd name="connsiteX206" fmla="*/ 360045 w 2517880"/>
              <a:gd name="connsiteY206" fmla="*/ 401955 h 2514600"/>
              <a:gd name="connsiteX207" fmla="*/ 500062 w 2517880"/>
              <a:gd name="connsiteY207" fmla="*/ 269557 h 2514600"/>
              <a:gd name="connsiteX208" fmla="*/ 537210 w 2517880"/>
              <a:gd name="connsiteY208" fmla="*/ 244792 h 2514600"/>
              <a:gd name="connsiteX209" fmla="*/ 575310 w 2517880"/>
              <a:gd name="connsiteY209" fmla="*/ 221932 h 2514600"/>
              <a:gd name="connsiteX210" fmla="*/ 613410 w 2517880"/>
              <a:gd name="connsiteY210" fmla="*/ 200977 h 2514600"/>
              <a:gd name="connsiteX211" fmla="*/ 652462 w 2517880"/>
              <a:gd name="connsiteY211" fmla="*/ 181927 h 2514600"/>
              <a:gd name="connsiteX212" fmla="*/ 671512 w 2517880"/>
              <a:gd name="connsiteY212" fmla="*/ 172402 h 2514600"/>
              <a:gd name="connsiteX213" fmla="*/ 691515 w 2517880"/>
              <a:gd name="connsiteY213" fmla="*/ 163830 h 2514600"/>
              <a:gd name="connsiteX214" fmla="*/ 730567 w 2517880"/>
              <a:gd name="connsiteY214" fmla="*/ 147637 h 2514600"/>
              <a:gd name="connsiteX215" fmla="*/ 810577 w 2517880"/>
              <a:gd name="connsiteY215" fmla="*/ 118110 h 2514600"/>
              <a:gd name="connsiteX216" fmla="*/ 979170 w 2517880"/>
              <a:gd name="connsiteY216" fmla="*/ 60960 h 2514600"/>
              <a:gd name="connsiteX217" fmla="*/ 1031557 w 2517880"/>
              <a:gd name="connsiteY217" fmla="*/ 54292 h 2514600"/>
              <a:gd name="connsiteX218" fmla="*/ 1074420 w 2517880"/>
              <a:gd name="connsiteY218" fmla="*/ 52387 h 2514600"/>
              <a:gd name="connsiteX219" fmla="*/ 1122045 w 2517880"/>
              <a:gd name="connsiteY219" fmla="*/ 50482 h 2514600"/>
              <a:gd name="connsiteX220" fmla="*/ 1189672 w 2517880"/>
              <a:gd name="connsiteY220" fmla="*/ 45720 h 2514600"/>
              <a:gd name="connsiteX221" fmla="*/ 1208722 w 2517880"/>
              <a:gd name="connsiteY221" fmla="*/ 35242 h 2514600"/>
              <a:gd name="connsiteX222" fmla="*/ 1246822 w 2517880"/>
              <a:gd name="connsiteY222" fmla="*/ 32385 h 2514600"/>
              <a:gd name="connsiteX223" fmla="*/ 1295400 w 2517880"/>
              <a:gd name="connsiteY223" fmla="*/ 31432 h 2514600"/>
              <a:gd name="connsiteX224" fmla="*/ 1276350 w 2517880"/>
              <a:gd name="connsiteY224" fmla="*/ 0 h 2514600"/>
              <a:gd name="connsiteX225" fmla="*/ 1536383 w 2517880"/>
              <a:gd name="connsiteY225" fmla="*/ 31432 h 2514600"/>
              <a:gd name="connsiteX226" fmla="*/ 1465898 w 2517880"/>
              <a:gd name="connsiteY226" fmla="*/ 27622 h 2514600"/>
              <a:gd name="connsiteX227" fmla="*/ 1380173 w 2517880"/>
              <a:gd name="connsiteY227" fmla="*/ 19050 h 2514600"/>
              <a:gd name="connsiteX228" fmla="*/ 1336358 w 2517880"/>
              <a:gd name="connsiteY228" fmla="*/ 18097 h 2514600"/>
              <a:gd name="connsiteX229" fmla="*/ 1292543 w 2517880"/>
              <a:gd name="connsiteY229" fmla="*/ 19050 h 2514600"/>
              <a:gd name="connsiteX230" fmla="*/ 1248728 w 2517880"/>
              <a:gd name="connsiteY230" fmla="*/ 20955 h 2514600"/>
              <a:gd name="connsiteX231" fmla="*/ 1204913 w 2517880"/>
              <a:gd name="connsiteY231" fmla="*/ 23812 h 2514600"/>
              <a:gd name="connsiteX232" fmla="*/ 1119188 w 2517880"/>
              <a:gd name="connsiteY232" fmla="*/ 32385 h 2514600"/>
              <a:gd name="connsiteX233" fmla="*/ 1086803 w 2517880"/>
              <a:gd name="connsiteY233" fmla="*/ 33337 h 2514600"/>
              <a:gd name="connsiteX234" fmla="*/ 1057275 w 2517880"/>
              <a:gd name="connsiteY234" fmla="*/ 36195 h 2514600"/>
              <a:gd name="connsiteX235" fmla="*/ 1009650 w 2517880"/>
              <a:gd name="connsiteY235" fmla="*/ 42862 h 2514600"/>
              <a:gd name="connsiteX236" fmla="*/ 997268 w 2517880"/>
              <a:gd name="connsiteY236" fmla="*/ 35242 h 2514600"/>
              <a:gd name="connsiteX237" fmla="*/ 1276350 w 2517880"/>
              <a:gd name="connsiteY237"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2517880" h="2514600">
                <a:moveTo>
                  <a:pt x="741998" y="2445067"/>
                </a:moveTo>
                <a:cubicBezTo>
                  <a:pt x="756285" y="2449829"/>
                  <a:pt x="770573" y="2454592"/>
                  <a:pt x="786765" y="2462212"/>
                </a:cubicBezTo>
                <a:cubicBezTo>
                  <a:pt x="803910" y="2467927"/>
                  <a:pt x="822008" y="2476499"/>
                  <a:pt x="846773" y="2486977"/>
                </a:cubicBezTo>
                <a:cubicBezTo>
                  <a:pt x="837248" y="2485072"/>
                  <a:pt x="827723" y="2483167"/>
                  <a:pt x="818198" y="2482214"/>
                </a:cubicBezTo>
                <a:cubicBezTo>
                  <a:pt x="808673" y="2479357"/>
                  <a:pt x="799148" y="2474594"/>
                  <a:pt x="786765" y="2468879"/>
                </a:cubicBezTo>
                <a:cubicBezTo>
                  <a:pt x="774383" y="2461259"/>
                  <a:pt x="760095" y="2452687"/>
                  <a:pt x="741998" y="2445067"/>
                </a:cubicBezTo>
                <a:close/>
                <a:moveTo>
                  <a:pt x="628649" y="2345888"/>
                </a:moveTo>
                <a:cubicBezTo>
                  <a:pt x="630554" y="2346484"/>
                  <a:pt x="633888" y="2348389"/>
                  <a:pt x="639127" y="2351722"/>
                </a:cubicBezTo>
                <a:cubicBezTo>
                  <a:pt x="661035" y="2362200"/>
                  <a:pt x="669607" y="2368867"/>
                  <a:pt x="675322" y="2374582"/>
                </a:cubicBezTo>
                <a:cubicBezTo>
                  <a:pt x="681990" y="2380297"/>
                  <a:pt x="684847" y="2386012"/>
                  <a:pt x="698182" y="2394585"/>
                </a:cubicBezTo>
                <a:cubicBezTo>
                  <a:pt x="688657" y="2392680"/>
                  <a:pt x="662940" y="2375535"/>
                  <a:pt x="644842" y="2363152"/>
                </a:cubicBezTo>
                <a:cubicBezTo>
                  <a:pt x="635317" y="2356485"/>
                  <a:pt x="628649" y="2350770"/>
                  <a:pt x="626745" y="2347912"/>
                </a:cubicBezTo>
                <a:cubicBezTo>
                  <a:pt x="626269" y="2346007"/>
                  <a:pt x="626745" y="2345293"/>
                  <a:pt x="628649" y="2345888"/>
                </a:cubicBezTo>
                <a:close/>
                <a:moveTo>
                  <a:pt x="541973" y="2310765"/>
                </a:moveTo>
                <a:lnTo>
                  <a:pt x="575310" y="2334577"/>
                </a:lnTo>
                <a:lnTo>
                  <a:pt x="609600" y="2356485"/>
                </a:lnTo>
                <a:cubicBezTo>
                  <a:pt x="630555" y="2371725"/>
                  <a:pt x="635318" y="2375535"/>
                  <a:pt x="632460" y="2374582"/>
                </a:cubicBezTo>
                <a:cubicBezTo>
                  <a:pt x="628650" y="2374582"/>
                  <a:pt x="617220" y="2368867"/>
                  <a:pt x="605790" y="2363152"/>
                </a:cubicBezTo>
                <a:cubicBezTo>
                  <a:pt x="583883" y="2352675"/>
                  <a:pt x="563880" y="2342197"/>
                  <a:pt x="615315" y="2376487"/>
                </a:cubicBezTo>
                <a:lnTo>
                  <a:pt x="584835" y="2357437"/>
                </a:lnTo>
                <a:lnTo>
                  <a:pt x="569595" y="2347912"/>
                </a:lnTo>
                <a:lnTo>
                  <a:pt x="554355" y="2338387"/>
                </a:lnTo>
                <a:close/>
                <a:moveTo>
                  <a:pt x="261809" y="2061771"/>
                </a:moveTo>
                <a:lnTo>
                  <a:pt x="277178" y="2083117"/>
                </a:lnTo>
                <a:cubicBezTo>
                  <a:pt x="270511" y="2075497"/>
                  <a:pt x="266522" y="2070437"/>
                  <a:pt x="264200" y="2066984"/>
                </a:cubicBezTo>
                <a:close/>
                <a:moveTo>
                  <a:pt x="218093" y="1904151"/>
                </a:moveTo>
                <a:cubicBezTo>
                  <a:pt x="221040" y="1904821"/>
                  <a:pt x="226933" y="1915000"/>
                  <a:pt x="233363" y="1927859"/>
                </a:cubicBezTo>
                <a:cubicBezTo>
                  <a:pt x="242888" y="1944052"/>
                  <a:pt x="253365" y="1964054"/>
                  <a:pt x="259080" y="1972627"/>
                </a:cubicBezTo>
                <a:cubicBezTo>
                  <a:pt x="264795" y="1985009"/>
                  <a:pt x="272415" y="1996439"/>
                  <a:pt x="279083" y="2008822"/>
                </a:cubicBezTo>
                <a:cubicBezTo>
                  <a:pt x="273368" y="2001202"/>
                  <a:pt x="266700" y="1992629"/>
                  <a:pt x="260033" y="1985009"/>
                </a:cubicBezTo>
                <a:cubicBezTo>
                  <a:pt x="253365" y="1976437"/>
                  <a:pt x="247650" y="1966912"/>
                  <a:pt x="241935" y="1958339"/>
                </a:cubicBezTo>
                <a:cubicBezTo>
                  <a:pt x="236220" y="1949767"/>
                  <a:pt x="230505" y="1940242"/>
                  <a:pt x="225743" y="1931669"/>
                </a:cubicBezTo>
                <a:cubicBezTo>
                  <a:pt x="222885" y="1923097"/>
                  <a:pt x="219075" y="1914524"/>
                  <a:pt x="216218" y="1906904"/>
                </a:cubicBezTo>
                <a:cubicBezTo>
                  <a:pt x="216456" y="1904761"/>
                  <a:pt x="217111" y="1903928"/>
                  <a:pt x="218093" y="1904151"/>
                </a:cubicBezTo>
                <a:close/>
                <a:moveTo>
                  <a:pt x="151448" y="1838325"/>
                </a:moveTo>
                <a:cubicBezTo>
                  <a:pt x="160020" y="1853565"/>
                  <a:pt x="170498" y="1874520"/>
                  <a:pt x="181928" y="1897380"/>
                </a:cubicBezTo>
                <a:cubicBezTo>
                  <a:pt x="194310" y="1919287"/>
                  <a:pt x="206693" y="1944052"/>
                  <a:pt x="219075" y="1965960"/>
                </a:cubicBezTo>
                <a:cubicBezTo>
                  <a:pt x="225743" y="1977390"/>
                  <a:pt x="231458" y="1987867"/>
                  <a:pt x="236220" y="1997392"/>
                </a:cubicBezTo>
                <a:cubicBezTo>
                  <a:pt x="241935" y="2006917"/>
                  <a:pt x="246698" y="2015490"/>
                  <a:pt x="250508" y="2024062"/>
                </a:cubicBezTo>
                <a:cubicBezTo>
                  <a:pt x="258128" y="2039302"/>
                  <a:pt x="262890" y="2050732"/>
                  <a:pt x="260985" y="2053590"/>
                </a:cubicBezTo>
                <a:cubicBezTo>
                  <a:pt x="263843" y="2058353"/>
                  <a:pt x="261223" y="2058114"/>
                  <a:pt x="261224" y="2060496"/>
                </a:cubicBezTo>
                <a:lnTo>
                  <a:pt x="261809" y="2061771"/>
                </a:lnTo>
                <a:lnTo>
                  <a:pt x="260033" y="2059305"/>
                </a:lnTo>
                <a:cubicBezTo>
                  <a:pt x="254318" y="2049780"/>
                  <a:pt x="246698" y="2039302"/>
                  <a:pt x="240030" y="2027872"/>
                </a:cubicBezTo>
                <a:cubicBezTo>
                  <a:pt x="224790" y="2005965"/>
                  <a:pt x="210503" y="1979295"/>
                  <a:pt x="196215" y="1954530"/>
                </a:cubicBezTo>
                <a:cubicBezTo>
                  <a:pt x="189548" y="1942147"/>
                  <a:pt x="182880" y="1928812"/>
                  <a:pt x="177165" y="1917382"/>
                </a:cubicBezTo>
                <a:cubicBezTo>
                  <a:pt x="171450" y="1905000"/>
                  <a:pt x="166688" y="1894522"/>
                  <a:pt x="162878" y="1884045"/>
                </a:cubicBezTo>
                <a:cubicBezTo>
                  <a:pt x="155258" y="1862137"/>
                  <a:pt x="150495" y="1845945"/>
                  <a:pt x="151448" y="1838325"/>
                </a:cubicBezTo>
                <a:close/>
                <a:moveTo>
                  <a:pt x="13335" y="1144905"/>
                </a:moveTo>
                <a:cubicBezTo>
                  <a:pt x="7620" y="1201102"/>
                  <a:pt x="7620" y="1236345"/>
                  <a:pt x="9525" y="1261110"/>
                </a:cubicBezTo>
                <a:cubicBezTo>
                  <a:pt x="10477" y="1273492"/>
                  <a:pt x="11430" y="1283017"/>
                  <a:pt x="13335" y="1291590"/>
                </a:cubicBezTo>
                <a:cubicBezTo>
                  <a:pt x="14287" y="1300162"/>
                  <a:pt x="17145" y="1306830"/>
                  <a:pt x="18097" y="1313497"/>
                </a:cubicBezTo>
                <a:cubicBezTo>
                  <a:pt x="25717" y="1340167"/>
                  <a:pt x="28575" y="1365885"/>
                  <a:pt x="40957" y="1471612"/>
                </a:cubicBezTo>
                <a:cubicBezTo>
                  <a:pt x="38100" y="1464945"/>
                  <a:pt x="35242" y="1466850"/>
                  <a:pt x="34290" y="1474470"/>
                </a:cubicBezTo>
                <a:cubicBezTo>
                  <a:pt x="32385" y="1482090"/>
                  <a:pt x="33337" y="1494472"/>
                  <a:pt x="34290" y="1510665"/>
                </a:cubicBezTo>
                <a:cubicBezTo>
                  <a:pt x="36195" y="1543050"/>
                  <a:pt x="43815" y="1586865"/>
                  <a:pt x="52387" y="1622107"/>
                </a:cubicBezTo>
                <a:cubicBezTo>
                  <a:pt x="75247" y="1687830"/>
                  <a:pt x="100965" y="1767840"/>
                  <a:pt x="126682" y="1823085"/>
                </a:cubicBezTo>
                <a:cubicBezTo>
                  <a:pt x="141922" y="1862137"/>
                  <a:pt x="128587" y="1862137"/>
                  <a:pt x="95250" y="1786890"/>
                </a:cubicBezTo>
                <a:cubicBezTo>
                  <a:pt x="88582" y="1762125"/>
                  <a:pt x="79057" y="1737360"/>
                  <a:pt x="72390" y="1711642"/>
                </a:cubicBezTo>
                <a:cubicBezTo>
                  <a:pt x="68580" y="1698307"/>
                  <a:pt x="64770" y="1685925"/>
                  <a:pt x="60960" y="1672590"/>
                </a:cubicBezTo>
                <a:cubicBezTo>
                  <a:pt x="57150" y="1659255"/>
                  <a:pt x="53340" y="1645920"/>
                  <a:pt x="50482" y="1632585"/>
                </a:cubicBezTo>
                <a:cubicBezTo>
                  <a:pt x="48577" y="1625917"/>
                  <a:pt x="46672" y="1619250"/>
                  <a:pt x="44767" y="1612582"/>
                </a:cubicBezTo>
                <a:cubicBezTo>
                  <a:pt x="42862" y="1605915"/>
                  <a:pt x="41910" y="1599247"/>
                  <a:pt x="40005" y="1592580"/>
                </a:cubicBezTo>
                <a:cubicBezTo>
                  <a:pt x="36195" y="1579245"/>
                  <a:pt x="33337" y="1564957"/>
                  <a:pt x="29527" y="1551622"/>
                </a:cubicBezTo>
                <a:cubicBezTo>
                  <a:pt x="26670" y="1537335"/>
                  <a:pt x="23812" y="1524000"/>
                  <a:pt x="20955" y="1509712"/>
                </a:cubicBezTo>
                <a:cubicBezTo>
                  <a:pt x="20002" y="1503045"/>
                  <a:pt x="18097" y="1495425"/>
                  <a:pt x="17145" y="1488757"/>
                </a:cubicBezTo>
                <a:lnTo>
                  <a:pt x="14287" y="1467802"/>
                </a:lnTo>
                <a:cubicBezTo>
                  <a:pt x="12382" y="1453515"/>
                  <a:pt x="10477" y="1439227"/>
                  <a:pt x="7620" y="1425892"/>
                </a:cubicBezTo>
                <a:cubicBezTo>
                  <a:pt x="6667" y="1411605"/>
                  <a:pt x="4762" y="1397317"/>
                  <a:pt x="3810" y="1383982"/>
                </a:cubicBezTo>
                <a:cubicBezTo>
                  <a:pt x="2857" y="1377315"/>
                  <a:pt x="2857" y="1369695"/>
                  <a:pt x="1905" y="1363027"/>
                </a:cubicBezTo>
                <a:cubicBezTo>
                  <a:pt x="1905" y="1356360"/>
                  <a:pt x="952" y="1348740"/>
                  <a:pt x="952" y="1342072"/>
                </a:cubicBezTo>
                <a:cubicBezTo>
                  <a:pt x="952" y="1327785"/>
                  <a:pt x="0" y="1314450"/>
                  <a:pt x="0" y="1301115"/>
                </a:cubicBezTo>
                <a:cubicBezTo>
                  <a:pt x="0" y="1287780"/>
                  <a:pt x="952" y="1274445"/>
                  <a:pt x="952" y="1261110"/>
                </a:cubicBezTo>
                <a:cubicBezTo>
                  <a:pt x="1905" y="1247775"/>
                  <a:pt x="1905" y="1234440"/>
                  <a:pt x="3810" y="1222057"/>
                </a:cubicBezTo>
                <a:cubicBezTo>
                  <a:pt x="5715" y="1208722"/>
                  <a:pt x="6667" y="1196340"/>
                  <a:pt x="8572" y="1183957"/>
                </a:cubicBezTo>
                <a:cubicBezTo>
                  <a:pt x="9525" y="1177290"/>
                  <a:pt x="10477" y="1171575"/>
                  <a:pt x="11430" y="1165860"/>
                </a:cubicBezTo>
                <a:cubicBezTo>
                  <a:pt x="10477" y="1156335"/>
                  <a:pt x="12382" y="1150620"/>
                  <a:pt x="13335" y="1144905"/>
                </a:cubicBezTo>
                <a:close/>
                <a:moveTo>
                  <a:pt x="902970" y="67627"/>
                </a:moveTo>
                <a:cubicBezTo>
                  <a:pt x="908685" y="69532"/>
                  <a:pt x="902017" y="73342"/>
                  <a:pt x="878205" y="85724"/>
                </a:cubicBezTo>
                <a:cubicBezTo>
                  <a:pt x="863917" y="91439"/>
                  <a:pt x="846772" y="96202"/>
                  <a:pt x="829627" y="102869"/>
                </a:cubicBezTo>
                <a:cubicBezTo>
                  <a:pt x="812482" y="109537"/>
                  <a:pt x="795337" y="115252"/>
                  <a:pt x="780097" y="120967"/>
                </a:cubicBezTo>
                <a:cubicBezTo>
                  <a:pt x="750570" y="132397"/>
                  <a:pt x="729615" y="138112"/>
                  <a:pt x="735330" y="130492"/>
                </a:cubicBezTo>
                <a:lnTo>
                  <a:pt x="721995" y="130492"/>
                </a:lnTo>
                <a:cubicBezTo>
                  <a:pt x="734377" y="125729"/>
                  <a:pt x="755332" y="115252"/>
                  <a:pt x="780097" y="105727"/>
                </a:cubicBezTo>
                <a:cubicBezTo>
                  <a:pt x="792480" y="100964"/>
                  <a:pt x="804862" y="96202"/>
                  <a:pt x="818197" y="91439"/>
                </a:cubicBezTo>
                <a:cubicBezTo>
                  <a:pt x="824865" y="89534"/>
                  <a:pt x="830580" y="86677"/>
                  <a:pt x="837247" y="84772"/>
                </a:cubicBezTo>
                <a:cubicBezTo>
                  <a:pt x="843915" y="82867"/>
                  <a:pt x="849630" y="80962"/>
                  <a:pt x="855345" y="79057"/>
                </a:cubicBezTo>
                <a:cubicBezTo>
                  <a:pt x="878205" y="72389"/>
                  <a:pt x="896302" y="67627"/>
                  <a:pt x="902970" y="67627"/>
                </a:cubicBezTo>
                <a:close/>
                <a:moveTo>
                  <a:pt x="1618298" y="56197"/>
                </a:moveTo>
                <a:cubicBezTo>
                  <a:pt x="1634490" y="60007"/>
                  <a:pt x="1651635" y="62864"/>
                  <a:pt x="1667828" y="66674"/>
                </a:cubicBezTo>
                <a:lnTo>
                  <a:pt x="1717358" y="80009"/>
                </a:lnTo>
                <a:cubicBezTo>
                  <a:pt x="1724025" y="83819"/>
                  <a:pt x="1730693" y="88582"/>
                  <a:pt x="1737360" y="92392"/>
                </a:cubicBezTo>
                <a:cubicBezTo>
                  <a:pt x="1723073" y="87629"/>
                  <a:pt x="1703070" y="83819"/>
                  <a:pt x="1682115" y="77152"/>
                </a:cubicBezTo>
                <a:cubicBezTo>
                  <a:pt x="1661160" y="70484"/>
                  <a:pt x="1638300" y="63817"/>
                  <a:pt x="1618298" y="56197"/>
                </a:cubicBezTo>
                <a:close/>
                <a:moveTo>
                  <a:pt x="1295400" y="31432"/>
                </a:moveTo>
                <a:cubicBezTo>
                  <a:pt x="1312545" y="32385"/>
                  <a:pt x="1331595" y="32385"/>
                  <a:pt x="1349692" y="33337"/>
                </a:cubicBezTo>
                <a:cubicBezTo>
                  <a:pt x="1368742" y="34290"/>
                  <a:pt x="1386840" y="36195"/>
                  <a:pt x="1403985" y="37147"/>
                </a:cubicBezTo>
                <a:cubicBezTo>
                  <a:pt x="1439227" y="40957"/>
                  <a:pt x="1469707" y="44767"/>
                  <a:pt x="1489710" y="46672"/>
                </a:cubicBezTo>
                <a:cubicBezTo>
                  <a:pt x="1580197" y="60960"/>
                  <a:pt x="1676400" y="87630"/>
                  <a:pt x="1763077" y="123825"/>
                </a:cubicBezTo>
                <a:cubicBezTo>
                  <a:pt x="1849755" y="160020"/>
                  <a:pt x="1925955" y="203835"/>
                  <a:pt x="1980247" y="243840"/>
                </a:cubicBezTo>
                <a:cubicBezTo>
                  <a:pt x="1995487" y="253365"/>
                  <a:pt x="2011680" y="264795"/>
                  <a:pt x="2027872" y="275272"/>
                </a:cubicBezTo>
                <a:cubicBezTo>
                  <a:pt x="2044065" y="285750"/>
                  <a:pt x="2058352" y="296227"/>
                  <a:pt x="2069782" y="302895"/>
                </a:cubicBezTo>
                <a:cubicBezTo>
                  <a:pt x="2091690" y="317182"/>
                  <a:pt x="2098357" y="319087"/>
                  <a:pt x="2066925" y="291465"/>
                </a:cubicBezTo>
                <a:cubicBezTo>
                  <a:pt x="2107882" y="322897"/>
                  <a:pt x="2140267" y="359092"/>
                  <a:pt x="2170747" y="393382"/>
                </a:cubicBezTo>
                <a:cubicBezTo>
                  <a:pt x="2185987" y="410527"/>
                  <a:pt x="2201228" y="427672"/>
                  <a:pt x="2216467" y="442912"/>
                </a:cubicBezTo>
                <a:cubicBezTo>
                  <a:pt x="2231707" y="459105"/>
                  <a:pt x="2247900" y="474345"/>
                  <a:pt x="2265045" y="487680"/>
                </a:cubicBezTo>
                <a:cubicBezTo>
                  <a:pt x="2247900" y="465772"/>
                  <a:pt x="2233612" y="448627"/>
                  <a:pt x="2223135" y="435292"/>
                </a:cubicBezTo>
                <a:cubicBezTo>
                  <a:pt x="2211705" y="421957"/>
                  <a:pt x="2203132" y="412432"/>
                  <a:pt x="2195512" y="402907"/>
                </a:cubicBezTo>
                <a:cubicBezTo>
                  <a:pt x="2191703" y="398145"/>
                  <a:pt x="2187892" y="394335"/>
                  <a:pt x="2184082" y="389572"/>
                </a:cubicBezTo>
                <a:cubicBezTo>
                  <a:pt x="2180273" y="384810"/>
                  <a:pt x="2176462" y="381000"/>
                  <a:pt x="2172652" y="376237"/>
                </a:cubicBezTo>
                <a:cubicBezTo>
                  <a:pt x="2165032" y="367665"/>
                  <a:pt x="2155507" y="357187"/>
                  <a:pt x="2142172" y="343852"/>
                </a:cubicBezTo>
                <a:cubicBezTo>
                  <a:pt x="2207895" y="390525"/>
                  <a:pt x="2270760" y="457200"/>
                  <a:pt x="2323148" y="529590"/>
                </a:cubicBezTo>
                <a:cubicBezTo>
                  <a:pt x="2375535" y="601980"/>
                  <a:pt x="2416492" y="679132"/>
                  <a:pt x="2447925" y="744855"/>
                </a:cubicBezTo>
                <a:cubicBezTo>
                  <a:pt x="2448877" y="743902"/>
                  <a:pt x="2451735" y="749617"/>
                  <a:pt x="2461260" y="751522"/>
                </a:cubicBezTo>
                <a:cubicBezTo>
                  <a:pt x="2472690" y="784860"/>
                  <a:pt x="2481263" y="818197"/>
                  <a:pt x="2489835" y="850582"/>
                </a:cubicBezTo>
                <a:cubicBezTo>
                  <a:pt x="2497455" y="882967"/>
                  <a:pt x="2504123" y="913447"/>
                  <a:pt x="2507932" y="943927"/>
                </a:cubicBezTo>
                <a:cubicBezTo>
                  <a:pt x="2512695" y="973455"/>
                  <a:pt x="2514600" y="1002982"/>
                  <a:pt x="2516505" y="1029652"/>
                </a:cubicBezTo>
                <a:cubicBezTo>
                  <a:pt x="2517457" y="1042987"/>
                  <a:pt x="2517457" y="1056322"/>
                  <a:pt x="2517457" y="1068705"/>
                </a:cubicBezTo>
                <a:cubicBezTo>
                  <a:pt x="2517457" y="1082040"/>
                  <a:pt x="2518410" y="1094422"/>
                  <a:pt x="2517457" y="1105852"/>
                </a:cubicBezTo>
                <a:cubicBezTo>
                  <a:pt x="2516505" y="1129665"/>
                  <a:pt x="2515552" y="1151572"/>
                  <a:pt x="2512695" y="1171575"/>
                </a:cubicBezTo>
                <a:cubicBezTo>
                  <a:pt x="2509838" y="1191577"/>
                  <a:pt x="2506980" y="1209675"/>
                  <a:pt x="2504123" y="1224915"/>
                </a:cubicBezTo>
                <a:lnTo>
                  <a:pt x="2495340" y="1253522"/>
                </a:lnTo>
                <a:lnTo>
                  <a:pt x="2497455" y="1295400"/>
                </a:lnTo>
                <a:cubicBezTo>
                  <a:pt x="2497455" y="1674157"/>
                  <a:pt x="2324743" y="2012575"/>
                  <a:pt x="2053779" y="2236194"/>
                </a:cubicBezTo>
                <a:lnTo>
                  <a:pt x="2050729" y="2238475"/>
                </a:lnTo>
                <a:lnTo>
                  <a:pt x="2048828" y="2240280"/>
                </a:lnTo>
                <a:cubicBezTo>
                  <a:pt x="1981200" y="2297430"/>
                  <a:pt x="1908810" y="2347912"/>
                  <a:pt x="1835468" y="2390775"/>
                </a:cubicBezTo>
                <a:cubicBezTo>
                  <a:pt x="1828324" y="2390775"/>
                  <a:pt x="1804035" y="2399348"/>
                  <a:pt x="1784152" y="2405658"/>
                </a:cubicBezTo>
                <a:lnTo>
                  <a:pt x="1774926" y="2408142"/>
                </a:lnTo>
                <a:lnTo>
                  <a:pt x="1752823" y="2418789"/>
                </a:lnTo>
                <a:cubicBezTo>
                  <a:pt x="1606960" y="2480484"/>
                  <a:pt x="1446591" y="2514600"/>
                  <a:pt x="1278255" y="2514600"/>
                </a:cubicBezTo>
                <a:cubicBezTo>
                  <a:pt x="1152003" y="2514600"/>
                  <a:pt x="1030232" y="2495410"/>
                  <a:pt x="915702" y="2459787"/>
                </a:cubicBezTo>
                <a:lnTo>
                  <a:pt x="831186" y="2428854"/>
                </a:lnTo>
                <a:lnTo>
                  <a:pt x="821055" y="2426017"/>
                </a:lnTo>
                <a:cubicBezTo>
                  <a:pt x="811530" y="2423160"/>
                  <a:pt x="800100" y="2419350"/>
                  <a:pt x="787718" y="2413635"/>
                </a:cubicBezTo>
                <a:cubicBezTo>
                  <a:pt x="738188" y="2395537"/>
                  <a:pt x="678180" y="2361247"/>
                  <a:pt x="647700" y="2347912"/>
                </a:cubicBezTo>
                <a:cubicBezTo>
                  <a:pt x="635318" y="2338387"/>
                  <a:pt x="621030" y="2326957"/>
                  <a:pt x="603885" y="2315527"/>
                </a:cubicBezTo>
                <a:cubicBezTo>
                  <a:pt x="587693" y="2304097"/>
                  <a:pt x="570548" y="2290762"/>
                  <a:pt x="552450" y="2278380"/>
                </a:cubicBezTo>
                <a:cubicBezTo>
                  <a:pt x="534353" y="2265045"/>
                  <a:pt x="517208" y="2250757"/>
                  <a:pt x="499110" y="2237422"/>
                </a:cubicBezTo>
                <a:cubicBezTo>
                  <a:pt x="481965" y="2223135"/>
                  <a:pt x="465773" y="2209800"/>
                  <a:pt x="451485" y="2196465"/>
                </a:cubicBezTo>
                <a:cubicBezTo>
                  <a:pt x="442913" y="2192655"/>
                  <a:pt x="406718" y="2160270"/>
                  <a:pt x="411480" y="2171700"/>
                </a:cubicBezTo>
                <a:cubicBezTo>
                  <a:pt x="433388" y="2190750"/>
                  <a:pt x="447675" y="2205990"/>
                  <a:pt x="461963" y="2219325"/>
                </a:cubicBezTo>
                <a:cubicBezTo>
                  <a:pt x="476250" y="2233612"/>
                  <a:pt x="490538" y="2247900"/>
                  <a:pt x="514350" y="2266950"/>
                </a:cubicBezTo>
                <a:cubicBezTo>
                  <a:pt x="507683" y="2265997"/>
                  <a:pt x="497205" y="2260282"/>
                  <a:pt x="485775" y="2251710"/>
                </a:cubicBezTo>
                <a:cubicBezTo>
                  <a:pt x="474345" y="2242185"/>
                  <a:pt x="461010" y="2229802"/>
                  <a:pt x="445770" y="2215515"/>
                </a:cubicBezTo>
                <a:cubicBezTo>
                  <a:pt x="431483" y="2201227"/>
                  <a:pt x="416243" y="2184082"/>
                  <a:pt x="401003" y="2167890"/>
                </a:cubicBezTo>
                <a:cubicBezTo>
                  <a:pt x="393383" y="2159317"/>
                  <a:pt x="385763" y="2150745"/>
                  <a:pt x="378143" y="2142172"/>
                </a:cubicBezTo>
                <a:cubicBezTo>
                  <a:pt x="370523" y="2133600"/>
                  <a:pt x="362903" y="2125027"/>
                  <a:pt x="355283" y="2116455"/>
                </a:cubicBezTo>
                <a:cubicBezTo>
                  <a:pt x="367665" y="2126932"/>
                  <a:pt x="380048" y="2135505"/>
                  <a:pt x="392430" y="2145030"/>
                </a:cubicBezTo>
                <a:cubicBezTo>
                  <a:pt x="366713" y="2118360"/>
                  <a:pt x="342186" y="2088118"/>
                  <a:pt x="319326" y="2055971"/>
                </a:cubicBezTo>
                <a:lnTo>
                  <a:pt x="282887" y="1997944"/>
                </a:lnTo>
                <a:lnTo>
                  <a:pt x="267275" y="1977066"/>
                </a:lnTo>
                <a:cubicBezTo>
                  <a:pt x="245366" y="1944635"/>
                  <a:pt x="224975" y="1911093"/>
                  <a:pt x="206206" y="1876543"/>
                </a:cubicBezTo>
                <a:lnTo>
                  <a:pt x="160874" y="1782439"/>
                </a:lnTo>
                <a:lnTo>
                  <a:pt x="188595" y="1867852"/>
                </a:lnTo>
                <a:cubicBezTo>
                  <a:pt x="146685" y="1795462"/>
                  <a:pt x="115253" y="1707832"/>
                  <a:pt x="94298" y="1623060"/>
                </a:cubicBezTo>
                <a:cubicBezTo>
                  <a:pt x="72390" y="1538287"/>
                  <a:pt x="61913" y="1457325"/>
                  <a:pt x="48578" y="1397317"/>
                </a:cubicBezTo>
                <a:cubicBezTo>
                  <a:pt x="48578" y="1424940"/>
                  <a:pt x="53340" y="1457325"/>
                  <a:pt x="57150" y="1489710"/>
                </a:cubicBezTo>
                <a:cubicBezTo>
                  <a:pt x="60008" y="1505902"/>
                  <a:pt x="62865" y="1522095"/>
                  <a:pt x="65723" y="1538287"/>
                </a:cubicBezTo>
                <a:cubicBezTo>
                  <a:pt x="68580" y="1554480"/>
                  <a:pt x="72390" y="1569720"/>
                  <a:pt x="76200" y="1584007"/>
                </a:cubicBezTo>
                <a:cubicBezTo>
                  <a:pt x="89535" y="1642110"/>
                  <a:pt x="102870" y="1685925"/>
                  <a:pt x="93345" y="1687830"/>
                </a:cubicBezTo>
                <a:cubicBezTo>
                  <a:pt x="90488" y="1686877"/>
                  <a:pt x="85725" y="1679257"/>
                  <a:pt x="80010" y="1665922"/>
                </a:cubicBezTo>
                <a:cubicBezTo>
                  <a:pt x="75248" y="1652587"/>
                  <a:pt x="68580" y="1634490"/>
                  <a:pt x="62865" y="1614487"/>
                </a:cubicBezTo>
                <a:cubicBezTo>
                  <a:pt x="58103" y="1594485"/>
                  <a:pt x="53340" y="1572577"/>
                  <a:pt x="48578" y="1551622"/>
                </a:cubicBezTo>
                <a:cubicBezTo>
                  <a:pt x="50483" y="1524952"/>
                  <a:pt x="47625" y="1505902"/>
                  <a:pt x="45720" y="1489710"/>
                </a:cubicBezTo>
                <a:cubicBezTo>
                  <a:pt x="40005" y="1422082"/>
                  <a:pt x="36195" y="1359217"/>
                  <a:pt x="35243" y="1299210"/>
                </a:cubicBezTo>
                <a:cubicBezTo>
                  <a:pt x="35243" y="1283970"/>
                  <a:pt x="35243" y="1268730"/>
                  <a:pt x="35243" y="1254442"/>
                </a:cubicBezTo>
                <a:cubicBezTo>
                  <a:pt x="35243" y="1246822"/>
                  <a:pt x="35243" y="1239202"/>
                  <a:pt x="35243" y="1232535"/>
                </a:cubicBezTo>
                <a:cubicBezTo>
                  <a:pt x="35243" y="1224915"/>
                  <a:pt x="36195" y="1218247"/>
                  <a:pt x="36195" y="1210627"/>
                </a:cubicBezTo>
                <a:cubicBezTo>
                  <a:pt x="37148" y="1196340"/>
                  <a:pt x="37148" y="1181100"/>
                  <a:pt x="38100" y="1166812"/>
                </a:cubicBezTo>
                <a:cubicBezTo>
                  <a:pt x="39053" y="1152525"/>
                  <a:pt x="40958" y="1138237"/>
                  <a:pt x="41910" y="1123950"/>
                </a:cubicBezTo>
                <a:cubicBezTo>
                  <a:pt x="42863" y="1117282"/>
                  <a:pt x="42863" y="1109662"/>
                  <a:pt x="43815" y="1102995"/>
                </a:cubicBezTo>
                <a:lnTo>
                  <a:pt x="46673" y="1082040"/>
                </a:lnTo>
                <a:cubicBezTo>
                  <a:pt x="48578" y="1067752"/>
                  <a:pt x="50483" y="1053465"/>
                  <a:pt x="53340" y="1040130"/>
                </a:cubicBezTo>
                <a:cubicBezTo>
                  <a:pt x="59055" y="1012507"/>
                  <a:pt x="64770" y="984885"/>
                  <a:pt x="72390" y="957262"/>
                </a:cubicBezTo>
                <a:cubicBezTo>
                  <a:pt x="88583" y="902017"/>
                  <a:pt x="110490" y="849630"/>
                  <a:pt x="140018" y="799147"/>
                </a:cubicBezTo>
                <a:cubicBezTo>
                  <a:pt x="143352" y="808672"/>
                  <a:pt x="155496" y="799862"/>
                  <a:pt x="173355" y="780574"/>
                </a:cubicBezTo>
                <a:lnTo>
                  <a:pt x="175420" y="778164"/>
                </a:lnTo>
                <a:lnTo>
                  <a:pt x="206206" y="714257"/>
                </a:lnTo>
                <a:lnTo>
                  <a:pt x="258734" y="634160"/>
                </a:lnTo>
                <a:lnTo>
                  <a:pt x="251460" y="641985"/>
                </a:lnTo>
                <a:cubicBezTo>
                  <a:pt x="240982" y="652462"/>
                  <a:pt x="232410" y="661987"/>
                  <a:pt x="231457" y="658177"/>
                </a:cubicBezTo>
                <a:cubicBezTo>
                  <a:pt x="231457" y="654367"/>
                  <a:pt x="239077" y="637222"/>
                  <a:pt x="262890" y="597217"/>
                </a:cubicBezTo>
                <a:cubicBezTo>
                  <a:pt x="240982" y="635317"/>
                  <a:pt x="224790" y="655320"/>
                  <a:pt x="213360" y="670560"/>
                </a:cubicBezTo>
                <a:cubicBezTo>
                  <a:pt x="201930" y="684847"/>
                  <a:pt x="193357" y="693420"/>
                  <a:pt x="187642" y="706755"/>
                </a:cubicBezTo>
                <a:cubicBezTo>
                  <a:pt x="182880" y="702945"/>
                  <a:pt x="194310" y="679132"/>
                  <a:pt x="210502" y="647700"/>
                </a:cubicBezTo>
                <a:cubicBezTo>
                  <a:pt x="219075" y="632460"/>
                  <a:pt x="229552" y="615315"/>
                  <a:pt x="240030" y="597217"/>
                </a:cubicBezTo>
                <a:cubicBezTo>
                  <a:pt x="251460" y="580072"/>
                  <a:pt x="263842" y="562927"/>
                  <a:pt x="274320" y="546735"/>
                </a:cubicBezTo>
                <a:cubicBezTo>
                  <a:pt x="297180" y="515302"/>
                  <a:pt x="316230" y="488632"/>
                  <a:pt x="321945" y="480060"/>
                </a:cubicBezTo>
                <a:cubicBezTo>
                  <a:pt x="323850" y="475297"/>
                  <a:pt x="322897" y="475297"/>
                  <a:pt x="316230" y="480060"/>
                </a:cubicBezTo>
                <a:cubicBezTo>
                  <a:pt x="312420" y="481965"/>
                  <a:pt x="307657" y="485775"/>
                  <a:pt x="301942" y="491490"/>
                </a:cubicBezTo>
                <a:cubicBezTo>
                  <a:pt x="296227" y="497205"/>
                  <a:pt x="288607" y="503872"/>
                  <a:pt x="280035" y="513397"/>
                </a:cubicBezTo>
                <a:cubicBezTo>
                  <a:pt x="238125" y="555307"/>
                  <a:pt x="200977" y="614362"/>
                  <a:pt x="172402" y="670560"/>
                </a:cubicBezTo>
                <a:cubicBezTo>
                  <a:pt x="164782" y="684847"/>
                  <a:pt x="158115" y="699135"/>
                  <a:pt x="151447" y="712470"/>
                </a:cubicBezTo>
                <a:cubicBezTo>
                  <a:pt x="144780" y="726757"/>
                  <a:pt x="138112" y="739140"/>
                  <a:pt x="132397" y="751522"/>
                </a:cubicBezTo>
                <a:cubicBezTo>
                  <a:pt x="121920" y="776287"/>
                  <a:pt x="109537" y="797242"/>
                  <a:pt x="100012" y="814387"/>
                </a:cubicBezTo>
                <a:cubicBezTo>
                  <a:pt x="89535" y="825817"/>
                  <a:pt x="87630" y="819150"/>
                  <a:pt x="92392" y="801052"/>
                </a:cubicBezTo>
                <a:cubicBezTo>
                  <a:pt x="94297" y="791527"/>
                  <a:pt x="99060" y="780097"/>
                  <a:pt x="103822" y="765810"/>
                </a:cubicBezTo>
                <a:cubicBezTo>
                  <a:pt x="109537" y="752475"/>
                  <a:pt x="115252" y="736282"/>
                  <a:pt x="123825" y="719137"/>
                </a:cubicBezTo>
                <a:cubicBezTo>
                  <a:pt x="139065" y="684847"/>
                  <a:pt x="160020" y="646747"/>
                  <a:pt x="180975" y="612457"/>
                </a:cubicBezTo>
                <a:cubicBezTo>
                  <a:pt x="192405" y="596265"/>
                  <a:pt x="202882" y="579120"/>
                  <a:pt x="213360" y="563880"/>
                </a:cubicBezTo>
                <a:cubicBezTo>
                  <a:pt x="223837" y="549592"/>
                  <a:pt x="233362" y="535305"/>
                  <a:pt x="241935" y="523875"/>
                </a:cubicBezTo>
                <a:cubicBezTo>
                  <a:pt x="249555" y="513397"/>
                  <a:pt x="260985" y="499110"/>
                  <a:pt x="273367" y="483870"/>
                </a:cubicBezTo>
                <a:cubicBezTo>
                  <a:pt x="280035" y="476250"/>
                  <a:pt x="286702" y="468630"/>
                  <a:pt x="293370" y="461010"/>
                </a:cubicBezTo>
                <a:cubicBezTo>
                  <a:pt x="300037" y="453390"/>
                  <a:pt x="306705" y="445770"/>
                  <a:pt x="313372" y="439102"/>
                </a:cubicBezTo>
                <a:cubicBezTo>
                  <a:pt x="326707" y="424815"/>
                  <a:pt x="339090" y="414337"/>
                  <a:pt x="347662" y="406717"/>
                </a:cubicBezTo>
                <a:cubicBezTo>
                  <a:pt x="356235" y="399097"/>
                  <a:pt x="360997" y="397192"/>
                  <a:pt x="360045" y="401955"/>
                </a:cubicBezTo>
                <a:cubicBezTo>
                  <a:pt x="402907" y="349567"/>
                  <a:pt x="450532" y="305752"/>
                  <a:pt x="500062" y="269557"/>
                </a:cubicBezTo>
                <a:cubicBezTo>
                  <a:pt x="511492" y="260985"/>
                  <a:pt x="524827" y="253365"/>
                  <a:pt x="537210" y="244792"/>
                </a:cubicBezTo>
                <a:cubicBezTo>
                  <a:pt x="549592" y="237172"/>
                  <a:pt x="561975" y="228600"/>
                  <a:pt x="575310" y="221932"/>
                </a:cubicBezTo>
                <a:cubicBezTo>
                  <a:pt x="587692" y="215265"/>
                  <a:pt x="601027" y="207645"/>
                  <a:pt x="613410" y="200977"/>
                </a:cubicBezTo>
                <a:cubicBezTo>
                  <a:pt x="626745" y="194310"/>
                  <a:pt x="639127" y="187642"/>
                  <a:pt x="652462" y="181927"/>
                </a:cubicBezTo>
                <a:lnTo>
                  <a:pt x="671512" y="172402"/>
                </a:lnTo>
                <a:lnTo>
                  <a:pt x="691515" y="163830"/>
                </a:lnTo>
                <a:cubicBezTo>
                  <a:pt x="703897" y="158115"/>
                  <a:pt x="717232" y="152400"/>
                  <a:pt x="730567" y="147637"/>
                </a:cubicBezTo>
                <a:cubicBezTo>
                  <a:pt x="757237" y="138112"/>
                  <a:pt x="782955" y="126682"/>
                  <a:pt x="810577" y="118110"/>
                </a:cubicBezTo>
                <a:cubicBezTo>
                  <a:pt x="864870" y="98107"/>
                  <a:pt x="920115" y="80962"/>
                  <a:pt x="979170" y="60960"/>
                </a:cubicBezTo>
                <a:cubicBezTo>
                  <a:pt x="1000125" y="58102"/>
                  <a:pt x="1016317" y="55245"/>
                  <a:pt x="1031557" y="54292"/>
                </a:cubicBezTo>
                <a:cubicBezTo>
                  <a:pt x="1046797" y="53340"/>
                  <a:pt x="1060132" y="53340"/>
                  <a:pt x="1074420" y="52387"/>
                </a:cubicBezTo>
                <a:cubicBezTo>
                  <a:pt x="1088707" y="51435"/>
                  <a:pt x="1103947" y="51435"/>
                  <a:pt x="1122045" y="50482"/>
                </a:cubicBezTo>
                <a:cubicBezTo>
                  <a:pt x="1140142" y="49530"/>
                  <a:pt x="1162050" y="47625"/>
                  <a:pt x="1189672" y="45720"/>
                </a:cubicBezTo>
                <a:cubicBezTo>
                  <a:pt x="1180147" y="41910"/>
                  <a:pt x="1188720" y="38100"/>
                  <a:pt x="1208722" y="35242"/>
                </a:cubicBezTo>
                <a:cubicBezTo>
                  <a:pt x="1219200" y="34290"/>
                  <a:pt x="1232535" y="33337"/>
                  <a:pt x="1246822" y="32385"/>
                </a:cubicBezTo>
                <a:cubicBezTo>
                  <a:pt x="1261110" y="31432"/>
                  <a:pt x="1278255" y="30480"/>
                  <a:pt x="1295400" y="31432"/>
                </a:cubicBezTo>
                <a:close/>
                <a:moveTo>
                  <a:pt x="1276350" y="0"/>
                </a:moveTo>
                <a:cubicBezTo>
                  <a:pt x="1375410" y="0"/>
                  <a:pt x="1469708" y="15240"/>
                  <a:pt x="1536383" y="31432"/>
                </a:cubicBezTo>
                <a:cubicBezTo>
                  <a:pt x="1512570" y="30480"/>
                  <a:pt x="1488758" y="28575"/>
                  <a:pt x="1465898" y="27622"/>
                </a:cubicBezTo>
                <a:cubicBezTo>
                  <a:pt x="1438275" y="23812"/>
                  <a:pt x="1409700" y="20002"/>
                  <a:pt x="1380173" y="19050"/>
                </a:cubicBezTo>
                <a:cubicBezTo>
                  <a:pt x="1365885" y="19050"/>
                  <a:pt x="1350645" y="18097"/>
                  <a:pt x="1336358" y="18097"/>
                </a:cubicBezTo>
                <a:cubicBezTo>
                  <a:pt x="1322070" y="19050"/>
                  <a:pt x="1306830" y="19050"/>
                  <a:pt x="1292543" y="19050"/>
                </a:cubicBezTo>
                <a:cubicBezTo>
                  <a:pt x="1278255" y="19050"/>
                  <a:pt x="1263015" y="20002"/>
                  <a:pt x="1248728" y="20955"/>
                </a:cubicBezTo>
                <a:cubicBezTo>
                  <a:pt x="1233488" y="21907"/>
                  <a:pt x="1219200" y="21907"/>
                  <a:pt x="1204913" y="23812"/>
                </a:cubicBezTo>
                <a:cubicBezTo>
                  <a:pt x="1176338" y="27622"/>
                  <a:pt x="1147763" y="28575"/>
                  <a:pt x="1119188" y="32385"/>
                </a:cubicBezTo>
                <a:cubicBezTo>
                  <a:pt x="1107758" y="32385"/>
                  <a:pt x="1097280" y="32385"/>
                  <a:pt x="1086803" y="33337"/>
                </a:cubicBezTo>
                <a:cubicBezTo>
                  <a:pt x="1076325" y="33337"/>
                  <a:pt x="1066800" y="35242"/>
                  <a:pt x="1057275" y="36195"/>
                </a:cubicBezTo>
                <a:cubicBezTo>
                  <a:pt x="1038225" y="39052"/>
                  <a:pt x="1022033" y="40005"/>
                  <a:pt x="1009650" y="42862"/>
                </a:cubicBezTo>
                <a:cubicBezTo>
                  <a:pt x="984885" y="47625"/>
                  <a:pt x="976313" y="47625"/>
                  <a:pt x="997268" y="35242"/>
                </a:cubicBezTo>
                <a:cubicBezTo>
                  <a:pt x="1076325" y="14287"/>
                  <a:pt x="1178243" y="0"/>
                  <a:pt x="1276350" y="0"/>
                </a:cubicBezTo>
                <a:close/>
              </a:path>
            </a:pathLst>
          </a:custGeom>
          <a:solidFill>
            <a:schemeClr val="accent1"/>
          </a:solidFill>
          <a:ln w="9525" cap="flat">
            <a:noFill/>
            <a:prstDash val="solid"/>
            <a:miter/>
          </a:ln>
        </p:spPr>
        <p:txBody>
          <a:bodyPr rtlCol="0" anchor="ctr"/>
          <a:lstStyle/>
          <a:p>
            <a:endParaRPr lang="en-US" noProof="0"/>
          </a:p>
        </p:txBody>
      </p:sp>
      <p:sp>
        <p:nvSpPr>
          <p:cNvPr id="29" name="Arrow: Right 28">
            <a:extLst>
              <a:ext uri="{FF2B5EF4-FFF2-40B4-BE49-F238E27FC236}">
                <a16:creationId xmlns:a16="http://schemas.microsoft.com/office/drawing/2014/main" id="{B8DEE142-1DEB-405F-827B-00F256F20B5F}"/>
              </a:ext>
            </a:extLst>
          </p:cNvPr>
          <p:cNvSpPr/>
          <p:nvPr userDrawn="1"/>
        </p:nvSpPr>
        <p:spPr>
          <a:xfrm>
            <a:off x="7931423" y="3863629"/>
            <a:ext cx="374650" cy="101831"/>
          </a:xfrm>
          <a:prstGeom prst="rightArrow">
            <a:avLst>
              <a:gd name="adj1" fmla="val 100000"/>
              <a:gd name="adj2" fmla="val 5701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a:p>
        </p:txBody>
      </p:sp>
    </p:spTree>
    <p:extLst>
      <p:ext uri="{BB962C8B-B14F-4D97-AF65-F5344CB8AC3E}">
        <p14:creationId xmlns:p14="http://schemas.microsoft.com/office/powerpoint/2010/main" val="137922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meline">
    <p:spTree>
      <p:nvGrpSpPr>
        <p:cNvPr id="1" name=""/>
        <p:cNvGrpSpPr/>
        <p:nvPr/>
      </p:nvGrpSpPr>
      <p:grpSpPr>
        <a:xfrm>
          <a:off x="0" y="0"/>
          <a:ext cx="0" cy="0"/>
          <a:chOff x="0" y="0"/>
          <a:chExt cx="0" cy="0"/>
        </a:xfrm>
      </p:grpSpPr>
      <p:cxnSp>
        <p:nvCxnSpPr>
          <p:cNvPr id="13" name="Straight Arrow Connector 12">
            <a:extLst>
              <a:ext uri="{FF2B5EF4-FFF2-40B4-BE49-F238E27FC236}">
                <a16:creationId xmlns:a16="http://schemas.microsoft.com/office/drawing/2014/main" id="{B16E60CE-69EE-40F4-8E4C-791A1F450E6E}"/>
              </a:ext>
            </a:extLst>
          </p:cNvPr>
          <p:cNvCxnSpPr>
            <a:cxnSpLocks/>
          </p:cNvCxnSpPr>
          <p:nvPr userDrawn="1"/>
        </p:nvCxnSpPr>
        <p:spPr>
          <a:xfrm>
            <a:off x="431800" y="3866682"/>
            <a:ext cx="11329199" cy="0"/>
          </a:xfrm>
          <a:prstGeom prst="straightConnector1">
            <a:avLst/>
          </a:prstGeom>
          <a:ln>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4" name="Text Placeholder 10">
            <a:extLst>
              <a:ext uri="{FF2B5EF4-FFF2-40B4-BE49-F238E27FC236}">
                <a16:creationId xmlns:a16="http://schemas.microsoft.com/office/drawing/2014/main" id="{506130DE-93C9-481E-A69F-9CF6AA9948FF}"/>
              </a:ext>
            </a:extLst>
          </p:cNvPr>
          <p:cNvSpPr>
            <a:spLocks noGrp="1"/>
          </p:cNvSpPr>
          <p:nvPr>
            <p:ph type="body" sz="quarter" idx="33" hasCustomPrompt="1"/>
          </p:nvPr>
        </p:nvSpPr>
        <p:spPr>
          <a:xfrm>
            <a:off x="3039269" y="3973125"/>
            <a:ext cx="415608" cy="201776"/>
          </a:xfrm>
        </p:spPr>
        <p:txBody>
          <a:bodyPr anchor="ctr"/>
          <a:lstStyle>
            <a:lvl1pPr marL="0" indent="0" algn="ctr">
              <a:buNone/>
              <a:defRPr sz="1400">
                <a:solidFill>
                  <a:schemeClr val="tx1">
                    <a:lumMod val="50000"/>
                    <a:lumOff val="50000"/>
                  </a:schemeClr>
                </a:solidFill>
              </a:defRPr>
            </a:lvl1pPr>
          </a:lstStyle>
          <a:p>
            <a:pPr lvl="0"/>
            <a:r>
              <a:rPr lang="en-US" noProof="0"/>
              <a:t>Year</a:t>
            </a:r>
          </a:p>
        </p:txBody>
      </p:sp>
      <p:sp>
        <p:nvSpPr>
          <p:cNvPr id="15" name="Text Placeholder 10">
            <a:extLst>
              <a:ext uri="{FF2B5EF4-FFF2-40B4-BE49-F238E27FC236}">
                <a16:creationId xmlns:a16="http://schemas.microsoft.com/office/drawing/2014/main" id="{31BCBEDF-E4C4-4EA5-B5EE-39C430D1471F}"/>
              </a:ext>
            </a:extLst>
          </p:cNvPr>
          <p:cNvSpPr>
            <a:spLocks noGrp="1"/>
          </p:cNvSpPr>
          <p:nvPr>
            <p:ph type="body" sz="quarter" idx="34" hasCustomPrompt="1"/>
          </p:nvPr>
        </p:nvSpPr>
        <p:spPr>
          <a:xfrm>
            <a:off x="431799"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16" name="Text Placeholder 10">
            <a:extLst>
              <a:ext uri="{FF2B5EF4-FFF2-40B4-BE49-F238E27FC236}">
                <a16:creationId xmlns:a16="http://schemas.microsoft.com/office/drawing/2014/main" id="{BFE6B470-2415-4509-A40D-EBFFBC9F3847}"/>
              </a:ext>
            </a:extLst>
          </p:cNvPr>
          <p:cNvSpPr>
            <a:spLocks noGrp="1"/>
          </p:cNvSpPr>
          <p:nvPr>
            <p:ph type="body" sz="quarter" idx="35" hasCustomPrompt="1"/>
          </p:nvPr>
        </p:nvSpPr>
        <p:spPr>
          <a:xfrm>
            <a:off x="953293"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17" name="Text Placeholder 10">
            <a:extLst>
              <a:ext uri="{FF2B5EF4-FFF2-40B4-BE49-F238E27FC236}">
                <a16:creationId xmlns:a16="http://schemas.microsoft.com/office/drawing/2014/main" id="{A0705EEE-728D-4722-B49E-4C9C62644EC3}"/>
              </a:ext>
            </a:extLst>
          </p:cNvPr>
          <p:cNvSpPr>
            <a:spLocks noGrp="1"/>
          </p:cNvSpPr>
          <p:nvPr>
            <p:ph type="body" sz="quarter" idx="36" hasCustomPrompt="1"/>
          </p:nvPr>
        </p:nvSpPr>
        <p:spPr>
          <a:xfrm>
            <a:off x="1474787"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18" name="Text Placeholder 10">
            <a:extLst>
              <a:ext uri="{FF2B5EF4-FFF2-40B4-BE49-F238E27FC236}">
                <a16:creationId xmlns:a16="http://schemas.microsoft.com/office/drawing/2014/main" id="{0781D02C-C5B9-410A-B620-AAA24A1B2AC7}"/>
              </a:ext>
            </a:extLst>
          </p:cNvPr>
          <p:cNvSpPr>
            <a:spLocks noGrp="1"/>
          </p:cNvSpPr>
          <p:nvPr>
            <p:ph type="body" sz="quarter" idx="37" hasCustomPrompt="1"/>
          </p:nvPr>
        </p:nvSpPr>
        <p:spPr>
          <a:xfrm>
            <a:off x="1996281"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19" name="Text Placeholder 10">
            <a:extLst>
              <a:ext uri="{FF2B5EF4-FFF2-40B4-BE49-F238E27FC236}">
                <a16:creationId xmlns:a16="http://schemas.microsoft.com/office/drawing/2014/main" id="{C203B9F4-A221-4AF4-8440-C9B1BB3F602A}"/>
              </a:ext>
            </a:extLst>
          </p:cNvPr>
          <p:cNvSpPr>
            <a:spLocks noGrp="1"/>
          </p:cNvSpPr>
          <p:nvPr>
            <p:ph type="body" sz="quarter" idx="38" hasCustomPrompt="1"/>
          </p:nvPr>
        </p:nvSpPr>
        <p:spPr>
          <a:xfrm>
            <a:off x="8775703" y="3973125"/>
            <a:ext cx="415608" cy="201776"/>
          </a:xfrm>
        </p:spPr>
        <p:txBody>
          <a:bodyPr anchor="ctr"/>
          <a:lstStyle>
            <a:lvl1pPr marL="0" indent="0" algn="ctr">
              <a:buNone/>
              <a:defRPr sz="1400">
                <a:solidFill>
                  <a:schemeClr val="tx1">
                    <a:lumMod val="50000"/>
                    <a:lumOff val="50000"/>
                  </a:schemeClr>
                </a:solidFill>
              </a:defRPr>
            </a:lvl1pPr>
          </a:lstStyle>
          <a:p>
            <a:pPr lvl="0"/>
            <a:r>
              <a:rPr lang="en-US" noProof="0"/>
              <a:t>Year</a:t>
            </a:r>
          </a:p>
        </p:txBody>
      </p:sp>
      <p:sp>
        <p:nvSpPr>
          <p:cNvPr id="20" name="Text Placeholder 10">
            <a:extLst>
              <a:ext uri="{FF2B5EF4-FFF2-40B4-BE49-F238E27FC236}">
                <a16:creationId xmlns:a16="http://schemas.microsoft.com/office/drawing/2014/main" id="{5CA11888-C540-49FD-BC96-7DF43B9144FE}"/>
              </a:ext>
            </a:extLst>
          </p:cNvPr>
          <p:cNvSpPr>
            <a:spLocks noGrp="1"/>
          </p:cNvSpPr>
          <p:nvPr>
            <p:ph type="body" sz="quarter" idx="39" hasCustomPrompt="1"/>
          </p:nvPr>
        </p:nvSpPr>
        <p:spPr>
          <a:xfrm>
            <a:off x="2517775"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1" name="Text Placeholder 10">
            <a:extLst>
              <a:ext uri="{FF2B5EF4-FFF2-40B4-BE49-F238E27FC236}">
                <a16:creationId xmlns:a16="http://schemas.microsoft.com/office/drawing/2014/main" id="{B90B995A-D6D8-4085-8C72-FDAF0B400A01}"/>
              </a:ext>
            </a:extLst>
          </p:cNvPr>
          <p:cNvSpPr>
            <a:spLocks noGrp="1"/>
          </p:cNvSpPr>
          <p:nvPr>
            <p:ph type="body" sz="quarter" idx="40" hasCustomPrompt="1"/>
          </p:nvPr>
        </p:nvSpPr>
        <p:spPr>
          <a:xfrm>
            <a:off x="3039269"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2" name="Text Placeholder 10">
            <a:extLst>
              <a:ext uri="{FF2B5EF4-FFF2-40B4-BE49-F238E27FC236}">
                <a16:creationId xmlns:a16="http://schemas.microsoft.com/office/drawing/2014/main" id="{765307A9-791B-47A4-A9C6-E607A9921675}"/>
              </a:ext>
            </a:extLst>
          </p:cNvPr>
          <p:cNvSpPr>
            <a:spLocks noGrp="1"/>
          </p:cNvSpPr>
          <p:nvPr>
            <p:ph type="body" sz="quarter" idx="41" hasCustomPrompt="1"/>
          </p:nvPr>
        </p:nvSpPr>
        <p:spPr>
          <a:xfrm>
            <a:off x="3560763"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3" name="Text Placeholder 10">
            <a:extLst>
              <a:ext uri="{FF2B5EF4-FFF2-40B4-BE49-F238E27FC236}">
                <a16:creationId xmlns:a16="http://schemas.microsoft.com/office/drawing/2014/main" id="{C75703B4-3B5A-4163-8DB7-E9009BF81C5C}"/>
              </a:ext>
            </a:extLst>
          </p:cNvPr>
          <p:cNvSpPr>
            <a:spLocks noGrp="1"/>
          </p:cNvSpPr>
          <p:nvPr>
            <p:ph type="body" sz="quarter" idx="42" hasCustomPrompt="1"/>
          </p:nvPr>
        </p:nvSpPr>
        <p:spPr>
          <a:xfrm>
            <a:off x="5125245"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4" name="Text Placeholder 10">
            <a:extLst>
              <a:ext uri="{FF2B5EF4-FFF2-40B4-BE49-F238E27FC236}">
                <a16:creationId xmlns:a16="http://schemas.microsoft.com/office/drawing/2014/main" id="{FF332F6F-6B3C-45E2-9EF6-8FB202384A68}"/>
              </a:ext>
            </a:extLst>
          </p:cNvPr>
          <p:cNvSpPr>
            <a:spLocks noGrp="1"/>
          </p:cNvSpPr>
          <p:nvPr>
            <p:ph type="body" sz="quarter" idx="43" hasCustomPrompt="1"/>
          </p:nvPr>
        </p:nvSpPr>
        <p:spPr>
          <a:xfrm>
            <a:off x="4082257"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5" name="Text Placeholder 10">
            <a:extLst>
              <a:ext uri="{FF2B5EF4-FFF2-40B4-BE49-F238E27FC236}">
                <a16:creationId xmlns:a16="http://schemas.microsoft.com/office/drawing/2014/main" id="{66BFBD2C-240C-4899-9562-75499D8C46E4}"/>
              </a:ext>
            </a:extLst>
          </p:cNvPr>
          <p:cNvSpPr>
            <a:spLocks noGrp="1"/>
          </p:cNvSpPr>
          <p:nvPr>
            <p:ph type="body" sz="quarter" idx="44" hasCustomPrompt="1"/>
          </p:nvPr>
        </p:nvSpPr>
        <p:spPr>
          <a:xfrm>
            <a:off x="4603751"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6" name="Text Placeholder 10">
            <a:extLst>
              <a:ext uri="{FF2B5EF4-FFF2-40B4-BE49-F238E27FC236}">
                <a16:creationId xmlns:a16="http://schemas.microsoft.com/office/drawing/2014/main" id="{777ECC7E-1DD1-475C-BA92-16BEA144C233}"/>
              </a:ext>
            </a:extLst>
          </p:cNvPr>
          <p:cNvSpPr>
            <a:spLocks noGrp="1"/>
          </p:cNvSpPr>
          <p:nvPr>
            <p:ph type="body" sz="quarter" idx="45" hasCustomPrompt="1"/>
          </p:nvPr>
        </p:nvSpPr>
        <p:spPr>
          <a:xfrm>
            <a:off x="5646739"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7" name="Text Placeholder 10">
            <a:extLst>
              <a:ext uri="{FF2B5EF4-FFF2-40B4-BE49-F238E27FC236}">
                <a16:creationId xmlns:a16="http://schemas.microsoft.com/office/drawing/2014/main" id="{9FD2184F-25B2-4976-9C55-9D79732D00D0}"/>
              </a:ext>
            </a:extLst>
          </p:cNvPr>
          <p:cNvSpPr>
            <a:spLocks noGrp="1"/>
          </p:cNvSpPr>
          <p:nvPr>
            <p:ph type="body" sz="quarter" idx="46" hasCustomPrompt="1"/>
          </p:nvPr>
        </p:nvSpPr>
        <p:spPr>
          <a:xfrm>
            <a:off x="6168233"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8" name="Text Placeholder 10">
            <a:extLst>
              <a:ext uri="{FF2B5EF4-FFF2-40B4-BE49-F238E27FC236}">
                <a16:creationId xmlns:a16="http://schemas.microsoft.com/office/drawing/2014/main" id="{2D433B78-8F48-492C-B8BA-C519A010F573}"/>
              </a:ext>
            </a:extLst>
          </p:cNvPr>
          <p:cNvSpPr>
            <a:spLocks noGrp="1"/>
          </p:cNvSpPr>
          <p:nvPr>
            <p:ph type="body" sz="quarter" idx="47" hasCustomPrompt="1"/>
          </p:nvPr>
        </p:nvSpPr>
        <p:spPr>
          <a:xfrm>
            <a:off x="6689727"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29" name="Text Placeholder 10">
            <a:extLst>
              <a:ext uri="{FF2B5EF4-FFF2-40B4-BE49-F238E27FC236}">
                <a16:creationId xmlns:a16="http://schemas.microsoft.com/office/drawing/2014/main" id="{65D53937-4C12-41A9-96A9-D197CE5CBC1B}"/>
              </a:ext>
            </a:extLst>
          </p:cNvPr>
          <p:cNvSpPr>
            <a:spLocks noGrp="1"/>
          </p:cNvSpPr>
          <p:nvPr>
            <p:ph type="body" sz="quarter" idx="48" hasCustomPrompt="1"/>
          </p:nvPr>
        </p:nvSpPr>
        <p:spPr>
          <a:xfrm>
            <a:off x="7211221"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0" name="Text Placeholder 10">
            <a:extLst>
              <a:ext uri="{FF2B5EF4-FFF2-40B4-BE49-F238E27FC236}">
                <a16:creationId xmlns:a16="http://schemas.microsoft.com/office/drawing/2014/main" id="{22259E25-16AB-42DF-83CC-F05BA57CFC25}"/>
              </a:ext>
            </a:extLst>
          </p:cNvPr>
          <p:cNvSpPr>
            <a:spLocks noGrp="1"/>
          </p:cNvSpPr>
          <p:nvPr>
            <p:ph type="body" sz="quarter" idx="49" hasCustomPrompt="1"/>
          </p:nvPr>
        </p:nvSpPr>
        <p:spPr>
          <a:xfrm>
            <a:off x="7732715"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1" name="Text Placeholder 10">
            <a:extLst>
              <a:ext uri="{FF2B5EF4-FFF2-40B4-BE49-F238E27FC236}">
                <a16:creationId xmlns:a16="http://schemas.microsoft.com/office/drawing/2014/main" id="{A5C84813-8A39-4A01-A745-700E1E5DF39E}"/>
              </a:ext>
            </a:extLst>
          </p:cNvPr>
          <p:cNvSpPr>
            <a:spLocks noGrp="1"/>
          </p:cNvSpPr>
          <p:nvPr>
            <p:ph type="body" sz="quarter" idx="50" hasCustomPrompt="1"/>
          </p:nvPr>
        </p:nvSpPr>
        <p:spPr>
          <a:xfrm>
            <a:off x="8254209"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2" name="Text Placeholder 10">
            <a:extLst>
              <a:ext uri="{FF2B5EF4-FFF2-40B4-BE49-F238E27FC236}">
                <a16:creationId xmlns:a16="http://schemas.microsoft.com/office/drawing/2014/main" id="{35B6B197-CBC9-474D-999F-6BF8B85ABC4B}"/>
              </a:ext>
            </a:extLst>
          </p:cNvPr>
          <p:cNvSpPr>
            <a:spLocks noGrp="1"/>
          </p:cNvSpPr>
          <p:nvPr>
            <p:ph type="body" sz="quarter" idx="51" hasCustomPrompt="1"/>
          </p:nvPr>
        </p:nvSpPr>
        <p:spPr>
          <a:xfrm>
            <a:off x="8775703"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3" name="Text Placeholder 10">
            <a:extLst>
              <a:ext uri="{FF2B5EF4-FFF2-40B4-BE49-F238E27FC236}">
                <a16:creationId xmlns:a16="http://schemas.microsoft.com/office/drawing/2014/main" id="{700D11F4-2B09-4504-9CF2-4E3A19B2F5F4}"/>
              </a:ext>
            </a:extLst>
          </p:cNvPr>
          <p:cNvSpPr>
            <a:spLocks noGrp="1"/>
          </p:cNvSpPr>
          <p:nvPr>
            <p:ph type="body" sz="quarter" idx="52" hasCustomPrompt="1"/>
          </p:nvPr>
        </p:nvSpPr>
        <p:spPr>
          <a:xfrm>
            <a:off x="9297197"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4" name="Text Placeholder 10">
            <a:extLst>
              <a:ext uri="{FF2B5EF4-FFF2-40B4-BE49-F238E27FC236}">
                <a16:creationId xmlns:a16="http://schemas.microsoft.com/office/drawing/2014/main" id="{DF28DDAA-9BDA-43BE-B173-D188212594C6}"/>
              </a:ext>
            </a:extLst>
          </p:cNvPr>
          <p:cNvSpPr>
            <a:spLocks noGrp="1"/>
          </p:cNvSpPr>
          <p:nvPr>
            <p:ph type="body" sz="quarter" idx="53" hasCustomPrompt="1"/>
          </p:nvPr>
        </p:nvSpPr>
        <p:spPr>
          <a:xfrm>
            <a:off x="9818691"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5" name="Text Placeholder 10">
            <a:extLst>
              <a:ext uri="{FF2B5EF4-FFF2-40B4-BE49-F238E27FC236}">
                <a16:creationId xmlns:a16="http://schemas.microsoft.com/office/drawing/2014/main" id="{A55FFBF8-4789-44A0-A9B2-841061C725FD}"/>
              </a:ext>
            </a:extLst>
          </p:cNvPr>
          <p:cNvSpPr>
            <a:spLocks noGrp="1"/>
          </p:cNvSpPr>
          <p:nvPr>
            <p:ph type="body" sz="quarter" idx="54" hasCustomPrompt="1"/>
          </p:nvPr>
        </p:nvSpPr>
        <p:spPr>
          <a:xfrm>
            <a:off x="11383174"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6" name="Text Placeholder 10">
            <a:extLst>
              <a:ext uri="{FF2B5EF4-FFF2-40B4-BE49-F238E27FC236}">
                <a16:creationId xmlns:a16="http://schemas.microsoft.com/office/drawing/2014/main" id="{C33D9234-67AF-4493-9CED-B39D80A70A53}"/>
              </a:ext>
            </a:extLst>
          </p:cNvPr>
          <p:cNvSpPr>
            <a:spLocks noGrp="1"/>
          </p:cNvSpPr>
          <p:nvPr>
            <p:ph type="body" sz="quarter" idx="55" hasCustomPrompt="1"/>
          </p:nvPr>
        </p:nvSpPr>
        <p:spPr>
          <a:xfrm>
            <a:off x="10340185"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37" name="Text Placeholder 10">
            <a:extLst>
              <a:ext uri="{FF2B5EF4-FFF2-40B4-BE49-F238E27FC236}">
                <a16:creationId xmlns:a16="http://schemas.microsoft.com/office/drawing/2014/main" id="{98549725-B11A-4C4E-8DBF-F00E575D61D8}"/>
              </a:ext>
            </a:extLst>
          </p:cNvPr>
          <p:cNvSpPr>
            <a:spLocks noGrp="1"/>
          </p:cNvSpPr>
          <p:nvPr>
            <p:ph type="body" sz="quarter" idx="56" hasCustomPrompt="1"/>
          </p:nvPr>
        </p:nvSpPr>
        <p:spPr>
          <a:xfrm>
            <a:off x="10861679" y="3597398"/>
            <a:ext cx="377825" cy="201776"/>
          </a:xfrm>
        </p:spPr>
        <p:txBody>
          <a:bodyPr/>
          <a:lstStyle>
            <a:lvl1pPr marL="0" indent="0" algn="ctr">
              <a:buNone/>
              <a:defRPr sz="1200">
                <a:solidFill>
                  <a:schemeClr val="tx1">
                    <a:lumMod val="50000"/>
                    <a:lumOff val="50000"/>
                  </a:schemeClr>
                </a:solidFill>
              </a:defRPr>
            </a:lvl1pPr>
          </a:lstStyle>
          <a:p>
            <a:pPr lvl="0"/>
            <a:r>
              <a:rPr lang="en-US" noProof="0"/>
              <a:t>MM</a:t>
            </a:r>
          </a:p>
        </p:txBody>
      </p:sp>
      <p:sp>
        <p:nvSpPr>
          <p:cNvPr id="40" name="Text Placeholder 3">
            <a:extLst>
              <a:ext uri="{FF2B5EF4-FFF2-40B4-BE49-F238E27FC236}">
                <a16:creationId xmlns:a16="http://schemas.microsoft.com/office/drawing/2014/main" id="{204E7B1E-C17D-4443-B650-E72AD9AA463F}"/>
              </a:ext>
            </a:extLst>
          </p:cNvPr>
          <p:cNvSpPr>
            <a:spLocks noGrp="1"/>
          </p:cNvSpPr>
          <p:nvPr>
            <p:ph type="body" sz="quarter" idx="59" hasCustomPrompt="1"/>
          </p:nvPr>
        </p:nvSpPr>
        <p:spPr>
          <a:xfrm>
            <a:off x="5199063" y="2190750"/>
            <a:ext cx="1793875" cy="561975"/>
          </a:xfrm>
          <a:solidFill>
            <a:schemeClr val="bg1"/>
          </a:solidFill>
          <a:ln w="3175">
            <a:solidFill>
              <a:schemeClr val="accent1"/>
            </a:solidFill>
          </a:ln>
        </p:spPr>
        <p:txBody>
          <a:bodyPr tIns="36000" anchor="t"/>
          <a:lstStyle>
            <a:lvl1pPr marL="0" indent="0" algn="ctr">
              <a:buNone/>
              <a:defRPr sz="1600"/>
            </a:lvl1pPr>
          </a:lstStyle>
          <a:p>
            <a:pPr lvl="0"/>
            <a:r>
              <a:rPr lang="en-US" noProof="0"/>
              <a:t>Item Title</a:t>
            </a:r>
          </a:p>
        </p:txBody>
      </p:sp>
      <p:sp>
        <p:nvSpPr>
          <p:cNvPr id="41" name="Text Placeholder 36">
            <a:extLst>
              <a:ext uri="{FF2B5EF4-FFF2-40B4-BE49-F238E27FC236}">
                <a16:creationId xmlns:a16="http://schemas.microsoft.com/office/drawing/2014/main" id="{87DD778A-952C-41DC-A5F9-8023A7099828}"/>
              </a:ext>
            </a:extLst>
          </p:cNvPr>
          <p:cNvSpPr>
            <a:spLocks noGrp="1"/>
          </p:cNvSpPr>
          <p:nvPr>
            <p:ph type="body" sz="quarter" idx="60" hasCustomPrompt="1"/>
          </p:nvPr>
        </p:nvSpPr>
        <p:spPr>
          <a:xfrm>
            <a:off x="5250792" y="2505005"/>
            <a:ext cx="1690417" cy="224670"/>
          </a:xfrm>
        </p:spPr>
        <p:txBody>
          <a:bodyPr/>
          <a:lstStyle>
            <a:lvl1pPr marL="0" indent="0" algn="ctr">
              <a:buNone/>
              <a:defRPr sz="1200">
                <a:solidFill>
                  <a:schemeClr val="tx1">
                    <a:lumMod val="50000"/>
                    <a:lumOff val="50000"/>
                  </a:schemeClr>
                </a:solidFill>
              </a:defRPr>
            </a:lvl1pPr>
          </a:lstStyle>
          <a:p>
            <a:pPr lvl="0"/>
            <a:r>
              <a:rPr lang="en-US" noProof="0"/>
              <a:t>Month, Year</a:t>
            </a:r>
          </a:p>
        </p:txBody>
      </p:sp>
      <p:sp>
        <p:nvSpPr>
          <p:cNvPr id="4" name="Title 3">
            <a:extLst>
              <a:ext uri="{FF2B5EF4-FFF2-40B4-BE49-F238E27FC236}">
                <a16:creationId xmlns:a16="http://schemas.microsoft.com/office/drawing/2014/main" id="{FF08EDE7-4EEE-467B-88CF-BC73746F06BD}"/>
              </a:ext>
            </a:extLst>
          </p:cNvPr>
          <p:cNvSpPr>
            <a:spLocks noGrp="1"/>
          </p:cNvSpPr>
          <p:nvPr>
            <p:ph type="title"/>
          </p:nvPr>
        </p:nvSpPr>
        <p:spPr/>
        <p:txBody>
          <a:bodyPr/>
          <a:lstStyle/>
          <a:p>
            <a:r>
              <a:rPr lang="en-US" noProof="0"/>
              <a:t>Click to edit Master title style</a:t>
            </a:r>
          </a:p>
        </p:txBody>
      </p:sp>
      <p:sp>
        <p:nvSpPr>
          <p:cNvPr id="6" name="Footer Placeholder 5">
            <a:extLst>
              <a:ext uri="{FF2B5EF4-FFF2-40B4-BE49-F238E27FC236}">
                <a16:creationId xmlns:a16="http://schemas.microsoft.com/office/drawing/2014/main" id="{C4630003-5A43-4FEC-9F17-942E20FB1019}"/>
              </a:ext>
            </a:extLst>
          </p:cNvPr>
          <p:cNvSpPr>
            <a:spLocks noGrp="1"/>
          </p:cNvSpPr>
          <p:nvPr>
            <p:ph type="ftr" sz="quarter" idx="61"/>
          </p:nvPr>
        </p:nvSpPr>
        <p:spPr/>
        <p:txBody>
          <a:bodyPr/>
          <a:lstStyle/>
          <a:p>
            <a:endParaRPr lang="en-US" noProof="0"/>
          </a:p>
        </p:txBody>
      </p:sp>
      <p:sp>
        <p:nvSpPr>
          <p:cNvPr id="7" name="Slide Number Placeholder 6">
            <a:extLst>
              <a:ext uri="{FF2B5EF4-FFF2-40B4-BE49-F238E27FC236}">
                <a16:creationId xmlns:a16="http://schemas.microsoft.com/office/drawing/2014/main" id="{4F85F567-B041-473A-9947-76AD30DA4B3E}"/>
              </a:ext>
            </a:extLst>
          </p:cNvPr>
          <p:cNvSpPr>
            <a:spLocks noGrp="1"/>
          </p:cNvSpPr>
          <p:nvPr>
            <p:ph type="sldNum" sz="quarter" idx="62"/>
          </p:nvPr>
        </p:nvSpPr>
        <p:spPr/>
        <p:txBody>
          <a:bodyPr/>
          <a:lstStyle>
            <a:lvl1pPr algn="ctr">
              <a:defRPr/>
            </a:lvl1pPr>
          </a:lstStyle>
          <a:p>
            <a:fld id="{B67B645E-C5E5-4727-B977-D372A0AA71D9}" type="slidenum">
              <a:rPr lang="en-US" noProof="0" smtClean="0"/>
              <a:pPr/>
              <a:t>‹#›</a:t>
            </a:fld>
            <a:endParaRPr lang="en-US" noProof="0"/>
          </a:p>
        </p:txBody>
      </p:sp>
      <p:sp>
        <p:nvSpPr>
          <p:cNvPr id="39" name="Text Placeholder 4">
            <a:extLst>
              <a:ext uri="{FF2B5EF4-FFF2-40B4-BE49-F238E27FC236}">
                <a16:creationId xmlns:a16="http://schemas.microsoft.com/office/drawing/2014/main" id="{0DE1AB33-4069-40AB-A452-2B63090AC939}"/>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spTree>
    <p:extLst>
      <p:ext uri="{BB962C8B-B14F-4D97-AF65-F5344CB8AC3E}">
        <p14:creationId xmlns:p14="http://schemas.microsoft.com/office/powerpoint/2010/main" val="282080652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eam 3 Members">
    <p:spTree>
      <p:nvGrpSpPr>
        <p:cNvPr id="1" name=""/>
        <p:cNvGrpSpPr/>
        <p:nvPr/>
      </p:nvGrpSpPr>
      <p:grpSpPr>
        <a:xfrm>
          <a:off x="0" y="0"/>
          <a:ext cx="0" cy="0"/>
          <a:chOff x="0" y="0"/>
          <a:chExt cx="0" cy="0"/>
        </a:xfrm>
      </p:grpSpPr>
      <p:sp>
        <p:nvSpPr>
          <p:cNvPr id="28" name="Freeform: Shape 27">
            <a:extLst>
              <a:ext uri="{FF2B5EF4-FFF2-40B4-BE49-F238E27FC236}">
                <a16:creationId xmlns:a16="http://schemas.microsoft.com/office/drawing/2014/main" id="{62BA57E2-B9C1-423C-AF9E-43DC6BA4E00E}"/>
              </a:ext>
            </a:extLst>
          </p:cNvPr>
          <p:cNvSpPr/>
          <p:nvPr userDrawn="1"/>
        </p:nvSpPr>
        <p:spPr>
          <a:xfrm rot="10800000" flipH="1">
            <a:off x="3929261" y="-1"/>
            <a:ext cx="8262739" cy="6858000"/>
          </a:xfrm>
          <a:custGeom>
            <a:avLst/>
            <a:gdLst>
              <a:gd name="connsiteX0" fmla="*/ 774160 w 8262739"/>
              <a:gd name="connsiteY0" fmla="*/ 294728 h 6858000"/>
              <a:gd name="connsiteX1" fmla="*/ 774822 w 8262739"/>
              <a:gd name="connsiteY1" fmla="*/ 291871 h 6858000"/>
              <a:gd name="connsiteX2" fmla="*/ 758067 w 8262739"/>
              <a:gd name="connsiteY2" fmla="*/ 278466 h 6858000"/>
              <a:gd name="connsiteX3" fmla="*/ 846914 w 8262739"/>
              <a:gd name="connsiteY3" fmla="*/ 92306 h 6858000"/>
              <a:gd name="connsiteX4" fmla="*/ 899364 w 8262739"/>
              <a:gd name="connsiteY4" fmla="*/ 54843 h 6858000"/>
              <a:gd name="connsiteX5" fmla="*/ 901914 w 8262739"/>
              <a:gd name="connsiteY5" fmla="*/ 49997 h 6858000"/>
              <a:gd name="connsiteX6" fmla="*/ 842681 w 8262739"/>
              <a:gd name="connsiteY6" fmla="*/ 92306 h 6858000"/>
              <a:gd name="connsiteX7" fmla="*/ 753834 w 8262739"/>
              <a:gd name="connsiteY7" fmla="*/ 278466 h 6858000"/>
              <a:gd name="connsiteX8" fmla="*/ 674364 w 8262739"/>
              <a:gd name="connsiteY8" fmla="*/ 821039 h 6858000"/>
              <a:gd name="connsiteX9" fmla="*/ 674577 w 8262739"/>
              <a:gd name="connsiteY9" fmla="*/ 820652 h 6858000"/>
              <a:gd name="connsiteX10" fmla="*/ 681911 w 8262739"/>
              <a:gd name="connsiteY10" fmla="*/ 659247 h 6858000"/>
              <a:gd name="connsiteX11" fmla="*/ 719798 w 8262739"/>
              <a:gd name="connsiteY11" fmla="*/ 629253 h 6858000"/>
              <a:gd name="connsiteX12" fmla="*/ 721575 w 8262739"/>
              <a:gd name="connsiteY12" fmla="*/ 628045 h 6858000"/>
              <a:gd name="connsiteX13" fmla="*/ 724221 w 8262739"/>
              <a:gd name="connsiteY13" fmla="*/ 625399 h 6858000"/>
              <a:gd name="connsiteX14" fmla="*/ 758067 w 8262739"/>
              <a:gd name="connsiteY14" fmla="*/ 595781 h 6858000"/>
              <a:gd name="connsiteX15" fmla="*/ 851147 w 8262739"/>
              <a:gd name="connsiteY15" fmla="*/ 422317 h 6858000"/>
              <a:gd name="connsiteX16" fmla="*/ 854319 w 8262739"/>
              <a:gd name="connsiteY16" fmla="*/ 424431 h 6858000"/>
              <a:gd name="connsiteX17" fmla="*/ 855904 w 8262739"/>
              <a:gd name="connsiteY17" fmla="*/ 421259 h 6858000"/>
              <a:gd name="connsiteX18" fmla="*/ 851147 w 8262739"/>
              <a:gd name="connsiteY18" fmla="*/ 418088 h 6858000"/>
              <a:gd name="connsiteX19" fmla="*/ 758067 w 8262739"/>
              <a:gd name="connsiteY19" fmla="*/ 591553 h 6858000"/>
              <a:gd name="connsiteX20" fmla="*/ 724221 w 8262739"/>
              <a:gd name="connsiteY20" fmla="*/ 625399 h 6858000"/>
              <a:gd name="connsiteX21" fmla="*/ 719989 w 8262739"/>
              <a:gd name="connsiteY21" fmla="*/ 629102 h 6858000"/>
              <a:gd name="connsiteX22" fmla="*/ 719798 w 8262739"/>
              <a:gd name="connsiteY22" fmla="*/ 629253 h 6858000"/>
              <a:gd name="connsiteX23" fmla="*/ 681911 w 8262739"/>
              <a:gd name="connsiteY23" fmla="*/ 655019 h 6858000"/>
              <a:gd name="connsiteX24" fmla="*/ 681729 w 8262739"/>
              <a:gd name="connsiteY24" fmla="*/ 659070 h 6858000"/>
              <a:gd name="connsiteX25" fmla="*/ 597990 w 8262739"/>
              <a:gd name="connsiteY25" fmla="*/ 1025570 h 6858000"/>
              <a:gd name="connsiteX26" fmla="*/ 598190 w 8262739"/>
              <a:gd name="connsiteY26" fmla="*/ 1024980 h 6858000"/>
              <a:gd name="connsiteX27" fmla="*/ 595885 w 8262739"/>
              <a:gd name="connsiteY27" fmla="*/ 1024518 h 6858000"/>
              <a:gd name="connsiteX28" fmla="*/ 2119992 w 8262739"/>
              <a:gd name="connsiteY28" fmla="*/ 6660069 h 6858000"/>
              <a:gd name="connsiteX29" fmla="*/ 2120414 w 8262739"/>
              <a:gd name="connsiteY29" fmla="*/ 6658670 h 6858000"/>
              <a:gd name="connsiteX30" fmla="*/ 2111615 w 8262739"/>
              <a:gd name="connsiteY30" fmla="*/ 6649866 h 6858000"/>
              <a:gd name="connsiteX31" fmla="*/ 1743929 w 8262739"/>
              <a:gd name="connsiteY31" fmla="*/ 6858000 h 6858000"/>
              <a:gd name="connsiteX32" fmla="*/ 1672367 w 8262739"/>
              <a:gd name="connsiteY32" fmla="*/ 6858000 h 6858000"/>
              <a:gd name="connsiteX33" fmla="*/ 1638095 w 8262739"/>
              <a:gd name="connsiteY33" fmla="*/ 6819444 h 6858000"/>
              <a:gd name="connsiteX34" fmla="*/ 1663481 w 8262739"/>
              <a:gd name="connsiteY34" fmla="*/ 6785597 h 6858000"/>
              <a:gd name="connsiteX35" fmla="*/ 1901513 w 8262739"/>
              <a:gd name="connsiteY35" fmla="*/ 6858000 h 6858000"/>
              <a:gd name="connsiteX36" fmla="*/ 1795034 w 8262739"/>
              <a:gd name="connsiteY36" fmla="*/ 6858000 h 6858000"/>
              <a:gd name="connsiteX37" fmla="*/ 1731171 w 8262739"/>
              <a:gd name="connsiteY37" fmla="*/ 6781364 h 6858000"/>
              <a:gd name="connsiteX38" fmla="*/ 1698079 w 8262739"/>
              <a:gd name="connsiteY38" fmla="*/ 6745264 h 6858000"/>
              <a:gd name="connsiteX39" fmla="*/ 1793828 w 8262739"/>
              <a:gd name="connsiteY39" fmla="*/ 6858000 h 6858000"/>
              <a:gd name="connsiteX40" fmla="*/ 1748158 w 8262739"/>
              <a:gd name="connsiteY40" fmla="*/ 6858000 h 6858000"/>
              <a:gd name="connsiteX41" fmla="*/ 1667709 w 8262739"/>
              <a:gd name="connsiteY41" fmla="*/ 6785597 h 6858000"/>
              <a:gd name="connsiteX42" fmla="*/ 1574630 w 8262739"/>
              <a:gd name="connsiteY42" fmla="*/ 6671360 h 6858000"/>
              <a:gd name="connsiteX43" fmla="*/ 1485783 w 8262739"/>
              <a:gd name="connsiteY43" fmla="*/ 6552895 h 6858000"/>
              <a:gd name="connsiteX44" fmla="*/ 1595786 w 8262739"/>
              <a:gd name="connsiteY44" fmla="*/ 6624823 h 6858000"/>
              <a:gd name="connsiteX45" fmla="*/ 1601188 w 8262739"/>
              <a:gd name="connsiteY45" fmla="*/ 6631183 h 6858000"/>
              <a:gd name="connsiteX46" fmla="*/ 1651314 w 8262739"/>
              <a:gd name="connsiteY46" fmla="*/ 6642275 h 6858000"/>
              <a:gd name="connsiteX47" fmla="*/ 1765018 w 8262739"/>
              <a:gd name="connsiteY47" fmla="*/ 6747517 h 6858000"/>
              <a:gd name="connsiteX48" fmla="*/ 1848052 w 8262739"/>
              <a:gd name="connsiteY48" fmla="*/ 6814155 h 6858000"/>
              <a:gd name="connsiteX49" fmla="*/ 8262739 w 8262739"/>
              <a:gd name="connsiteY49" fmla="*/ 6858000 h 6858000"/>
              <a:gd name="connsiteX50" fmla="*/ 2188465 w 8262739"/>
              <a:gd name="connsiteY50" fmla="*/ 6858000 h 6858000"/>
              <a:gd name="connsiteX51" fmla="*/ 2116185 w 8262739"/>
              <a:gd name="connsiteY51" fmla="*/ 6794059 h 6858000"/>
              <a:gd name="connsiteX52" fmla="*/ 1976568 w 8262739"/>
              <a:gd name="connsiteY52" fmla="*/ 6679826 h 6858000"/>
              <a:gd name="connsiteX53" fmla="*/ 1773484 w 8262739"/>
              <a:gd name="connsiteY53" fmla="*/ 6455586 h 6858000"/>
              <a:gd name="connsiteX54" fmla="*/ 1759550 w 8262739"/>
              <a:gd name="connsiteY54" fmla="*/ 6412038 h 6858000"/>
              <a:gd name="connsiteX55" fmla="*/ 1718480 w 8262739"/>
              <a:gd name="connsiteY55" fmla="*/ 6370968 h 6858000"/>
              <a:gd name="connsiteX56" fmla="*/ 1578863 w 8262739"/>
              <a:gd name="connsiteY56" fmla="*/ 6218656 h 6858000"/>
              <a:gd name="connsiteX57" fmla="*/ 1561939 w 8262739"/>
              <a:gd name="connsiteY57" fmla="*/ 6142499 h 6858000"/>
              <a:gd name="connsiteX58" fmla="*/ 1506935 w 8262739"/>
              <a:gd name="connsiteY58" fmla="*/ 6066343 h 6858000"/>
              <a:gd name="connsiteX59" fmla="*/ 1500383 w 8262739"/>
              <a:gd name="connsiteY59" fmla="*/ 6056069 h 6858000"/>
              <a:gd name="connsiteX60" fmla="*/ 1435007 w 8262739"/>
              <a:gd name="connsiteY60" fmla="*/ 6011339 h 6858000"/>
              <a:gd name="connsiteX61" fmla="*/ 1308080 w 8262739"/>
              <a:gd name="connsiteY61" fmla="*/ 5829412 h 6858000"/>
              <a:gd name="connsiteX62" fmla="*/ 1236157 w 8262739"/>
              <a:gd name="connsiteY62" fmla="*/ 5660176 h 6858000"/>
              <a:gd name="connsiteX63" fmla="*/ 1227695 w 8262739"/>
              <a:gd name="connsiteY63" fmla="*/ 5660176 h 6858000"/>
              <a:gd name="connsiteX64" fmla="*/ 1130387 w 8262739"/>
              <a:gd name="connsiteY64" fmla="*/ 5474016 h 6858000"/>
              <a:gd name="connsiteX65" fmla="*/ 1037307 w 8262739"/>
              <a:gd name="connsiteY65" fmla="*/ 5287856 h 6858000"/>
              <a:gd name="connsiteX66" fmla="*/ 939994 w 8262739"/>
              <a:gd name="connsiteY66" fmla="*/ 5072083 h 6858000"/>
              <a:gd name="connsiteX67" fmla="*/ 851147 w 8262739"/>
              <a:gd name="connsiteY67" fmla="*/ 4852075 h 6858000"/>
              <a:gd name="connsiteX68" fmla="*/ 898733 w 8262739"/>
              <a:gd name="connsiteY68" fmla="*/ 4922927 h 6858000"/>
              <a:gd name="connsiteX69" fmla="*/ 898752 w 8262739"/>
              <a:gd name="connsiteY69" fmla="*/ 4922958 h 6858000"/>
              <a:gd name="connsiteX70" fmla="*/ 939994 w 8262739"/>
              <a:gd name="connsiteY70" fmla="*/ 5000155 h 6858000"/>
              <a:gd name="connsiteX71" fmla="*/ 1028845 w 8262739"/>
              <a:gd name="connsiteY71" fmla="*/ 5186315 h 6858000"/>
              <a:gd name="connsiteX72" fmla="*/ 1058459 w 8262739"/>
              <a:gd name="connsiteY72" fmla="*/ 5287856 h 6858000"/>
              <a:gd name="connsiteX73" fmla="*/ 1070701 w 8262739"/>
              <a:gd name="connsiteY73" fmla="*/ 5305806 h 6858000"/>
              <a:gd name="connsiteX74" fmla="*/ 1055634 w 8262739"/>
              <a:gd name="connsiteY74" fmla="*/ 5227473 h 6858000"/>
              <a:gd name="connsiteX75" fmla="*/ 1016346 w 8262739"/>
              <a:gd name="connsiteY75" fmla="*/ 5156168 h 6858000"/>
              <a:gd name="connsiteX76" fmla="*/ 952391 w 8262739"/>
              <a:gd name="connsiteY76" fmla="*/ 5012357 h 6858000"/>
              <a:gd name="connsiteX77" fmla="*/ 898752 w 8262739"/>
              <a:gd name="connsiteY77" fmla="*/ 4922958 h 6858000"/>
              <a:gd name="connsiteX78" fmla="*/ 898743 w 8262739"/>
              <a:gd name="connsiteY78" fmla="*/ 4922942 h 6858000"/>
              <a:gd name="connsiteX79" fmla="*/ 898733 w 8262739"/>
              <a:gd name="connsiteY79" fmla="*/ 4922927 h 6858000"/>
              <a:gd name="connsiteX80" fmla="*/ 876528 w 8262739"/>
              <a:gd name="connsiteY80" fmla="*/ 4885918 h 6858000"/>
              <a:gd name="connsiteX81" fmla="*/ 783448 w 8262739"/>
              <a:gd name="connsiteY81" fmla="*/ 4632064 h 6858000"/>
              <a:gd name="connsiteX82" fmla="*/ 703703 w 8262739"/>
              <a:gd name="connsiteY82" fmla="*/ 4371836 h 6858000"/>
              <a:gd name="connsiteX83" fmla="*/ 677518 w 8262739"/>
              <a:gd name="connsiteY83" fmla="*/ 4295977 h 6858000"/>
              <a:gd name="connsiteX84" fmla="*/ 563468 w 8262739"/>
              <a:gd name="connsiteY84" fmla="*/ 3840737 h 6858000"/>
              <a:gd name="connsiteX85" fmla="*/ 513030 w 8262739"/>
              <a:gd name="connsiteY85" fmla="*/ 3510255 h 6858000"/>
              <a:gd name="connsiteX86" fmla="*/ 512670 w 8262739"/>
              <a:gd name="connsiteY86" fmla="*/ 3519338 h 6858000"/>
              <a:gd name="connsiteX87" fmla="*/ 516903 w 8262739"/>
              <a:gd name="connsiteY87" fmla="*/ 3587033 h 6858000"/>
              <a:gd name="connsiteX88" fmla="*/ 538056 w 8262739"/>
              <a:gd name="connsiteY88" fmla="*/ 3743579 h 6858000"/>
              <a:gd name="connsiteX89" fmla="*/ 563441 w 8262739"/>
              <a:gd name="connsiteY89" fmla="*/ 3904353 h 6858000"/>
              <a:gd name="connsiteX90" fmla="*/ 521132 w 8262739"/>
              <a:gd name="connsiteY90" fmla="*/ 3764731 h 6858000"/>
              <a:gd name="connsiteX91" fmla="*/ 491518 w 8262739"/>
              <a:gd name="connsiteY91" fmla="*/ 3587033 h 6858000"/>
              <a:gd name="connsiteX92" fmla="*/ 457671 w 8262739"/>
              <a:gd name="connsiteY92" fmla="*/ 3587033 h 6858000"/>
              <a:gd name="connsiteX93" fmla="*/ 436514 w 8262739"/>
              <a:gd name="connsiteY93" fmla="*/ 3426258 h 6858000"/>
              <a:gd name="connsiteX94" fmla="*/ 406900 w 8262739"/>
              <a:gd name="connsiteY94" fmla="*/ 3324717 h 6858000"/>
              <a:gd name="connsiteX95" fmla="*/ 381515 w 8262739"/>
              <a:gd name="connsiteY95" fmla="*/ 3227408 h 6858000"/>
              <a:gd name="connsiteX96" fmla="*/ 309587 w 8262739"/>
              <a:gd name="connsiteY96" fmla="*/ 3151252 h 6858000"/>
              <a:gd name="connsiteX97" fmla="*/ 288435 w 8262739"/>
              <a:gd name="connsiteY97" fmla="*/ 3151252 h 6858000"/>
              <a:gd name="connsiteX98" fmla="*/ 267278 w 8262739"/>
              <a:gd name="connsiteY98" fmla="*/ 3045477 h 6858000"/>
              <a:gd name="connsiteX99" fmla="*/ 258816 w 8262739"/>
              <a:gd name="connsiteY99" fmla="*/ 2910088 h 6858000"/>
              <a:gd name="connsiteX100" fmla="*/ 275740 w 8262739"/>
              <a:gd name="connsiteY100" fmla="*/ 2719700 h 6858000"/>
              <a:gd name="connsiteX101" fmla="*/ 284202 w 8262739"/>
              <a:gd name="connsiteY101" fmla="*/ 2652006 h 6858000"/>
              <a:gd name="connsiteX102" fmla="*/ 298611 w 8262739"/>
              <a:gd name="connsiteY102" fmla="*/ 2605575 h 6858000"/>
              <a:gd name="connsiteX103" fmla="*/ 291606 w 8262739"/>
              <a:gd name="connsiteY103" fmla="*/ 2499693 h 6858000"/>
              <a:gd name="connsiteX104" fmla="*/ 301125 w 8262739"/>
              <a:gd name="connsiteY104" fmla="*/ 2343147 h 6858000"/>
              <a:gd name="connsiteX105" fmla="*/ 318049 w 8262739"/>
              <a:gd name="connsiteY105" fmla="*/ 2311419 h 6858000"/>
              <a:gd name="connsiteX106" fmla="*/ 318049 w 8262739"/>
              <a:gd name="connsiteY106" fmla="*/ 2292377 h 6858000"/>
              <a:gd name="connsiteX107" fmla="*/ 284202 w 8262739"/>
              <a:gd name="connsiteY107" fmla="*/ 2355842 h 6858000"/>
              <a:gd name="connsiteX108" fmla="*/ 254587 w 8262739"/>
              <a:gd name="connsiteY108" fmla="*/ 2313533 h 6858000"/>
              <a:gd name="connsiteX109" fmla="*/ 199583 w 8262739"/>
              <a:gd name="connsiteY109" fmla="*/ 2237377 h 6858000"/>
              <a:gd name="connsiteX110" fmla="*/ 189536 w 8262739"/>
              <a:gd name="connsiteY110" fmla="*/ 2177087 h 6858000"/>
              <a:gd name="connsiteX111" fmla="*/ 186893 w 8262739"/>
              <a:gd name="connsiteY111" fmla="*/ 2182373 h 6858000"/>
              <a:gd name="connsiteX112" fmla="*/ 169969 w 8262739"/>
              <a:gd name="connsiteY112" fmla="*/ 2351609 h 6858000"/>
              <a:gd name="connsiteX113" fmla="*/ 157274 w 8262739"/>
              <a:gd name="connsiteY113" fmla="*/ 2520845 h 6858000"/>
              <a:gd name="connsiteX114" fmla="*/ 144584 w 8262739"/>
              <a:gd name="connsiteY114" fmla="*/ 2652006 h 6858000"/>
              <a:gd name="connsiteX115" fmla="*/ 144584 w 8262739"/>
              <a:gd name="connsiteY115" fmla="*/ 2922779 h 6858000"/>
              <a:gd name="connsiteX116" fmla="*/ 148813 w 8262739"/>
              <a:gd name="connsiteY116" fmla="*/ 3062401 h 6858000"/>
              <a:gd name="connsiteX117" fmla="*/ 157274 w 8262739"/>
              <a:gd name="connsiteY117" fmla="*/ 3202018 h 6858000"/>
              <a:gd name="connsiteX118" fmla="*/ 119198 w 8262739"/>
              <a:gd name="connsiteY118" fmla="*/ 3333179 h 6858000"/>
              <a:gd name="connsiteX119" fmla="*/ 110737 w 8262739"/>
              <a:gd name="connsiteY119" fmla="*/ 3333179 h 6858000"/>
              <a:gd name="connsiteX120" fmla="*/ 85351 w 8262739"/>
              <a:gd name="connsiteY120" fmla="*/ 3079324 h 6858000"/>
              <a:gd name="connsiteX121" fmla="*/ 85351 w 8262739"/>
              <a:gd name="connsiteY121" fmla="*/ 2817009 h 6858000"/>
              <a:gd name="connsiteX122" fmla="*/ 106504 w 8262739"/>
              <a:gd name="connsiteY122" fmla="*/ 2613925 h 6858000"/>
              <a:gd name="connsiteX123" fmla="*/ 144566 w 8262739"/>
              <a:gd name="connsiteY123" fmla="*/ 2651983 h 6858000"/>
              <a:gd name="connsiteX124" fmla="*/ 110737 w 8262739"/>
              <a:gd name="connsiteY124" fmla="*/ 2609697 h 6858000"/>
              <a:gd name="connsiteX125" fmla="*/ 102275 w 8262739"/>
              <a:gd name="connsiteY125" fmla="*/ 2457384 h 6858000"/>
              <a:gd name="connsiteX126" fmla="*/ 110737 w 8262739"/>
              <a:gd name="connsiteY126" fmla="*/ 2224682 h 6858000"/>
              <a:gd name="connsiteX127" fmla="*/ 114965 w 8262739"/>
              <a:gd name="connsiteY127" fmla="*/ 2161221 h 6858000"/>
              <a:gd name="connsiteX128" fmla="*/ 127660 w 8262739"/>
              <a:gd name="connsiteY128" fmla="*/ 2055446 h 6858000"/>
              <a:gd name="connsiteX129" fmla="*/ 178431 w 8262739"/>
              <a:gd name="connsiteY129" fmla="*/ 1865057 h 6858000"/>
              <a:gd name="connsiteX130" fmla="*/ 203728 w 8262739"/>
              <a:gd name="connsiteY130" fmla="*/ 1738579 h 6858000"/>
              <a:gd name="connsiteX131" fmla="*/ 195355 w 8262739"/>
              <a:gd name="connsiteY131" fmla="*/ 1708512 h 6858000"/>
              <a:gd name="connsiteX132" fmla="*/ 165736 w 8262739"/>
              <a:gd name="connsiteY132" fmla="*/ 1877748 h 6858000"/>
              <a:gd name="connsiteX133" fmla="*/ 114965 w 8262739"/>
              <a:gd name="connsiteY133" fmla="*/ 2068141 h 6858000"/>
              <a:gd name="connsiteX134" fmla="*/ 102275 w 8262739"/>
              <a:gd name="connsiteY134" fmla="*/ 2173911 h 6858000"/>
              <a:gd name="connsiteX135" fmla="*/ 98042 w 8262739"/>
              <a:gd name="connsiteY135" fmla="*/ 2237377 h 6858000"/>
              <a:gd name="connsiteX136" fmla="*/ 89580 w 8262739"/>
              <a:gd name="connsiteY136" fmla="*/ 2470075 h 6858000"/>
              <a:gd name="connsiteX137" fmla="*/ 98042 w 8262739"/>
              <a:gd name="connsiteY137" fmla="*/ 2622387 h 6858000"/>
              <a:gd name="connsiteX138" fmla="*/ 76889 w 8262739"/>
              <a:gd name="connsiteY138" fmla="*/ 2825470 h 6858000"/>
              <a:gd name="connsiteX139" fmla="*/ 76889 w 8262739"/>
              <a:gd name="connsiteY139" fmla="*/ 3087786 h 6858000"/>
              <a:gd name="connsiteX140" fmla="*/ 102275 w 8262739"/>
              <a:gd name="connsiteY140" fmla="*/ 3341640 h 6858000"/>
              <a:gd name="connsiteX141" fmla="*/ 110737 w 8262739"/>
              <a:gd name="connsiteY141" fmla="*/ 3341640 h 6858000"/>
              <a:gd name="connsiteX142" fmla="*/ 165736 w 8262739"/>
              <a:gd name="connsiteY142" fmla="*/ 3582805 h 6858000"/>
              <a:gd name="connsiteX143" fmla="*/ 195355 w 8262739"/>
              <a:gd name="connsiteY143" fmla="*/ 3781654 h 6858000"/>
              <a:gd name="connsiteX144" fmla="*/ 258816 w 8262739"/>
              <a:gd name="connsiteY144" fmla="*/ 3984738 h 6858000"/>
              <a:gd name="connsiteX145" fmla="*/ 358772 w 8262739"/>
              <a:gd name="connsiteY145" fmla="*/ 4421447 h 6858000"/>
              <a:gd name="connsiteX146" fmla="*/ 367496 w 8262739"/>
              <a:gd name="connsiteY146" fmla="*/ 4505141 h 6858000"/>
              <a:gd name="connsiteX147" fmla="*/ 385748 w 8262739"/>
              <a:gd name="connsiteY147" fmla="*/ 4505141 h 6858000"/>
              <a:gd name="connsiteX148" fmla="*/ 478828 w 8262739"/>
              <a:gd name="connsiteY148" fmla="*/ 4729378 h 6858000"/>
              <a:gd name="connsiteX149" fmla="*/ 512675 w 8262739"/>
              <a:gd name="connsiteY149" fmla="*/ 4843614 h 6858000"/>
              <a:gd name="connsiteX150" fmla="*/ 449209 w 8262739"/>
              <a:gd name="connsiteY150" fmla="*/ 4746301 h 6858000"/>
              <a:gd name="connsiteX151" fmla="*/ 381515 w 8262739"/>
              <a:gd name="connsiteY151" fmla="*/ 4593989 h 6858000"/>
              <a:gd name="connsiteX152" fmla="*/ 377286 w 8262739"/>
              <a:gd name="connsiteY152" fmla="*/ 4636297 h 6858000"/>
              <a:gd name="connsiteX153" fmla="*/ 340476 w 8262739"/>
              <a:gd name="connsiteY153" fmla="*/ 4522194 h 6858000"/>
              <a:gd name="connsiteX154" fmla="*/ 313820 w 8262739"/>
              <a:gd name="connsiteY154" fmla="*/ 4526294 h 6858000"/>
              <a:gd name="connsiteX155" fmla="*/ 284202 w 8262739"/>
              <a:gd name="connsiteY155" fmla="*/ 4428985 h 6858000"/>
              <a:gd name="connsiteX156" fmla="*/ 182660 w 8262739"/>
              <a:gd name="connsiteY156" fmla="*/ 4196284 h 6858000"/>
              <a:gd name="connsiteX157" fmla="*/ 119198 w 8262739"/>
              <a:gd name="connsiteY157" fmla="*/ 3988971 h 6858000"/>
              <a:gd name="connsiteX158" fmla="*/ 114965 w 8262739"/>
              <a:gd name="connsiteY158" fmla="*/ 3815502 h 6858000"/>
              <a:gd name="connsiteX159" fmla="*/ 85351 w 8262739"/>
              <a:gd name="connsiteY159" fmla="*/ 3612418 h 6858000"/>
              <a:gd name="connsiteX160" fmla="*/ 64195 w 8262739"/>
              <a:gd name="connsiteY160" fmla="*/ 3409335 h 6858000"/>
              <a:gd name="connsiteX161" fmla="*/ 17657 w 8262739"/>
              <a:gd name="connsiteY161" fmla="*/ 3261255 h 6858000"/>
              <a:gd name="connsiteX162" fmla="*/ 47271 w 8262739"/>
              <a:gd name="connsiteY162" fmla="*/ 2474308 h 6858000"/>
              <a:gd name="connsiteX163" fmla="*/ 76889 w 8262739"/>
              <a:gd name="connsiteY163" fmla="*/ 2271224 h 6858000"/>
              <a:gd name="connsiteX164" fmla="*/ 51504 w 8262739"/>
              <a:gd name="connsiteY164" fmla="*/ 2161221 h 6858000"/>
              <a:gd name="connsiteX165" fmla="*/ 102275 w 8262739"/>
              <a:gd name="connsiteY165" fmla="*/ 1856596 h 6858000"/>
              <a:gd name="connsiteX166" fmla="*/ 114965 w 8262739"/>
              <a:gd name="connsiteY166" fmla="*/ 1784668 h 6858000"/>
              <a:gd name="connsiteX167" fmla="*/ 148813 w 8262739"/>
              <a:gd name="connsiteY167" fmla="*/ 1539276 h 6858000"/>
              <a:gd name="connsiteX168" fmla="*/ 237664 w 8262739"/>
              <a:gd name="connsiteY168" fmla="*/ 1361578 h 6858000"/>
              <a:gd name="connsiteX169" fmla="*/ 216507 w 8262739"/>
              <a:gd name="connsiteY169" fmla="*/ 1602741 h 6858000"/>
              <a:gd name="connsiteX170" fmla="*/ 237655 w 8262739"/>
              <a:gd name="connsiteY170" fmla="*/ 1561405 h 6858000"/>
              <a:gd name="connsiteX171" fmla="*/ 250354 w 8262739"/>
              <a:gd name="connsiteY171" fmla="*/ 1462591 h 6858000"/>
              <a:gd name="connsiteX172" fmla="*/ 254587 w 8262739"/>
              <a:gd name="connsiteY172" fmla="*/ 1353116 h 6858000"/>
              <a:gd name="connsiteX173" fmla="*/ 292663 w 8262739"/>
              <a:gd name="connsiteY173" fmla="*/ 1213494 h 6858000"/>
              <a:gd name="connsiteX174" fmla="*/ 351896 w 8262739"/>
              <a:gd name="connsiteY174" fmla="*/ 1001948 h 6858000"/>
              <a:gd name="connsiteX175" fmla="*/ 423824 w 8262739"/>
              <a:gd name="connsiteY175" fmla="*/ 786174 h 6858000"/>
              <a:gd name="connsiteX176" fmla="*/ 429212 w 8262739"/>
              <a:gd name="connsiteY176" fmla="*/ 780111 h 6858000"/>
              <a:gd name="connsiteX177" fmla="*/ 461904 w 8262739"/>
              <a:gd name="connsiteY177" fmla="*/ 608476 h 6858000"/>
              <a:gd name="connsiteX178" fmla="*/ 508442 w 8262739"/>
              <a:gd name="connsiteY178" fmla="*/ 485778 h 6858000"/>
              <a:gd name="connsiteX179" fmla="*/ 563446 w 8262739"/>
              <a:gd name="connsiteY179" fmla="*/ 384236 h 6858000"/>
              <a:gd name="connsiteX180" fmla="*/ 673449 w 8262739"/>
              <a:gd name="connsiteY180" fmla="*/ 172691 h 6858000"/>
              <a:gd name="connsiteX181" fmla="*/ 717872 w 8262739"/>
              <a:gd name="connsiteY181" fmla="*/ 77497 h 6858000"/>
              <a:gd name="connsiteX182" fmla="*/ 754037 w 8262739"/>
              <a:gd name="connsiteY182" fmla="*/ 0 h 6858000"/>
              <a:gd name="connsiteX183" fmla="*/ 1028695 w 8262739"/>
              <a:gd name="connsiteY183" fmla="*/ 0 h 6858000"/>
              <a:gd name="connsiteX184" fmla="*/ 986532 w 8262739"/>
              <a:gd name="connsiteY184" fmla="*/ 71149 h 6858000"/>
              <a:gd name="connsiteX185" fmla="*/ 859605 w 8262739"/>
              <a:gd name="connsiteY185" fmla="*/ 308080 h 6858000"/>
              <a:gd name="connsiteX186" fmla="*/ 721537 w 8262739"/>
              <a:gd name="connsiteY186" fmla="*/ 525648 h 6858000"/>
              <a:gd name="connsiteX187" fmla="*/ 719987 w 8262739"/>
              <a:gd name="connsiteY187" fmla="*/ 532320 h 6858000"/>
              <a:gd name="connsiteX188" fmla="*/ 673445 w 8262739"/>
              <a:gd name="connsiteY188" fmla="*/ 659247 h 6858000"/>
              <a:gd name="connsiteX189" fmla="*/ 639597 w 8262739"/>
              <a:gd name="connsiteY189" fmla="*/ 718480 h 6858000"/>
              <a:gd name="connsiteX190" fmla="*/ 631136 w 8262739"/>
              <a:gd name="connsiteY190" fmla="*/ 726942 h 6858000"/>
              <a:gd name="connsiteX191" fmla="*/ 593588 w 8262739"/>
              <a:gd name="connsiteY191" fmla="*/ 851755 h 6858000"/>
              <a:gd name="connsiteX192" fmla="*/ 584598 w 8262739"/>
              <a:gd name="connsiteY192" fmla="*/ 925796 h 6858000"/>
              <a:gd name="connsiteX193" fmla="*/ 576136 w 8262739"/>
              <a:gd name="connsiteY193" fmla="*/ 1031567 h 6858000"/>
              <a:gd name="connsiteX194" fmla="*/ 516903 w 8262739"/>
              <a:gd name="connsiteY194" fmla="*/ 1205036 h 6858000"/>
              <a:gd name="connsiteX195" fmla="*/ 461900 w 8262739"/>
              <a:gd name="connsiteY195" fmla="*/ 1378501 h 6858000"/>
              <a:gd name="connsiteX196" fmla="*/ 402667 w 8262739"/>
              <a:gd name="connsiteY196" fmla="*/ 1632355 h 6858000"/>
              <a:gd name="connsiteX197" fmla="*/ 368820 w 8262739"/>
              <a:gd name="connsiteY197" fmla="*/ 1865057 h 6858000"/>
              <a:gd name="connsiteX198" fmla="*/ 347667 w 8262739"/>
              <a:gd name="connsiteY198" fmla="*/ 2097755 h 6858000"/>
              <a:gd name="connsiteX199" fmla="*/ 377281 w 8262739"/>
              <a:gd name="connsiteY199" fmla="*/ 1936981 h 6858000"/>
              <a:gd name="connsiteX200" fmla="*/ 380027 w 8262739"/>
              <a:gd name="connsiteY200" fmla="*/ 1923713 h 6858000"/>
              <a:gd name="connsiteX201" fmla="*/ 385743 w 8262739"/>
              <a:gd name="connsiteY201" fmla="*/ 1860824 h 6858000"/>
              <a:gd name="connsiteX202" fmla="*/ 419590 w 8262739"/>
              <a:gd name="connsiteY202" fmla="*/ 1628127 h 6858000"/>
              <a:gd name="connsiteX203" fmla="*/ 430189 w 8262739"/>
              <a:gd name="connsiteY203" fmla="*/ 1631662 h 6858000"/>
              <a:gd name="connsiteX204" fmla="*/ 431108 w 8262739"/>
              <a:gd name="connsiteY204" fmla="*/ 1627731 h 6858000"/>
              <a:gd name="connsiteX205" fmla="*/ 419595 w 8262739"/>
              <a:gd name="connsiteY205" fmla="*/ 1623894 h 6858000"/>
              <a:gd name="connsiteX206" fmla="*/ 478828 w 8262739"/>
              <a:gd name="connsiteY206" fmla="*/ 1370039 h 6858000"/>
              <a:gd name="connsiteX207" fmla="*/ 533827 w 8262739"/>
              <a:gd name="connsiteY207" fmla="*/ 1196570 h 6858000"/>
              <a:gd name="connsiteX208" fmla="*/ 592789 w 8262739"/>
              <a:gd name="connsiteY208" fmla="*/ 1023900 h 6858000"/>
              <a:gd name="connsiteX209" fmla="*/ 588831 w 8262739"/>
              <a:gd name="connsiteY209" fmla="*/ 1023105 h 6858000"/>
              <a:gd name="connsiteX210" fmla="*/ 597293 w 8262739"/>
              <a:gd name="connsiteY210" fmla="*/ 917335 h 6858000"/>
              <a:gd name="connsiteX211" fmla="*/ 643831 w 8262739"/>
              <a:gd name="connsiteY211" fmla="*/ 718480 h 6858000"/>
              <a:gd name="connsiteX212" fmla="*/ 677678 w 8262739"/>
              <a:gd name="connsiteY212" fmla="*/ 659247 h 6858000"/>
              <a:gd name="connsiteX213" fmla="*/ 678815 w 8262739"/>
              <a:gd name="connsiteY213" fmla="*/ 656156 h 6858000"/>
              <a:gd name="connsiteX214" fmla="*/ 724220 w 8262739"/>
              <a:gd name="connsiteY214" fmla="*/ 532320 h 6858000"/>
              <a:gd name="connsiteX215" fmla="*/ 863838 w 8262739"/>
              <a:gd name="connsiteY215" fmla="*/ 312313 h 6858000"/>
              <a:gd name="connsiteX216" fmla="*/ 990765 w 8262739"/>
              <a:gd name="connsiteY216" fmla="*/ 75382 h 6858000"/>
              <a:gd name="connsiteX217" fmla="*/ 1024614 w 8262739"/>
              <a:gd name="connsiteY217" fmla="*/ 19852 h 6858000"/>
              <a:gd name="connsiteX218" fmla="*/ 1036060 w 8262739"/>
              <a:gd name="connsiteY218" fmla="*/ 0 h 6858000"/>
              <a:gd name="connsiteX219" fmla="*/ 1150037 w 8262739"/>
              <a:gd name="connsiteY219" fmla="*/ 0 h 6858000"/>
              <a:gd name="connsiteX220" fmla="*/ 1075780 w 8262739"/>
              <a:gd name="connsiteY220" fmla="*/ 117164 h 6858000"/>
              <a:gd name="connsiteX221" fmla="*/ 796143 w 8262739"/>
              <a:gd name="connsiteY221" fmla="*/ 655019 h 6858000"/>
              <a:gd name="connsiteX222" fmla="*/ 741139 w 8262739"/>
              <a:gd name="connsiteY222" fmla="*/ 828483 h 6858000"/>
              <a:gd name="connsiteX223" fmla="*/ 690368 w 8262739"/>
              <a:gd name="connsiteY223" fmla="*/ 1006181 h 6858000"/>
              <a:gd name="connsiteX224" fmla="*/ 580365 w 8262739"/>
              <a:gd name="connsiteY224" fmla="*/ 1378501 h 6858000"/>
              <a:gd name="connsiteX225" fmla="*/ 508442 w 8262739"/>
              <a:gd name="connsiteY225" fmla="*/ 1632355 h 6858000"/>
              <a:gd name="connsiteX226" fmla="*/ 474594 w 8262739"/>
              <a:gd name="connsiteY226" fmla="*/ 1822748 h 6858000"/>
              <a:gd name="connsiteX227" fmla="*/ 457671 w 8262739"/>
              <a:gd name="connsiteY227" fmla="*/ 1920057 h 6858000"/>
              <a:gd name="connsiteX228" fmla="*/ 444976 w 8262739"/>
              <a:gd name="connsiteY228" fmla="*/ 2017370 h 6858000"/>
              <a:gd name="connsiteX229" fmla="*/ 406900 w 8262739"/>
              <a:gd name="connsiteY229" fmla="*/ 2279686 h 6858000"/>
              <a:gd name="connsiteX230" fmla="*/ 394205 w 8262739"/>
              <a:gd name="connsiteY230" fmla="*/ 2440460 h 6858000"/>
              <a:gd name="connsiteX231" fmla="*/ 415362 w 8262739"/>
              <a:gd name="connsiteY231" fmla="*/ 2609697 h 6858000"/>
              <a:gd name="connsiteX232" fmla="*/ 425276 w 8262739"/>
              <a:gd name="connsiteY232" fmla="*/ 2517483 h 6858000"/>
              <a:gd name="connsiteX233" fmla="*/ 423824 w 8262739"/>
              <a:gd name="connsiteY233" fmla="*/ 2486998 h 6858000"/>
              <a:gd name="connsiteX234" fmla="*/ 440747 w 8262739"/>
              <a:gd name="connsiteY234" fmla="*/ 2309300 h 6858000"/>
              <a:gd name="connsiteX235" fmla="*/ 478823 w 8262739"/>
              <a:gd name="connsiteY235" fmla="*/ 2046984 h 6858000"/>
              <a:gd name="connsiteX236" fmla="*/ 509024 w 8262739"/>
              <a:gd name="connsiteY236" fmla="*/ 2010743 h 6858000"/>
              <a:gd name="connsiteX237" fmla="*/ 552878 w 8262739"/>
              <a:gd name="connsiteY237" fmla="*/ 1717258 h 6858000"/>
              <a:gd name="connsiteX238" fmla="*/ 550751 w 8262739"/>
              <a:gd name="connsiteY238" fmla="*/ 1666203 h 6858000"/>
              <a:gd name="connsiteX239" fmla="*/ 592549 w 8262739"/>
              <a:gd name="connsiteY239" fmla="*/ 1546374 h 6858000"/>
              <a:gd name="connsiteX240" fmla="*/ 617419 w 8262739"/>
              <a:gd name="connsiteY240" fmla="*/ 1445769 h 6858000"/>
              <a:gd name="connsiteX241" fmla="*/ 609983 w 8262739"/>
              <a:gd name="connsiteY241" fmla="*/ 1463119 h 6858000"/>
              <a:gd name="connsiteX242" fmla="*/ 584598 w 8262739"/>
              <a:gd name="connsiteY242" fmla="*/ 1454657 h 6858000"/>
              <a:gd name="connsiteX243" fmla="*/ 521132 w 8262739"/>
              <a:gd name="connsiteY243" fmla="*/ 1636589 h 6858000"/>
              <a:gd name="connsiteX244" fmla="*/ 525365 w 8262739"/>
              <a:gd name="connsiteY244" fmla="*/ 1738130 h 6858000"/>
              <a:gd name="connsiteX245" fmla="*/ 495747 w 8262739"/>
              <a:gd name="connsiteY245" fmla="*/ 1932752 h 6858000"/>
              <a:gd name="connsiteX246" fmla="*/ 491518 w 8262739"/>
              <a:gd name="connsiteY246" fmla="*/ 1966599 h 6858000"/>
              <a:gd name="connsiteX247" fmla="*/ 449209 w 8262739"/>
              <a:gd name="connsiteY247" fmla="*/ 2017370 h 6858000"/>
              <a:gd name="connsiteX248" fmla="*/ 461900 w 8262739"/>
              <a:gd name="connsiteY248" fmla="*/ 1920057 h 6858000"/>
              <a:gd name="connsiteX249" fmla="*/ 478823 w 8262739"/>
              <a:gd name="connsiteY249" fmla="*/ 1822748 h 6858000"/>
              <a:gd name="connsiteX250" fmla="*/ 512670 w 8262739"/>
              <a:gd name="connsiteY250" fmla="*/ 1632355 h 6858000"/>
              <a:gd name="connsiteX251" fmla="*/ 584598 w 8262739"/>
              <a:gd name="connsiteY251" fmla="*/ 1378501 h 6858000"/>
              <a:gd name="connsiteX252" fmla="*/ 694601 w 8262739"/>
              <a:gd name="connsiteY252" fmla="*/ 1006181 h 6858000"/>
              <a:gd name="connsiteX253" fmla="*/ 745372 w 8262739"/>
              <a:gd name="connsiteY253" fmla="*/ 828483 h 6858000"/>
              <a:gd name="connsiteX254" fmla="*/ 800372 w 8262739"/>
              <a:gd name="connsiteY254" fmla="*/ 655019 h 6858000"/>
              <a:gd name="connsiteX255" fmla="*/ 1078224 w 8262739"/>
              <a:gd name="connsiteY255" fmla="*/ 117164 h 6858000"/>
              <a:gd name="connsiteX256" fmla="*/ 1153691 w 8262739"/>
              <a:gd name="connsiteY256" fmla="*/ 0 h 6858000"/>
              <a:gd name="connsiteX257" fmla="*/ 8262739 w 8262739"/>
              <a:gd name="connsiteY25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8262739" h="6858000">
                <a:moveTo>
                  <a:pt x="774160" y="294728"/>
                </a:moveTo>
                <a:lnTo>
                  <a:pt x="774822" y="291871"/>
                </a:lnTo>
                <a:lnTo>
                  <a:pt x="758067" y="278466"/>
                </a:lnTo>
                <a:cubicBezTo>
                  <a:pt x="796143" y="193848"/>
                  <a:pt x="817300" y="147306"/>
                  <a:pt x="846914" y="92306"/>
                </a:cubicBezTo>
                <a:lnTo>
                  <a:pt x="899364" y="54843"/>
                </a:lnTo>
                <a:lnTo>
                  <a:pt x="901914" y="49997"/>
                </a:lnTo>
                <a:cubicBezTo>
                  <a:pt x="884990" y="62692"/>
                  <a:pt x="863838" y="75382"/>
                  <a:pt x="842681" y="92306"/>
                </a:cubicBezTo>
                <a:cubicBezTo>
                  <a:pt x="813067" y="147310"/>
                  <a:pt x="791910" y="193848"/>
                  <a:pt x="753834" y="278466"/>
                </a:cubicBezTo>
                <a:close/>
                <a:moveTo>
                  <a:pt x="674364" y="821039"/>
                </a:moveTo>
                <a:lnTo>
                  <a:pt x="674577" y="820652"/>
                </a:lnTo>
                <a:lnTo>
                  <a:pt x="681911" y="659247"/>
                </a:lnTo>
                <a:lnTo>
                  <a:pt x="719798" y="629253"/>
                </a:lnTo>
                <a:lnTo>
                  <a:pt x="721575" y="628045"/>
                </a:lnTo>
                <a:lnTo>
                  <a:pt x="724221" y="625399"/>
                </a:lnTo>
                <a:lnTo>
                  <a:pt x="758067" y="595781"/>
                </a:lnTo>
                <a:cubicBezTo>
                  <a:pt x="770758" y="566167"/>
                  <a:pt x="787681" y="532320"/>
                  <a:pt x="851147" y="422317"/>
                </a:cubicBezTo>
                <a:lnTo>
                  <a:pt x="854319" y="424431"/>
                </a:lnTo>
                <a:lnTo>
                  <a:pt x="855904" y="421259"/>
                </a:lnTo>
                <a:lnTo>
                  <a:pt x="851147" y="418088"/>
                </a:lnTo>
                <a:cubicBezTo>
                  <a:pt x="783453" y="528091"/>
                  <a:pt x="770758" y="561939"/>
                  <a:pt x="758067" y="591553"/>
                </a:cubicBezTo>
                <a:lnTo>
                  <a:pt x="724221" y="625399"/>
                </a:lnTo>
                <a:lnTo>
                  <a:pt x="719989" y="629102"/>
                </a:lnTo>
                <a:lnTo>
                  <a:pt x="719798" y="629253"/>
                </a:lnTo>
                <a:lnTo>
                  <a:pt x="681911" y="655019"/>
                </a:lnTo>
                <a:lnTo>
                  <a:pt x="681729" y="659070"/>
                </a:lnTo>
                <a:close/>
                <a:moveTo>
                  <a:pt x="597990" y="1025570"/>
                </a:moveTo>
                <a:lnTo>
                  <a:pt x="598190" y="1024980"/>
                </a:lnTo>
                <a:lnTo>
                  <a:pt x="595885" y="1024518"/>
                </a:lnTo>
                <a:close/>
                <a:moveTo>
                  <a:pt x="2119992" y="6660069"/>
                </a:moveTo>
                <a:lnTo>
                  <a:pt x="2120414" y="6658670"/>
                </a:lnTo>
                <a:lnTo>
                  <a:pt x="2111615" y="6649866"/>
                </a:lnTo>
                <a:close/>
                <a:moveTo>
                  <a:pt x="1743929" y="6858000"/>
                </a:moveTo>
                <a:lnTo>
                  <a:pt x="1672367" y="6858000"/>
                </a:lnTo>
                <a:lnTo>
                  <a:pt x="1638095" y="6819444"/>
                </a:lnTo>
                <a:cubicBezTo>
                  <a:pt x="1642324" y="6810982"/>
                  <a:pt x="1684633" y="6836368"/>
                  <a:pt x="1663481" y="6785597"/>
                </a:cubicBezTo>
                <a:close/>
                <a:moveTo>
                  <a:pt x="1901513" y="6858000"/>
                </a:moveTo>
                <a:lnTo>
                  <a:pt x="1795034" y="6858000"/>
                </a:lnTo>
                <a:lnTo>
                  <a:pt x="1731171" y="6781364"/>
                </a:lnTo>
                <a:lnTo>
                  <a:pt x="1698079" y="6745264"/>
                </a:lnTo>
                <a:lnTo>
                  <a:pt x="1793828" y="6858000"/>
                </a:lnTo>
                <a:lnTo>
                  <a:pt x="1748158" y="6858000"/>
                </a:lnTo>
                <a:lnTo>
                  <a:pt x="1667709" y="6785597"/>
                </a:lnTo>
                <a:cubicBezTo>
                  <a:pt x="1638095" y="6747517"/>
                  <a:pt x="1604248" y="6709441"/>
                  <a:pt x="1574630" y="6671360"/>
                </a:cubicBezTo>
                <a:cubicBezTo>
                  <a:pt x="1545015" y="6633284"/>
                  <a:pt x="1515397" y="6590975"/>
                  <a:pt x="1485783" y="6552895"/>
                </a:cubicBezTo>
                <a:cubicBezTo>
                  <a:pt x="1498473" y="6540204"/>
                  <a:pt x="1540782" y="6561357"/>
                  <a:pt x="1595786" y="6624823"/>
                </a:cubicBezTo>
                <a:lnTo>
                  <a:pt x="1601188" y="6631183"/>
                </a:lnTo>
                <a:lnTo>
                  <a:pt x="1651314" y="6642275"/>
                </a:lnTo>
                <a:cubicBezTo>
                  <a:pt x="1677228" y="6659727"/>
                  <a:pt x="1712133" y="6692517"/>
                  <a:pt x="1765018" y="6747517"/>
                </a:cubicBezTo>
                <a:cubicBezTo>
                  <a:pt x="1792520" y="6770788"/>
                  <a:pt x="1821079" y="6793001"/>
                  <a:pt x="1848052" y="6814155"/>
                </a:cubicBezTo>
                <a:close/>
                <a:moveTo>
                  <a:pt x="8262739" y="6858000"/>
                </a:moveTo>
                <a:lnTo>
                  <a:pt x="2188465" y="6858000"/>
                </a:lnTo>
                <a:lnTo>
                  <a:pt x="2116185" y="6794059"/>
                </a:lnTo>
                <a:cubicBezTo>
                  <a:pt x="2090800" y="6768673"/>
                  <a:pt x="2023105" y="6743288"/>
                  <a:pt x="1976568" y="6679826"/>
                </a:cubicBezTo>
                <a:cubicBezTo>
                  <a:pt x="1904640" y="6603670"/>
                  <a:pt x="1845407" y="6531743"/>
                  <a:pt x="1773484" y="6455586"/>
                </a:cubicBezTo>
                <a:lnTo>
                  <a:pt x="1759550" y="6412038"/>
                </a:lnTo>
                <a:lnTo>
                  <a:pt x="1718480" y="6370968"/>
                </a:lnTo>
                <a:cubicBezTo>
                  <a:pt x="1671943" y="6324431"/>
                  <a:pt x="1625400" y="6273660"/>
                  <a:pt x="1578863" y="6218656"/>
                </a:cubicBezTo>
                <a:cubicBezTo>
                  <a:pt x="1570401" y="6189042"/>
                  <a:pt x="1506935" y="6108652"/>
                  <a:pt x="1561939" y="6142499"/>
                </a:cubicBezTo>
                <a:cubicBezTo>
                  <a:pt x="1540782" y="6117114"/>
                  <a:pt x="1523859" y="6087500"/>
                  <a:pt x="1506935" y="6066343"/>
                </a:cubicBezTo>
                <a:lnTo>
                  <a:pt x="1500383" y="6056069"/>
                </a:lnTo>
                <a:lnTo>
                  <a:pt x="1435007" y="6011339"/>
                </a:lnTo>
                <a:cubicBezTo>
                  <a:pt x="1384237" y="5952106"/>
                  <a:pt x="1341928" y="5888645"/>
                  <a:pt x="1308080" y="5829412"/>
                </a:cubicBezTo>
                <a:cubicBezTo>
                  <a:pt x="1274233" y="5765947"/>
                  <a:pt x="1248848" y="5706714"/>
                  <a:pt x="1236157" y="5660176"/>
                </a:cubicBezTo>
                <a:lnTo>
                  <a:pt x="1227695" y="5660176"/>
                </a:lnTo>
                <a:cubicBezTo>
                  <a:pt x="1193848" y="5600944"/>
                  <a:pt x="1160001" y="5537482"/>
                  <a:pt x="1130387" y="5474016"/>
                </a:cubicBezTo>
                <a:cubicBezTo>
                  <a:pt x="1100768" y="5410555"/>
                  <a:pt x="1066921" y="5351322"/>
                  <a:pt x="1037307" y="5287856"/>
                </a:cubicBezTo>
                <a:cubicBezTo>
                  <a:pt x="1003460" y="5215933"/>
                  <a:pt x="969612" y="5144006"/>
                  <a:pt x="939994" y="5072083"/>
                </a:cubicBezTo>
                <a:cubicBezTo>
                  <a:pt x="910380" y="5000155"/>
                  <a:pt x="880761" y="4923999"/>
                  <a:pt x="851147" y="4852075"/>
                </a:cubicBezTo>
                <a:lnTo>
                  <a:pt x="898733" y="4922927"/>
                </a:lnTo>
                <a:lnTo>
                  <a:pt x="898752" y="4922958"/>
                </a:lnTo>
                <a:lnTo>
                  <a:pt x="939994" y="5000155"/>
                </a:lnTo>
                <a:cubicBezTo>
                  <a:pt x="965379" y="5055159"/>
                  <a:pt x="990765" y="5114392"/>
                  <a:pt x="1028845" y="5186315"/>
                </a:cubicBezTo>
                <a:cubicBezTo>
                  <a:pt x="1045769" y="5211700"/>
                  <a:pt x="1049997" y="5254009"/>
                  <a:pt x="1058459" y="5287856"/>
                </a:cubicBezTo>
                <a:lnTo>
                  <a:pt x="1070701" y="5305806"/>
                </a:lnTo>
                <a:lnTo>
                  <a:pt x="1055634" y="5227473"/>
                </a:lnTo>
                <a:lnTo>
                  <a:pt x="1016346" y="5156168"/>
                </a:lnTo>
                <a:lnTo>
                  <a:pt x="952391" y="5012357"/>
                </a:lnTo>
                <a:lnTo>
                  <a:pt x="898752" y="4922958"/>
                </a:lnTo>
                <a:lnTo>
                  <a:pt x="898743" y="4922942"/>
                </a:lnTo>
                <a:lnTo>
                  <a:pt x="898733" y="4922927"/>
                </a:lnTo>
                <a:lnTo>
                  <a:pt x="876528" y="4885918"/>
                </a:lnTo>
                <a:cubicBezTo>
                  <a:pt x="846914" y="4801300"/>
                  <a:pt x="813067" y="4716683"/>
                  <a:pt x="783448" y="4632064"/>
                </a:cubicBezTo>
                <a:lnTo>
                  <a:pt x="703703" y="4371836"/>
                </a:lnTo>
                <a:lnTo>
                  <a:pt x="677518" y="4295977"/>
                </a:lnTo>
                <a:cubicBezTo>
                  <a:pt x="633148" y="4146823"/>
                  <a:pt x="595032" y="3994972"/>
                  <a:pt x="563468" y="3840737"/>
                </a:cubicBezTo>
                <a:lnTo>
                  <a:pt x="513030" y="3510255"/>
                </a:lnTo>
                <a:lnTo>
                  <a:pt x="512670" y="3519338"/>
                </a:lnTo>
                <a:cubicBezTo>
                  <a:pt x="512670" y="3540495"/>
                  <a:pt x="512670" y="3557419"/>
                  <a:pt x="516903" y="3587033"/>
                </a:cubicBezTo>
                <a:cubicBezTo>
                  <a:pt x="525365" y="3637804"/>
                  <a:pt x="533827" y="3688575"/>
                  <a:pt x="538056" y="3743579"/>
                </a:cubicBezTo>
                <a:cubicBezTo>
                  <a:pt x="546518" y="3798579"/>
                  <a:pt x="554979" y="3853583"/>
                  <a:pt x="563441" y="3904353"/>
                </a:cubicBezTo>
                <a:cubicBezTo>
                  <a:pt x="542289" y="3866273"/>
                  <a:pt x="533827" y="3815502"/>
                  <a:pt x="521132" y="3764731"/>
                </a:cubicBezTo>
                <a:cubicBezTo>
                  <a:pt x="512670" y="3709731"/>
                  <a:pt x="504209" y="3650499"/>
                  <a:pt x="491518" y="3587033"/>
                </a:cubicBezTo>
                <a:cubicBezTo>
                  <a:pt x="470361" y="3587033"/>
                  <a:pt x="466133" y="3587033"/>
                  <a:pt x="457671" y="3587033"/>
                </a:cubicBezTo>
                <a:cubicBezTo>
                  <a:pt x="453438" y="3540495"/>
                  <a:pt x="449209" y="3498186"/>
                  <a:pt x="436514" y="3426258"/>
                </a:cubicBezTo>
                <a:cubicBezTo>
                  <a:pt x="428052" y="3392411"/>
                  <a:pt x="415362" y="3358564"/>
                  <a:pt x="406900" y="3324717"/>
                </a:cubicBezTo>
                <a:cubicBezTo>
                  <a:pt x="398438" y="3290869"/>
                  <a:pt x="389976" y="3257022"/>
                  <a:pt x="381515" y="3227408"/>
                </a:cubicBezTo>
                <a:cubicBezTo>
                  <a:pt x="356129" y="3197790"/>
                  <a:pt x="334972" y="3176637"/>
                  <a:pt x="309587" y="3151252"/>
                </a:cubicBezTo>
                <a:cubicBezTo>
                  <a:pt x="301125" y="3151252"/>
                  <a:pt x="296896" y="3151252"/>
                  <a:pt x="288435" y="3151252"/>
                </a:cubicBezTo>
                <a:cubicBezTo>
                  <a:pt x="279973" y="3125866"/>
                  <a:pt x="271511" y="3087786"/>
                  <a:pt x="267278" y="3045477"/>
                </a:cubicBezTo>
                <a:cubicBezTo>
                  <a:pt x="263049" y="3003168"/>
                  <a:pt x="258816" y="2956630"/>
                  <a:pt x="258816" y="2910088"/>
                </a:cubicBezTo>
                <a:cubicBezTo>
                  <a:pt x="258816" y="2821242"/>
                  <a:pt x="263049" y="2740852"/>
                  <a:pt x="275740" y="2719700"/>
                </a:cubicBezTo>
                <a:cubicBezTo>
                  <a:pt x="279973" y="2694315"/>
                  <a:pt x="279973" y="2673158"/>
                  <a:pt x="284202" y="2652006"/>
                </a:cubicBezTo>
                <a:lnTo>
                  <a:pt x="298611" y="2605575"/>
                </a:lnTo>
                <a:lnTo>
                  <a:pt x="291606" y="2499693"/>
                </a:lnTo>
                <a:cubicBezTo>
                  <a:pt x="292663" y="2446808"/>
                  <a:pt x="296892" y="2391804"/>
                  <a:pt x="301125" y="2343147"/>
                </a:cubicBezTo>
                <a:lnTo>
                  <a:pt x="318049" y="2311419"/>
                </a:lnTo>
                <a:lnTo>
                  <a:pt x="318049" y="2292377"/>
                </a:lnTo>
                <a:cubicBezTo>
                  <a:pt x="309587" y="2317762"/>
                  <a:pt x="296896" y="2334686"/>
                  <a:pt x="284202" y="2355842"/>
                </a:cubicBezTo>
                <a:cubicBezTo>
                  <a:pt x="275740" y="2338919"/>
                  <a:pt x="263049" y="2330457"/>
                  <a:pt x="254587" y="2313533"/>
                </a:cubicBezTo>
                <a:cubicBezTo>
                  <a:pt x="237664" y="2288148"/>
                  <a:pt x="241892" y="2059679"/>
                  <a:pt x="199583" y="2237377"/>
                </a:cubicBezTo>
                <a:lnTo>
                  <a:pt x="189536" y="2177087"/>
                </a:lnTo>
                <a:lnTo>
                  <a:pt x="186893" y="2182373"/>
                </a:lnTo>
                <a:cubicBezTo>
                  <a:pt x="182660" y="2237377"/>
                  <a:pt x="174198" y="2296610"/>
                  <a:pt x="169969" y="2351609"/>
                </a:cubicBezTo>
                <a:cubicBezTo>
                  <a:pt x="165736" y="2406613"/>
                  <a:pt x="157274" y="2465846"/>
                  <a:pt x="157274" y="2520845"/>
                </a:cubicBezTo>
                <a:cubicBezTo>
                  <a:pt x="153046" y="2563154"/>
                  <a:pt x="148813" y="2609697"/>
                  <a:pt x="144584" y="2652006"/>
                </a:cubicBezTo>
                <a:lnTo>
                  <a:pt x="144584" y="2922779"/>
                </a:lnTo>
                <a:cubicBezTo>
                  <a:pt x="144584" y="2969321"/>
                  <a:pt x="144584" y="3015859"/>
                  <a:pt x="148813" y="3062401"/>
                </a:cubicBezTo>
                <a:cubicBezTo>
                  <a:pt x="153046" y="3108938"/>
                  <a:pt x="157274" y="3155481"/>
                  <a:pt x="157274" y="3202018"/>
                </a:cubicBezTo>
                <a:cubicBezTo>
                  <a:pt x="140351" y="3206251"/>
                  <a:pt x="144584" y="3362793"/>
                  <a:pt x="119198" y="3333179"/>
                </a:cubicBezTo>
                <a:cubicBezTo>
                  <a:pt x="114965" y="3333179"/>
                  <a:pt x="114965" y="3333179"/>
                  <a:pt x="110737" y="3333179"/>
                </a:cubicBezTo>
                <a:cubicBezTo>
                  <a:pt x="85351" y="3240099"/>
                  <a:pt x="85351" y="3159709"/>
                  <a:pt x="85351" y="3079324"/>
                </a:cubicBezTo>
                <a:cubicBezTo>
                  <a:pt x="85351" y="2998935"/>
                  <a:pt x="98042" y="2918550"/>
                  <a:pt x="85351" y="2817009"/>
                </a:cubicBezTo>
                <a:cubicBezTo>
                  <a:pt x="89580" y="2745081"/>
                  <a:pt x="98042" y="2681620"/>
                  <a:pt x="106504" y="2613925"/>
                </a:cubicBezTo>
                <a:lnTo>
                  <a:pt x="144566" y="2651983"/>
                </a:lnTo>
                <a:lnTo>
                  <a:pt x="110737" y="2609697"/>
                </a:lnTo>
                <a:cubicBezTo>
                  <a:pt x="102275" y="2567388"/>
                  <a:pt x="102275" y="2520845"/>
                  <a:pt x="102275" y="2457384"/>
                </a:cubicBezTo>
                <a:cubicBezTo>
                  <a:pt x="102275" y="2393918"/>
                  <a:pt x="106504" y="2317762"/>
                  <a:pt x="110737" y="2224682"/>
                </a:cubicBezTo>
                <a:cubicBezTo>
                  <a:pt x="110737" y="2203530"/>
                  <a:pt x="114965" y="2182373"/>
                  <a:pt x="114965" y="2161221"/>
                </a:cubicBezTo>
                <a:cubicBezTo>
                  <a:pt x="119198" y="2127373"/>
                  <a:pt x="123427" y="2089293"/>
                  <a:pt x="127660" y="2055446"/>
                </a:cubicBezTo>
                <a:cubicBezTo>
                  <a:pt x="144584" y="1996213"/>
                  <a:pt x="161508" y="1924290"/>
                  <a:pt x="178431" y="1865057"/>
                </a:cubicBezTo>
                <a:lnTo>
                  <a:pt x="203728" y="1738579"/>
                </a:lnTo>
                <a:lnTo>
                  <a:pt x="195355" y="1708512"/>
                </a:lnTo>
                <a:cubicBezTo>
                  <a:pt x="186893" y="1763516"/>
                  <a:pt x="174198" y="1814287"/>
                  <a:pt x="165736" y="1877748"/>
                </a:cubicBezTo>
                <a:cubicBezTo>
                  <a:pt x="148813" y="1936981"/>
                  <a:pt x="131889" y="2008908"/>
                  <a:pt x="114965" y="2068141"/>
                </a:cubicBezTo>
                <a:cubicBezTo>
                  <a:pt x="110737" y="2101988"/>
                  <a:pt x="106504" y="2140064"/>
                  <a:pt x="102275" y="2173911"/>
                </a:cubicBezTo>
                <a:cubicBezTo>
                  <a:pt x="102275" y="2195068"/>
                  <a:pt x="98042" y="2216220"/>
                  <a:pt x="98042" y="2237377"/>
                </a:cubicBezTo>
                <a:cubicBezTo>
                  <a:pt x="98042" y="2330457"/>
                  <a:pt x="93813" y="2406613"/>
                  <a:pt x="89580" y="2470075"/>
                </a:cubicBezTo>
                <a:cubicBezTo>
                  <a:pt x="89580" y="2533540"/>
                  <a:pt x="93813" y="2580078"/>
                  <a:pt x="98042" y="2622387"/>
                </a:cubicBezTo>
                <a:cubicBezTo>
                  <a:pt x="89580" y="2694315"/>
                  <a:pt x="81118" y="2757776"/>
                  <a:pt x="76889" y="2825470"/>
                </a:cubicBezTo>
                <a:cubicBezTo>
                  <a:pt x="89580" y="2927012"/>
                  <a:pt x="76889" y="3007401"/>
                  <a:pt x="76889" y="3087786"/>
                </a:cubicBezTo>
                <a:cubicBezTo>
                  <a:pt x="76889" y="3168175"/>
                  <a:pt x="76889" y="3248560"/>
                  <a:pt x="102275" y="3341640"/>
                </a:cubicBezTo>
                <a:cubicBezTo>
                  <a:pt x="102275" y="3341640"/>
                  <a:pt x="106504" y="3341640"/>
                  <a:pt x="110737" y="3341640"/>
                </a:cubicBezTo>
                <a:cubicBezTo>
                  <a:pt x="127660" y="3422030"/>
                  <a:pt x="144584" y="3498186"/>
                  <a:pt x="165736" y="3582805"/>
                </a:cubicBezTo>
                <a:cubicBezTo>
                  <a:pt x="169969" y="3637804"/>
                  <a:pt x="182660" y="3688575"/>
                  <a:pt x="195355" y="3781654"/>
                </a:cubicBezTo>
                <a:cubicBezTo>
                  <a:pt x="216507" y="3853583"/>
                  <a:pt x="237664" y="3921276"/>
                  <a:pt x="258816" y="3984738"/>
                </a:cubicBezTo>
                <a:cubicBezTo>
                  <a:pt x="268335" y="4105318"/>
                  <a:pt x="332592" y="4297296"/>
                  <a:pt x="358772" y="4421447"/>
                </a:cubicBezTo>
                <a:lnTo>
                  <a:pt x="367496" y="4505141"/>
                </a:lnTo>
                <a:lnTo>
                  <a:pt x="385748" y="4505141"/>
                </a:lnTo>
                <a:cubicBezTo>
                  <a:pt x="432285" y="4623607"/>
                  <a:pt x="461904" y="4687068"/>
                  <a:pt x="478828" y="4729378"/>
                </a:cubicBezTo>
                <a:cubicBezTo>
                  <a:pt x="499980" y="4771686"/>
                  <a:pt x="508442" y="4801305"/>
                  <a:pt x="512675" y="4843614"/>
                </a:cubicBezTo>
                <a:cubicBezTo>
                  <a:pt x="495751" y="4839381"/>
                  <a:pt x="474594" y="4797072"/>
                  <a:pt x="449209" y="4746301"/>
                </a:cubicBezTo>
                <a:cubicBezTo>
                  <a:pt x="423824" y="4695530"/>
                  <a:pt x="402671" y="4636297"/>
                  <a:pt x="381515" y="4593989"/>
                </a:cubicBezTo>
                <a:cubicBezTo>
                  <a:pt x="360362" y="4538989"/>
                  <a:pt x="398438" y="4691301"/>
                  <a:pt x="377286" y="4636297"/>
                </a:cubicBezTo>
                <a:lnTo>
                  <a:pt x="340476" y="4522194"/>
                </a:lnTo>
                <a:lnTo>
                  <a:pt x="313820" y="4526294"/>
                </a:lnTo>
                <a:cubicBezTo>
                  <a:pt x="301125" y="4492447"/>
                  <a:pt x="292663" y="4458599"/>
                  <a:pt x="284202" y="4428985"/>
                </a:cubicBezTo>
                <a:cubicBezTo>
                  <a:pt x="237664" y="4382443"/>
                  <a:pt x="203817" y="4285134"/>
                  <a:pt x="182660" y="4196284"/>
                </a:cubicBezTo>
                <a:cubicBezTo>
                  <a:pt x="161508" y="4107436"/>
                  <a:pt x="144584" y="4022818"/>
                  <a:pt x="119198" y="3988971"/>
                </a:cubicBezTo>
                <a:cubicBezTo>
                  <a:pt x="98042" y="3912815"/>
                  <a:pt x="98042" y="3832426"/>
                  <a:pt x="114965" y="3815502"/>
                </a:cubicBezTo>
                <a:cubicBezTo>
                  <a:pt x="106504" y="3747807"/>
                  <a:pt x="93813" y="3680113"/>
                  <a:pt x="85351" y="3612418"/>
                </a:cubicBezTo>
                <a:cubicBezTo>
                  <a:pt x="76889" y="3544724"/>
                  <a:pt x="72656" y="3477029"/>
                  <a:pt x="64195" y="3409335"/>
                </a:cubicBezTo>
                <a:cubicBezTo>
                  <a:pt x="47271" y="3358564"/>
                  <a:pt x="30347" y="3316255"/>
                  <a:pt x="17657" y="3261255"/>
                </a:cubicBezTo>
                <a:cubicBezTo>
                  <a:pt x="-7729" y="2973554"/>
                  <a:pt x="-11962" y="2639311"/>
                  <a:pt x="47271" y="2474308"/>
                </a:cubicBezTo>
                <a:cubicBezTo>
                  <a:pt x="51504" y="2402380"/>
                  <a:pt x="55733" y="2313533"/>
                  <a:pt x="76889" y="2271224"/>
                </a:cubicBezTo>
                <a:cubicBezTo>
                  <a:pt x="68428" y="2233144"/>
                  <a:pt x="59966" y="2199297"/>
                  <a:pt x="51504" y="2161221"/>
                </a:cubicBezTo>
                <a:cubicBezTo>
                  <a:pt x="59966" y="2089293"/>
                  <a:pt x="51504" y="1924290"/>
                  <a:pt x="102275" y="1856596"/>
                </a:cubicBezTo>
                <a:cubicBezTo>
                  <a:pt x="106504" y="1826977"/>
                  <a:pt x="110737" y="1805825"/>
                  <a:pt x="114965" y="1784668"/>
                </a:cubicBezTo>
                <a:cubicBezTo>
                  <a:pt x="123427" y="1678898"/>
                  <a:pt x="131889" y="1606970"/>
                  <a:pt x="148813" y="1539276"/>
                </a:cubicBezTo>
                <a:cubicBezTo>
                  <a:pt x="178431" y="1480043"/>
                  <a:pt x="216507" y="1382734"/>
                  <a:pt x="237664" y="1361578"/>
                </a:cubicBezTo>
                <a:cubicBezTo>
                  <a:pt x="258816" y="1408120"/>
                  <a:pt x="208045" y="1526585"/>
                  <a:pt x="216507" y="1602741"/>
                </a:cubicBezTo>
                <a:lnTo>
                  <a:pt x="237655" y="1561405"/>
                </a:lnTo>
                <a:lnTo>
                  <a:pt x="250354" y="1462591"/>
                </a:lnTo>
                <a:cubicBezTo>
                  <a:pt x="258816" y="1417634"/>
                  <a:pt x="265164" y="1376387"/>
                  <a:pt x="254587" y="1353116"/>
                </a:cubicBezTo>
                <a:cubicBezTo>
                  <a:pt x="267278" y="1302345"/>
                  <a:pt x="279973" y="1264264"/>
                  <a:pt x="292663" y="1213494"/>
                </a:cubicBezTo>
                <a:cubicBezTo>
                  <a:pt x="313820" y="1145799"/>
                  <a:pt x="330744" y="1073876"/>
                  <a:pt x="351896" y="1001948"/>
                </a:cubicBezTo>
                <a:cubicBezTo>
                  <a:pt x="373053" y="930025"/>
                  <a:pt x="398438" y="858098"/>
                  <a:pt x="423824" y="786174"/>
                </a:cubicBezTo>
                <a:lnTo>
                  <a:pt x="429212" y="780111"/>
                </a:lnTo>
                <a:lnTo>
                  <a:pt x="461904" y="608476"/>
                </a:lnTo>
                <a:cubicBezTo>
                  <a:pt x="478828" y="574629"/>
                  <a:pt x="495751" y="528087"/>
                  <a:pt x="508442" y="485778"/>
                </a:cubicBezTo>
                <a:cubicBezTo>
                  <a:pt x="525365" y="443469"/>
                  <a:pt x="546522" y="409622"/>
                  <a:pt x="563446" y="384236"/>
                </a:cubicBezTo>
                <a:cubicBezTo>
                  <a:pt x="601522" y="312313"/>
                  <a:pt x="631140" y="240385"/>
                  <a:pt x="673449" y="172691"/>
                </a:cubicBezTo>
                <a:cubicBezTo>
                  <a:pt x="688256" y="138844"/>
                  <a:pt x="703064" y="108171"/>
                  <a:pt x="717872" y="77497"/>
                </a:cubicBezTo>
                <a:lnTo>
                  <a:pt x="754037" y="0"/>
                </a:lnTo>
                <a:lnTo>
                  <a:pt x="1028695" y="0"/>
                </a:lnTo>
                <a:lnTo>
                  <a:pt x="986532" y="71149"/>
                </a:lnTo>
                <a:cubicBezTo>
                  <a:pt x="944223" y="151539"/>
                  <a:pt x="901914" y="231924"/>
                  <a:pt x="859605" y="308080"/>
                </a:cubicBezTo>
                <a:lnTo>
                  <a:pt x="721537" y="525648"/>
                </a:lnTo>
                <a:lnTo>
                  <a:pt x="719987" y="532320"/>
                </a:lnTo>
                <a:cubicBezTo>
                  <a:pt x="703063" y="570400"/>
                  <a:pt x="690368" y="616938"/>
                  <a:pt x="673445" y="659247"/>
                </a:cubicBezTo>
                <a:cubicBezTo>
                  <a:pt x="660754" y="684633"/>
                  <a:pt x="652292" y="701556"/>
                  <a:pt x="639597" y="718480"/>
                </a:cubicBezTo>
                <a:lnTo>
                  <a:pt x="631136" y="726942"/>
                </a:lnTo>
                <a:lnTo>
                  <a:pt x="593588" y="851755"/>
                </a:lnTo>
                <a:cubicBezTo>
                  <a:pt x="586717" y="883487"/>
                  <a:pt x="584598" y="906758"/>
                  <a:pt x="584598" y="925796"/>
                </a:cubicBezTo>
                <a:cubicBezTo>
                  <a:pt x="584598" y="963872"/>
                  <a:pt x="588827" y="989258"/>
                  <a:pt x="576136" y="1031567"/>
                </a:cubicBezTo>
                <a:cubicBezTo>
                  <a:pt x="554979" y="1090800"/>
                  <a:pt x="538056" y="1145803"/>
                  <a:pt x="516903" y="1205036"/>
                </a:cubicBezTo>
                <a:cubicBezTo>
                  <a:pt x="499980" y="1264269"/>
                  <a:pt x="478823" y="1319268"/>
                  <a:pt x="461900" y="1378501"/>
                </a:cubicBezTo>
                <a:cubicBezTo>
                  <a:pt x="440747" y="1467352"/>
                  <a:pt x="423824" y="1547737"/>
                  <a:pt x="402667" y="1632355"/>
                </a:cubicBezTo>
                <a:cubicBezTo>
                  <a:pt x="389976" y="1712745"/>
                  <a:pt x="381515" y="1788901"/>
                  <a:pt x="368820" y="1865057"/>
                </a:cubicBezTo>
                <a:cubicBezTo>
                  <a:pt x="356129" y="1941214"/>
                  <a:pt x="351896" y="2021599"/>
                  <a:pt x="347667" y="2097755"/>
                </a:cubicBezTo>
                <a:cubicBezTo>
                  <a:pt x="360358" y="2038522"/>
                  <a:pt x="368820" y="1983523"/>
                  <a:pt x="377281" y="1936981"/>
                </a:cubicBezTo>
                <a:lnTo>
                  <a:pt x="380027" y="1923713"/>
                </a:lnTo>
                <a:lnTo>
                  <a:pt x="385743" y="1860824"/>
                </a:lnTo>
                <a:cubicBezTo>
                  <a:pt x="398438" y="1784668"/>
                  <a:pt x="406900" y="1704283"/>
                  <a:pt x="419590" y="1628127"/>
                </a:cubicBezTo>
                <a:lnTo>
                  <a:pt x="430189" y="1631662"/>
                </a:lnTo>
                <a:lnTo>
                  <a:pt x="431108" y="1627731"/>
                </a:lnTo>
                <a:lnTo>
                  <a:pt x="419595" y="1623894"/>
                </a:lnTo>
                <a:cubicBezTo>
                  <a:pt x="440747" y="1535042"/>
                  <a:pt x="457671" y="1454657"/>
                  <a:pt x="478828" y="1370039"/>
                </a:cubicBezTo>
                <a:cubicBezTo>
                  <a:pt x="495751" y="1310807"/>
                  <a:pt x="512675" y="1251574"/>
                  <a:pt x="533827" y="1196570"/>
                </a:cubicBezTo>
                <a:lnTo>
                  <a:pt x="592789" y="1023900"/>
                </a:lnTo>
                <a:lnTo>
                  <a:pt x="588831" y="1023105"/>
                </a:lnTo>
                <a:cubicBezTo>
                  <a:pt x="601522" y="980796"/>
                  <a:pt x="597293" y="955411"/>
                  <a:pt x="597293" y="917335"/>
                </a:cubicBezTo>
                <a:cubicBezTo>
                  <a:pt x="597293" y="879254"/>
                  <a:pt x="601522" y="824255"/>
                  <a:pt x="643831" y="718480"/>
                </a:cubicBezTo>
                <a:cubicBezTo>
                  <a:pt x="652292" y="701556"/>
                  <a:pt x="660754" y="680404"/>
                  <a:pt x="677678" y="659247"/>
                </a:cubicBezTo>
                <a:lnTo>
                  <a:pt x="678815" y="656156"/>
                </a:lnTo>
                <a:lnTo>
                  <a:pt x="724220" y="532320"/>
                </a:lnTo>
                <a:cubicBezTo>
                  <a:pt x="770758" y="456164"/>
                  <a:pt x="813067" y="384241"/>
                  <a:pt x="863838" y="312313"/>
                </a:cubicBezTo>
                <a:cubicBezTo>
                  <a:pt x="906147" y="231928"/>
                  <a:pt x="944227" y="151539"/>
                  <a:pt x="990765" y="75382"/>
                </a:cubicBezTo>
                <a:cubicBezTo>
                  <a:pt x="1001343" y="58459"/>
                  <a:pt x="1012979" y="39420"/>
                  <a:pt x="1024614" y="19852"/>
                </a:cubicBezTo>
                <a:lnTo>
                  <a:pt x="1036060" y="0"/>
                </a:lnTo>
                <a:lnTo>
                  <a:pt x="1150037" y="0"/>
                </a:lnTo>
                <a:lnTo>
                  <a:pt x="1075780" y="117164"/>
                </a:lnTo>
                <a:cubicBezTo>
                  <a:pt x="975428" y="298827"/>
                  <a:pt x="897685" y="499531"/>
                  <a:pt x="796143" y="655019"/>
                </a:cubicBezTo>
                <a:cubicBezTo>
                  <a:pt x="779220" y="710018"/>
                  <a:pt x="762296" y="769251"/>
                  <a:pt x="741139" y="828483"/>
                </a:cubicBezTo>
                <a:cubicBezTo>
                  <a:pt x="719987" y="887716"/>
                  <a:pt x="707292" y="946949"/>
                  <a:pt x="690368" y="1006181"/>
                </a:cubicBezTo>
                <a:cubicBezTo>
                  <a:pt x="648059" y="1133109"/>
                  <a:pt x="584598" y="1268497"/>
                  <a:pt x="580365" y="1378501"/>
                </a:cubicBezTo>
                <a:cubicBezTo>
                  <a:pt x="554979" y="1463119"/>
                  <a:pt x="529594" y="1547737"/>
                  <a:pt x="508442" y="1632355"/>
                </a:cubicBezTo>
                <a:cubicBezTo>
                  <a:pt x="495747" y="1695821"/>
                  <a:pt x="487285" y="1759283"/>
                  <a:pt x="474594" y="1822748"/>
                </a:cubicBezTo>
                <a:lnTo>
                  <a:pt x="457671" y="1920057"/>
                </a:lnTo>
                <a:cubicBezTo>
                  <a:pt x="453438" y="1953904"/>
                  <a:pt x="449209" y="1983523"/>
                  <a:pt x="444976" y="2017370"/>
                </a:cubicBezTo>
                <a:cubicBezTo>
                  <a:pt x="432285" y="2106217"/>
                  <a:pt x="415362" y="2190835"/>
                  <a:pt x="406900" y="2279686"/>
                </a:cubicBezTo>
                <a:cubicBezTo>
                  <a:pt x="402667" y="2334686"/>
                  <a:pt x="398438" y="2381228"/>
                  <a:pt x="394205" y="2440460"/>
                </a:cubicBezTo>
                <a:cubicBezTo>
                  <a:pt x="398438" y="2482769"/>
                  <a:pt x="406900" y="2525078"/>
                  <a:pt x="415362" y="2609697"/>
                </a:cubicBezTo>
                <a:lnTo>
                  <a:pt x="425276" y="2517483"/>
                </a:lnTo>
                <a:lnTo>
                  <a:pt x="423824" y="2486998"/>
                </a:lnTo>
                <a:cubicBezTo>
                  <a:pt x="428052" y="2427765"/>
                  <a:pt x="436514" y="2364300"/>
                  <a:pt x="440747" y="2309300"/>
                </a:cubicBezTo>
                <a:cubicBezTo>
                  <a:pt x="449209" y="2220449"/>
                  <a:pt x="466133" y="2135831"/>
                  <a:pt x="478823" y="2046984"/>
                </a:cubicBezTo>
                <a:lnTo>
                  <a:pt x="509024" y="2010743"/>
                </a:lnTo>
                <a:lnTo>
                  <a:pt x="552878" y="1717258"/>
                </a:lnTo>
                <a:lnTo>
                  <a:pt x="550751" y="1666203"/>
                </a:lnTo>
                <a:lnTo>
                  <a:pt x="592549" y="1546374"/>
                </a:lnTo>
                <a:lnTo>
                  <a:pt x="617419" y="1445769"/>
                </a:lnTo>
                <a:lnTo>
                  <a:pt x="609983" y="1463119"/>
                </a:lnTo>
                <a:cubicBezTo>
                  <a:pt x="601522" y="1458891"/>
                  <a:pt x="593060" y="1454657"/>
                  <a:pt x="584598" y="1454657"/>
                </a:cubicBezTo>
                <a:cubicBezTo>
                  <a:pt x="563441" y="1509661"/>
                  <a:pt x="542289" y="1573123"/>
                  <a:pt x="521132" y="1636589"/>
                </a:cubicBezTo>
                <a:cubicBezTo>
                  <a:pt x="521132" y="1666203"/>
                  <a:pt x="521132" y="1700050"/>
                  <a:pt x="525365" y="1738130"/>
                </a:cubicBezTo>
                <a:cubicBezTo>
                  <a:pt x="512670" y="1805825"/>
                  <a:pt x="504209" y="1865057"/>
                  <a:pt x="495747" y="1932752"/>
                </a:cubicBezTo>
                <a:cubicBezTo>
                  <a:pt x="495747" y="1941214"/>
                  <a:pt x="491518" y="1953904"/>
                  <a:pt x="491518" y="1966599"/>
                </a:cubicBezTo>
                <a:cubicBezTo>
                  <a:pt x="474594" y="1983523"/>
                  <a:pt x="466133" y="2000446"/>
                  <a:pt x="449209" y="2017370"/>
                </a:cubicBezTo>
                <a:cubicBezTo>
                  <a:pt x="453438" y="1983523"/>
                  <a:pt x="457671" y="1953904"/>
                  <a:pt x="461900" y="1920057"/>
                </a:cubicBezTo>
                <a:lnTo>
                  <a:pt x="478823" y="1822748"/>
                </a:lnTo>
                <a:cubicBezTo>
                  <a:pt x="491518" y="1759283"/>
                  <a:pt x="499980" y="1695821"/>
                  <a:pt x="512670" y="1632355"/>
                </a:cubicBezTo>
                <a:cubicBezTo>
                  <a:pt x="538056" y="1547737"/>
                  <a:pt x="563441" y="1463119"/>
                  <a:pt x="584598" y="1378501"/>
                </a:cubicBezTo>
                <a:cubicBezTo>
                  <a:pt x="588827" y="1268497"/>
                  <a:pt x="652292" y="1137342"/>
                  <a:pt x="694601" y="1006181"/>
                </a:cubicBezTo>
                <a:cubicBezTo>
                  <a:pt x="711525" y="946949"/>
                  <a:pt x="724216" y="887716"/>
                  <a:pt x="745372" y="828483"/>
                </a:cubicBezTo>
                <a:cubicBezTo>
                  <a:pt x="762296" y="769251"/>
                  <a:pt x="783448" y="714251"/>
                  <a:pt x="800372" y="655019"/>
                </a:cubicBezTo>
                <a:cubicBezTo>
                  <a:pt x="901914" y="499531"/>
                  <a:pt x="977278" y="298827"/>
                  <a:pt x="1078224" y="117164"/>
                </a:cubicBezTo>
                <a:lnTo>
                  <a:pt x="1153691" y="0"/>
                </a:lnTo>
                <a:lnTo>
                  <a:pt x="8262739" y="0"/>
                </a:lnTo>
                <a:close/>
              </a:path>
            </a:pathLst>
          </a:custGeom>
          <a:gradFill flip="none" rotWithShape="1">
            <a:gsLst>
              <a:gs pos="0">
                <a:schemeClr val="accent1">
                  <a:lumMod val="5000"/>
                  <a:lumOff val="95000"/>
                </a:schemeClr>
              </a:gs>
              <a:gs pos="100000">
                <a:schemeClr val="accent1">
                  <a:alpha val="75000"/>
                </a:schemeClr>
              </a:gs>
            </a:gsLst>
            <a:path path="circle">
              <a:fillToRect r="100000" b="100000"/>
            </a:path>
            <a:tileRect l="-100000" t="-100000"/>
          </a:gradFill>
          <a:ln w="9525" cap="flat">
            <a:noFill/>
            <a:prstDash val="solid"/>
            <a:miter/>
          </a:ln>
        </p:spPr>
        <p:txBody>
          <a:bodyPr wrap="square" rtlCol="0" anchor="ctr">
            <a:noAutofit/>
          </a:bodyPr>
          <a:lstStyle/>
          <a:p>
            <a:endParaRPr lang="en-US" noProof="0"/>
          </a:p>
        </p:txBody>
      </p:sp>
      <p:sp>
        <p:nvSpPr>
          <p:cNvPr id="29" name="Freeform: Shape 28">
            <a:extLst>
              <a:ext uri="{FF2B5EF4-FFF2-40B4-BE49-F238E27FC236}">
                <a16:creationId xmlns:a16="http://schemas.microsoft.com/office/drawing/2014/main" id="{02894F00-529A-4A7B-8733-0A594CEA18B1}"/>
              </a:ext>
            </a:extLst>
          </p:cNvPr>
          <p:cNvSpPr/>
          <p:nvPr userDrawn="1"/>
        </p:nvSpPr>
        <p:spPr>
          <a:xfrm rot="900000">
            <a:off x="-731331" y="24786"/>
            <a:ext cx="7308033" cy="7484336"/>
          </a:xfrm>
          <a:custGeom>
            <a:avLst/>
            <a:gdLst>
              <a:gd name="connsiteX0" fmla="*/ 6913876 w 7308033"/>
              <a:gd name="connsiteY0" fmla="*/ 5776530 h 7484336"/>
              <a:gd name="connsiteX1" fmla="*/ 6875166 w 7308033"/>
              <a:gd name="connsiteY1" fmla="*/ 5892655 h 7484336"/>
              <a:gd name="connsiteX2" fmla="*/ 6806682 w 7308033"/>
              <a:gd name="connsiteY2" fmla="*/ 6017714 h 7484336"/>
              <a:gd name="connsiteX3" fmla="*/ 6771323 w 7308033"/>
              <a:gd name="connsiteY3" fmla="*/ 6086199 h 7484336"/>
              <a:gd name="connsiteX4" fmla="*/ 6757742 w 7308033"/>
              <a:gd name="connsiteY4" fmla="*/ 6110614 h 7484336"/>
              <a:gd name="connsiteX5" fmla="*/ 6727685 w 7308033"/>
              <a:gd name="connsiteY5" fmla="*/ 6118668 h 7484336"/>
              <a:gd name="connsiteX6" fmla="*/ 6753086 w 7308033"/>
              <a:gd name="connsiteY6" fmla="*/ 6059400 h 7484336"/>
              <a:gd name="connsiteX7" fmla="*/ 6779882 w 7308033"/>
              <a:gd name="connsiteY7" fmla="*/ 6014738 h 7484336"/>
              <a:gd name="connsiteX8" fmla="*/ 6815614 w 7308033"/>
              <a:gd name="connsiteY8" fmla="*/ 5955186 h 7484336"/>
              <a:gd name="connsiteX9" fmla="*/ 6848369 w 7308033"/>
              <a:gd name="connsiteY9" fmla="*/ 5895635 h 7484336"/>
              <a:gd name="connsiteX10" fmla="*/ 6913876 w 7308033"/>
              <a:gd name="connsiteY10" fmla="*/ 5776530 h 7484336"/>
              <a:gd name="connsiteX11" fmla="*/ 6721144 w 7308033"/>
              <a:gd name="connsiteY11" fmla="*/ 5521292 h 7484336"/>
              <a:gd name="connsiteX12" fmla="*/ 6648868 w 7308033"/>
              <a:gd name="connsiteY12" fmla="*/ 5648492 h 7484336"/>
              <a:gd name="connsiteX13" fmla="*/ 6647540 w 7308033"/>
              <a:gd name="connsiteY13" fmla="*/ 5651550 h 7484336"/>
              <a:gd name="connsiteX14" fmla="*/ 6720331 w 7308033"/>
              <a:gd name="connsiteY14" fmla="*/ 5523433 h 7484336"/>
              <a:gd name="connsiteX15" fmla="*/ 7114698 w 7308033"/>
              <a:gd name="connsiteY15" fmla="*/ 4793131 h 7484336"/>
              <a:gd name="connsiteX16" fmla="*/ 7113630 w 7308033"/>
              <a:gd name="connsiteY16" fmla="*/ 4798399 h 7484336"/>
              <a:gd name="connsiteX17" fmla="*/ 7122304 w 7308033"/>
              <a:gd name="connsiteY17" fmla="*/ 4808811 h 7484336"/>
              <a:gd name="connsiteX18" fmla="*/ 7149104 w 7308033"/>
              <a:gd name="connsiteY18" fmla="*/ 4838587 h 7484336"/>
              <a:gd name="connsiteX19" fmla="*/ 7157044 w 7308033"/>
              <a:gd name="connsiteY19" fmla="*/ 4831309 h 7484336"/>
              <a:gd name="connsiteX20" fmla="*/ 7159029 w 7308033"/>
              <a:gd name="connsiteY20" fmla="*/ 4829985 h 7484336"/>
              <a:gd name="connsiteX21" fmla="*/ 7166970 w 7308033"/>
              <a:gd name="connsiteY21" fmla="*/ 4826677 h 7484336"/>
              <a:gd name="connsiteX22" fmla="*/ 7167420 w 7308033"/>
              <a:gd name="connsiteY22" fmla="*/ 4824391 h 7484336"/>
              <a:gd name="connsiteX23" fmla="*/ 7159029 w 7308033"/>
              <a:gd name="connsiteY23" fmla="*/ 4829985 h 7484336"/>
              <a:gd name="connsiteX24" fmla="*/ 7158037 w 7308033"/>
              <a:gd name="connsiteY24" fmla="*/ 4830399 h 7484336"/>
              <a:gd name="connsiteX25" fmla="*/ 7157044 w 7308033"/>
              <a:gd name="connsiteY25" fmla="*/ 4831309 h 7484336"/>
              <a:gd name="connsiteX26" fmla="*/ 7155060 w 7308033"/>
              <a:gd name="connsiteY26" fmla="*/ 4832632 h 7484336"/>
              <a:gd name="connsiteX27" fmla="*/ 7125284 w 7308033"/>
              <a:gd name="connsiteY27" fmla="*/ 4805832 h 7484336"/>
              <a:gd name="connsiteX28" fmla="*/ 7152080 w 7308033"/>
              <a:gd name="connsiteY28" fmla="*/ 4391948 h 7484336"/>
              <a:gd name="connsiteX29" fmla="*/ 7117409 w 7308033"/>
              <a:gd name="connsiteY29" fmla="*/ 4536420 h 7484336"/>
              <a:gd name="connsiteX30" fmla="*/ 7117412 w 7308033"/>
              <a:gd name="connsiteY30" fmla="*/ 4536420 h 7484336"/>
              <a:gd name="connsiteX31" fmla="*/ 7152083 w 7308033"/>
              <a:gd name="connsiteY31" fmla="*/ 4391952 h 7484336"/>
              <a:gd name="connsiteX32" fmla="*/ 7178880 w 7308033"/>
              <a:gd name="connsiteY32" fmla="*/ 4362173 h 7484336"/>
              <a:gd name="connsiteX33" fmla="*/ 7161015 w 7308033"/>
              <a:gd name="connsiteY33" fmla="*/ 4400883 h 7484336"/>
              <a:gd name="connsiteX34" fmla="*/ 7156923 w 7308033"/>
              <a:gd name="connsiteY34" fmla="*/ 4482020 h 7484336"/>
              <a:gd name="connsiteX35" fmla="*/ 7155060 w 7308033"/>
              <a:gd name="connsiteY35" fmla="*/ 4558694 h 7484336"/>
              <a:gd name="connsiteX36" fmla="*/ 7125284 w 7308033"/>
              <a:gd name="connsiteY36" fmla="*/ 4650316 h 7484336"/>
              <a:gd name="connsiteX37" fmla="*/ 7125283 w 7308033"/>
              <a:gd name="connsiteY37" fmla="*/ 4660782 h 7484336"/>
              <a:gd name="connsiteX38" fmla="*/ 7161015 w 7308033"/>
              <a:gd name="connsiteY38" fmla="*/ 4558693 h 7484336"/>
              <a:gd name="connsiteX39" fmla="*/ 7166970 w 7308033"/>
              <a:gd name="connsiteY39" fmla="*/ 4400880 h 7484336"/>
              <a:gd name="connsiteX40" fmla="*/ 7180853 w 7308033"/>
              <a:gd name="connsiteY40" fmla="*/ 4370804 h 7484336"/>
              <a:gd name="connsiteX41" fmla="*/ 7050842 w 7308033"/>
              <a:gd name="connsiteY41" fmla="*/ 4234134 h 7484336"/>
              <a:gd name="connsiteX42" fmla="*/ 7031332 w 7308033"/>
              <a:gd name="connsiteY42" fmla="*/ 4280253 h 7484336"/>
              <a:gd name="connsiteX43" fmla="*/ 7024045 w 7308033"/>
              <a:gd name="connsiteY43" fmla="*/ 4347286 h 7484336"/>
              <a:gd name="connsiteX44" fmla="*/ 7014651 w 7308033"/>
              <a:gd name="connsiteY44" fmla="*/ 4315972 h 7484336"/>
              <a:gd name="connsiteX45" fmla="*/ 7011215 w 7308033"/>
              <a:gd name="connsiteY45" fmla="*/ 4320392 h 7484336"/>
              <a:gd name="connsiteX46" fmla="*/ 7021069 w 7308033"/>
              <a:gd name="connsiteY46" fmla="*/ 4353241 h 7484336"/>
              <a:gd name="connsiteX47" fmla="*/ 7015114 w 7308033"/>
              <a:gd name="connsiteY47" fmla="*/ 4400882 h 7484336"/>
              <a:gd name="connsiteX48" fmla="*/ 7027025 w 7308033"/>
              <a:gd name="connsiteY48" fmla="*/ 4439590 h 7484336"/>
              <a:gd name="connsiteX49" fmla="*/ 7036255 w 7308033"/>
              <a:gd name="connsiteY49" fmla="*/ 4439077 h 7484336"/>
              <a:gd name="connsiteX50" fmla="*/ 7030001 w 7308033"/>
              <a:gd name="connsiteY50" fmla="*/ 4418745 h 7484336"/>
              <a:gd name="connsiteX51" fmla="*/ 7035955 w 7308033"/>
              <a:gd name="connsiteY51" fmla="*/ 4371104 h 7484336"/>
              <a:gd name="connsiteX52" fmla="*/ 7050842 w 7308033"/>
              <a:gd name="connsiteY52" fmla="*/ 4234134 h 7484336"/>
              <a:gd name="connsiteX53" fmla="*/ 7300963 w 7308033"/>
              <a:gd name="connsiteY53" fmla="*/ 4153741 h 7484336"/>
              <a:gd name="connsiteX54" fmla="*/ 7306918 w 7308033"/>
              <a:gd name="connsiteY54" fmla="*/ 4156717 h 7484336"/>
              <a:gd name="connsiteX55" fmla="*/ 7303939 w 7308033"/>
              <a:gd name="connsiteY55" fmla="*/ 4281775 h 7484336"/>
              <a:gd name="connsiteX56" fmla="*/ 7306918 w 7308033"/>
              <a:gd name="connsiteY56" fmla="*/ 4368127 h 7484336"/>
              <a:gd name="connsiteX57" fmla="*/ 7297984 w 7308033"/>
              <a:gd name="connsiteY57" fmla="*/ 4525938 h 7484336"/>
              <a:gd name="connsiteX58" fmla="*/ 7289052 w 7308033"/>
              <a:gd name="connsiteY58" fmla="*/ 4615266 h 7484336"/>
              <a:gd name="connsiteX59" fmla="*/ 7262253 w 7308033"/>
              <a:gd name="connsiteY59" fmla="*/ 4746280 h 7484336"/>
              <a:gd name="connsiteX60" fmla="*/ 7253322 w 7308033"/>
              <a:gd name="connsiteY60" fmla="*/ 4856452 h 7484336"/>
              <a:gd name="connsiteX61" fmla="*/ 7208656 w 7308033"/>
              <a:gd name="connsiteY61" fmla="*/ 5058929 h 7484336"/>
              <a:gd name="connsiteX62" fmla="*/ 7166969 w 7308033"/>
              <a:gd name="connsiteY62" fmla="*/ 5234606 h 7484336"/>
              <a:gd name="connsiteX63" fmla="*/ 7092532 w 7308033"/>
              <a:gd name="connsiteY63" fmla="*/ 5267360 h 7484336"/>
              <a:gd name="connsiteX64" fmla="*/ 7098487 w 7308033"/>
              <a:gd name="connsiteY64" fmla="*/ 5249495 h 7484336"/>
              <a:gd name="connsiteX65" fmla="*/ 7110397 w 7308033"/>
              <a:gd name="connsiteY65" fmla="*/ 5124436 h 7484336"/>
              <a:gd name="connsiteX66" fmla="*/ 7155060 w 7308033"/>
              <a:gd name="connsiteY66" fmla="*/ 4993422 h 7484336"/>
              <a:gd name="connsiteX67" fmla="*/ 7190791 w 7308033"/>
              <a:gd name="connsiteY67" fmla="*/ 4972581 h 7484336"/>
              <a:gd name="connsiteX68" fmla="*/ 7190791 w 7308033"/>
              <a:gd name="connsiteY68" fmla="*/ 4972577 h 7484336"/>
              <a:gd name="connsiteX69" fmla="*/ 7229501 w 7308033"/>
              <a:gd name="connsiteY69" fmla="*/ 4746280 h 7484336"/>
              <a:gd name="connsiteX70" fmla="*/ 7250343 w 7308033"/>
              <a:gd name="connsiteY70" fmla="*/ 4639087 h 7484336"/>
              <a:gd name="connsiteX71" fmla="*/ 7268208 w 7308033"/>
              <a:gd name="connsiteY71" fmla="*/ 4528918 h 7484336"/>
              <a:gd name="connsiteX72" fmla="*/ 7283097 w 7308033"/>
              <a:gd name="connsiteY72" fmla="*/ 4424700 h 7484336"/>
              <a:gd name="connsiteX73" fmla="*/ 7289052 w 7308033"/>
              <a:gd name="connsiteY73" fmla="*/ 4326441 h 7484336"/>
              <a:gd name="connsiteX74" fmla="*/ 7292029 w 7308033"/>
              <a:gd name="connsiteY74" fmla="*/ 4243069 h 7484336"/>
              <a:gd name="connsiteX75" fmla="*/ 7297984 w 7308033"/>
              <a:gd name="connsiteY75" fmla="*/ 4198403 h 7484336"/>
              <a:gd name="connsiteX76" fmla="*/ 7300963 w 7308033"/>
              <a:gd name="connsiteY76" fmla="*/ 4153741 h 7484336"/>
              <a:gd name="connsiteX77" fmla="*/ 4874223 w 7308033"/>
              <a:gd name="connsiteY77" fmla="*/ 452594 h 7484336"/>
              <a:gd name="connsiteX78" fmla="*/ 5026078 w 7308033"/>
              <a:gd name="connsiteY78" fmla="*/ 521077 h 7484336"/>
              <a:gd name="connsiteX79" fmla="*/ 5091585 w 7308033"/>
              <a:gd name="connsiteY79" fmla="*/ 574674 h 7484336"/>
              <a:gd name="connsiteX80" fmla="*/ 4945685 w 7308033"/>
              <a:gd name="connsiteY80" fmla="*/ 503212 h 7484336"/>
              <a:gd name="connsiteX81" fmla="*/ 4874223 w 7308033"/>
              <a:gd name="connsiteY81" fmla="*/ 452594 h 7484336"/>
              <a:gd name="connsiteX82" fmla="*/ 4379943 w 7308033"/>
              <a:gd name="connsiteY82" fmla="*/ 235228 h 7484336"/>
              <a:gd name="connsiteX83" fmla="*/ 4499046 w 7308033"/>
              <a:gd name="connsiteY83" fmla="*/ 262025 h 7484336"/>
              <a:gd name="connsiteX84" fmla="*/ 4665792 w 7308033"/>
              <a:gd name="connsiteY84" fmla="*/ 345398 h 7484336"/>
              <a:gd name="connsiteX85" fmla="*/ 4379943 w 7308033"/>
              <a:gd name="connsiteY85" fmla="*/ 235228 h 7484336"/>
              <a:gd name="connsiteX86" fmla="*/ 3998811 w 7308033"/>
              <a:gd name="connsiteY86" fmla="*/ 128035 h 7484336"/>
              <a:gd name="connsiteX87" fmla="*/ 4120890 w 7308033"/>
              <a:gd name="connsiteY87" fmla="*/ 136966 h 7484336"/>
              <a:gd name="connsiteX88" fmla="*/ 4269770 w 7308033"/>
              <a:gd name="connsiteY88" fmla="*/ 196518 h 7484336"/>
              <a:gd name="connsiteX89" fmla="*/ 4085159 w 7308033"/>
              <a:gd name="connsiteY89" fmla="*/ 163766 h 7484336"/>
              <a:gd name="connsiteX90" fmla="*/ 3998811 w 7308033"/>
              <a:gd name="connsiteY90" fmla="*/ 128035 h 7484336"/>
              <a:gd name="connsiteX91" fmla="*/ 550622 w 7308033"/>
              <a:gd name="connsiteY91" fmla="*/ 992975 h 7484336"/>
              <a:gd name="connsiteX92" fmla="*/ 535712 w 7308033"/>
              <a:gd name="connsiteY92" fmla="*/ 999512 h 7484336"/>
              <a:gd name="connsiteX93" fmla="*/ 516599 w 7308033"/>
              <a:gd name="connsiteY93" fmla="*/ 1006608 h 7484336"/>
              <a:gd name="connsiteX94" fmla="*/ 512050 w 7308033"/>
              <a:gd name="connsiteY94" fmla="*/ 1012379 h 7484336"/>
              <a:gd name="connsiteX95" fmla="*/ 479295 w 7308033"/>
              <a:gd name="connsiteY95" fmla="*/ 1042154 h 7484336"/>
              <a:gd name="connsiteX96" fmla="*/ 395923 w 7308033"/>
              <a:gd name="connsiteY96" fmla="*/ 1095751 h 7484336"/>
              <a:gd name="connsiteX97" fmla="*/ 339350 w 7308033"/>
              <a:gd name="connsiteY97" fmla="*/ 1158282 h 7484336"/>
              <a:gd name="connsiteX98" fmla="*/ 285753 w 7308033"/>
              <a:gd name="connsiteY98" fmla="*/ 1220810 h 7484336"/>
              <a:gd name="connsiteX99" fmla="*/ 250022 w 7308033"/>
              <a:gd name="connsiteY99" fmla="*/ 1253565 h 7484336"/>
              <a:gd name="connsiteX100" fmla="*/ 248809 w 7308033"/>
              <a:gd name="connsiteY100" fmla="*/ 1252046 h 7484336"/>
              <a:gd name="connsiteX101" fmla="*/ 215035 w 7308033"/>
              <a:gd name="connsiteY101" fmla="*/ 1292647 h 7484336"/>
              <a:gd name="connsiteX102" fmla="*/ 157715 w 7308033"/>
              <a:gd name="connsiteY102" fmla="*/ 1363738 h 7484336"/>
              <a:gd name="connsiteX103" fmla="*/ 65411 w 7308033"/>
              <a:gd name="connsiteY103" fmla="*/ 1464976 h 7484336"/>
              <a:gd name="connsiteX104" fmla="*/ 80298 w 7308033"/>
              <a:gd name="connsiteY104" fmla="*/ 1482838 h 7484336"/>
              <a:gd name="connsiteX105" fmla="*/ 80582 w 7308033"/>
              <a:gd name="connsiteY105" fmla="*/ 1482588 h 7484336"/>
              <a:gd name="connsiteX106" fmla="*/ 68387 w 7308033"/>
              <a:gd name="connsiteY106" fmla="*/ 1467952 h 7484336"/>
              <a:gd name="connsiteX107" fmla="*/ 160691 w 7308033"/>
              <a:gd name="connsiteY107" fmla="*/ 1366714 h 7484336"/>
              <a:gd name="connsiteX108" fmla="*/ 252998 w 7308033"/>
              <a:gd name="connsiteY108" fmla="*/ 1253565 h 7484336"/>
              <a:gd name="connsiteX109" fmla="*/ 288729 w 7308033"/>
              <a:gd name="connsiteY109" fmla="*/ 1220813 h 7484336"/>
              <a:gd name="connsiteX110" fmla="*/ 342326 w 7308033"/>
              <a:gd name="connsiteY110" fmla="*/ 1158282 h 7484336"/>
              <a:gd name="connsiteX111" fmla="*/ 398899 w 7308033"/>
              <a:gd name="connsiteY111" fmla="*/ 1095754 h 7484336"/>
              <a:gd name="connsiteX112" fmla="*/ 482271 w 7308033"/>
              <a:gd name="connsiteY112" fmla="*/ 1042158 h 7484336"/>
              <a:gd name="connsiteX113" fmla="*/ 515026 w 7308033"/>
              <a:gd name="connsiteY113" fmla="*/ 1012382 h 7484336"/>
              <a:gd name="connsiteX114" fmla="*/ 550758 w 7308033"/>
              <a:gd name="connsiteY114" fmla="*/ 998983 h 7484336"/>
              <a:gd name="connsiteX115" fmla="*/ 562036 w 7308033"/>
              <a:gd name="connsiteY115" fmla="*/ 995482 h 7484336"/>
              <a:gd name="connsiteX116" fmla="*/ 561411 w 7308033"/>
              <a:gd name="connsiteY116" fmla="*/ 990559 h 7484336"/>
              <a:gd name="connsiteX117" fmla="*/ 550622 w 7308033"/>
              <a:gd name="connsiteY117" fmla="*/ 992975 h 7484336"/>
              <a:gd name="connsiteX118" fmla="*/ 3599813 w 7308033"/>
              <a:gd name="connsiteY118" fmla="*/ 151856 h 7484336"/>
              <a:gd name="connsiteX119" fmla="*/ 3652293 w 7308033"/>
              <a:gd name="connsiteY119" fmla="*/ 151484 h 7484336"/>
              <a:gd name="connsiteX120" fmla="*/ 3715937 w 7308033"/>
              <a:gd name="connsiteY120" fmla="*/ 157811 h 7484336"/>
              <a:gd name="connsiteX121" fmla="*/ 3802289 w 7308033"/>
              <a:gd name="connsiteY121" fmla="*/ 187587 h 7484336"/>
              <a:gd name="connsiteX122" fmla="*/ 3736782 w 7308033"/>
              <a:gd name="connsiteY122" fmla="*/ 178656 h 7484336"/>
              <a:gd name="connsiteX123" fmla="*/ 3599813 w 7308033"/>
              <a:gd name="connsiteY123" fmla="*/ 151856 h 7484336"/>
              <a:gd name="connsiteX124" fmla="*/ 1994473 w 7308033"/>
              <a:gd name="connsiteY124" fmla="*/ 334850 h 7484336"/>
              <a:gd name="connsiteX125" fmla="*/ 1968092 w 7308033"/>
              <a:gd name="connsiteY125" fmla="*/ 345401 h 7484336"/>
              <a:gd name="connsiteX126" fmla="*/ 1786460 w 7308033"/>
              <a:gd name="connsiteY126" fmla="*/ 407929 h 7484336"/>
              <a:gd name="connsiteX127" fmla="*/ 1607805 w 7308033"/>
              <a:gd name="connsiteY127" fmla="*/ 479391 h 7484336"/>
              <a:gd name="connsiteX128" fmla="*/ 1482746 w 7308033"/>
              <a:gd name="connsiteY128" fmla="*/ 535967 h 7484336"/>
              <a:gd name="connsiteX129" fmla="*/ 1399373 w 7308033"/>
              <a:gd name="connsiteY129" fmla="*/ 568719 h 7484336"/>
              <a:gd name="connsiteX130" fmla="*/ 1193918 w 7308033"/>
              <a:gd name="connsiteY130" fmla="*/ 664002 h 7484336"/>
              <a:gd name="connsiteX131" fmla="*/ 1095659 w 7308033"/>
              <a:gd name="connsiteY131" fmla="*/ 726533 h 7484336"/>
              <a:gd name="connsiteX132" fmla="*/ 1000376 w 7308033"/>
              <a:gd name="connsiteY132" fmla="*/ 789061 h 7484336"/>
              <a:gd name="connsiteX133" fmla="*/ 848517 w 7308033"/>
              <a:gd name="connsiteY133" fmla="*/ 902209 h 7484336"/>
              <a:gd name="connsiteX134" fmla="*/ 705592 w 7308033"/>
              <a:gd name="connsiteY134" fmla="*/ 1015358 h 7484336"/>
              <a:gd name="connsiteX135" fmla="*/ 568804 w 7308033"/>
              <a:gd name="connsiteY135" fmla="*/ 1134687 h 7484336"/>
              <a:gd name="connsiteX136" fmla="*/ 580534 w 7308033"/>
              <a:gd name="connsiteY136" fmla="*/ 1149351 h 7484336"/>
              <a:gd name="connsiteX137" fmla="*/ 609565 w 7308033"/>
              <a:gd name="connsiteY137" fmla="*/ 1129438 h 7484336"/>
              <a:gd name="connsiteX138" fmla="*/ 634277 w 7308033"/>
              <a:gd name="connsiteY138" fmla="*/ 1111019 h 7484336"/>
              <a:gd name="connsiteX139" fmla="*/ 723458 w 7308033"/>
              <a:gd name="connsiteY139" fmla="*/ 1033223 h 7484336"/>
              <a:gd name="connsiteX140" fmla="*/ 866382 w 7308033"/>
              <a:gd name="connsiteY140" fmla="*/ 920075 h 7484336"/>
              <a:gd name="connsiteX141" fmla="*/ 1018238 w 7308033"/>
              <a:gd name="connsiteY141" fmla="*/ 806926 h 7484336"/>
              <a:gd name="connsiteX142" fmla="*/ 1113521 w 7308033"/>
              <a:gd name="connsiteY142" fmla="*/ 744395 h 7484336"/>
              <a:gd name="connsiteX143" fmla="*/ 1211783 w 7308033"/>
              <a:gd name="connsiteY143" fmla="*/ 681867 h 7484336"/>
              <a:gd name="connsiteX144" fmla="*/ 1417236 w 7308033"/>
              <a:gd name="connsiteY144" fmla="*/ 586584 h 7484336"/>
              <a:gd name="connsiteX145" fmla="*/ 1497632 w 7308033"/>
              <a:gd name="connsiteY145" fmla="*/ 544898 h 7484336"/>
              <a:gd name="connsiteX146" fmla="*/ 1622691 w 7308033"/>
              <a:gd name="connsiteY146" fmla="*/ 488322 h 7484336"/>
              <a:gd name="connsiteX147" fmla="*/ 1801347 w 7308033"/>
              <a:gd name="connsiteY147" fmla="*/ 416860 h 7484336"/>
              <a:gd name="connsiteX148" fmla="*/ 1982978 w 7308033"/>
              <a:gd name="connsiteY148" fmla="*/ 354332 h 7484336"/>
              <a:gd name="connsiteX149" fmla="*/ 2059277 w 7308033"/>
              <a:gd name="connsiteY149" fmla="*/ 339346 h 7484336"/>
              <a:gd name="connsiteX150" fmla="*/ 2096133 w 7308033"/>
              <a:gd name="connsiteY150" fmla="*/ 326751 h 7484336"/>
              <a:gd name="connsiteX151" fmla="*/ 2597795 w 7308033"/>
              <a:gd name="connsiteY151" fmla="*/ 218526 h 7484336"/>
              <a:gd name="connsiteX152" fmla="*/ 2587435 w 7308033"/>
              <a:gd name="connsiteY152" fmla="*/ 215503 h 7484336"/>
              <a:gd name="connsiteX153" fmla="*/ 2524903 w 7308033"/>
              <a:gd name="connsiteY153" fmla="*/ 223318 h 7484336"/>
              <a:gd name="connsiteX154" fmla="*/ 2390910 w 7308033"/>
              <a:gd name="connsiteY154" fmla="*/ 241184 h 7484336"/>
              <a:gd name="connsiteX155" fmla="*/ 2259896 w 7308033"/>
              <a:gd name="connsiteY155" fmla="*/ 270959 h 7484336"/>
              <a:gd name="connsiteX156" fmla="*/ 2203324 w 7308033"/>
              <a:gd name="connsiteY156" fmla="*/ 288825 h 7484336"/>
              <a:gd name="connsiteX157" fmla="*/ 2137816 w 7308033"/>
              <a:gd name="connsiteY157" fmla="*/ 306691 h 7484336"/>
              <a:gd name="connsiteX158" fmla="*/ 2046992 w 7308033"/>
              <a:gd name="connsiteY158" fmla="*/ 272932 h 7484336"/>
              <a:gd name="connsiteX159" fmla="*/ 2096621 w 7308033"/>
              <a:gd name="connsiteY159" fmla="*/ 259634 h 7484336"/>
              <a:gd name="connsiteX160" fmla="*/ 2215233 w 7308033"/>
              <a:gd name="connsiteY160" fmla="*/ 244163 h 7484336"/>
              <a:gd name="connsiteX161" fmla="*/ 2313493 w 7308033"/>
              <a:gd name="connsiteY161" fmla="*/ 208432 h 7484336"/>
              <a:gd name="connsiteX162" fmla="*/ 2426642 w 7308033"/>
              <a:gd name="connsiteY162" fmla="*/ 178656 h 7484336"/>
              <a:gd name="connsiteX163" fmla="*/ 2664849 w 7308033"/>
              <a:gd name="connsiteY163" fmla="*/ 145901 h 7484336"/>
              <a:gd name="connsiteX164" fmla="*/ 3008762 w 7308033"/>
              <a:gd name="connsiteY164" fmla="*/ 128407 h 7484336"/>
              <a:gd name="connsiteX165" fmla="*/ 3285189 w 7308033"/>
              <a:gd name="connsiteY165" fmla="*/ 137682 h 7484336"/>
              <a:gd name="connsiteX166" fmla="*/ 3002806 w 7308033"/>
              <a:gd name="connsiteY166" fmla="*/ 127291 h 7484336"/>
              <a:gd name="connsiteX167" fmla="*/ 2658894 w 7308033"/>
              <a:gd name="connsiteY167" fmla="*/ 145901 h 7484336"/>
              <a:gd name="connsiteX168" fmla="*/ 2420686 w 7308033"/>
              <a:gd name="connsiteY168" fmla="*/ 178653 h 7484336"/>
              <a:gd name="connsiteX169" fmla="*/ 2307538 w 7308033"/>
              <a:gd name="connsiteY169" fmla="*/ 208428 h 7484336"/>
              <a:gd name="connsiteX170" fmla="*/ 2209275 w 7308033"/>
              <a:gd name="connsiteY170" fmla="*/ 244160 h 7484336"/>
              <a:gd name="connsiteX171" fmla="*/ 2102296 w 7308033"/>
              <a:gd name="connsiteY171" fmla="*/ 258113 h 7484336"/>
              <a:gd name="connsiteX172" fmla="*/ 3008390 w 7308033"/>
              <a:gd name="connsiteY172" fmla="*/ 15326 h 7484336"/>
              <a:gd name="connsiteX173" fmla="*/ 3013414 w 7308033"/>
              <a:gd name="connsiteY173" fmla="*/ 15352 h 7484336"/>
              <a:gd name="connsiteX174" fmla="*/ 3113720 w 7308033"/>
              <a:gd name="connsiteY174" fmla="*/ 14143 h 7484336"/>
              <a:gd name="connsiteX175" fmla="*/ 3319919 w 7308033"/>
              <a:gd name="connsiteY175" fmla="*/ 17863 h 7484336"/>
              <a:gd name="connsiteX176" fmla="*/ 3323758 w 7308033"/>
              <a:gd name="connsiteY176" fmla="*/ 20742 h 7484336"/>
              <a:gd name="connsiteX177" fmla="*/ 3424136 w 7308033"/>
              <a:gd name="connsiteY177" fmla="*/ 8931 h 7484336"/>
              <a:gd name="connsiteX178" fmla="*/ 3516441 w 7308033"/>
              <a:gd name="connsiteY178" fmla="*/ 23818 h 7484336"/>
              <a:gd name="connsiteX179" fmla="*/ 3608747 w 7308033"/>
              <a:gd name="connsiteY179" fmla="*/ 41683 h 7484336"/>
              <a:gd name="connsiteX180" fmla="*/ 3656370 w 7308033"/>
              <a:gd name="connsiteY180" fmla="*/ 52509 h 7484336"/>
              <a:gd name="connsiteX181" fmla="*/ 3605768 w 7308033"/>
              <a:gd name="connsiteY181" fmla="*/ 38707 h 7484336"/>
              <a:gd name="connsiteX182" fmla="*/ 3513461 w 7308033"/>
              <a:gd name="connsiteY182" fmla="*/ 20842 h 7484336"/>
              <a:gd name="connsiteX183" fmla="*/ 3421157 w 7308033"/>
              <a:gd name="connsiteY183" fmla="*/ 5955 h 7484336"/>
              <a:gd name="connsiteX184" fmla="*/ 3421158 w 7308033"/>
              <a:gd name="connsiteY184" fmla="*/ 0 h 7484336"/>
              <a:gd name="connsiteX185" fmla="*/ 3561102 w 7308033"/>
              <a:gd name="connsiteY185" fmla="*/ 8931 h 7484336"/>
              <a:gd name="connsiteX186" fmla="*/ 3704027 w 7308033"/>
              <a:gd name="connsiteY186" fmla="*/ 23821 h 7484336"/>
              <a:gd name="connsiteX187" fmla="*/ 3799310 w 7308033"/>
              <a:gd name="connsiteY187" fmla="*/ 47642 h 7484336"/>
              <a:gd name="connsiteX188" fmla="*/ 3861841 w 7308033"/>
              <a:gd name="connsiteY188" fmla="*/ 77418 h 7484336"/>
              <a:gd name="connsiteX189" fmla="*/ 3939259 w 7308033"/>
              <a:gd name="connsiteY189" fmla="*/ 62528 h 7484336"/>
              <a:gd name="connsiteX190" fmla="*/ 4055383 w 7308033"/>
              <a:gd name="connsiteY190" fmla="*/ 89328 h 7484336"/>
              <a:gd name="connsiteX191" fmla="*/ 4126846 w 7308033"/>
              <a:gd name="connsiteY191" fmla="*/ 110169 h 7484336"/>
              <a:gd name="connsiteX192" fmla="*/ 4123870 w 7308033"/>
              <a:gd name="connsiteY192" fmla="*/ 113149 h 7484336"/>
              <a:gd name="connsiteX193" fmla="*/ 4120890 w 7308033"/>
              <a:gd name="connsiteY193" fmla="*/ 133990 h 7484336"/>
              <a:gd name="connsiteX194" fmla="*/ 3998811 w 7308033"/>
              <a:gd name="connsiteY194" fmla="*/ 125059 h 7484336"/>
              <a:gd name="connsiteX195" fmla="*/ 3957124 w 7308033"/>
              <a:gd name="connsiteY195" fmla="*/ 113149 h 7484336"/>
              <a:gd name="connsiteX196" fmla="*/ 3915438 w 7308033"/>
              <a:gd name="connsiteY196" fmla="*/ 104214 h 7484336"/>
              <a:gd name="connsiteX197" fmla="*/ 3835041 w 7308033"/>
              <a:gd name="connsiteY197" fmla="*/ 86349 h 7484336"/>
              <a:gd name="connsiteX198" fmla="*/ 3754648 w 7308033"/>
              <a:gd name="connsiteY198" fmla="*/ 68483 h 7484336"/>
              <a:gd name="connsiteX199" fmla="*/ 3671275 w 7308033"/>
              <a:gd name="connsiteY199" fmla="*/ 56573 h 7484336"/>
              <a:gd name="connsiteX200" fmla="*/ 3578972 w 7308033"/>
              <a:gd name="connsiteY200" fmla="*/ 56573 h 7484336"/>
              <a:gd name="connsiteX201" fmla="*/ 3504530 w 7308033"/>
              <a:gd name="connsiteY201" fmla="*/ 56573 h 7484336"/>
              <a:gd name="connsiteX202" fmla="*/ 3388405 w 7308033"/>
              <a:gd name="connsiteY202" fmla="*/ 56573 h 7484336"/>
              <a:gd name="connsiteX203" fmla="*/ 3382950 w 7308033"/>
              <a:gd name="connsiteY203" fmla="*/ 54832 h 7484336"/>
              <a:gd name="connsiteX204" fmla="*/ 3331829 w 7308033"/>
              <a:gd name="connsiteY204" fmla="*/ 80394 h 7484336"/>
              <a:gd name="connsiteX205" fmla="*/ 3349695 w 7308033"/>
              <a:gd name="connsiteY205" fmla="*/ 110170 h 7484336"/>
              <a:gd name="connsiteX206" fmla="*/ 3528350 w 7308033"/>
              <a:gd name="connsiteY206" fmla="*/ 145901 h 7484336"/>
              <a:gd name="connsiteX207" fmla="*/ 3448848 w 7308033"/>
              <a:gd name="connsiteY207" fmla="*/ 147289 h 7484336"/>
              <a:gd name="connsiteX208" fmla="*/ 3450189 w 7308033"/>
              <a:gd name="connsiteY208" fmla="*/ 147392 h 7484336"/>
              <a:gd name="connsiteX209" fmla="*/ 3534306 w 7308033"/>
              <a:gd name="connsiteY209" fmla="*/ 145901 h 7484336"/>
              <a:gd name="connsiteX210" fmla="*/ 3605768 w 7308033"/>
              <a:gd name="connsiteY210" fmla="*/ 154835 h 7484336"/>
              <a:gd name="connsiteX211" fmla="*/ 3742737 w 7308033"/>
              <a:gd name="connsiteY211" fmla="*/ 181632 h 7484336"/>
              <a:gd name="connsiteX212" fmla="*/ 3808245 w 7308033"/>
              <a:gd name="connsiteY212" fmla="*/ 190566 h 7484336"/>
              <a:gd name="connsiteX213" fmla="*/ 3918417 w 7308033"/>
              <a:gd name="connsiteY213" fmla="*/ 214387 h 7484336"/>
              <a:gd name="connsiteX214" fmla="*/ 4031566 w 7308033"/>
              <a:gd name="connsiteY214" fmla="*/ 238208 h 7484336"/>
              <a:gd name="connsiteX215" fmla="*/ 4141735 w 7308033"/>
              <a:gd name="connsiteY215" fmla="*/ 265004 h 7484336"/>
              <a:gd name="connsiteX216" fmla="*/ 4251908 w 7308033"/>
              <a:gd name="connsiteY216" fmla="*/ 297759 h 7484336"/>
              <a:gd name="connsiteX217" fmla="*/ 4305504 w 7308033"/>
              <a:gd name="connsiteY217" fmla="*/ 312646 h 7484336"/>
              <a:gd name="connsiteX218" fmla="*/ 4359101 w 7308033"/>
              <a:gd name="connsiteY218" fmla="*/ 330511 h 7484336"/>
              <a:gd name="connsiteX219" fmla="*/ 4359792 w 7308033"/>
              <a:gd name="connsiteY219" fmla="*/ 331143 h 7484336"/>
              <a:gd name="connsiteX220" fmla="*/ 4398227 w 7308033"/>
              <a:gd name="connsiteY220" fmla="*/ 337770 h 7484336"/>
              <a:gd name="connsiteX221" fmla="*/ 4491368 w 7308033"/>
              <a:gd name="connsiteY221" fmla="*/ 372382 h 7484336"/>
              <a:gd name="connsiteX222" fmla="*/ 4504379 w 7308033"/>
              <a:gd name="connsiteY222" fmla="*/ 392095 h 7484336"/>
              <a:gd name="connsiteX223" fmla="*/ 4507980 w 7308033"/>
              <a:gd name="connsiteY223" fmla="*/ 393042 h 7484336"/>
              <a:gd name="connsiteX224" fmla="*/ 4591353 w 7308033"/>
              <a:gd name="connsiteY224" fmla="*/ 425794 h 7484336"/>
              <a:gd name="connsiteX225" fmla="*/ 4662816 w 7308033"/>
              <a:gd name="connsiteY225" fmla="*/ 455570 h 7484336"/>
              <a:gd name="connsiteX226" fmla="*/ 4734278 w 7308033"/>
              <a:gd name="connsiteY226" fmla="*/ 488325 h 7484336"/>
              <a:gd name="connsiteX227" fmla="*/ 4787874 w 7308033"/>
              <a:gd name="connsiteY227" fmla="*/ 518101 h 7484336"/>
              <a:gd name="connsiteX228" fmla="*/ 4823606 w 7308033"/>
              <a:gd name="connsiteY228" fmla="*/ 535967 h 7484336"/>
              <a:gd name="connsiteX229" fmla="*/ 4862313 w 7308033"/>
              <a:gd name="connsiteY229" fmla="*/ 556808 h 7484336"/>
              <a:gd name="connsiteX230" fmla="*/ 4993327 w 7308033"/>
              <a:gd name="connsiteY230" fmla="*/ 631250 h 7484336"/>
              <a:gd name="connsiteX231" fmla="*/ 5160072 w 7308033"/>
              <a:gd name="connsiteY231" fmla="*/ 738443 h 7484336"/>
              <a:gd name="connsiteX232" fmla="*/ 5246424 w 7308033"/>
              <a:gd name="connsiteY232" fmla="*/ 797995 h 7484336"/>
              <a:gd name="connsiteX233" fmla="*/ 5248924 w 7308033"/>
              <a:gd name="connsiteY233" fmla="*/ 799780 h 7484336"/>
              <a:gd name="connsiteX234" fmla="*/ 5293052 w 7308033"/>
              <a:gd name="connsiteY234" fmla="*/ 826589 h 7484336"/>
              <a:gd name="connsiteX235" fmla="*/ 6973427 w 7308033"/>
              <a:gd name="connsiteY235" fmla="*/ 3986995 h 7484336"/>
              <a:gd name="connsiteX236" fmla="*/ 6972171 w 7308033"/>
              <a:gd name="connsiteY236" fmla="*/ 4011914 h 7484336"/>
              <a:gd name="connsiteX237" fmla="*/ 7006179 w 7308033"/>
              <a:gd name="connsiteY237" fmla="*/ 4016772 h 7484336"/>
              <a:gd name="connsiteX238" fmla="*/ 7038932 w 7308033"/>
              <a:gd name="connsiteY238" fmla="*/ 4040592 h 7484336"/>
              <a:gd name="connsiteX239" fmla="*/ 7053821 w 7308033"/>
              <a:gd name="connsiteY239" fmla="*/ 4120986 h 7484336"/>
              <a:gd name="connsiteX240" fmla="*/ 7110394 w 7308033"/>
              <a:gd name="connsiteY240" fmla="*/ 4216268 h 7484336"/>
              <a:gd name="connsiteX241" fmla="*/ 7134218 w 7308033"/>
              <a:gd name="connsiteY241" fmla="*/ 4218435 h 7484336"/>
              <a:gd name="connsiteX242" fmla="*/ 7134218 w 7308033"/>
              <a:gd name="connsiteY242" fmla="*/ 4195427 h 7484336"/>
              <a:gd name="connsiteX243" fmla="*/ 7158423 w 7308033"/>
              <a:gd name="connsiteY243" fmla="*/ 4128188 h 7484336"/>
              <a:gd name="connsiteX244" fmla="*/ 7158035 w 7308033"/>
              <a:gd name="connsiteY244" fmla="*/ 4115034 h 7484336"/>
              <a:gd name="connsiteX245" fmla="*/ 7181856 w 7308033"/>
              <a:gd name="connsiteY245" fmla="*/ 4034637 h 7484336"/>
              <a:gd name="connsiteX246" fmla="*/ 7214611 w 7308033"/>
              <a:gd name="connsiteY246" fmla="*/ 4034637 h 7484336"/>
              <a:gd name="connsiteX247" fmla="*/ 7265228 w 7308033"/>
              <a:gd name="connsiteY247" fmla="*/ 4001885 h 7484336"/>
              <a:gd name="connsiteX248" fmla="*/ 7271184 w 7308033"/>
              <a:gd name="connsiteY248" fmla="*/ 4132899 h 7484336"/>
              <a:gd name="connsiteX249" fmla="*/ 7256297 w 7308033"/>
              <a:gd name="connsiteY249" fmla="*/ 4195427 h 7484336"/>
              <a:gd name="connsiteX250" fmla="*/ 7238432 w 7308033"/>
              <a:gd name="connsiteY250" fmla="*/ 4254979 h 7484336"/>
              <a:gd name="connsiteX251" fmla="*/ 7229498 w 7308033"/>
              <a:gd name="connsiteY251" fmla="*/ 4353241 h 7484336"/>
              <a:gd name="connsiteX252" fmla="*/ 7226521 w 7308033"/>
              <a:gd name="connsiteY252" fmla="*/ 4403859 h 7484336"/>
              <a:gd name="connsiteX253" fmla="*/ 7220567 w 7308033"/>
              <a:gd name="connsiteY253" fmla="*/ 4454479 h 7484336"/>
              <a:gd name="connsiteX254" fmla="*/ 7207871 w 7308033"/>
              <a:gd name="connsiteY254" fmla="*/ 4462944 h 7484336"/>
              <a:gd name="connsiteX255" fmla="*/ 7208656 w 7308033"/>
              <a:gd name="connsiteY255" fmla="*/ 4466386 h 7484336"/>
              <a:gd name="connsiteX256" fmla="*/ 7220819 w 7308033"/>
              <a:gd name="connsiteY256" fmla="*/ 4458278 h 7484336"/>
              <a:gd name="connsiteX257" fmla="*/ 7226521 w 7308033"/>
              <a:gd name="connsiteY257" fmla="*/ 4409814 h 7484336"/>
              <a:gd name="connsiteX258" fmla="*/ 7229497 w 7308033"/>
              <a:gd name="connsiteY258" fmla="*/ 4359196 h 7484336"/>
              <a:gd name="connsiteX259" fmla="*/ 7238432 w 7308033"/>
              <a:gd name="connsiteY259" fmla="*/ 4260934 h 7484336"/>
              <a:gd name="connsiteX260" fmla="*/ 7256297 w 7308033"/>
              <a:gd name="connsiteY260" fmla="*/ 4201383 h 7484336"/>
              <a:gd name="connsiteX261" fmla="*/ 7271184 w 7308033"/>
              <a:gd name="connsiteY261" fmla="*/ 4138855 h 7484336"/>
              <a:gd name="connsiteX262" fmla="*/ 7295004 w 7308033"/>
              <a:gd name="connsiteY262" fmla="*/ 4156720 h 7484336"/>
              <a:gd name="connsiteX263" fmla="*/ 7292028 w 7308033"/>
              <a:gd name="connsiteY263" fmla="*/ 4201382 h 7484336"/>
              <a:gd name="connsiteX264" fmla="*/ 7286074 w 7308033"/>
              <a:gd name="connsiteY264" fmla="*/ 4246047 h 7484336"/>
              <a:gd name="connsiteX265" fmla="*/ 7283094 w 7308033"/>
              <a:gd name="connsiteY265" fmla="*/ 4329421 h 7484336"/>
              <a:gd name="connsiteX266" fmla="*/ 7277139 w 7308033"/>
              <a:gd name="connsiteY266" fmla="*/ 4427679 h 7484336"/>
              <a:gd name="connsiteX267" fmla="*/ 7262253 w 7308033"/>
              <a:gd name="connsiteY267" fmla="*/ 4531896 h 7484336"/>
              <a:gd name="connsiteX268" fmla="*/ 7244387 w 7308033"/>
              <a:gd name="connsiteY268" fmla="*/ 4642066 h 7484336"/>
              <a:gd name="connsiteX269" fmla="*/ 7223542 w 7308033"/>
              <a:gd name="connsiteY269" fmla="*/ 4749259 h 7484336"/>
              <a:gd name="connsiteX270" fmla="*/ 7184835 w 7308033"/>
              <a:gd name="connsiteY270" fmla="*/ 4975556 h 7484336"/>
              <a:gd name="connsiteX271" fmla="*/ 7149104 w 7308033"/>
              <a:gd name="connsiteY271" fmla="*/ 4996401 h 7484336"/>
              <a:gd name="connsiteX272" fmla="*/ 7104438 w 7308033"/>
              <a:gd name="connsiteY272" fmla="*/ 5127416 h 7484336"/>
              <a:gd name="connsiteX273" fmla="*/ 7092529 w 7308033"/>
              <a:gd name="connsiteY273" fmla="*/ 5252474 h 7484336"/>
              <a:gd name="connsiteX274" fmla="*/ 7086573 w 7308033"/>
              <a:gd name="connsiteY274" fmla="*/ 5270339 h 7484336"/>
              <a:gd name="connsiteX275" fmla="*/ 7035956 w 7308033"/>
              <a:gd name="connsiteY275" fmla="*/ 5407309 h 7484336"/>
              <a:gd name="connsiteX276" fmla="*/ 7021066 w 7308033"/>
              <a:gd name="connsiteY276" fmla="*/ 5419219 h 7484336"/>
              <a:gd name="connsiteX277" fmla="*/ 6958538 w 7308033"/>
              <a:gd name="connsiteY277" fmla="*/ 5565120 h 7484336"/>
              <a:gd name="connsiteX278" fmla="*/ 7024045 w 7308033"/>
              <a:gd name="connsiteY278" fmla="*/ 5419219 h 7484336"/>
              <a:gd name="connsiteX279" fmla="*/ 7038932 w 7308033"/>
              <a:gd name="connsiteY279" fmla="*/ 5407309 h 7484336"/>
              <a:gd name="connsiteX280" fmla="*/ 6943648 w 7308033"/>
              <a:gd name="connsiteY280" fmla="*/ 5678268 h 7484336"/>
              <a:gd name="connsiteX281" fmla="*/ 6893031 w 7308033"/>
              <a:gd name="connsiteY281" fmla="*/ 5705068 h 7484336"/>
              <a:gd name="connsiteX282" fmla="*/ 6882533 w 7308033"/>
              <a:gd name="connsiteY282" fmla="*/ 5726066 h 7484336"/>
              <a:gd name="connsiteX283" fmla="*/ 6884100 w 7308033"/>
              <a:gd name="connsiteY283" fmla="*/ 5728886 h 7484336"/>
              <a:gd name="connsiteX284" fmla="*/ 6896010 w 7308033"/>
              <a:gd name="connsiteY284" fmla="*/ 5705065 h 7484336"/>
              <a:gd name="connsiteX285" fmla="*/ 6946628 w 7308033"/>
              <a:gd name="connsiteY285" fmla="*/ 5678269 h 7484336"/>
              <a:gd name="connsiteX286" fmla="*/ 6910897 w 7308033"/>
              <a:gd name="connsiteY286" fmla="*/ 5779506 h 7484336"/>
              <a:gd name="connsiteX287" fmla="*/ 6845389 w 7308033"/>
              <a:gd name="connsiteY287" fmla="*/ 5898611 h 7484336"/>
              <a:gd name="connsiteX288" fmla="*/ 6812638 w 7308033"/>
              <a:gd name="connsiteY288" fmla="*/ 5958162 h 7484336"/>
              <a:gd name="connsiteX289" fmla="*/ 6776907 w 7308033"/>
              <a:gd name="connsiteY289" fmla="*/ 6017714 h 7484336"/>
              <a:gd name="connsiteX290" fmla="*/ 6750106 w 7308033"/>
              <a:gd name="connsiteY290" fmla="*/ 6062376 h 7484336"/>
              <a:gd name="connsiteX291" fmla="*/ 6724490 w 7308033"/>
              <a:gd name="connsiteY291" fmla="*/ 6119524 h 7484336"/>
              <a:gd name="connsiteX292" fmla="*/ 6444201 w 7308033"/>
              <a:gd name="connsiteY292" fmla="*/ 6194627 h 7484336"/>
              <a:gd name="connsiteX293" fmla="*/ 6494406 w 7308033"/>
              <a:gd name="connsiteY293" fmla="*/ 6117091 h 7484336"/>
              <a:gd name="connsiteX294" fmla="*/ 6541675 w 7308033"/>
              <a:gd name="connsiteY294" fmla="*/ 6026649 h 7484336"/>
              <a:gd name="connsiteX295" fmla="*/ 6628027 w 7308033"/>
              <a:gd name="connsiteY295" fmla="*/ 5886700 h 7484336"/>
              <a:gd name="connsiteX296" fmla="*/ 6708421 w 7308033"/>
              <a:gd name="connsiteY296" fmla="*/ 5743775 h 7484336"/>
              <a:gd name="connsiteX297" fmla="*/ 6738196 w 7308033"/>
              <a:gd name="connsiteY297" fmla="*/ 5690179 h 7484336"/>
              <a:gd name="connsiteX298" fmla="*/ 6762017 w 7308033"/>
              <a:gd name="connsiteY298" fmla="*/ 5639562 h 7484336"/>
              <a:gd name="connsiteX299" fmla="*/ 6800727 w 7308033"/>
              <a:gd name="connsiteY299" fmla="*/ 5544279 h 7484336"/>
              <a:gd name="connsiteX300" fmla="*/ 6884100 w 7308033"/>
              <a:gd name="connsiteY300" fmla="*/ 5362643 h 7484336"/>
              <a:gd name="connsiteX301" fmla="*/ 6916852 w 7308033"/>
              <a:gd name="connsiteY301" fmla="*/ 5240564 h 7484336"/>
              <a:gd name="connsiteX302" fmla="*/ 6997248 w 7308033"/>
              <a:gd name="connsiteY302" fmla="*/ 4996401 h 7484336"/>
              <a:gd name="connsiteX303" fmla="*/ 7032979 w 7308033"/>
              <a:gd name="connsiteY303" fmla="*/ 4805835 h 7484336"/>
              <a:gd name="connsiteX304" fmla="*/ 7080621 w 7308033"/>
              <a:gd name="connsiteY304" fmla="*/ 4576559 h 7484336"/>
              <a:gd name="connsiteX305" fmla="*/ 7091362 w 7308033"/>
              <a:gd name="connsiteY305" fmla="*/ 4536286 h 7484336"/>
              <a:gd name="connsiteX306" fmla="*/ 7083597 w 7308033"/>
              <a:gd name="connsiteY306" fmla="*/ 4534872 h 7484336"/>
              <a:gd name="connsiteX307" fmla="*/ 7086573 w 7308033"/>
              <a:gd name="connsiteY307" fmla="*/ 4460435 h 7484336"/>
              <a:gd name="connsiteX308" fmla="*/ 7088158 w 7308033"/>
              <a:gd name="connsiteY308" fmla="*/ 4454885 h 7484336"/>
              <a:gd name="connsiteX309" fmla="*/ 7086079 w 7308033"/>
              <a:gd name="connsiteY309" fmla="*/ 4455001 h 7484336"/>
              <a:gd name="connsiteX310" fmla="*/ 7082312 w 7308033"/>
              <a:gd name="connsiteY310" fmla="*/ 4455210 h 7484336"/>
              <a:gd name="connsiteX311" fmla="*/ 7083597 w 7308033"/>
              <a:gd name="connsiteY311" fmla="*/ 4469366 h 7484336"/>
              <a:gd name="connsiteX312" fmla="*/ 7080621 w 7308033"/>
              <a:gd name="connsiteY312" fmla="*/ 4543807 h 7484336"/>
              <a:gd name="connsiteX313" fmla="*/ 7068710 w 7308033"/>
              <a:gd name="connsiteY313" fmla="*/ 4588469 h 7484336"/>
              <a:gd name="connsiteX314" fmla="*/ 6997249 w 7308033"/>
              <a:gd name="connsiteY314" fmla="*/ 4701618 h 7484336"/>
              <a:gd name="connsiteX315" fmla="*/ 6979383 w 7308033"/>
              <a:gd name="connsiteY315" fmla="*/ 4799880 h 7484336"/>
              <a:gd name="connsiteX316" fmla="*/ 6961517 w 7308033"/>
              <a:gd name="connsiteY316" fmla="*/ 4832632 h 7484336"/>
              <a:gd name="connsiteX317" fmla="*/ 6931741 w 7308033"/>
              <a:gd name="connsiteY317" fmla="*/ 4975556 h 7484336"/>
              <a:gd name="connsiteX318" fmla="*/ 6898986 w 7308033"/>
              <a:gd name="connsiteY318" fmla="*/ 5088705 h 7484336"/>
              <a:gd name="connsiteX319" fmla="*/ 6863255 w 7308033"/>
              <a:gd name="connsiteY319" fmla="*/ 5198877 h 7484336"/>
              <a:gd name="connsiteX320" fmla="*/ 6842413 w 7308033"/>
              <a:gd name="connsiteY320" fmla="*/ 5285226 h 7484336"/>
              <a:gd name="connsiteX321" fmla="*/ 6818593 w 7308033"/>
              <a:gd name="connsiteY321" fmla="*/ 5374554 h 7484336"/>
              <a:gd name="connsiteX322" fmla="*/ 6837590 w 7308033"/>
              <a:gd name="connsiteY322" fmla="*/ 5345006 h 7484336"/>
              <a:gd name="connsiteX323" fmla="*/ 6854324 w 7308033"/>
              <a:gd name="connsiteY323" fmla="*/ 5282247 h 7484336"/>
              <a:gd name="connsiteX324" fmla="*/ 6869211 w 7308033"/>
              <a:gd name="connsiteY324" fmla="*/ 5192919 h 7484336"/>
              <a:gd name="connsiteX325" fmla="*/ 6904941 w 7308033"/>
              <a:gd name="connsiteY325" fmla="*/ 5082750 h 7484336"/>
              <a:gd name="connsiteX326" fmla="*/ 6937697 w 7308033"/>
              <a:gd name="connsiteY326" fmla="*/ 4969602 h 7484336"/>
              <a:gd name="connsiteX327" fmla="*/ 6967473 w 7308033"/>
              <a:gd name="connsiteY327" fmla="*/ 4826677 h 7484336"/>
              <a:gd name="connsiteX328" fmla="*/ 6985338 w 7308033"/>
              <a:gd name="connsiteY328" fmla="*/ 4793921 h 7484336"/>
              <a:gd name="connsiteX329" fmla="*/ 7003203 w 7308033"/>
              <a:gd name="connsiteY329" fmla="*/ 4695662 h 7484336"/>
              <a:gd name="connsiteX330" fmla="*/ 7074666 w 7308033"/>
              <a:gd name="connsiteY330" fmla="*/ 4582514 h 7484336"/>
              <a:gd name="connsiteX331" fmla="*/ 7027025 w 7308033"/>
              <a:gd name="connsiteY331" fmla="*/ 4811787 h 7484336"/>
              <a:gd name="connsiteX332" fmla="*/ 6991293 w 7308033"/>
              <a:gd name="connsiteY332" fmla="*/ 5002353 h 7484336"/>
              <a:gd name="connsiteX333" fmla="*/ 6910897 w 7308033"/>
              <a:gd name="connsiteY333" fmla="*/ 5246516 h 7484336"/>
              <a:gd name="connsiteX334" fmla="*/ 6894994 w 7308033"/>
              <a:gd name="connsiteY334" fmla="*/ 5271255 h 7484336"/>
              <a:gd name="connsiteX335" fmla="*/ 6888195 w 7308033"/>
              <a:gd name="connsiteY335" fmla="*/ 5308303 h 7484336"/>
              <a:gd name="connsiteX336" fmla="*/ 6866235 w 7308033"/>
              <a:gd name="connsiteY336" fmla="*/ 5371578 h 7484336"/>
              <a:gd name="connsiteX337" fmla="*/ 6782861 w 7308033"/>
              <a:gd name="connsiteY337" fmla="*/ 5553209 h 7484336"/>
              <a:gd name="connsiteX338" fmla="*/ 6744152 w 7308033"/>
              <a:gd name="connsiteY338" fmla="*/ 5648492 h 7484336"/>
              <a:gd name="connsiteX339" fmla="*/ 6720330 w 7308033"/>
              <a:gd name="connsiteY339" fmla="*/ 5699113 h 7484336"/>
              <a:gd name="connsiteX340" fmla="*/ 6690554 w 7308033"/>
              <a:gd name="connsiteY340" fmla="*/ 5752710 h 7484336"/>
              <a:gd name="connsiteX341" fmla="*/ 6610162 w 7308033"/>
              <a:gd name="connsiteY341" fmla="*/ 5895635 h 7484336"/>
              <a:gd name="connsiteX342" fmla="*/ 6523810 w 7308033"/>
              <a:gd name="connsiteY342" fmla="*/ 6035579 h 7484336"/>
              <a:gd name="connsiteX343" fmla="*/ 6476540 w 7308033"/>
              <a:gd name="connsiteY343" fmla="*/ 6127141 h 7484336"/>
              <a:gd name="connsiteX344" fmla="*/ 6429810 w 7308033"/>
              <a:gd name="connsiteY344" fmla="*/ 6198484 h 7484336"/>
              <a:gd name="connsiteX345" fmla="*/ 6336174 w 7308033"/>
              <a:gd name="connsiteY345" fmla="*/ 6223573 h 7484336"/>
              <a:gd name="connsiteX346" fmla="*/ 6354089 w 7308033"/>
              <a:gd name="connsiteY346" fmla="*/ 6196370 h 7484336"/>
              <a:gd name="connsiteX347" fmla="*/ 6446392 w 7308033"/>
              <a:gd name="connsiteY347" fmla="*/ 6074290 h 7484336"/>
              <a:gd name="connsiteX348" fmla="*/ 6485103 w 7308033"/>
              <a:gd name="connsiteY348" fmla="*/ 6008783 h 7484336"/>
              <a:gd name="connsiteX349" fmla="*/ 6523809 w 7308033"/>
              <a:gd name="connsiteY349" fmla="*/ 5937321 h 7484336"/>
              <a:gd name="connsiteX350" fmla="*/ 6534834 w 7308033"/>
              <a:gd name="connsiteY350" fmla="*/ 5919741 h 7484336"/>
              <a:gd name="connsiteX351" fmla="*/ 6593762 w 7308033"/>
              <a:gd name="connsiteY351" fmla="*/ 5834622 h 7484336"/>
              <a:gd name="connsiteX352" fmla="*/ 6604206 w 7308033"/>
              <a:gd name="connsiteY352" fmla="*/ 5821193 h 7484336"/>
              <a:gd name="connsiteX353" fmla="*/ 6605697 w 7308033"/>
              <a:gd name="connsiteY353" fmla="*/ 5817382 h 7484336"/>
              <a:gd name="connsiteX354" fmla="*/ 6593762 w 7308033"/>
              <a:gd name="connsiteY354" fmla="*/ 5834622 h 7484336"/>
              <a:gd name="connsiteX355" fmla="*/ 6565125 w 7308033"/>
              <a:gd name="connsiteY355" fmla="*/ 5871441 h 7484336"/>
              <a:gd name="connsiteX356" fmla="*/ 6534834 w 7308033"/>
              <a:gd name="connsiteY356" fmla="*/ 5919741 h 7484336"/>
              <a:gd name="connsiteX357" fmla="*/ 6526789 w 7308033"/>
              <a:gd name="connsiteY357" fmla="*/ 5931363 h 7484336"/>
              <a:gd name="connsiteX358" fmla="*/ 6488078 w 7308033"/>
              <a:gd name="connsiteY358" fmla="*/ 6002825 h 7484336"/>
              <a:gd name="connsiteX359" fmla="*/ 6449371 w 7308033"/>
              <a:gd name="connsiteY359" fmla="*/ 6068331 h 7484336"/>
              <a:gd name="connsiteX360" fmla="*/ 6357065 w 7308033"/>
              <a:gd name="connsiteY360" fmla="*/ 6190414 h 7484336"/>
              <a:gd name="connsiteX361" fmla="*/ 6335765 w 7308033"/>
              <a:gd name="connsiteY361" fmla="*/ 6223683 h 7484336"/>
              <a:gd name="connsiteX362" fmla="*/ 6265251 w 7308033"/>
              <a:gd name="connsiteY362" fmla="*/ 6242577 h 7484336"/>
              <a:gd name="connsiteX363" fmla="*/ 6265470 w 7308033"/>
              <a:gd name="connsiteY363" fmla="*/ 6242204 h 7484336"/>
              <a:gd name="connsiteX364" fmla="*/ 6267736 w 7308033"/>
              <a:gd name="connsiteY364" fmla="*/ 6235077 h 7484336"/>
              <a:gd name="connsiteX365" fmla="*/ 6345154 w 7308033"/>
              <a:gd name="connsiteY365" fmla="*/ 6115973 h 7484336"/>
              <a:gd name="connsiteX366" fmla="*/ 6368975 w 7308033"/>
              <a:gd name="connsiteY366" fmla="*/ 6080242 h 7484336"/>
              <a:gd name="connsiteX367" fmla="*/ 6400648 w 7308033"/>
              <a:gd name="connsiteY367" fmla="*/ 6036311 h 7484336"/>
              <a:gd name="connsiteX368" fmla="*/ 6410661 w 7308033"/>
              <a:gd name="connsiteY368" fmla="*/ 6017714 h 7484336"/>
              <a:gd name="connsiteX369" fmla="*/ 6473189 w 7308033"/>
              <a:gd name="connsiteY369" fmla="*/ 5910521 h 7484336"/>
              <a:gd name="connsiteX370" fmla="*/ 6595272 w 7308033"/>
              <a:gd name="connsiteY370" fmla="*/ 5657424 h 7484336"/>
              <a:gd name="connsiteX371" fmla="*/ 6714376 w 7308033"/>
              <a:gd name="connsiteY371" fmla="*/ 5386465 h 7484336"/>
              <a:gd name="connsiteX372" fmla="*/ 6749362 w 7308033"/>
              <a:gd name="connsiteY372" fmla="*/ 5276292 h 7484336"/>
              <a:gd name="connsiteX373" fmla="*/ 6760782 w 7308033"/>
              <a:gd name="connsiteY373" fmla="*/ 5233196 h 7484336"/>
              <a:gd name="connsiteX374" fmla="*/ 6673915 w 7308033"/>
              <a:gd name="connsiteY374" fmla="*/ 5470534 h 7484336"/>
              <a:gd name="connsiteX375" fmla="*/ 6491183 w 7308033"/>
              <a:gd name="connsiteY375" fmla="*/ 5844051 h 7484336"/>
              <a:gd name="connsiteX376" fmla="*/ 6464429 w 7308033"/>
              <a:gd name="connsiteY376" fmla="*/ 5886350 h 7484336"/>
              <a:gd name="connsiteX377" fmla="*/ 6464258 w 7308033"/>
              <a:gd name="connsiteY377" fmla="*/ 5886700 h 7484336"/>
              <a:gd name="connsiteX378" fmla="*/ 6401726 w 7308033"/>
              <a:gd name="connsiteY378" fmla="*/ 5993893 h 7484336"/>
              <a:gd name="connsiteX379" fmla="*/ 6339199 w 7308033"/>
              <a:gd name="connsiteY379" fmla="*/ 6110021 h 7484336"/>
              <a:gd name="connsiteX380" fmla="*/ 6267736 w 7308033"/>
              <a:gd name="connsiteY380" fmla="*/ 6199349 h 7484336"/>
              <a:gd name="connsiteX381" fmla="*/ 6234610 w 7308033"/>
              <a:gd name="connsiteY381" fmla="*/ 6249967 h 7484336"/>
              <a:gd name="connsiteX382" fmla="*/ 6234112 w 7308033"/>
              <a:gd name="connsiteY382" fmla="*/ 6250921 h 7484336"/>
              <a:gd name="connsiteX383" fmla="*/ 1630942 w 7308033"/>
              <a:gd name="connsiteY383" fmla="*/ 7484336 h 7484336"/>
              <a:gd name="connsiteX384" fmla="*/ 75670 w 7308033"/>
              <a:gd name="connsiteY384" fmla="*/ 1679985 h 7484336"/>
              <a:gd name="connsiteX385" fmla="*/ 151760 w 7308033"/>
              <a:gd name="connsiteY385" fmla="*/ 1595990 h 7484336"/>
              <a:gd name="connsiteX386" fmla="*/ 202378 w 7308033"/>
              <a:gd name="connsiteY386" fmla="*/ 1533459 h 7484336"/>
              <a:gd name="connsiteX387" fmla="*/ 252998 w 7308033"/>
              <a:gd name="connsiteY387" fmla="*/ 1473907 h 7484336"/>
              <a:gd name="connsiteX388" fmla="*/ 434630 w 7308033"/>
              <a:gd name="connsiteY388" fmla="*/ 1259520 h 7484336"/>
              <a:gd name="connsiteX389" fmla="*/ 438539 w 7308033"/>
              <a:gd name="connsiteY389" fmla="*/ 1253836 h 7484336"/>
              <a:gd name="connsiteX390" fmla="*/ 441521 w 7308033"/>
              <a:gd name="connsiteY390" fmla="*/ 1250083 h 7484336"/>
              <a:gd name="connsiteX391" fmla="*/ 443846 w 7308033"/>
              <a:gd name="connsiteY391" fmla="*/ 1246116 h 7484336"/>
              <a:gd name="connsiteX392" fmla="*/ 453049 w 7308033"/>
              <a:gd name="connsiteY392" fmla="*/ 1232733 h 7484336"/>
              <a:gd name="connsiteX393" fmla="*/ 483515 w 7308033"/>
              <a:gd name="connsiteY393" fmla="*/ 1198305 h 7484336"/>
              <a:gd name="connsiteX394" fmla="*/ 485826 w 7308033"/>
              <a:gd name="connsiteY394" fmla="*/ 1195883 h 7484336"/>
              <a:gd name="connsiteX395" fmla="*/ 485254 w 7308033"/>
              <a:gd name="connsiteY395" fmla="*/ 1196339 h 7484336"/>
              <a:gd name="connsiteX396" fmla="*/ 483515 w 7308033"/>
              <a:gd name="connsiteY396" fmla="*/ 1198305 h 7484336"/>
              <a:gd name="connsiteX397" fmla="*/ 459198 w 7308033"/>
              <a:gd name="connsiteY397" fmla="*/ 1223789 h 7484336"/>
              <a:gd name="connsiteX398" fmla="*/ 453049 w 7308033"/>
              <a:gd name="connsiteY398" fmla="*/ 1232733 h 7484336"/>
              <a:gd name="connsiteX399" fmla="*/ 449032 w 7308033"/>
              <a:gd name="connsiteY399" fmla="*/ 1237272 h 7484336"/>
              <a:gd name="connsiteX400" fmla="*/ 443846 w 7308033"/>
              <a:gd name="connsiteY400" fmla="*/ 1246116 h 7484336"/>
              <a:gd name="connsiteX401" fmla="*/ 438539 w 7308033"/>
              <a:gd name="connsiteY401" fmla="*/ 1253836 h 7484336"/>
              <a:gd name="connsiteX402" fmla="*/ 431654 w 7308033"/>
              <a:gd name="connsiteY402" fmla="*/ 1262500 h 7484336"/>
              <a:gd name="connsiteX403" fmla="*/ 250022 w 7308033"/>
              <a:gd name="connsiteY403" fmla="*/ 1476886 h 7484336"/>
              <a:gd name="connsiteX404" fmla="*/ 199402 w 7308033"/>
              <a:gd name="connsiteY404" fmla="*/ 1536438 h 7484336"/>
              <a:gd name="connsiteX405" fmla="*/ 148784 w 7308033"/>
              <a:gd name="connsiteY405" fmla="*/ 1598966 h 7484336"/>
              <a:gd name="connsiteX406" fmla="*/ 75627 w 7308033"/>
              <a:gd name="connsiteY406" fmla="*/ 1679824 h 7484336"/>
              <a:gd name="connsiteX407" fmla="*/ 58982 w 7308033"/>
              <a:gd name="connsiteY407" fmla="*/ 1617705 h 7484336"/>
              <a:gd name="connsiteX408" fmla="*/ 170371 w 7308033"/>
              <a:gd name="connsiteY408" fmla="*/ 1479863 h 7484336"/>
              <a:gd name="connsiteX409" fmla="*/ 443564 w 7308033"/>
              <a:gd name="connsiteY409" fmla="*/ 1191037 h 7484336"/>
              <a:gd name="connsiteX410" fmla="*/ 580533 w 7308033"/>
              <a:gd name="connsiteY410" fmla="*/ 1065979 h 7484336"/>
              <a:gd name="connsiteX411" fmla="*/ 908069 w 7308033"/>
              <a:gd name="connsiteY411" fmla="*/ 809905 h 7484336"/>
              <a:gd name="connsiteX412" fmla="*/ 1021217 w 7308033"/>
              <a:gd name="connsiteY412" fmla="*/ 720578 h 7484336"/>
              <a:gd name="connsiteX413" fmla="*/ 1170097 w 7308033"/>
              <a:gd name="connsiteY413" fmla="*/ 643160 h 7484336"/>
              <a:gd name="connsiteX414" fmla="*/ 1265380 w 7308033"/>
              <a:gd name="connsiteY414" fmla="*/ 592540 h 7484336"/>
              <a:gd name="connsiteX415" fmla="*/ 1316001 w 7308033"/>
              <a:gd name="connsiteY415" fmla="*/ 565743 h 7484336"/>
              <a:gd name="connsiteX416" fmla="*/ 1372573 w 7308033"/>
              <a:gd name="connsiteY416" fmla="*/ 544898 h 7484336"/>
              <a:gd name="connsiteX417" fmla="*/ 1560163 w 7308033"/>
              <a:gd name="connsiteY417" fmla="*/ 461525 h 7484336"/>
              <a:gd name="connsiteX418" fmla="*/ 1811397 w 7308033"/>
              <a:gd name="connsiteY418" fmla="*/ 355077 h 7484336"/>
              <a:gd name="connsiteX419" fmla="*/ 1124673 w 7308033"/>
              <a:gd name="connsiteY419" fmla="*/ 520067 h 7484336"/>
              <a:gd name="connsiteX420" fmla="*/ 2022132 w 7308033"/>
              <a:gd name="connsiteY420" fmla="*/ 279593 h 7484336"/>
              <a:gd name="connsiteX421" fmla="*/ 1806557 w 7308033"/>
              <a:gd name="connsiteY421" fmla="*/ 355076 h 7484336"/>
              <a:gd name="connsiteX422" fmla="*/ 1554205 w 7308033"/>
              <a:gd name="connsiteY422" fmla="*/ 461525 h 7484336"/>
              <a:gd name="connsiteX423" fmla="*/ 1366618 w 7308033"/>
              <a:gd name="connsiteY423" fmla="*/ 544898 h 7484336"/>
              <a:gd name="connsiteX424" fmla="*/ 1310042 w 7308033"/>
              <a:gd name="connsiteY424" fmla="*/ 565740 h 7484336"/>
              <a:gd name="connsiteX425" fmla="*/ 1259425 w 7308033"/>
              <a:gd name="connsiteY425" fmla="*/ 592540 h 7484336"/>
              <a:gd name="connsiteX426" fmla="*/ 1164142 w 7308033"/>
              <a:gd name="connsiteY426" fmla="*/ 643157 h 7484336"/>
              <a:gd name="connsiteX427" fmla="*/ 1015262 w 7308033"/>
              <a:gd name="connsiteY427" fmla="*/ 720574 h 7484336"/>
              <a:gd name="connsiteX428" fmla="*/ 902114 w 7308033"/>
              <a:gd name="connsiteY428" fmla="*/ 809902 h 7484336"/>
              <a:gd name="connsiteX429" fmla="*/ 574578 w 7308033"/>
              <a:gd name="connsiteY429" fmla="*/ 1065975 h 7484336"/>
              <a:gd name="connsiteX430" fmla="*/ 506130 w 7308033"/>
              <a:gd name="connsiteY430" fmla="*/ 1125496 h 7484336"/>
              <a:gd name="connsiteX431" fmla="*/ 439166 w 7308033"/>
              <a:gd name="connsiteY431" fmla="*/ 1186639 h 7484336"/>
              <a:gd name="connsiteX432" fmla="*/ 440585 w 7308033"/>
              <a:gd name="connsiteY432" fmla="*/ 1188058 h 7484336"/>
              <a:gd name="connsiteX433" fmla="*/ 167392 w 7308033"/>
              <a:gd name="connsiteY433" fmla="*/ 1478001 h 7484336"/>
              <a:gd name="connsiteX434" fmla="*/ 57891 w 7308033"/>
              <a:gd name="connsiteY434" fmla="*/ 1613630 h 7484336"/>
              <a:gd name="connsiteX435" fmla="*/ 0 w 7308033"/>
              <a:gd name="connsiteY435" fmla="*/ 1397579 h 7484336"/>
              <a:gd name="connsiteX436" fmla="*/ 20746 w 7308033"/>
              <a:gd name="connsiteY436" fmla="*/ 1378624 h 7484336"/>
              <a:gd name="connsiteX437" fmla="*/ 23259 w 7308033"/>
              <a:gd name="connsiteY437" fmla="*/ 1423427 h 7484336"/>
              <a:gd name="connsiteX438" fmla="*/ 16526 w 7308033"/>
              <a:gd name="connsiteY438" fmla="*/ 1442259 h 7484336"/>
              <a:gd name="connsiteX439" fmla="*/ 113050 w 7308033"/>
              <a:gd name="connsiteY439" fmla="*/ 1342893 h 7484336"/>
              <a:gd name="connsiteX440" fmla="*/ 160691 w 7308033"/>
              <a:gd name="connsiteY440" fmla="*/ 1280365 h 7484336"/>
              <a:gd name="connsiteX441" fmla="*/ 223222 w 7308033"/>
              <a:gd name="connsiteY441" fmla="*/ 1220813 h 7484336"/>
              <a:gd name="connsiteX442" fmla="*/ 228612 w 7308033"/>
              <a:gd name="connsiteY442" fmla="*/ 1226800 h 7484336"/>
              <a:gd name="connsiteX443" fmla="*/ 226201 w 7308033"/>
              <a:gd name="connsiteY443" fmla="*/ 1223789 h 7484336"/>
              <a:gd name="connsiteX444" fmla="*/ 303619 w 7308033"/>
              <a:gd name="connsiteY444" fmla="*/ 1146372 h 7484336"/>
              <a:gd name="connsiteX445" fmla="*/ 381036 w 7308033"/>
              <a:gd name="connsiteY445" fmla="*/ 1074910 h 7484336"/>
              <a:gd name="connsiteX446" fmla="*/ 464409 w 7308033"/>
              <a:gd name="connsiteY446" fmla="*/ 985582 h 7484336"/>
              <a:gd name="connsiteX447" fmla="*/ 580534 w 7308033"/>
              <a:gd name="connsiteY447" fmla="*/ 899230 h 7484336"/>
              <a:gd name="connsiteX448" fmla="*/ 705592 w 7308033"/>
              <a:gd name="connsiteY448" fmla="*/ 806926 h 7484336"/>
              <a:gd name="connsiteX449" fmla="*/ 780365 w 7308033"/>
              <a:gd name="connsiteY449" fmla="*/ 754761 h 7484336"/>
              <a:gd name="connsiteX450" fmla="*/ 830651 w 7308033"/>
              <a:gd name="connsiteY450" fmla="*/ 708664 h 7484336"/>
              <a:gd name="connsiteX451" fmla="*/ 919979 w 7308033"/>
              <a:gd name="connsiteY451" fmla="*/ 655067 h 7484336"/>
              <a:gd name="connsiteX452" fmla="*/ 1015262 w 7308033"/>
              <a:gd name="connsiteY452" fmla="*/ 604450 h 7484336"/>
              <a:gd name="connsiteX453" fmla="*/ 1027876 w 7308033"/>
              <a:gd name="connsiteY453" fmla="*/ 597963 h 7484336"/>
              <a:gd name="connsiteX454" fmla="*/ 1060299 w 7308033"/>
              <a:gd name="connsiteY454" fmla="*/ 566115 h 7484336"/>
              <a:gd name="connsiteX455" fmla="*/ 1113524 w 7308033"/>
              <a:gd name="connsiteY455" fmla="*/ 527032 h 748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Lst>
            <a:rect l="l" t="t" r="r" b="b"/>
            <a:pathLst>
              <a:path w="7308033" h="7484336">
                <a:moveTo>
                  <a:pt x="6913876" y="5776530"/>
                </a:moveTo>
                <a:cubicBezTo>
                  <a:pt x="6904942" y="5815238"/>
                  <a:pt x="6893031" y="5850969"/>
                  <a:pt x="6875166" y="5892655"/>
                </a:cubicBezTo>
                <a:cubicBezTo>
                  <a:pt x="6857300" y="5931366"/>
                  <a:pt x="6836458" y="5973052"/>
                  <a:pt x="6806682" y="6017714"/>
                </a:cubicBezTo>
                <a:cubicBezTo>
                  <a:pt x="6794772" y="6041535"/>
                  <a:pt x="6782862" y="6064611"/>
                  <a:pt x="6771323" y="6086199"/>
                </a:cubicBezTo>
                <a:lnTo>
                  <a:pt x="6757742" y="6110614"/>
                </a:lnTo>
                <a:lnTo>
                  <a:pt x="6727685" y="6118668"/>
                </a:lnTo>
                <a:lnTo>
                  <a:pt x="6753086" y="6059400"/>
                </a:lnTo>
                <a:cubicBezTo>
                  <a:pt x="6764996" y="6041535"/>
                  <a:pt x="6770951" y="6029624"/>
                  <a:pt x="6779882" y="6014738"/>
                </a:cubicBezTo>
                <a:cubicBezTo>
                  <a:pt x="6791793" y="5993894"/>
                  <a:pt x="6803704" y="5976028"/>
                  <a:pt x="6815614" y="5955186"/>
                </a:cubicBezTo>
                <a:cubicBezTo>
                  <a:pt x="6827524" y="5934342"/>
                  <a:pt x="6836459" y="5916476"/>
                  <a:pt x="6848369" y="5895635"/>
                </a:cubicBezTo>
                <a:cubicBezTo>
                  <a:pt x="6869210" y="5856924"/>
                  <a:pt x="6893031" y="5818217"/>
                  <a:pt x="6913876" y="5776530"/>
                </a:cubicBezTo>
                <a:close/>
                <a:moveTo>
                  <a:pt x="6721144" y="5521292"/>
                </a:moveTo>
                <a:lnTo>
                  <a:pt x="6648868" y="5648492"/>
                </a:lnTo>
                <a:lnTo>
                  <a:pt x="6647540" y="5651550"/>
                </a:lnTo>
                <a:lnTo>
                  <a:pt x="6720331" y="5523433"/>
                </a:lnTo>
                <a:close/>
                <a:moveTo>
                  <a:pt x="7114698" y="4793131"/>
                </a:moveTo>
                <a:lnTo>
                  <a:pt x="7113630" y="4798399"/>
                </a:lnTo>
                <a:lnTo>
                  <a:pt x="7122304" y="4808811"/>
                </a:lnTo>
                <a:cubicBezTo>
                  <a:pt x="7131239" y="4817745"/>
                  <a:pt x="7140170" y="4829656"/>
                  <a:pt x="7149104" y="4838587"/>
                </a:cubicBezTo>
                <a:lnTo>
                  <a:pt x="7157044" y="4831309"/>
                </a:lnTo>
                <a:lnTo>
                  <a:pt x="7159029" y="4829985"/>
                </a:lnTo>
                <a:lnTo>
                  <a:pt x="7166970" y="4826677"/>
                </a:lnTo>
                <a:lnTo>
                  <a:pt x="7167420" y="4824391"/>
                </a:lnTo>
                <a:lnTo>
                  <a:pt x="7159029" y="4829985"/>
                </a:lnTo>
                <a:lnTo>
                  <a:pt x="7158037" y="4830399"/>
                </a:lnTo>
                <a:lnTo>
                  <a:pt x="7157044" y="4831309"/>
                </a:lnTo>
                <a:lnTo>
                  <a:pt x="7155060" y="4832632"/>
                </a:lnTo>
                <a:cubicBezTo>
                  <a:pt x="7143149" y="4826677"/>
                  <a:pt x="7134218" y="4814766"/>
                  <a:pt x="7125284" y="4805832"/>
                </a:cubicBezTo>
                <a:close/>
                <a:moveTo>
                  <a:pt x="7152080" y="4391948"/>
                </a:moveTo>
                <a:lnTo>
                  <a:pt x="7117409" y="4536420"/>
                </a:lnTo>
                <a:lnTo>
                  <a:pt x="7117412" y="4536420"/>
                </a:lnTo>
                <a:lnTo>
                  <a:pt x="7152083" y="4391952"/>
                </a:lnTo>
                <a:close/>
                <a:moveTo>
                  <a:pt x="7178880" y="4362173"/>
                </a:moveTo>
                <a:cubicBezTo>
                  <a:pt x="7172925" y="4374083"/>
                  <a:pt x="7166970" y="4383017"/>
                  <a:pt x="7161015" y="4400883"/>
                </a:cubicBezTo>
                <a:lnTo>
                  <a:pt x="7156923" y="4482020"/>
                </a:lnTo>
                <a:cubicBezTo>
                  <a:pt x="7156551" y="4505097"/>
                  <a:pt x="7156550" y="4527429"/>
                  <a:pt x="7155060" y="4558694"/>
                </a:cubicBezTo>
                <a:lnTo>
                  <a:pt x="7125284" y="4650316"/>
                </a:lnTo>
                <a:lnTo>
                  <a:pt x="7125283" y="4660782"/>
                </a:lnTo>
                <a:lnTo>
                  <a:pt x="7161015" y="4558693"/>
                </a:lnTo>
                <a:cubicBezTo>
                  <a:pt x="7163993" y="4496163"/>
                  <a:pt x="7161014" y="4469366"/>
                  <a:pt x="7166970" y="4400880"/>
                </a:cubicBezTo>
                <a:lnTo>
                  <a:pt x="7180853" y="4370804"/>
                </a:lnTo>
                <a:close/>
                <a:moveTo>
                  <a:pt x="7050842" y="4234134"/>
                </a:moveTo>
                <a:lnTo>
                  <a:pt x="7031332" y="4280253"/>
                </a:lnTo>
                <a:lnTo>
                  <a:pt x="7024045" y="4347286"/>
                </a:lnTo>
                <a:lnTo>
                  <a:pt x="7014651" y="4315972"/>
                </a:lnTo>
                <a:lnTo>
                  <a:pt x="7011215" y="4320392"/>
                </a:lnTo>
                <a:lnTo>
                  <a:pt x="7021069" y="4353241"/>
                </a:lnTo>
                <a:cubicBezTo>
                  <a:pt x="7018090" y="4368128"/>
                  <a:pt x="7018090" y="4383017"/>
                  <a:pt x="7015114" y="4400882"/>
                </a:cubicBezTo>
                <a:cubicBezTo>
                  <a:pt x="7021069" y="4409814"/>
                  <a:pt x="7024045" y="4424704"/>
                  <a:pt x="7027025" y="4439590"/>
                </a:cubicBezTo>
                <a:lnTo>
                  <a:pt x="7036255" y="4439077"/>
                </a:lnTo>
                <a:lnTo>
                  <a:pt x="7030001" y="4418745"/>
                </a:lnTo>
                <a:cubicBezTo>
                  <a:pt x="7032977" y="4400880"/>
                  <a:pt x="7032977" y="4385993"/>
                  <a:pt x="7035955" y="4371104"/>
                </a:cubicBezTo>
                <a:cubicBezTo>
                  <a:pt x="7041911" y="4329417"/>
                  <a:pt x="7044887" y="4281776"/>
                  <a:pt x="7050842" y="4234134"/>
                </a:cubicBezTo>
                <a:close/>
                <a:moveTo>
                  <a:pt x="7300963" y="4153741"/>
                </a:moveTo>
                <a:cubicBezTo>
                  <a:pt x="7303939" y="4156717"/>
                  <a:pt x="7303939" y="4156717"/>
                  <a:pt x="7306918" y="4156717"/>
                </a:cubicBezTo>
                <a:cubicBezTo>
                  <a:pt x="7306918" y="4207338"/>
                  <a:pt x="7303939" y="4249024"/>
                  <a:pt x="7303939" y="4281775"/>
                </a:cubicBezTo>
                <a:cubicBezTo>
                  <a:pt x="7303939" y="4314531"/>
                  <a:pt x="7306918" y="4341328"/>
                  <a:pt x="7306918" y="4368127"/>
                </a:cubicBezTo>
                <a:cubicBezTo>
                  <a:pt x="7309894" y="4418745"/>
                  <a:pt x="7306918" y="4457456"/>
                  <a:pt x="7297984" y="4525938"/>
                </a:cubicBezTo>
                <a:cubicBezTo>
                  <a:pt x="7300963" y="4543804"/>
                  <a:pt x="7295008" y="4573580"/>
                  <a:pt x="7289052" y="4615266"/>
                </a:cubicBezTo>
                <a:cubicBezTo>
                  <a:pt x="7280118" y="4653976"/>
                  <a:pt x="7271187" y="4701618"/>
                  <a:pt x="7262253" y="4746280"/>
                </a:cubicBezTo>
                <a:cubicBezTo>
                  <a:pt x="7259277" y="4782012"/>
                  <a:pt x="7259277" y="4820722"/>
                  <a:pt x="7253322" y="4856452"/>
                </a:cubicBezTo>
                <a:cubicBezTo>
                  <a:pt x="7232476" y="4921960"/>
                  <a:pt x="7229500" y="4975557"/>
                  <a:pt x="7208656" y="5058929"/>
                </a:cubicBezTo>
                <a:cubicBezTo>
                  <a:pt x="7193769" y="5118481"/>
                  <a:pt x="7181859" y="5178033"/>
                  <a:pt x="7166969" y="5234606"/>
                </a:cubicBezTo>
                <a:cubicBezTo>
                  <a:pt x="7131239" y="5270337"/>
                  <a:pt x="7134217" y="5216740"/>
                  <a:pt x="7092532" y="5267360"/>
                </a:cubicBezTo>
                <a:cubicBezTo>
                  <a:pt x="7092532" y="5264381"/>
                  <a:pt x="7095507" y="5252471"/>
                  <a:pt x="7098487" y="5249495"/>
                </a:cubicBezTo>
                <a:cubicBezTo>
                  <a:pt x="7101462" y="5201854"/>
                  <a:pt x="7089552" y="5192922"/>
                  <a:pt x="7110397" y="5124436"/>
                </a:cubicBezTo>
                <a:cubicBezTo>
                  <a:pt x="7125283" y="5082750"/>
                  <a:pt x="7143149" y="5038088"/>
                  <a:pt x="7155060" y="4993422"/>
                </a:cubicBezTo>
                <a:lnTo>
                  <a:pt x="7190791" y="4972581"/>
                </a:lnTo>
                <a:lnTo>
                  <a:pt x="7190791" y="4972577"/>
                </a:lnTo>
                <a:cubicBezTo>
                  <a:pt x="7217590" y="4853473"/>
                  <a:pt x="7208656" y="4826677"/>
                  <a:pt x="7229501" y="4746280"/>
                </a:cubicBezTo>
                <a:cubicBezTo>
                  <a:pt x="7235456" y="4710549"/>
                  <a:pt x="7244387" y="4674818"/>
                  <a:pt x="7250343" y="4639087"/>
                </a:cubicBezTo>
                <a:cubicBezTo>
                  <a:pt x="7256297" y="4603356"/>
                  <a:pt x="7262252" y="4564648"/>
                  <a:pt x="7268208" y="4528918"/>
                </a:cubicBezTo>
                <a:cubicBezTo>
                  <a:pt x="7274163" y="4493187"/>
                  <a:pt x="7277142" y="4457456"/>
                  <a:pt x="7283097" y="4424700"/>
                </a:cubicBezTo>
                <a:cubicBezTo>
                  <a:pt x="7286073" y="4391948"/>
                  <a:pt x="7289052" y="4359193"/>
                  <a:pt x="7289052" y="4326441"/>
                </a:cubicBezTo>
                <a:cubicBezTo>
                  <a:pt x="7286073" y="4302621"/>
                  <a:pt x="7289053" y="4272845"/>
                  <a:pt x="7292029" y="4243069"/>
                </a:cubicBezTo>
                <a:cubicBezTo>
                  <a:pt x="7295007" y="4228179"/>
                  <a:pt x="7295007" y="4213293"/>
                  <a:pt x="7297984" y="4198403"/>
                </a:cubicBezTo>
                <a:cubicBezTo>
                  <a:pt x="7297984" y="4183517"/>
                  <a:pt x="7300963" y="4168627"/>
                  <a:pt x="7300963" y="4153741"/>
                </a:cubicBezTo>
                <a:close/>
                <a:moveTo>
                  <a:pt x="4874223" y="452594"/>
                </a:moveTo>
                <a:cubicBezTo>
                  <a:pt x="4942706" y="479391"/>
                  <a:pt x="4990348" y="500236"/>
                  <a:pt x="5026078" y="521077"/>
                </a:cubicBezTo>
                <a:cubicBezTo>
                  <a:pt x="5061809" y="538943"/>
                  <a:pt x="5082655" y="556808"/>
                  <a:pt x="5091585" y="574674"/>
                </a:cubicBezTo>
                <a:cubicBezTo>
                  <a:pt x="5035013" y="544898"/>
                  <a:pt x="4984392" y="524057"/>
                  <a:pt x="4945685" y="503212"/>
                </a:cubicBezTo>
                <a:cubicBezTo>
                  <a:pt x="4906975" y="482370"/>
                  <a:pt x="4883154" y="464505"/>
                  <a:pt x="4874223" y="452594"/>
                </a:cubicBezTo>
                <a:close/>
                <a:moveTo>
                  <a:pt x="4379943" y="235228"/>
                </a:moveTo>
                <a:cubicBezTo>
                  <a:pt x="4406739" y="235228"/>
                  <a:pt x="4451404" y="244160"/>
                  <a:pt x="4499046" y="262025"/>
                </a:cubicBezTo>
                <a:cubicBezTo>
                  <a:pt x="4549663" y="282870"/>
                  <a:pt x="4606240" y="312646"/>
                  <a:pt x="4665792" y="345398"/>
                </a:cubicBezTo>
                <a:cubicBezTo>
                  <a:pt x="4505002" y="294780"/>
                  <a:pt x="4397808" y="262025"/>
                  <a:pt x="4379943" y="235228"/>
                </a:cubicBezTo>
                <a:close/>
                <a:moveTo>
                  <a:pt x="3998811" y="128035"/>
                </a:moveTo>
                <a:cubicBezTo>
                  <a:pt x="4040496" y="131011"/>
                  <a:pt x="4079204" y="133990"/>
                  <a:pt x="4120890" y="136966"/>
                </a:cubicBezTo>
                <a:cubicBezTo>
                  <a:pt x="4171511" y="151856"/>
                  <a:pt x="4219152" y="175677"/>
                  <a:pt x="4269770" y="196518"/>
                </a:cubicBezTo>
                <a:cubicBezTo>
                  <a:pt x="4198308" y="187587"/>
                  <a:pt x="4132800" y="172697"/>
                  <a:pt x="4085159" y="163766"/>
                </a:cubicBezTo>
                <a:cubicBezTo>
                  <a:pt x="4037517" y="151856"/>
                  <a:pt x="4004766" y="139945"/>
                  <a:pt x="3998811" y="128035"/>
                </a:cubicBezTo>
                <a:close/>
                <a:moveTo>
                  <a:pt x="550622" y="992975"/>
                </a:moveTo>
                <a:cubicBezTo>
                  <a:pt x="546123" y="994683"/>
                  <a:pt x="540937" y="997078"/>
                  <a:pt x="535712" y="999512"/>
                </a:cubicBezTo>
                <a:lnTo>
                  <a:pt x="516599" y="1006608"/>
                </a:lnTo>
                <a:lnTo>
                  <a:pt x="512050" y="1012379"/>
                </a:lnTo>
                <a:cubicBezTo>
                  <a:pt x="500140" y="1021313"/>
                  <a:pt x="488230" y="1030244"/>
                  <a:pt x="479295" y="1042154"/>
                </a:cubicBezTo>
                <a:cubicBezTo>
                  <a:pt x="449519" y="1060020"/>
                  <a:pt x="425699" y="1074910"/>
                  <a:pt x="395923" y="1095751"/>
                </a:cubicBezTo>
                <a:lnTo>
                  <a:pt x="339350" y="1158282"/>
                </a:lnTo>
                <a:lnTo>
                  <a:pt x="285753" y="1220810"/>
                </a:lnTo>
                <a:cubicBezTo>
                  <a:pt x="273843" y="1229744"/>
                  <a:pt x="264909" y="1238676"/>
                  <a:pt x="250022" y="1253565"/>
                </a:cubicBezTo>
                <a:lnTo>
                  <a:pt x="248809" y="1252046"/>
                </a:lnTo>
                <a:lnTo>
                  <a:pt x="215035" y="1292647"/>
                </a:lnTo>
                <a:cubicBezTo>
                  <a:pt x="203125" y="1309397"/>
                  <a:pt x="187491" y="1330986"/>
                  <a:pt x="157715" y="1363738"/>
                </a:cubicBezTo>
                <a:lnTo>
                  <a:pt x="65411" y="1464976"/>
                </a:lnTo>
                <a:lnTo>
                  <a:pt x="80298" y="1482838"/>
                </a:lnTo>
                <a:lnTo>
                  <a:pt x="80582" y="1482588"/>
                </a:lnTo>
                <a:lnTo>
                  <a:pt x="68387" y="1467952"/>
                </a:lnTo>
                <a:cubicBezTo>
                  <a:pt x="98163" y="1435200"/>
                  <a:pt x="133895" y="1399469"/>
                  <a:pt x="160691" y="1366714"/>
                </a:cubicBezTo>
                <a:cubicBezTo>
                  <a:pt x="220243" y="1301207"/>
                  <a:pt x="223222" y="1280365"/>
                  <a:pt x="252998" y="1253565"/>
                </a:cubicBezTo>
                <a:cubicBezTo>
                  <a:pt x="267885" y="1238679"/>
                  <a:pt x="279795" y="1229744"/>
                  <a:pt x="288729" y="1220813"/>
                </a:cubicBezTo>
                <a:lnTo>
                  <a:pt x="342326" y="1158282"/>
                </a:lnTo>
                <a:lnTo>
                  <a:pt x="398899" y="1095754"/>
                </a:lnTo>
                <a:cubicBezTo>
                  <a:pt x="428675" y="1077889"/>
                  <a:pt x="452495" y="1062999"/>
                  <a:pt x="482271" y="1042158"/>
                </a:cubicBezTo>
                <a:cubicBezTo>
                  <a:pt x="494182" y="1033223"/>
                  <a:pt x="506092" y="1021313"/>
                  <a:pt x="515026" y="1012382"/>
                </a:cubicBezTo>
                <a:cubicBezTo>
                  <a:pt x="520982" y="1013870"/>
                  <a:pt x="537359" y="1004939"/>
                  <a:pt x="550758" y="998983"/>
                </a:cubicBezTo>
                <a:lnTo>
                  <a:pt x="562036" y="995482"/>
                </a:lnTo>
                <a:lnTo>
                  <a:pt x="561411" y="990559"/>
                </a:lnTo>
                <a:cubicBezTo>
                  <a:pt x="558934" y="990246"/>
                  <a:pt x="555122" y="991267"/>
                  <a:pt x="550622" y="992975"/>
                </a:cubicBezTo>
                <a:close/>
                <a:moveTo>
                  <a:pt x="3599813" y="151856"/>
                </a:moveTo>
                <a:cubicBezTo>
                  <a:pt x="3613211" y="150368"/>
                  <a:pt x="3631821" y="150368"/>
                  <a:pt x="3652293" y="151484"/>
                </a:cubicBezTo>
                <a:cubicBezTo>
                  <a:pt x="3672763" y="152600"/>
                  <a:pt x="3695096" y="154835"/>
                  <a:pt x="3715937" y="157811"/>
                </a:cubicBezTo>
                <a:cubicBezTo>
                  <a:pt x="3757624" y="163766"/>
                  <a:pt x="3793355" y="175677"/>
                  <a:pt x="3802289" y="187587"/>
                </a:cubicBezTo>
                <a:cubicBezTo>
                  <a:pt x="3784424" y="184611"/>
                  <a:pt x="3766558" y="181632"/>
                  <a:pt x="3736782" y="178656"/>
                </a:cubicBezTo>
                <a:cubicBezTo>
                  <a:pt x="3707007" y="175677"/>
                  <a:pt x="3665320" y="166745"/>
                  <a:pt x="3599813" y="151856"/>
                </a:cubicBezTo>
                <a:close/>
                <a:moveTo>
                  <a:pt x="1994473" y="334850"/>
                </a:moveTo>
                <a:lnTo>
                  <a:pt x="1968092" y="345401"/>
                </a:lnTo>
                <a:cubicBezTo>
                  <a:pt x="1908540" y="366242"/>
                  <a:pt x="1846012" y="384108"/>
                  <a:pt x="1786460" y="407929"/>
                </a:cubicBezTo>
                <a:cubicBezTo>
                  <a:pt x="1726908" y="431749"/>
                  <a:pt x="1667357" y="452594"/>
                  <a:pt x="1607805" y="479391"/>
                </a:cubicBezTo>
                <a:cubicBezTo>
                  <a:pt x="1563139" y="500236"/>
                  <a:pt x="1521453" y="518101"/>
                  <a:pt x="1482746" y="535967"/>
                </a:cubicBezTo>
                <a:cubicBezTo>
                  <a:pt x="1455946" y="541922"/>
                  <a:pt x="1426170" y="556808"/>
                  <a:pt x="1399373" y="568719"/>
                </a:cubicBezTo>
                <a:cubicBezTo>
                  <a:pt x="1327911" y="595519"/>
                  <a:pt x="1262404" y="631250"/>
                  <a:pt x="1193918" y="664002"/>
                </a:cubicBezTo>
                <a:cubicBezTo>
                  <a:pt x="1161166" y="681867"/>
                  <a:pt x="1128411" y="705688"/>
                  <a:pt x="1095659" y="726533"/>
                </a:cubicBezTo>
                <a:cubicBezTo>
                  <a:pt x="1062904" y="747374"/>
                  <a:pt x="1030152" y="768219"/>
                  <a:pt x="1000376" y="789061"/>
                </a:cubicBezTo>
                <a:cubicBezTo>
                  <a:pt x="964645" y="824792"/>
                  <a:pt x="899138" y="875412"/>
                  <a:pt x="848517" y="902209"/>
                </a:cubicBezTo>
                <a:cubicBezTo>
                  <a:pt x="800875" y="937940"/>
                  <a:pt x="753234" y="976651"/>
                  <a:pt x="705592" y="1015358"/>
                </a:cubicBezTo>
                <a:lnTo>
                  <a:pt x="568804" y="1134687"/>
                </a:lnTo>
                <a:lnTo>
                  <a:pt x="580534" y="1149351"/>
                </a:lnTo>
                <a:cubicBezTo>
                  <a:pt x="586489" y="1146375"/>
                  <a:pt x="597099" y="1138744"/>
                  <a:pt x="609565" y="1129438"/>
                </a:cubicBezTo>
                <a:lnTo>
                  <a:pt x="634277" y="1111019"/>
                </a:lnTo>
                <a:lnTo>
                  <a:pt x="723458" y="1033223"/>
                </a:lnTo>
                <a:cubicBezTo>
                  <a:pt x="771099" y="994513"/>
                  <a:pt x="818741" y="958782"/>
                  <a:pt x="866382" y="920075"/>
                </a:cubicBezTo>
                <a:cubicBezTo>
                  <a:pt x="917000" y="893275"/>
                  <a:pt x="979531" y="842657"/>
                  <a:pt x="1018238" y="806926"/>
                </a:cubicBezTo>
                <a:cubicBezTo>
                  <a:pt x="1050993" y="786082"/>
                  <a:pt x="1080769" y="765240"/>
                  <a:pt x="1113521" y="744395"/>
                </a:cubicBezTo>
                <a:cubicBezTo>
                  <a:pt x="1146276" y="723554"/>
                  <a:pt x="1176052" y="702709"/>
                  <a:pt x="1211783" y="681867"/>
                </a:cubicBezTo>
                <a:cubicBezTo>
                  <a:pt x="1280266" y="649112"/>
                  <a:pt x="1348753" y="613381"/>
                  <a:pt x="1417236" y="586584"/>
                </a:cubicBezTo>
                <a:cubicBezTo>
                  <a:pt x="1444035" y="574674"/>
                  <a:pt x="1473811" y="559784"/>
                  <a:pt x="1497632" y="544898"/>
                </a:cubicBezTo>
                <a:cubicBezTo>
                  <a:pt x="1536340" y="527032"/>
                  <a:pt x="1581005" y="509167"/>
                  <a:pt x="1622691" y="488322"/>
                </a:cubicBezTo>
                <a:cubicBezTo>
                  <a:pt x="1682243" y="461525"/>
                  <a:pt x="1741795" y="440681"/>
                  <a:pt x="1801347" y="416860"/>
                </a:cubicBezTo>
                <a:cubicBezTo>
                  <a:pt x="1860899" y="393039"/>
                  <a:pt x="1923426" y="375174"/>
                  <a:pt x="1982978" y="354332"/>
                </a:cubicBezTo>
                <a:lnTo>
                  <a:pt x="2059277" y="339346"/>
                </a:lnTo>
                <a:lnTo>
                  <a:pt x="2096133" y="326751"/>
                </a:lnTo>
                <a:lnTo>
                  <a:pt x="2597795" y="218526"/>
                </a:lnTo>
                <a:lnTo>
                  <a:pt x="2587435" y="215503"/>
                </a:lnTo>
                <a:cubicBezTo>
                  <a:pt x="2575524" y="214387"/>
                  <a:pt x="2557659" y="215875"/>
                  <a:pt x="2524903" y="223318"/>
                </a:cubicBezTo>
                <a:cubicBezTo>
                  <a:pt x="2483217" y="229273"/>
                  <a:pt x="2435576" y="235228"/>
                  <a:pt x="2390910" y="241184"/>
                </a:cubicBezTo>
                <a:cubicBezTo>
                  <a:pt x="2349224" y="250118"/>
                  <a:pt x="2301582" y="262028"/>
                  <a:pt x="2259896" y="270959"/>
                </a:cubicBezTo>
                <a:cubicBezTo>
                  <a:pt x="2242030" y="276915"/>
                  <a:pt x="2224165" y="282870"/>
                  <a:pt x="2203324" y="288825"/>
                </a:cubicBezTo>
                <a:cubicBezTo>
                  <a:pt x="2182479" y="294780"/>
                  <a:pt x="2161637" y="300735"/>
                  <a:pt x="2137816" y="306691"/>
                </a:cubicBezTo>
                <a:close/>
                <a:moveTo>
                  <a:pt x="2046992" y="272932"/>
                </a:moveTo>
                <a:lnTo>
                  <a:pt x="2096621" y="259634"/>
                </a:lnTo>
                <a:lnTo>
                  <a:pt x="2215233" y="244163"/>
                </a:lnTo>
                <a:cubicBezTo>
                  <a:pt x="2245010" y="232252"/>
                  <a:pt x="2277762" y="220342"/>
                  <a:pt x="2313493" y="208432"/>
                </a:cubicBezTo>
                <a:cubicBezTo>
                  <a:pt x="2349224" y="196521"/>
                  <a:pt x="2387934" y="184611"/>
                  <a:pt x="2426642" y="178656"/>
                </a:cubicBezTo>
                <a:cubicBezTo>
                  <a:pt x="2507038" y="163766"/>
                  <a:pt x="2590410" y="148880"/>
                  <a:pt x="2664849" y="145901"/>
                </a:cubicBezTo>
                <a:cubicBezTo>
                  <a:pt x="2779489" y="135478"/>
                  <a:pt x="2894125" y="129523"/>
                  <a:pt x="3008762" y="128407"/>
                </a:cubicBezTo>
                <a:lnTo>
                  <a:pt x="3285189" y="137682"/>
                </a:lnTo>
                <a:lnTo>
                  <a:pt x="3002806" y="127291"/>
                </a:lnTo>
                <a:cubicBezTo>
                  <a:pt x="2888170" y="128035"/>
                  <a:pt x="2773530" y="133990"/>
                  <a:pt x="2658894" y="145901"/>
                </a:cubicBezTo>
                <a:cubicBezTo>
                  <a:pt x="2581476" y="148877"/>
                  <a:pt x="2501080" y="163766"/>
                  <a:pt x="2420686" y="178653"/>
                </a:cubicBezTo>
                <a:cubicBezTo>
                  <a:pt x="2381976" y="184608"/>
                  <a:pt x="2343269" y="196518"/>
                  <a:pt x="2307538" y="208428"/>
                </a:cubicBezTo>
                <a:cubicBezTo>
                  <a:pt x="2271807" y="220339"/>
                  <a:pt x="2239051" y="232249"/>
                  <a:pt x="2209275" y="244160"/>
                </a:cubicBezTo>
                <a:lnTo>
                  <a:pt x="2102296" y="258113"/>
                </a:lnTo>
                <a:lnTo>
                  <a:pt x="3008390" y="15326"/>
                </a:lnTo>
                <a:lnTo>
                  <a:pt x="3013414" y="15352"/>
                </a:lnTo>
                <a:cubicBezTo>
                  <a:pt x="3045795" y="15072"/>
                  <a:pt x="3079478" y="14514"/>
                  <a:pt x="3113720" y="14143"/>
                </a:cubicBezTo>
                <a:cubicBezTo>
                  <a:pt x="3182206" y="13395"/>
                  <a:pt x="3252924" y="13395"/>
                  <a:pt x="3319919" y="17863"/>
                </a:cubicBezTo>
                <a:lnTo>
                  <a:pt x="3323758" y="20742"/>
                </a:lnTo>
                <a:lnTo>
                  <a:pt x="3424136" y="8931"/>
                </a:lnTo>
                <a:cubicBezTo>
                  <a:pt x="3456889" y="14887"/>
                  <a:pt x="3486665" y="17863"/>
                  <a:pt x="3516441" y="23818"/>
                </a:cubicBezTo>
                <a:cubicBezTo>
                  <a:pt x="3546216" y="29773"/>
                  <a:pt x="3575992" y="32752"/>
                  <a:pt x="3608747" y="41683"/>
                </a:cubicBezTo>
                <a:lnTo>
                  <a:pt x="3656370" y="52509"/>
                </a:lnTo>
                <a:lnTo>
                  <a:pt x="3605768" y="38707"/>
                </a:lnTo>
                <a:cubicBezTo>
                  <a:pt x="3575992" y="32752"/>
                  <a:pt x="3543237" y="26797"/>
                  <a:pt x="3513461" y="20842"/>
                </a:cubicBezTo>
                <a:cubicBezTo>
                  <a:pt x="3483685" y="14887"/>
                  <a:pt x="3453909" y="11910"/>
                  <a:pt x="3421157" y="5955"/>
                </a:cubicBezTo>
                <a:cubicBezTo>
                  <a:pt x="3421157" y="5955"/>
                  <a:pt x="3421158" y="2976"/>
                  <a:pt x="3421158" y="0"/>
                </a:cubicBezTo>
                <a:cubicBezTo>
                  <a:pt x="3465819" y="2976"/>
                  <a:pt x="3516441" y="5955"/>
                  <a:pt x="3561102" y="8931"/>
                </a:cubicBezTo>
                <a:cubicBezTo>
                  <a:pt x="3611724" y="11910"/>
                  <a:pt x="3659365" y="17866"/>
                  <a:pt x="3704027" y="23821"/>
                </a:cubicBezTo>
                <a:cubicBezTo>
                  <a:pt x="3751669" y="26797"/>
                  <a:pt x="3778469" y="35731"/>
                  <a:pt x="3799310" y="47642"/>
                </a:cubicBezTo>
                <a:cubicBezTo>
                  <a:pt x="3820155" y="59552"/>
                  <a:pt x="3835041" y="71462"/>
                  <a:pt x="3861841" y="77418"/>
                </a:cubicBezTo>
                <a:cubicBezTo>
                  <a:pt x="3903528" y="77418"/>
                  <a:pt x="3885662" y="53597"/>
                  <a:pt x="3939259" y="62528"/>
                </a:cubicBezTo>
                <a:cubicBezTo>
                  <a:pt x="3977966" y="68483"/>
                  <a:pt x="4016676" y="80394"/>
                  <a:pt x="4055383" y="89328"/>
                </a:cubicBezTo>
                <a:cubicBezTo>
                  <a:pt x="4079204" y="95283"/>
                  <a:pt x="4103025" y="104214"/>
                  <a:pt x="4126846" y="110169"/>
                </a:cubicBezTo>
                <a:cubicBezTo>
                  <a:pt x="4126846" y="110169"/>
                  <a:pt x="4126846" y="113149"/>
                  <a:pt x="4123870" y="113149"/>
                </a:cubicBezTo>
                <a:cubicBezTo>
                  <a:pt x="4126846" y="122080"/>
                  <a:pt x="4123870" y="128035"/>
                  <a:pt x="4120890" y="133990"/>
                </a:cubicBezTo>
                <a:cubicBezTo>
                  <a:pt x="4079204" y="131014"/>
                  <a:pt x="4040497" y="128035"/>
                  <a:pt x="3998811" y="125059"/>
                </a:cubicBezTo>
                <a:cubicBezTo>
                  <a:pt x="3983921" y="122080"/>
                  <a:pt x="3972011" y="119104"/>
                  <a:pt x="3957124" y="113149"/>
                </a:cubicBezTo>
                <a:cubicBezTo>
                  <a:pt x="3942235" y="110169"/>
                  <a:pt x="3930324" y="107194"/>
                  <a:pt x="3915438" y="104214"/>
                </a:cubicBezTo>
                <a:cubicBezTo>
                  <a:pt x="3888638" y="98259"/>
                  <a:pt x="3861841" y="92304"/>
                  <a:pt x="3835041" y="86349"/>
                </a:cubicBezTo>
                <a:cubicBezTo>
                  <a:pt x="3808245" y="80394"/>
                  <a:pt x="3781445" y="74438"/>
                  <a:pt x="3754648" y="68483"/>
                </a:cubicBezTo>
                <a:cubicBezTo>
                  <a:pt x="3727848" y="65507"/>
                  <a:pt x="3701051" y="59552"/>
                  <a:pt x="3671275" y="56573"/>
                </a:cubicBezTo>
                <a:lnTo>
                  <a:pt x="3578972" y="56573"/>
                </a:lnTo>
                <a:cubicBezTo>
                  <a:pt x="3552171" y="56573"/>
                  <a:pt x="3525375" y="56573"/>
                  <a:pt x="3504530" y="56573"/>
                </a:cubicBezTo>
                <a:cubicBezTo>
                  <a:pt x="3459867" y="56573"/>
                  <a:pt x="3424136" y="56573"/>
                  <a:pt x="3388405" y="56573"/>
                </a:cubicBezTo>
                <a:lnTo>
                  <a:pt x="3382950" y="54832"/>
                </a:lnTo>
                <a:lnTo>
                  <a:pt x="3331829" y="80394"/>
                </a:lnTo>
                <a:cubicBezTo>
                  <a:pt x="3305030" y="89325"/>
                  <a:pt x="3382447" y="95280"/>
                  <a:pt x="3349695" y="110170"/>
                </a:cubicBezTo>
                <a:cubicBezTo>
                  <a:pt x="3412223" y="122080"/>
                  <a:pt x="3474754" y="133990"/>
                  <a:pt x="3528350" y="145901"/>
                </a:cubicBezTo>
                <a:lnTo>
                  <a:pt x="3448848" y="147289"/>
                </a:lnTo>
                <a:lnTo>
                  <a:pt x="3450189" y="147392"/>
                </a:lnTo>
                <a:cubicBezTo>
                  <a:pt x="3482201" y="149624"/>
                  <a:pt x="3511976" y="150368"/>
                  <a:pt x="3534306" y="145901"/>
                </a:cubicBezTo>
                <a:cubicBezTo>
                  <a:pt x="3558127" y="148880"/>
                  <a:pt x="3581948" y="151856"/>
                  <a:pt x="3605768" y="154835"/>
                </a:cubicBezTo>
                <a:cubicBezTo>
                  <a:pt x="3671275" y="169721"/>
                  <a:pt x="3712962" y="175677"/>
                  <a:pt x="3742737" y="181632"/>
                </a:cubicBezTo>
                <a:cubicBezTo>
                  <a:pt x="3772514" y="187587"/>
                  <a:pt x="3790379" y="187587"/>
                  <a:pt x="3808245" y="190566"/>
                </a:cubicBezTo>
                <a:cubicBezTo>
                  <a:pt x="3843975" y="199497"/>
                  <a:pt x="3882686" y="208432"/>
                  <a:pt x="3918417" y="214387"/>
                </a:cubicBezTo>
                <a:cubicBezTo>
                  <a:pt x="3957124" y="220342"/>
                  <a:pt x="3992855" y="232252"/>
                  <a:pt x="4031566" y="238208"/>
                </a:cubicBezTo>
                <a:cubicBezTo>
                  <a:pt x="4067297" y="247139"/>
                  <a:pt x="4106004" y="256073"/>
                  <a:pt x="4141735" y="265004"/>
                </a:cubicBezTo>
                <a:lnTo>
                  <a:pt x="4251908" y="297759"/>
                </a:lnTo>
                <a:lnTo>
                  <a:pt x="4305504" y="312646"/>
                </a:lnTo>
                <a:lnTo>
                  <a:pt x="4359101" y="330511"/>
                </a:lnTo>
                <a:lnTo>
                  <a:pt x="4359792" y="331143"/>
                </a:lnTo>
                <a:lnTo>
                  <a:pt x="4398227" y="337770"/>
                </a:lnTo>
                <a:cubicBezTo>
                  <a:pt x="4431445" y="345585"/>
                  <a:pt x="4470805" y="358612"/>
                  <a:pt x="4491368" y="372382"/>
                </a:cubicBezTo>
                <a:lnTo>
                  <a:pt x="4504379" y="392095"/>
                </a:lnTo>
                <a:lnTo>
                  <a:pt x="4507980" y="393042"/>
                </a:lnTo>
                <a:cubicBezTo>
                  <a:pt x="4534777" y="404953"/>
                  <a:pt x="4564553" y="416863"/>
                  <a:pt x="4591353" y="425794"/>
                </a:cubicBezTo>
                <a:cubicBezTo>
                  <a:pt x="4615174" y="434729"/>
                  <a:pt x="4638995" y="443660"/>
                  <a:pt x="4662816" y="455570"/>
                </a:cubicBezTo>
                <a:cubicBezTo>
                  <a:pt x="4686636" y="467481"/>
                  <a:pt x="4710457" y="476415"/>
                  <a:pt x="4734278" y="488325"/>
                </a:cubicBezTo>
                <a:cubicBezTo>
                  <a:pt x="4746188" y="497257"/>
                  <a:pt x="4764054" y="506191"/>
                  <a:pt x="4787874" y="518101"/>
                </a:cubicBezTo>
                <a:cubicBezTo>
                  <a:pt x="4799785" y="524056"/>
                  <a:pt x="4811695" y="530012"/>
                  <a:pt x="4823606" y="535967"/>
                </a:cubicBezTo>
                <a:cubicBezTo>
                  <a:pt x="4835516" y="541922"/>
                  <a:pt x="4850402" y="547877"/>
                  <a:pt x="4862313" y="556808"/>
                </a:cubicBezTo>
                <a:cubicBezTo>
                  <a:pt x="4915909" y="583608"/>
                  <a:pt x="4969506" y="610405"/>
                  <a:pt x="4993327" y="631250"/>
                </a:cubicBezTo>
                <a:cubicBezTo>
                  <a:pt x="5046923" y="666981"/>
                  <a:pt x="5103499" y="699733"/>
                  <a:pt x="5160072" y="738443"/>
                </a:cubicBezTo>
                <a:cubicBezTo>
                  <a:pt x="5186872" y="756309"/>
                  <a:pt x="5216647" y="777150"/>
                  <a:pt x="5246424" y="797995"/>
                </a:cubicBezTo>
                <a:lnTo>
                  <a:pt x="5248924" y="799780"/>
                </a:lnTo>
                <a:lnTo>
                  <a:pt x="5293052" y="826589"/>
                </a:lnTo>
                <a:cubicBezTo>
                  <a:pt x="6306872" y="1511511"/>
                  <a:pt x="6973427" y="2671412"/>
                  <a:pt x="6973427" y="3986995"/>
                </a:cubicBezTo>
                <a:lnTo>
                  <a:pt x="6972171" y="4011914"/>
                </a:lnTo>
                <a:lnTo>
                  <a:pt x="7006179" y="4016772"/>
                </a:lnTo>
                <a:cubicBezTo>
                  <a:pt x="7018090" y="4025703"/>
                  <a:pt x="7027021" y="4031658"/>
                  <a:pt x="7038932" y="4040592"/>
                </a:cubicBezTo>
                <a:cubicBezTo>
                  <a:pt x="7041911" y="4073344"/>
                  <a:pt x="7047866" y="4082278"/>
                  <a:pt x="7053821" y="4120986"/>
                </a:cubicBezTo>
                <a:cubicBezTo>
                  <a:pt x="7071687" y="4156717"/>
                  <a:pt x="7092528" y="4186493"/>
                  <a:pt x="7110394" y="4216268"/>
                </a:cubicBezTo>
                <a:lnTo>
                  <a:pt x="7134218" y="4218435"/>
                </a:lnTo>
                <a:lnTo>
                  <a:pt x="7134218" y="4195427"/>
                </a:lnTo>
                <a:lnTo>
                  <a:pt x="7158423" y="4128188"/>
                </a:lnTo>
                <a:lnTo>
                  <a:pt x="7158035" y="4115034"/>
                </a:lnTo>
                <a:cubicBezTo>
                  <a:pt x="7166970" y="4025706"/>
                  <a:pt x="7172925" y="4028682"/>
                  <a:pt x="7181856" y="4034637"/>
                </a:cubicBezTo>
                <a:cubicBezTo>
                  <a:pt x="7193766" y="4031661"/>
                  <a:pt x="7205677" y="4031661"/>
                  <a:pt x="7214611" y="4034637"/>
                </a:cubicBezTo>
                <a:cubicBezTo>
                  <a:pt x="7232477" y="4022727"/>
                  <a:pt x="7247363" y="4007840"/>
                  <a:pt x="7265228" y="4001885"/>
                </a:cubicBezTo>
                <a:cubicBezTo>
                  <a:pt x="7268208" y="4046548"/>
                  <a:pt x="7268208" y="4085258"/>
                  <a:pt x="7271184" y="4132899"/>
                </a:cubicBezTo>
                <a:cubicBezTo>
                  <a:pt x="7265229" y="4153741"/>
                  <a:pt x="7262253" y="4174585"/>
                  <a:pt x="7256297" y="4195427"/>
                </a:cubicBezTo>
                <a:cubicBezTo>
                  <a:pt x="7250343" y="4216272"/>
                  <a:pt x="7244387" y="4237113"/>
                  <a:pt x="7238432" y="4254979"/>
                </a:cubicBezTo>
                <a:cubicBezTo>
                  <a:pt x="7235453" y="4287734"/>
                  <a:pt x="7232476" y="4320486"/>
                  <a:pt x="7229498" y="4353241"/>
                </a:cubicBezTo>
                <a:lnTo>
                  <a:pt x="7226521" y="4403859"/>
                </a:lnTo>
                <a:cubicBezTo>
                  <a:pt x="7223542" y="4421724"/>
                  <a:pt x="7223543" y="4436614"/>
                  <a:pt x="7220567" y="4454479"/>
                </a:cubicBezTo>
                <a:lnTo>
                  <a:pt x="7207871" y="4462944"/>
                </a:lnTo>
                <a:lnTo>
                  <a:pt x="7208656" y="4466386"/>
                </a:lnTo>
                <a:lnTo>
                  <a:pt x="7220819" y="4458278"/>
                </a:lnTo>
                <a:lnTo>
                  <a:pt x="7226521" y="4409814"/>
                </a:lnTo>
                <a:lnTo>
                  <a:pt x="7229497" y="4359196"/>
                </a:lnTo>
                <a:cubicBezTo>
                  <a:pt x="7232477" y="4326441"/>
                  <a:pt x="7235452" y="4293689"/>
                  <a:pt x="7238432" y="4260934"/>
                </a:cubicBezTo>
                <a:cubicBezTo>
                  <a:pt x="7244387" y="4243068"/>
                  <a:pt x="7250342" y="4222227"/>
                  <a:pt x="7256297" y="4201383"/>
                </a:cubicBezTo>
                <a:cubicBezTo>
                  <a:pt x="7262253" y="4180541"/>
                  <a:pt x="7268208" y="4159696"/>
                  <a:pt x="7271184" y="4138855"/>
                </a:cubicBezTo>
                <a:cubicBezTo>
                  <a:pt x="7280118" y="4144809"/>
                  <a:pt x="7286074" y="4150765"/>
                  <a:pt x="7295004" y="4156720"/>
                </a:cubicBezTo>
                <a:cubicBezTo>
                  <a:pt x="7295005" y="4171606"/>
                  <a:pt x="7295004" y="4186496"/>
                  <a:pt x="7292028" y="4201382"/>
                </a:cubicBezTo>
                <a:cubicBezTo>
                  <a:pt x="7289050" y="4216272"/>
                  <a:pt x="7289049" y="4231158"/>
                  <a:pt x="7286074" y="4246047"/>
                </a:cubicBezTo>
                <a:cubicBezTo>
                  <a:pt x="7283094" y="4275823"/>
                  <a:pt x="7280118" y="4302621"/>
                  <a:pt x="7283094" y="4329421"/>
                </a:cubicBezTo>
                <a:cubicBezTo>
                  <a:pt x="7280118" y="4359196"/>
                  <a:pt x="7280118" y="4391948"/>
                  <a:pt x="7277139" y="4427679"/>
                </a:cubicBezTo>
                <a:cubicBezTo>
                  <a:pt x="7271184" y="4460434"/>
                  <a:pt x="7268208" y="4496165"/>
                  <a:pt x="7262253" y="4531896"/>
                </a:cubicBezTo>
                <a:cubicBezTo>
                  <a:pt x="7256298" y="4567628"/>
                  <a:pt x="7253319" y="4603359"/>
                  <a:pt x="7244387" y="4642066"/>
                </a:cubicBezTo>
                <a:cubicBezTo>
                  <a:pt x="7238432" y="4677797"/>
                  <a:pt x="7229497" y="4713529"/>
                  <a:pt x="7223542" y="4749259"/>
                </a:cubicBezTo>
                <a:cubicBezTo>
                  <a:pt x="7202701" y="4829656"/>
                  <a:pt x="7208656" y="4856453"/>
                  <a:pt x="7184835" y="4975556"/>
                </a:cubicBezTo>
                <a:cubicBezTo>
                  <a:pt x="7172925" y="4981511"/>
                  <a:pt x="7161014" y="4987467"/>
                  <a:pt x="7149104" y="4996401"/>
                </a:cubicBezTo>
                <a:cubicBezTo>
                  <a:pt x="7137194" y="5038088"/>
                  <a:pt x="7119328" y="5085729"/>
                  <a:pt x="7104438" y="5127416"/>
                </a:cubicBezTo>
                <a:cubicBezTo>
                  <a:pt x="7083597" y="5195899"/>
                  <a:pt x="7098484" y="5204833"/>
                  <a:pt x="7092529" y="5252474"/>
                </a:cubicBezTo>
                <a:cubicBezTo>
                  <a:pt x="7089552" y="5258430"/>
                  <a:pt x="7086573" y="5267360"/>
                  <a:pt x="7086573" y="5270339"/>
                </a:cubicBezTo>
                <a:cubicBezTo>
                  <a:pt x="7068707" y="5317981"/>
                  <a:pt x="7050842" y="5365622"/>
                  <a:pt x="7035956" y="5407309"/>
                </a:cubicBezTo>
                <a:cubicBezTo>
                  <a:pt x="7030001" y="5413264"/>
                  <a:pt x="7027021" y="5416240"/>
                  <a:pt x="7021066" y="5419219"/>
                </a:cubicBezTo>
                <a:cubicBezTo>
                  <a:pt x="7000224" y="5466861"/>
                  <a:pt x="6979379" y="5517479"/>
                  <a:pt x="6958538" y="5565120"/>
                </a:cubicBezTo>
                <a:cubicBezTo>
                  <a:pt x="6982359" y="5517479"/>
                  <a:pt x="7003201" y="5466861"/>
                  <a:pt x="7024045" y="5419219"/>
                </a:cubicBezTo>
                <a:cubicBezTo>
                  <a:pt x="7030001" y="5413264"/>
                  <a:pt x="7032976" y="5413264"/>
                  <a:pt x="7038932" y="5407309"/>
                </a:cubicBezTo>
                <a:cubicBezTo>
                  <a:pt x="7015111" y="5535344"/>
                  <a:pt x="6976404" y="5615741"/>
                  <a:pt x="6943648" y="5678268"/>
                </a:cubicBezTo>
                <a:cubicBezTo>
                  <a:pt x="6925783" y="5690179"/>
                  <a:pt x="6907917" y="5699113"/>
                  <a:pt x="6893031" y="5705068"/>
                </a:cubicBezTo>
                <a:lnTo>
                  <a:pt x="6882533" y="5726066"/>
                </a:lnTo>
                <a:lnTo>
                  <a:pt x="6884100" y="5728886"/>
                </a:lnTo>
                <a:cubicBezTo>
                  <a:pt x="6887076" y="5722931"/>
                  <a:pt x="6890055" y="5713999"/>
                  <a:pt x="6896010" y="5705065"/>
                </a:cubicBezTo>
                <a:cubicBezTo>
                  <a:pt x="6910896" y="5699110"/>
                  <a:pt x="6928762" y="5690179"/>
                  <a:pt x="6946628" y="5678269"/>
                </a:cubicBezTo>
                <a:cubicBezTo>
                  <a:pt x="6949607" y="5711021"/>
                  <a:pt x="6925786" y="5752706"/>
                  <a:pt x="6910897" y="5779506"/>
                </a:cubicBezTo>
                <a:cubicBezTo>
                  <a:pt x="6890055" y="5821193"/>
                  <a:pt x="6866235" y="5859900"/>
                  <a:pt x="6845389" y="5898611"/>
                </a:cubicBezTo>
                <a:cubicBezTo>
                  <a:pt x="6833479" y="5919452"/>
                  <a:pt x="6824548" y="5937318"/>
                  <a:pt x="6812638" y="5958162"/>
                </a:cubicBezTo>
                <a:cubicBezTo>
                  <a:pt x="6800727" y="5979004"/>
                  <a:pt x="6788817" y="5996869"/>
                  <a:pt x="6776907" y="6017714"/>
                </a:cubicBezTo>
                <a:cubicBezTo>
                  <a:pt x="6767972" y="6029624"/>
                  <a:pt x="6762017" y="6044511"/>
                  <a:pt x="6750106" y="6062376"/>
                </a:cubicBezTo>
                <a:lnTo>
                  <a:pt x="6724490" y="6119524"/>
                </a:lnTo>
                <a:lnTo>
                  <a:pt x="6444201" y="6194627"/>
                </a:lnTo>
                <a:lnTo>
                  <a:pt x="6494406" y="6117091"/>
                </a:lnTo>
                <a:cubicBezTo>
                  <a:pt x="6513388" y="6085454"/>
                  <a:pt x="6529765" y="6054935"/>
                  <a:pt x="6541675" y="6026649"/>
                </a:cubicBezTo>
                <a:cubicBezTo>
                  <a:pt x="6571451" y="5976028"/>
                  <a:pt x="6607182" y="5940297"/>
                  <a:pt x="6628027" y="5886700"/>
                </a:cubicBezTo>
                <a:cubicBezTo>
                  <a:pt x="6654823" y="5842038"/>
                  <a:pt x="6681623" y="5788441"/>
                  <a:pt x="6708421" y="5743775"/>
                </a:cubicBezTo>
                <a:cubicBezTo>
                  <a:pt x="6720331" y="5725910"/>
                  <a:pt x="6729265" y="5708045"/>
                  <a:pt x="6738196" y="5690179"/>
                </a:cubicBezTo>
                <a:cubicBezTo>
                  <a:pt x="6747130" y="5672313"/>
                  <a:pt x="6753086" y="5654447"/>
                  <a:pt x="6762017" y="5639562"/>
                </a:cubicBezTo>
                <a:cubicBezTo>
                  <a:pt x="6776906" y="5606806"/>
                  <a:pt x="6788817" y="5574054"/>
                  <a:pt x="6800727" y="5544279"/>
                </a:cubicBezTo>
                <a:cubicBezTo>
                  <a:pt x="6824548" y="5481748"/>
                  <a:pt x="6845390" y="5422196"/>
                  <a:pt x="6884100" y="5362643"/>
                </a:cubicBezTo>
                <a:cubicBezTo>
                  <a:pt x="6910897" y="5315002"/>
                  <a:pt x="6904941" y="5279271"/>
                  <a:pt x="6916852" y="5240564"/>
                </a:cubicBezTo>
                <a:cubicBezTo>
                  <a:pt x="6949607" y="5160167"/>
                  <a:pt x="6970448" y="5079774"/>
                  <a:pt x="6997248" y="4996401"/>
                </a:cubicBezTo>
                <a:cubicBezTo>
                  <a:pt x="6985338" y="4972581"/>
                  <a:pt x="7027024" y="4877298"/>
                  <a:pt x="7032979" y="4805835"/>
                </a:cubicBezTo>
                <a:cubicBezTo>
                  <a:pt x="7050845" y="4731394"/>
                  <a:pt x="7065731" y="4653977"/>
                  <a:pt x="7080621" y="4576559"/>
                </a:cubicBezTo>
                <a:lnTo>
                  <a:pt x="7091362" y="4536286"/>
                </a:lnTo>
                <a:lnTo>
                  <a:pt x="7083597" y="4534872"/>
                </a:lnTo>
                <a:cubicBezTo>
                  <a:pt x="7086573" y="4511052"/>
                  <a:pt x="7086573" y="4490211"/>
                  <a:pt x="7086573" y="4460435"/>
                </a:cubicBezTo>
                <a:lnTo>
                  <a:pt x="7088158" y="4454885"/>
                </a:lnTo>
                <a:lnTo>
                  <a:pt x="7086079" y="4455001"/>
                </a:lnTo>
                <a:lnTo>
                  <a:pt x="7082312" y="4455210"/>
                </a:lnTo>
                <a:lnTo>
                  <a:pt x="7083597" y="4469366"/>
                </a:lnTo>
                <a:cubicBezTo>
                  <a:pt x="7083597" y="4496165"/>
                  <a:pt x="7083597" y="4517007"/>
                  <a:pt x="7080621" y="4543807"/>
                </a:cubicBezTo>
                <a:cubicBezTo>
                  <a:pt x="7077642" y="4558694"/>
                  <a:pt x="7074666" y="4570604"/>
                  <a:pt x="7068710" y="4588469"/>
                </a:cubicBezTo>
                <a:cubicBezTo>
                  <a:pt x="7044890" y="4627180"/>
                  <a:pt x="7021069" y="4665887"/>
                  <a:pt x="6997249" y="4701618"/>
                </a:cubicBezTo>
                <a:cubicBezTo>
                  <a:pt x="6991293" y="4737349"/>
                  <a:pt x="6988314" y="4767125"/>
                  <a:pt x="6979383" y="4799880"/>
                </a:cubicBezTo>
                <a:lnTo>
                  <a:pt x="6961517" y="4832632"/>
                </a:lnTo>
                <a:cubicBezTo>
                  <a:pt x="6952583" y="4880273"/>
                  <a:pt x="6943651" y="4924939"/>
                  <a:pt x="6931741" y="4975556"/>
                </a:cubicBezTo>
                <a:cubicBezTo>
                  <a:pt x="6919831" y="5014267"/>
                  <a:pt x="6910896" y="5049998"/>
                  <a:pt x="6898986" y="5088705"/>
                </a:cubicBezTo>
                <a:cubicBezTo>
                  <a:pt x="6887076" y="5127416"/>
                  <a:pt x="6878145" y="5163147"/>
                  <a:pt x="6863255" y="5198877"/>
                </a:cubicBezTo>
                <a:cubicBezTo>
                  <a:pt x="6857300" y="5228653"/>
                  <a:pt x="6851345" y="5255450"/>
                  <a:pt x="6842413" y="5285226"/>
                </a:cubicBezTo>
                <a:cubicBezTo>
                  <a:pt x="6836459" y="5315002"/>
                  <a:pt x="6830503" y="5344778"/>
                  <a:pt x="6818593" y="5374554"/>
                </a:cubicBezTo>
                <a:lnTo>
                  <a:pt x="6837590" y="5345006"/>
                </a:lnTo>
                <a:lnTo>
                  <a:pt x="6854324" y="5282247"/>
                </a:lnTo>
                <a:cubicBezTo>
                  <a:pt x="6857300" y="5249495"/>
                  <a:pt x="6863255" y="5222695"/>
                  <a:pt x="6869211" y="5192919"/>
                </a:cubicBezTo>
                <a:cubicBezTo>
                  <a:pt x="6881121" y="5157188"/>
                  <a:pt x="6893031" y="5118481"/>
                  <a:pt x="6904941" y="5082750"/>
                </a:cubicBezTo>
                <a:cubicBezTo>
                  <a:pt x="6916852" y="5044039"/>
                  <a:pt x="6925786" y="5008309"/>
                  <a:pt x="6937697" y="4969602"/>
                </a:cubicBezTo>
                <a:cubicBezTo>
                  <a:pt x="6949607" y="4921960"/>
                  <a:pt x="6955562" y="4877294"/>
                  <a:pt x="6967473" y="4826677"/>
                </a:cubicBezTo>
                <a:lnTo>
                  <a:pt x="6985338" y="4793921"/>
                </a:lnTo>
                <a:cubicBezTo>
                  <a:pt x="6994270" y="4761170"/>
                  <a:pt x="6997249" y="4731394"/>
                  <a:pt x="7003203" y="4695662"/>
                </a:cubicBezTo>
                <a:cubicBezTo>
                  <a:pt x="7027024" y="4656953"/>
                  <a:pt x="7050845" y="4621221"/>
                  <a:pt x="7074666" y="4582514"/>
                </a:cubicBezTo>
                <a:cubicBezTo>
                  <a:pt x="7059776" y="4659932"/>
                  <a:pt x="7044890" y="4734370"/>
                  <a:pt x="7027025" y="4811787"/>
                </a:cubicBezTo>
                <a:cubicBezTo>
                  <a:pt x="7021069" y="4883249"/>
                  <a:pt x="6979383" y="4981512"/>
                  <a:pt x="6991293" y="5002353"/>
                </a:cubicBezTo>
                <a:cubicBezTo>
                  <a:pt x="6964493" y="5085726"/>
                  <a:pt x="6940672" y="5166123"/>
                  <a:pt x="6910897" y="5246516"/>
                </a:cubicBezTo>
                <a:lnTo>
                  <a:pt x="6894994" y="5271255"/>
                </a:lnTo>
                <a:lnTo>
                  <a:pt x="6888195" y="5308303"/>
                </a:lnTo>
                <a:cubicBezTo>
                  <a:pt x="6884844" y="5327659"/>
                  <a:pt x="6879632" y="5347757"/>
                  <a:pt x="6866235" y="5371578"/>
                </a:cubicBezTo>
                <a:cubicBezTo>
                  <a:pt x="6824548" y="5431130"/>
                  <a:pt x="6803704" y="5490681"/>
                  <a:pt x="6782861" y="5553209"/>
                </a:cubicBezTo>
                <a:cubicBezTo>
                  <a:pt x="6770951" y="5582986"/>
                  <a:pt x="6759041" y="5615741"/>
                  <a:pt x="6744152" y="5648492"/>
                </a:cubicBezTo>
                <a:cubicBezTo>
                  <a:pt x="6738196" y="5666358"/>
                  <a:pt x="6729265" y="5681247"/>
                  <a:pt x="6720330" y="5699113"/>
                </a:cubicBezTo>
                <a:cubicBezTo>
                  <a:pt x="6711399" y="5716978"/>
                  <a:pt x="6702465" y="5734844"/>
                  <a:pt x="6690554" y="5752710"/>
                </a:cubicBezTo>
                <a:cubicBezTo>
                  <a:pt x="6663758" y="5800352"/>
                  <a:pt x="6636958" y="5850969"/>
                  <a:pt x="6610162" y="5895635"/>
                </a:cubicBezTo>
                <a:cubicBezTo>
                  <a:pt x="6589317" y="5949231"/>
                  <a:pt x="6553585" y="5984962"/>
                  <a:pt x="6523810" y="6035579"/>
                </a:cubicBezTo>
                <a:cubicBezTo>
                  <a:pt x="6511899" y="6063867"/>
                  <a:pt x="6495523" y="6095132"/>
                  <a:pt x="6476540" y="6127141"/>
                </a:cubicBezTo>
                <a:lnTo>
                  <a:pt x="6429810" y="6198484"/>
                </a:lnTo>
                <a:lnTo>
                  <a:pt x="6336174" y="6223573"/>
                </a:lnTo>
                <a:lnTo>
                  <a:pt x="6354089" y="6196370"/>
                </a:lnTo>
                <a:cubicBezTo>
                  <a:pt x="6386840" y="6157663"/>
                  <a:pt x="6416616" y="6115976"/>
                  <a:pt x="6446392" y="6074290"/>
                </a:cubicBezTo>
                <a:cubicBezTo>
                  <a:pt x="6458302" y="6053445"/>
                  <a:pt x="6473192" y="6032604"/>
                  <a:pt x="6485103" y="6008783"/>
                </a:cubicBezTo>
                <a:cubicBezTo>
                  <a:pt x="6497013" y="5984962"/>
                  <a:pt x="6511899" y="5961142"/>
                  <a:pt x="6523809" y="5937321"/>
                </a:cubicBezTo>
                <a:lnTo>
                  <a:pt x="6534834" y="5919741"/>
                </a:lnTo>
                <a:lnTo>
                  <a:pt x="6593762" y="5834622"/>
                </a:lnTo>
                <a:lnTo>
                  <a:pt x="6604206" y="5821193"/>
                </a:lnTo>
                <a:lnTo>
                  <a:pt x="6605697" y="5817382"/>
                </a:lnTo>
                <a:lnTo>
                  <a:pt x="6593762" y="5834622"/>
                </a:lnTo>
                <a:lnTo>
                  <a:pt x="6565125" y="5871441"/>
                </a:lnTo>
                <a:lnTo>
                  <a:pt x="6534834" y="5919741"/>
                </a:lnTo>
                <a:lnTo>
                  <a:pt x="6526789" y="5931363"/>
                </a:lnTo>
                <a:cubicBezTo>
                  <a:pt x="6511899" y="5955183"/>
                  <a:pt x="6499989" y="5979004"/>
                  <a:pt x="6488078" y="6002825"/>
                </a:cubicBezTo>
                <a:cubicBezTo>
                  <a:pt x="6473192" y="6026646"/>
                  <a:pt x="6461282" y="6047490"/>
                  <a:pt x="6449371" y="6068331"/>
                </a:cubicBezTo>
                <a:cubicBezTo>
                  <a:pt x="6419596" y="6110018"/>
                  <a:pt x="6389820" y="6151704"/>
                  <a:pt x="6357065" y="6190414"/>
                </a:cubicBezTo>
                <a:lnTo>
                  <a:pt x="6335765" y="6223683"/>
                </a:lnTo>
                <a:lnTo>
                  <a:pt x="6265251" y="6242577"/>
                </a:lnTo>
                <a:lnTo>
                  <a:pt x="6265470" y="6242204"/>
                </a:lnTo>
                <a:lnTo>
                  <a:pt x="6267736" y="6235077"/>
                </a:lnTo>
                <a:cubicBezTo>
                  <a:pt x="6291557" y="6199345"/>
                  <a:pt x="6321333" y="6157659"/>
                  <a:pt x="6345154" y="6115973"/>
                </a:cubicBezTo>
                <a:cubicBezTo>
                  <a:pt x="6354089" y="6104062"/>
                  <a:pt x="6360044" y="6092153"/>
                  <a:pt x="6368975" y="6080242"/>
                </a:cubicBezTo>
                <a:lnTo>
                  <a:pt x="6400648" y="6036311"/>
                </a:lnTo>
                <a:lnTo>
                  <a:pt x="6410661" y="6017714"/>
                </a:lnTo>
                <a:cubicBezTo>
                  <a:pt x="6437457" y="5979004"/>
                  <a:pt x="6458302" y="5940297"/>
                  <a:pt x="6473189" y="5910521"/>
                </a:cubicBezTo>
                <a:cubicBezTo>
                  <a:pt x="6520831" y="5827148"/>
                  <a:pt x="6556562" y="5743775"/>
                  <a:pt x="6595272" y="5657424"/>
                </a:cubicBezTo>
                <a:cubicBezTo>
                  <a:pt x="6631003" y="5571075"/>
                  <a:pt x="6669710" y="5484723"/>
                  <a:pt x="6714376" y="5386465"/>
                </a:cubicBezTo>
                <a:cubicBezTo>
                  <a:pt x="6718842" y="5359667"/>
                  <a:pt x="6736708" y="5314258"/>
                  <a:pt x="6749362" y="5276292"/>
                </a:cubicBezTo>
                <a:lnTo>
                  <a:pt x="6760782" y="5233196"/>
                </a:lnTo>
                <a:lnTo>
                  <a:pt x="6673915" y="5470534"/>
                </a:lnTo>
                <a:cubicBezTo>
                  <a:pt x="6619674" y="5598779"/>
                  <a:pt x="6558609" y="5723434"/>
                  <a:pt x="6491183" y="5844051"/>
                </a:cubicBezTo>
                <a:lnTo>
                  <a:pt x="6464429" y="5886350"/>
                </a:lnTo>
                <a:lnTo>
                  <a:pt x="6464258" y="5886700"/>
                </a:lnTo>
                <a:cubicBezTo>
                  <a:pt x="6452347" y="5916476"/>
                  <a:pt x="6428527" y="5955186"/>
                  <a:pt x="6401726" y="5993893"/>
                </a:cubicBezTo>
                <a:cubicBezTo>
                  <a:pt x="6374930" y="6032604"/>
                  <a:pt x="6351109" y="6074290"/>
                  <a:pt x="6339199" y="6110021"/>
                </a:cubicBezTo>
                <a:cubicBezTo>
                  <a:pt x="6318354" y="6136818"/>
                  <a:pt x="6291557" y="6166593"/>
                  <a:pt x="6267736" y="6199349"/>
                </a:cubicBezTo>
                <a:cubicBezTo>
                  <a:pt x="6255826" y="6215725"/>
                  <a:pt x="6244660" y="6232846"/>
                  <a:pt x="6234610" y="6249967"/>
                </a:cubicBezTo>
                <a:lnTo>
                  <a:pt x="6234112" y="6250921"/>
                </a:lnTo>
                <a:lnTo>
                  <a:pt x="1630942" y="7484336"/>
                </a:lnTo>
                <a:lnTo>
                  <a:pt x="75670" y="1679985"/>
                </a:lnTo>
                <a:lnTo>
                  <a:pt x="151760" y="1595990"/>
                </a:lnTo>
                <a:cubicBezTo>
                  <a:pt x="169626" y="1575145"/>
                  <a:pt x="184512" y="1554304"/>
                  <a:pt x="202378" y="1533459"/>
                </a:cubicBezTo>
                <a:cubicBezTo>
                  <a:pt x="220243" y="1512617"/>
                  <a:pt x="238109" y="1494752"/>
                  <a:pt x="252998" y="1473907"/>
                </a:cubicBezTo>
                <a:cubicBezTo>
                  <a:pt x="312550" y="1396490"/>
                  <a:pt x="375078" y="1330983"/>
                  <a:pt x="434630" y="1259520"/>
                </a:cubicBezTo>
                <a:lnTo>
                  <a:pt x="438539" y="1253836"/>
                </a:lnTo>
                <a:lnTo>
                  <a:pt x="441521" y="1250083"/>
                </a:lnTo>
                <a:lnTo>
                  <a:pt x="443846" y="1246116"/>
                </a:lnTo>
                <a:lnTo>
                  <a:pt x="453049" y="1232733"/>
                </a:lnTo>
                <a:lnTo>
                  <a:pt x="483515" y="1198305"/>
                </a:lnTo>
                <a:lnTo>
                  <a:pt x="485826" y="1195883"/>
                </a:lnTo>
                <a:lnTo>
                  <a:pt x="485254" y="1196339"/>
                </a:lnTo>
                <a:lnTo>
                  <a:pt x="483515" y="1198305"/>
                </a:lnTo>
                <a:lnTo>
                  <a:pt x="459198" y="1223789"/>
                </a:lnTo>
                <a:lnTo>
                  <a:pt x="453049" y="1232733"/>
                </a:lnTo>
                <a:lnTo>
                  <a:pt x="449032" y="1237272"/>
                </a:lnTo>
                <a:lnTo>
                  <a:pt x="443846" y="1246116"/>
                </a:lnTo>
                <a:lnTo>
                  <a:pt x="438539" y="1253836"/>
                </a:lnTo>
                <a:lnTo>
                  <a:pt x="431654" y="1262500"/>
                </a:lnTo>
                <a:cubicBezTo>
                  <a:pt x="372102" y="1330983"/>
                  <a:pt x="309574" y="1399469"/>
                  <a:pt x="250022" y="1476886"/>
                </a:cubicBezTo>
                <a:cubicBezTo>
                  <a:pt x="232157" y="1497728"/>
                  <a:pt x="214291" y="1515593"/>
                  <a:pt x="199402" y="1536438"/>
                </a:cubicBezTo>
                <a:cubicBezTo>
                  <a:pt x="181536" y="1557280"/>
                  <a:pt x="166650" y="1578124"/>
                  <a:pt x="148784" y="1598966"/>
                </a:cubicBezTo>
                <a:lnTo>
                  <a:pt x="75627" y="1679824"/>
                </a:lnTo>
                <a:lnTo>
                  <a:pt x="58982" y="1617705"/>
                </a:lnTo>
                <a:lnTo>
                  <a:pt x="170371" y="1479863"/>
                </a:lnTo>
                <a:cubicBezTo>
                  <a:pt x="255977" y="1379370"/>
                  <a:pt x="346793" y="1283343"/>
                  <a:pt x="443564" y="1191037"/>
                </a:cubicBezTo>
                <a:cubicBezTo>
                  <a:pt x="491206" y="1149351"/>
                  <a:pt x="529916" y="1107665"/>
                  <a:pt x="580533" y="1065979"/>
                </a:cubicBezTo>
                <a:cubicBezTo>
                  <a:pt x="654975" y="994516"/>
                  <a:pt x="774079" y="887323"/>
                  <a:pt x="908069" y="809905"/>
                </a:cubicBezTo>
                <a:cubicBezTo>
                  <a:pt x="946779" y="780130"/>
                  <a:pt x="973576" y="747374"/>
                  <a:pt x="1021217" y="720578"/>
                </a:cubicBezTo>
                <a:cubicBezTo>
                  <a:pt x="1062904" y="705688"/>
                  <a:pt x="1110545" y="675912"/>
                  <a:pt x="1170097" y="643160"/>
                </a:cubicBezTo>
                <a:cubicBezTo>
                  <a:pt x="1199873" y="628271"/>
                  <a:pt x="1232628" y="610405"/>
                  <a:pt x="1265380" y="592540"/>
                </a:cubicBezTo>
                <a:cubicBezTo>
                  <a:pt x="1283245" y="583608"/>
                  <a:pt x="1298135" y="574674"/>
                  <a:pt x="1316001" y="565743"/>
                </a:cubicBezTo>
                <a:cubicBezTo>
                  <a:pt x="1333866" y="556808"/>
                  <a:pt x="1351732" y="550853"/>
                  <a:pt x="1372573" y="544898"/>
                </a:cubicBezTo>
                <a:cubicBezTo>
                  <a:pt x="1432125" y="515122"/>
                  <a:pt x="1497632" y="485346"/>
                  <a:pt x="1560163" y="461525"/>
                </a:cubicBezTo>
                <a:cubicBezTo>
                  <a:pt x="1640558" y="424306"/>
                  <a:pt x="1724675" y="388575"/>
                  <a:pt x="1811397" y="355077"/>
                </a:cubicBezTo>
                <a:close/>
                <a:moveTo>
                  <a:pt x="1124673" y="520067"/>
                </a:moveTo>
                <a:lnTo>
                  <a:pt x="2022132" y="279593"/>
                </a:lnTo>
                <a:lnTo>
                  <a:pt x="1806557" y="355076"/>
                </a:lnTo>
                <a:cubicBezTo>
                  <a:pt x="1720207" y="388574"/>
                  <a:pt x="1636090" y="424305"/>
                  <a:pt x="1554205" y="461525"/>
                </a:cubicBezTo>
                <a:cubicBezTo>
                  <a:pt x="1491677" y="485346"/>
                  <a:pt x="1426170" y="518098"/>
                  <a:pt x="1366618" y="544898"/>
                </a:cubicBezTo>
                <a:cubicBezTo>
                  <a:pt x="1348753" y="550853"/>
                  <a:pt x="1327908" y="559785"/>
                  <a:pt x="1310042" y="565740"/>
                </a:cubicBezTo>
                <a:cubicBezTo>
                  <a:pt x="1292177" y="574674"/>
                  <a:pt x="1274311" y="583605"/>
                  <a:pt x="1259425" y="592540"/>
                </a:cubicBezTo>
                <a:cubicBezTo>
                  <a:pt x="1226670" y="610405"/>
                  <a:pt x="1193918" y="628271"/>
                  <a:pt x="1164142" y="643157"/>
                </a:cubicBezTo>
                <a:cubicBezTo>
                  <a:pt x="1104590" y="675912"/>
                  <a:pt x="1056949" y="705688"/>
                  <a:pt x="1015262" y="720574"/>
                </a:cubicBezTo>
                <a:cubicBezTo>
                  <a:pt x="967621" y="747374"/>
                  <a:pt x="940821" y="777150"/>
                  <a:pt x="902114" y="809902"/>
                </a:cubicBezTo>
                <a:cubicBezTo>
                  <a:pt x="768120" y="887320"/>
                  <a:pt x="649016" y="994513"/>
                  <a:pt x="574578" y="1065975"/>
                </a:cubicBezTo>
                <a:lnTo>
                  <a:pt x="506130" y="1125496"/>
                </a:lnTo>
                <a:lnTo>
                  <a:pt x="439166" y="1186639"/>
                </a:lnTo>
                <a:lnTo>
                  <a:pt x="440585" y="1188058"/>
                </a:lnTo>
                <a:cubicBezTo>
                  <a:pt x="343814" y="1280364"/>
                  <a:pt x="252997" y="1377135"/>
                  <a:pt x="167392" y="1478001"/>
                </a:cubicBezTo>
                <a:lnTo>
                  <a:pt x="57891" y="1613630"/>
                </a:lnTo>
                <a:lnTo>
                  <a:pt x="0" y="1397579"/>
                </a:lnTo>
                <a:lnTo>
                  <a:pt x="20746" y="1378624"/>
                </a:lnTo>
                <a:cubicBezTo>
                  <a:pt x="648" y="1416587"/>
                  <a:pt x="22425" y="1409329"/>
                  <a:pt x="23259" y="1423427"/>
                </a:cubicBezTo>
                <a:lnTo>
                  <a:pt x="16526" y="1442259"/>
                </a:lnTo>
                <a:lnTo>
                  <a:pt x="113050" y="1342893"/>
                </a:lnTo>
                <a:cubicBezTo>
                  <a:pt x="121984" y="1325027"/>
                  <a:pt x="139850" y="1304186"/>
                  <a:pt x="160691" y="1280365"/>
                </a:cubicBezTo>
                <a:cubicBezTo>
                  <a:pt x="181536" y="1259520"/>
                  <a:pt x="205357" y="1238679"/>
                  <a:pt x="223222" y="1220813"/>
                </a:cubicBezTo>
                <a:lnTo>
                  <a:pt x="228612" y="1226800"/>
                </a:lnTo>
                <a:lnTo>
                  <a:pt x="226201" y="1223789"/>
                </a:lnTo>
                <a:cubicBezTo>
                  <a:pt x="252998" y="1196989"/>
                  <a:pt x="276819" y="1170193"/>
                  <a:pt x="303619" y="1146372"/>
                </a:cubicBezTo>
                <a:cubicBezTo>
                  <a:pt x="327440" y="1122551"/>
                  <a:pt x="354236" y="1098730"/>
                  <a:pt x="381036" y="1074910"/>
                </a:cubicBezTo>
                <a:cubicBezTo>
                  <a:pt x="413788" y="1042155"/>
                  <a:pt x="434633" y="1015358"/>
                  <a:pt x="464409" y="985582"/>
                </a:cubicBezTo>
                <a:cubicBezTo>
                  <a:pt x="503116" y="955806"/>
                  <a:pt x="544802" y="926030"/>
                  <a:pt x="580534" y="899230"/>
                </a:cubicBezTo>
                <a:cubicBezTo>
                  <a:pt x="622220" y="866478"/>
                  <a:pt x="663906" y="836702"/>
                  <a:pt x="705592" y="806926"/>
                </a:cubicBezTo>
                <a:lnTo>
                  <a:pt x="780365" y="754761"/>
                </a:lnTo>
                <a:lnTo>
                  <a:pt x="830651" y="708664"/>
                </a:lnTo>
                <a:cubicBezTo>
                  <a:pt x="860427" y="690799"/>
                  <a:pt x="890203" y="672933"/>
                  <a:pt x="919979" y="655067"/>
                </a:cubicBezTo>
                <a:cubicBezTo>
                  <a:pt x="949755" y="637202"/>
                  <a:pt x="982507" y="622315"/>
                  <a:pt x="1015262" y="604450"/>
                </a:cubicBezTo>
                <a:lnTo>
                  <a:pt x="1027876" y="597963"/>
                </a:lnTo>
                <a:lnTo>
                  <a:pt x="1060299" y="566115"/>
                </a:lnTo>
                <a:cubicBezTo>
                  <a:pt x="1078537" y="552341"/>
                  <a:pt x="1098638" y="538943"/>
                  <a:pt x="1113524" y="527032"/>
                </a:cubicBezTo>
                <a:close/>
              </a:path>
            </a:pathLst>
          </a:custGeom>
          <a:solidFill>
            <a:schemeClr val="bg1">
              <a:alpha val="46000"/>
            </a:schemeClr>
          </a:solidFill>
          <a:ln w="9525" cap="flat">
            <a:noFill/>
            <a:prstDash val="solid"/>
            <a:miter/>
          </a:ln>
        </p:spPr>
        <p:txBody>
          <a:bodyPr wrap="square" rtlCol="0" anchor="ctr">
            <a:noAutofit/>
          </a:bodyPr>
          <a:lstStyle/>
          <a:p>
            <a:endParaRPr lang="en-US" noProof="0"/>
          </a:p>
        </p:txBody>
      </p:sp>
      <p:sp>
        <p:nvSpPr>
          <p:cNvPr id="27" name="Picture Placeholder 26">
            <a:extLst>
              <a:ext uri="{FF2B5EF4-FFF2-40B4-BE49-F238E27FC236}">
                <a16:creationId xmlns:a16="http://schemas.microsoft.com/office/drawing/2014/main" id="{E2D51A96-8D57-433A-8417-56AE0521CFF8}"/>
              </a:ext>
            </a:extLst>
          </p:cNvPr>
          <p:cNvSpPr>
            <a:spLocks noGrp="1"/>
          </p:cNvSpPr>
          <p:nvPr>
            <p:ph type="pic" sz="quarter" idx="38" hasCustomPrompt="1"/>
          </p:nvPr>
        </p:nvSpPr>
        <p:spPr>
          <a:xfrm>
            <a:off x="7744913" y="1952049"/>
            <a:ext cx="1452550" cy="1476000"/>
          </a:xfrm>
          <a:custGeom>
            <a:avLst/>
            <a:gdLst>
              <a:gd name="connsiteX0" fmla="*/ 47661 w 1452550"/>
              <a:gd name="connsiteY0" fmla="*/ 1005292 h 1476000"/>
              <a:gd name="connsiteX1" fmla="*/ 52539 w 1452550"/>
              <a:gd name="connsiteY1" fmla="*/ 1017429 h 1476000"/>
              <a:gd name="connsiteX2" fmla="*/ 53395 w 1452550"/>
              <a:gd name="connsiteY2" fmla="*/ 1020511 h 1476000"/>
              <a:gd name="connsiteX3" fmla="*/ 62657 w 1452550"/>
              <a:gd name="connsiteY3" fmla="*/ 1043939 h 1476000"/>
              <a:gd name="connsiteX4" fmla="*/ 53395 w 1452550"/>
              <a:gd name="connsiteY4" fmla="*/ 1021056 h 1476000"/>
              <a:gd name="connsiteX5" fmla="*/ 49036 w 1452550"/>
              <a:gd name="connsiteY5" fmla="*/ 1009615 h 1476000"/>
              <a:gd name="connsiteX6" fmla="*/ 39266 w 1452550"/>
              <a:gd name="connsiteY6" fmla="*/ 980554 h 1476000"/>
              <a:gd name="connsiteX7" fmla="*/ 45222 w 1452550"/>
              <a:gd name="connsiteY7" fmla="*/ 997628 h 1476000"/>
              <a:gd name="connsiteX8" fmla="*/ 47661 w 1452550"/>
              <a:gd name="connsiteY8" fmla="*/ 1005292 h 1476000"/>
              <a:gd name="connsiteX9" fmla="*/ 41953 w 1452550"/>
              <a:gd name="connsiteY9" fmla="*/ 991090 h 1476000"/>
              <a:gd name="connsiteX10" fmla="*/ 27223 w 1452550"/>
              <a:gd name="connsiteY10" fmla="*/ 934747 h 1476000"/>
              <a:gd name="connsiteX11" fmla="*/ 31601 w 1452550"/>
              <a:gd name="connsiteY11" fmla="*/ 951861 h 1476000"/>
              <a:gd name="connsiteX12" fmla="*/ 33829 w 1452550"/>
              <a:gd name="connsiteY12" fmla="*/ 959230 h 1476000"/>
              <a:gd name="connsiteX13" fmla="*/ 39266 w 1452550"/>
              <a:gd name="connsiteY13" fmla="*/ 980554 h 1476000"/>
              <a:gd name="connsiteX14" fmla="*/ 37050 w 1452550"/>
              <a:gd name="connsiteY14" fmla="*/ 974199 h 1476000"/>
              <a:gd name="connsiteX15" fmla="*/ 30511 w 1452550"/>
              <a:gd name="connsiteY15" fmla="*/ 950226 h 1476000"/>
              <a:gd name="connsiteX16" fmla="*/ 21788 w 1452550"/>
              <a:gd name="connsiteY16" fmla="*/ 912006 h 1476000"/>
              <a:gd name="connsiteX17" fmla="*/ 25408 w 1452550"/>
              <a:gd name="connsiteY17" fmla="*/ 926205 h 1476000"/>
              <a:gd name="connsiteX18" fmla="*/ 27223 w 1452550"/>
              <a:gd name="connsiteY18" fmla="*/ 934747 h 1476000"/>
              <a:gd name="connsiteX19" fmla="*/ 25608 w 1452550"/>
              <a:gd name="connsiteY19" fmla="*/ 928433 h 1476000"/>
              <a:gd name="connsiteX20" fmla="*/ 8356 w 1452550"/>
              <a:gd name="connsiteY20" fmla="*/ 845937 h 1476000"/>
              <a:gd name="connsiteX21" fmla="*/ 17937 w 1452550"/>
              <a:gd name="connsiteY21" fmla="*/ 891038 h 1476000"/>
              <a:gd name="connsiteX22" fmla="*/ 20159 w 1452550"/>
              <a:gd name="connsiteY22" fmla="*/ 905005 h 1476000"/>
              <a:gd name="connsiteX23" fmla="*/ 21788 w 1452550"/>
              <a:gd name="connsiteY23" fmla="*/ 912006 h 1476000"/>
              <a:gd name="connsiteX24" fmla="*/ 9739 w 1452550"/>
              <a:gd name="connsiteY24" fmla="*/ 864754 h 1476000"/>
              <a:gd name="connsiteX25" fmla="*/ 0 w 1452550"/>
              <a:gd name="connsiteY25" fmla="*/ 732289 h 1476000"/>
              <a:gd name="connsiteX26" fmla="*/ 8356 w 1452550"/>
              <a:gd name="connsiteY26" fmla="*/ 845937 h 1476000"/>
              <a:gd name="connsiteX27" fmla="*/ 7492 w 1452550"/>
              <a:gd name="connsiteY27" fmla="*/ 841871 h 1476000"/>
              <a:gd name="connsiteX28" fmla="*/ 0 w 1452550"/>
              <a:gd name="connsiteY28" fmla="*/ 732289 h 1476000"/>
              <a:gd name="connsiteX29" fmla="*/ 10625 w 1452550"/>
              <a:gd name="connsiteY29" fmla="*/ 731336 h 1476000"/>
              <a:gd name="connsiteX30" fmla="*/ 6538 w 1452550"/>
              <a:gd name="connsiteY30" fmla="*/ 737193 h 1476000"/>
              <a:gd name="connsiteX31" fmla="*/ 25608 w 1452550"/>
              <a:gd name="connsiteY31" fmla="*/ 906094 h 1476000"/>
              <a:gd name="connsiteX32" fmla="*/ 77912 w 1452550"/>
              <a:gd name="connsiteY32" fmla="*/ 1062464 h 1476000"/>
              <a:gd name="connsiteX33" fmla="*/ 118776 w 1452550"/>
              <a:gd name="connsiteY33" fmla="*/ 1136563 h 1476000"/>
              <a:gd name="connsiteX34" fmla="*/ 180888 w 1452550"/>
              <a:gd name="connsiteY34" fmla="*/ 1217199 h 1476000"/>
              <a:gd name="connsiteX35" fmla="*/ 238096 w 1452550"/>
              <a:gd name="connsiteY35" fmla="*/ 1270050 h 1476000"/>
              <a:gd name="connsiteX36" fmla="*/ 254441 w 1452550"/>
              <a:gd name="connsiteY36" fmla="*/ 1273863 h 1476000"/>
              <a:gd name="connsiteX37" fmla="*/ 150377 w 1452550"/>
              <a:gd name="connsiteY37" fmla="*/ 1170343 h 1476000"/>
              <a:gd name="connsiteX38" fmla="*/ 93713 w 1452550"/>
              <a:gd name="connsiteY38" fmla="*/ 1078809 h 1476000"/>
              <a:gd name="connsiteX39" fmla="*/ 51215 w 1452550"/>
              <a:gd name="connsiteY39" fmla="*/ 974199 h 1476000"/>
              <a:gd name="connsiteX40" fmla="*/ 26697 w 1452550"/>
              <a:gd name="connsiteY40" fmla="*/ 872314 h 1476000"/>
              <a:gd name="connsiteX41" fmla="*/ 23428 w 1452550"/>
              <a:gd name="connsiteY41" fmla="*/ 848886 h 1476000"/>
              <a:gd name="connsiteX42" fmla="*/ 20704 w 1452550"/>
              <a:gd name="connsiteY42" fmla="*/ 827092 h 1476000"/>
              <a:gd name="connsiteX43" fmla="*/ 18525 w 1452550"/>
              <a:gd name="connsiteY43" fmla="*/ 806933 h 1476000"/>
              <a:gd name="connsiteX44" fmla="*/ 17435 w 1452550"/>
              <a:gd name="connsiteY44" fmla="*/ 797670 h 1476000"/>
              <a:gd name="connsiteX45" fmla="*/ 16890 w 1452550"/>
              <a:gd name="connsiteY45" fmla="*/ 788953 h 1476000"/>
              <a:gd name="connsiteX46" fmla="*/ 14711 w 1452550"/>
              <a:gd name="connsiteY46" fmla="*/ 758987 h 1476000"/>
              <a:gd name="connsiteX47" fmla="*/ 13076 w 1452550"/>
              <a:gd name="connsiteY47" fmla="*/ 739372 h 1476000"/>
              <a:gd name="connsiteX48" fmla="*/ 10625 w 1452550"/>
              <a:gd name="connsiteY48" fmla="*/ 731336 h 1476000"/>
              <a:gd name="connsiteX49" fmla="*/ 114485 w 1452550"/>
              <a:gd name="connsiteY49" fmla="*/ 356118 h 1476000"/>
              <a:gd name="connsiteX50" fmla="*/ 112874 w 1452550"/>
              <a:gd name="connsiteY50" fmla="*/ 356335 h 1476000"/>
              <a:gd name="connsiteX51" fmla="*/ 87924 w 1452550"/>
              <a:gd name="connsiteY51" fmla="*/ 398276 h 1476000"/>
              <a:gd name="connsiteX52" fmla="*/ 34938 w 1452550"/>
              <a:gd name="connsiteY52" fmla="*/ 525037 h 1476000"/>
              <a:gd name="connsiteX53" fmla="*/ 19729 w 1452550"/>
              <a:gd name="connsiteY53" fmla="*/ 583925 h 1476000"/>
              <a:gd name="connsiteX54" fmla="*/ 20636 w 1452550"/>
              <a:gd name="connsiteY54" fmla="*/ 581436 h 1476000"/>
              <a:gd name="connsiteX55" fmla="*/ 23973 w 1452550"/>
              <a:gd name="connsiteY55" fmla="*/ 571561 h 1476000"/>
              <a:gd name="connsiteX56" fmla="*/ 59933 w 1452550"/>
              <a:gd name="connsiteY56" fmla="*/ 468041 h 1476000"/>
              <a:gd name="connsiteX57" fmla="*/ 104065 w 1452550"/>
              <a:gd name="connsiteY57" fmla="*/ 375962 h 1476000"/>
              <a:gd name="connsiteX58" fmla="*/ 114485 w 1452550"/>
              <a:gd name="connsiteY58" fmla="*/ 356118 h 1476000"/>
              <a:gd name="connsiteX59" fmla="*/ 139211 w 1452550"/>
              <a:gd name="connsiteY59" fmla="*/ 316926 h 1476000"/>
              <a:gd name="connsiteX60" fmla="*/ 122590 w 1452550"/>
              <a:gd name="connsiteY60" fmla="*/ 340003 h 1476000"/>
              <a:gd name="connsiteX61" fmla="*/ 114226 w 1452550"/>
              <a:gd name="connsiteY61" fmla="*/ 354063 h 1476000"/>
              <a:gd name="connsiteX62" fmla="*/ 119320 w 1452550"/>
              <a:gd name="connsiteY62" fmla="*/ 345996 h 1476000"/>
              <a:gd name="connsiteX63" fmla="*/ 126404 w 1452550"/>
              <a:gd name="connsiteY63" fmla="*/ 335643 h 1476000"/>
              <a:gd name="connsiteX64" fmla="*/ 1148315 w 1452550"/>
              <a:gd name="connsiteY64" fmla="*/ 200910 h 1476000"/>
              <a:gd name="connsiteX65" fmla="*/ 1148572 w 1452550"/>
              <a:gd name="connsiteY65" fmla="*/ 201103 h 1476000"/>
              <a:gd name="connsiteX66" fmla="*/ 1152887 w 1452550"/>
              <a:gd name="connsiteY66" fmla="*/ 203791 h 1476000"/>
              <a:gd name="connsiteX67" fmla="*/ 288543 w 1452550"/>
              <a:gd name="connsiteY67" fmla="*/ 197530 h 1476000"/>
              <a:gd name="connsiteX68" fmla="*/ 288222 w 1452550"/>
              <a:gd name="connsiteY68" fmla="*/ 197798 h 1476000"/>
              <a:gd name="connsiteX69" fmla="*/ 261524 w 1452550"/>
              <a:gd name="connsiteY69" fmla="*/ 223951 h 1476000"/>
              <a:gd name="connsiteX70" fmla="*/ 238096 w 1452550"/>
              <a:gd name="connsiteY70" fmla="*/ 244110 h 1476000"/>
              <a:gd name="connsiteX71" fmla="*/ 252630 w 1452550"/>
              <a:gd name="connsiteY71" fmla="*/ 230144 h 1476000"/>
              <a:gd name="connsiteX72" fmla="*/ 283703 w 1452550"/>
              <a:gd name="connsiteY72" fmla="*/ 201363 h 1476000"/>
              <a:gd name="connsiteX73" fmla="*/ 315027 w 1452550"/>
              <a:gd name="connsiteY73" fmla="*/ 176550 h 1476000"/>
              <a:gd name="connsiteX74" fmla="*/ 288543 w 1452550"/>
              <a:gd name="connsiteY74" fmla="*/ 197530 h 1476000"/>
              <a:gd name="connsiteX75" fmla="*/ 305112 w 1452550"/>
              <a:gd name="connsiteY75" fmla="*/ 183633 h 1476000"/>
              <a:gd name="connsiteX76" fmla="*/ 277029 w 1452550"/>
              <a:gd name="connsiteY76" fmla="*/ 170127 h 1476000"/>
              <a:gd name="connsiteX77" fmla="*/ 253837 w 1452550"/>
              <a:gd name="connsiteY77" fmla="*/ 188758 h 1476000"/>
              <a:gd name="connsiteX78" fmla="*/ 239477 w 1452550"/>
              <a:gd name="connsiteY78" fmla="*/ 203859 h 1476000"/>
              <a:gd name="connsiteX79" fmla="*/ 233737 w 1452550"/>
              <a:gd name="connsiteY79" fmla="*/ 209240 h 1476000"/>
              <a:gd name="connsiteX80" fmla="*/ 225020 w 1452550"/>
              <a:gd name="connsiteY80" fmla="*/ 217957 h 1476000"/>
              <a:gd name="connsiteX81" fmla="*/ 207040 w 1452550"/>
              <a:gd name="connsiteY81" fmla="*/ 235937 h 1476000"/>
              <a:gd name="connsiteX82" fmla="*/ 180050 w 1452550"/>
              <a:gd name="connsiteY82" fmla="*/ 266355 h 1476000"/>
              <a:gd name="connsiteX83" fmla="*/ 161844 w 1452550"/>
              <a:gd name="connsiteY83" fmla="*/ 285501 h 1476000"/>
              <a:gd name="connsiteX84" fmla="*/ 141310 w 1452550"/>
              <a:gd name="connsiteY84" fmla="*/ 314010 h 1476000"/>
              <a:gd name="connsiteX85" fmla="*/ 172715 w 1452550"/>
              <a:gd name="connsiteY85" fmla="*/ 274621 h 1476000"/>
              <a:gd name="connsiteX86" fmla="*/ 180050 w 1452550"/>
              <a:gd name="connsiteY86" fmla="*/ 266355 h 1476000"/>
              <a:gd name="connsiteX87" fmla="*/ 239477 w 1452550"/>
              <a:gd name="connsiteY87" fmla="*/ 203859 h 1476000"/>
              <a:gd name="connsiteX88" fmla="*/ 242455 w 1452550"/>
              <a:gd name="connsiteY88" fmla="*/ 201068 h 1476000"/>
              <a:gd name="connsiteX89" fmla="*/ 257711 w 1452550"/>
              <a:gd name="connsiteY89" fmla="*/ 186902 h 1476000"/>
              <a:gd name="connsiteX90" fmla="*/ 273511 w 1452550"/>
              <a:gd name="connsiteY90" fmla="*/ 173280 h 1476000"/>
              <a:gd name="connsiteX91" fmla="*/ 1151774 w 1452550"/>
              <a:gd name="connsiteY91" fmla="*/ 138606 h 1476000"/>
              <a:gd name="connsiteX92" fmla="*/ 1154573 w 1452550"/>
              <a:gd name="connsiteY92" fmla="*/ 138955 h 1476000"/>
              <a:gd name="connsiteX93" fmla="*/ 1169232 w 1452550"/>
              <a:gd name="connsiteY93" fmla="*/ 144948 h 1476000"/>
              <a:gd name="connsiteX94" fmla="*/ 1167598 w 1452550"/>
              <a:gd name="connsiteY94" fmla="*/ 148763 h 1476000"/>
              <a:gd name="connsiteX95" fmla="*/ 1151774 w 1452550"/>
              <a:gd name="connsiteY95" fmla="*/ 138606 h 1476000"/>
              <a:gd name="connsiteX96" fmla="*/ 988783 w 1452550"/>
              <a:gd name="connsiteY96" fmla="*/ 109779 h 1476000"/>
              <a:gd name="connsiteX97" fmla="*/ 1006869 w 1452550"/>
              <a:gd name="connsiteY97" fmla="*/ 117162 h 1476000"/>
              <a:gd name="connsiteX98" fmla="*/ 1034657 w 1452550"/>
              <a:gd name="connsiteY98" fmla="*/ 129693 h 1476000"/>
              <a:gd name="connsiteX99" fmla="*/ 1061353 w 1452550"/>
              <a:gd name="connsiteY99" fmla="*/ 143314 h 1476000"/>
              <a:gd name="connsiteX100" fmla="*/ 1036835 w 1452550"/>
              <a:gd name="connsiteY100" fmla="*/ 129693 h 1476000"/>
              <a:gd name="connsiteX101" fmla="*/ 1027353 w 1452550"/>
              <a:gd name="connsiteY101" fmla="*/ 125158 h 1476000"/>
              <a:gd name="connsiteX102" fmla="*/ 1006084 w 1452550"/>
              <a:gd name="connsiteY102" fmla="*/ 116094 h 1476000"/>
              <a:gd name="connsiteX103" fmla="*/ 995972 w 1452550"/>
              <a:gd name="connsiteY103" fmla="*/ 112258 h 1476000"/>
              <a:gd name="connsiteX104" fmla="*/ 428791 w 1452550"/>
              <a:gd name="connsiteY104" fmla="*/ 107354 h 1476000"/>
              <a:gd name="connsiteX105" fmla="*/ 324181 w 1452550"/>
              <a:gd name="connsiteY105" fmla="*/ 170011 h 1476000"/>
              <a:gd name="connsiteX106" fmla="*/ 315027 w 1452550"/>
              <a:gd name="connsiteY106" fmla="*/ 176550 h 1476000"/>
              <a:gd name="connsiteX107" fmla="*/ 323024 w 1452550"/>
              <a:gd name="connsiteY107" fmla="*/ 170216 h 1476000"/>
              <a:gd name="connsiteX108" fmla="*/ 428791 w 1452550"/>
              <a:gd name="connsiteY108" fmla="*/ 107354 h 1476000"/>
              <a:gd name="connsiteX109" fmla="*/ 503306 w 1452550"/>
              <a:gd name="connsiteY109" fmla="*/ 102128 h 1476000"/>
              <a:gd name="connsiteX110" fmla="*/ 493083 w 1452550"/>
              <a:gd name="connsiteY110" fmla="*/ 105720 h 1476000"/>
              <a:gd name="connsiteX111" fmla="*/ 490686 w 1452550"/>
              <a:gd name="connsiteY111" fmla="*/ 106747 h 1476000"/>
              <a:gd name="connsiteX112" fmla="*/ 378666 w 1452550"/>
              <a:gd name="connsiteY112" fmla="*/ 97003 h 1476000"/>
              <a:gd name="connsiteX113" fmla="*/ 351423 w 1452550"/>
              <a:gd name="connsiteY113" fmla="*/ 114438 h 1476000"/>
              <a:gd name="connsiteX114" fmla="*/ 325271 w 1452550"/>
              <a:gd name="connsiteY114" fmla="*/ 130238 h 1476000"/>
              <a:gd name="connsiteX115" fmla="*/ 341071 w 1452550"/>
              <a:gd name="connsiteY115" fmla="*/ 118251 h 1476000"/>
              <a:gd name="connsiteX116" fmla="*/ 378666 w 1452550"/>
              <a:gd name="connsiteY116" fmla="*/ 97003 h 1476000"/>
              <a:gd name="connsiteX117" fmla="*/ 872355 w 1452550"/>
              <a:gd name="connsiteY117" fmla="*/ 74171 h 1476000"/>
              <a:gd name="connsiteX118" fmla="*/ 952930 w 1452550"/>
              <a:gd name="connsiteY118" fmla="*/ 95912 h 1476000"/>
              <a:gd name="connsiteX119" fmla="*/ 912067 w 1452550"/>
              <a:gd name="connsiteY119" fmla="*/ 85016 h 1476000"/>
              <a:gd name="connsiteX120" fmla="*/ 891363 w 1452550"/>
              <a:gd name="connsiteY120" fmla="*/ 80657 h 1476000"/>
              <a:gd name="connsiteX121" fmla="*/ 880157 w 1452550"/>
              <a:gd name="connsiteY121" fmla="*/ 78593 h 1476000"/>
              <a:gd name="connsiteX122" fmla="*/ 940198 w 1452550"/>
              <a:gd name="connsiteY122" fmla="*/ 94031 h 1476000"/>
              <a:gd name="connsiteX123" fmla="*/ 955051 w 1452550"/>
              <a:gd name="connsiteY123" fmla="*/ 99468 h 1476000"/>
              <a:gd name="connsiteX124" fmla="*/ 974073 w 1452550"/>
              <a:gd name="connsiteY124" fmla="*/ 104614 h 1476000"/>
              <a:gd name="connsiteX125" fmla="*/ 952930 w 1452550"/>
              <a:gd name="connsiteY125" fmla="*/ 97003 h 1476000"/>
              <a:gd name="connsiteX126" fmla="*/ 973088 w 1452550"/>
              <a:gd name="connsiteY126" fmla="*/ 102996 h 1476000"/>
              <a:gd name="connsiteX127" fmla="*/ 976023 w 1452550"/>
              <a:gd name="connsiteY127" fmla="*/ 104026 h 1476000"/>
              <a:gd name="connsiteX128" fmla="*/ 967640 w 1452550"/>
              <a:gd name="connsiteY128" fmla="*/ 100816 h 1476000"/>
              <a:gd name="connsiteX129" fmla="*/ 942577 w 1452550"/>
              <a:gd name="connsiteY129" fmla="*/ 92099 h 1476000"/>
              <a:gd name="connsiteX130" fmla="*/ 891362 w 1452550"/>
              <a:gd name="connsiteY130" fmla="*/ 77933 h 1476000"/>
              <a:gd name="connsiteX131" fmla="*/ 791155 w 1452550"/>
              <a:gd name="connsiteY131" fmla="*/ 62643 h 1476000"/>
              <a:gd name="connsiteX132" fmla="*/ 866399 w 1452550"/>
              <a:gd name="connsiteY132" fmla="*/ 72992 h 1476000"/>
              <a:gd name="connsiteX133" fmla="*/ 839057 w 1452550"/>
              <a:gd name="connsiteY133" fmla="*/ 67581 h 1476000"/>
              <a:gd name="connsiteX134" fmla="*/ 682395 w 1452550"/>
              <a:gd name="connsiteY134" fmla="*/ 62526 h 1476000"/>
              <a:gd name="connsiteX135" fmla="*/ 679419 w 1452550"/>
              <a:gd name="connsiteY135" fmla="*/ 62677 h 1476000"/>
              <a:gd name="connsiteX136" fmla="*/ 663578 w 1452550"/>
              <a:gd name="connsiteY136" fmla="*/ 64456 h 1476000"/>
              <a:gd name="connsiteX137" fmla="*/ 675605 w 1452550"/>
              <a:gd name="connsiteY137" fmla="*/ 63222 h 1476000"/>
              <a:gd name="connsiteX138" fmla="*/ 732813 w 1452550"/>
              <a:gd name="connsiteY138" fmla="*/ 59953 h 1476000"/>
              <a:gd name="connsiteX139" fmla="*/ 709860 w 1452550"/>
              <a:gd name="connsiteY139" fmla="*/ 61124 h 1476000"/>
              <a:gd name="connsiteX140" fmla="*/ 770914 w 1452550"/>
              <a:gd name="connsiteY140" fmla="*/ 61509 h 1476000"/>
              <a:gd name="connsiteX141" fmla="*/ 999786 w 1452550"/>
              <a:gd name="connsiteY141" fmla="*/ 58864 h 1476000"/>
              <a:gd name="connsiteX142" fmla="*/ 1018456 w 1452550"/>
              <a:gd name="connsiteY142" fmla="*/ 64198 h 1476000"/>
              <a:gd name="connsiteX143" fmla="*/ 1036988 w 1452550"/>
              <a:gd name="connsiteY143" fmla="*/ 70456 h 1476000"/>
              <a:gd name="connsiteX144" fmla="*/ 1055360 w 1452550"/>
              <a:gd name="connsiteY144" fmla="*/ 77388 h 1476000"/>
              <a:gd name="connsiteX145" fmla="*/ 1189936 w 1452550"/>
              <a:gd name="connsiteY145" fmla="*/ 152577 h 1476000"/>
              <a:gd name="connsiteX146" fmla="*/ 1197019 w 1452550"/>
              <a:gd name="connsiteY146" fmla="*/ 158025 h 1476000"/>
              <a:gd name="connsiteX147" fmla="*/ 1168687 w 1452550"/>
              <a:gd name="connsiteY147" fmla="*/ 144404 h 1476000"/>
              <a:gd name="connsiteX148" fmla="*/ 1156156 w 1452550"/>
              <a:gd name="connsiteY148" fmla="*/ 136231 h 1476000"/>
              <a:gd name="connsiteX149" fmla="*/ 1138721 w 1452550"/>
              <a:gd name="connsiteY149" fmla="*/ 125879 h 1476000"/>
              <a:gd name="connsiteX150" fmla="*/ 1085871 w 1452550"/>
              <a:gd name="connsiteY150" fmla="*/ 98637 h 1476000"/>
              <a:gd name="connsiteX151" fmla="*/ 1042828 w 1452550"/>
              <a:gd name="connsiteY151" fmla="*/ 77388 h 1476000"/>
              <a:gd name="connsiteX152" fmla="*/ 1021580 w 1452550"/>
              <a:gd name="connsiteY152" fmla="*/ 67581 h 1476000"/>
              <a:gd name="connsiteX153" fmla="*/ 486000 w 1452550"/>
              <a:gd name="connsiteY153" fmla="*/ 56139 h 1476000"/>
              <a:gd name="connsiteX154" fmla="*/ 360686 w 1452550"/>
              <a:gd name="connsiteY154" fmla="*/ 117162 h 1476000"/>
              <a:gd name="connsiteX155" fmla="*/ 486000 w 1452550"/>
              <a:gd name="connsiteY155" fmla="*/ 56139 h 1476000"/>
              <a:gd name="connsiteX156" fmla="*/ 654039 w 1452550"/>
              <a:gd name="connsiteY156" fmla="*/ 38416 h 1476000"/>
              <a:gd name="connsiteX157" fmla="*/ 630247 w 1452550"/>
              <a:gd name="connsiteY157" fmla="*/ 40815 h 1476000"/>
              <a:gd name="connsiteX158" fmla="*/ 596058 w 1452550"/>
              <a:gd name="connsiteY158" fmla="*/ 46877 h 1476000"/>
              <a:gd name="connsiteX159" fmla="*/ 569204 w 1452550"/>
              <a:gd name="connsiteY159" fmla="*/ 53920 h 1476000"/>
              <a:gd name="connsiteX160" fmla="*/ 613697 w 1452550"/>
              <a:gd name="connsiteY160" fmla="*/ 44425 h 1476000"/>
              <a:gd name="connsiteX161" fmla="*/ 688681 w 1452550"/>
              <a:gd name="connsiteY161" fmla="*/ 35980 h 1476000"/>
              <a:gd name="connsiteX162" fmla="*/ 667175 w 1452550"/>
              <a:gd name="connsiteY162" fmla="*/ 37004 h 1476000"/>
              <a:gd name="connsiteX163" fmla="*/ 671246 w 1452550"/>
              <a:gd name="connsiteY163" fmla="*/ 36525 h 1476000"/>
              <a:gd name="connsiteX164" fmla="*/ 665798 w 1452550"/>
              <a:gd name="connsiteY164" fmla="*/ 37069 h 1476000"/>
              <a:gd name="connsiteX165" fmla="*/ 667175 w 1452550"/>
              <a:gd name="connsiteY165" fmla="*/ 37004 h 1476000"/>
              <a:gd name="connsiteX166" fmla="*/ 666613 w 1452550"/>
              <a:gd name="connsiteY166" fmla="*/ 37070 h 1476000"/>
              <a:gd name="connsiteX167" fmla="*/ 666887 w 1452550"/>
              <a:gd name="connsiteY167" fmla="*/ 37070 h 1476000"/>
              <a:gd name="connsiteX168" fmla="*/ 551926 w 1452550"/>
              <a:gd name="connsiteY168" fmla="*/ 61043 h 1476000"/>
              <a:gd name="connsiteX169" fmla="*/ 428791 w 1452550"/>
              <a:gd name="connsiteY169" fmla="*/ 107354 h 1476000"/>
              <a:gd name="connsiteX170" fmla="*/ 495943 w 1452550"/>
              <a:gd name="connsiteY170" fmla="*/ 77525 h 1476000"/>
              <a:gd name="connsiteX171" fmla="*/ 561041 w 1452550"/>
              <a:gd name="connsiteY171" fmla="*/ 55999 h 1476000"/>
              <a:gd name="connsiteX172" fmla="*/ 550836 w 1452550"/>
              <a:gd name="connsiteY172" fmla="*/ 58319 h 1476000"/>
              <a:gd name="connsiteX173" fmla="*/ 540484 w 1452550"/>
              <a:gd name="connsiteY173" fmla="*/ 61588 h 1476000"/>
              <a:gd name="connsiteX174" fmla="*/ 517056 w 1452550"/>
              <a:gd name="connsiteY174" fmla="*/ 68670 h 1476000"/>
              <a:gd name="connsiteX175" fmla="*/ 493628 w 1452550"/>
              <a:gd name="connsiteY175" fmla="*/ 76843 h 1476000"/>
              <a:gd name="connsiteX176" fmla="*/ 482186 w 1452550"/>
              <a:gd name="connsiteY176" fmla="*/ 81202 h 1476000"/>
              <a:gd name="connsiteX177" fmla="*/ 470744 w 1452550"/>
              <a:gd name="connsiteY177" fmla="*/ 86105 h 1476000"/>
              <a:gd name="connsiteX178" fmla="*/ 383024 w 1452550"/>
              <a:gd name="connsiteY178" fmla="*/ 129148 h 1476000"/>
              <a:gd name="connsiteX179" fmla="*/ 362320 w 1452550"/>
              <a:gd name="connsiteY179" fmla="*/ 141679 h 1476000"/>
              <a:gd name="connsiteX180" fmla="*/ 342161 w 1452550"/>
              <a:gd name="connsiteY180" fmla="*/ 154756 h 1476000"/>
              <a:gd name="connsiteX181" fmla="*/ 304022 w 1452550"/>
              <a:gd name="connsiteY181" fmla="*/ 182543 h 1476000"/>
              <a:gd name="connsiteX182" fmla="*/ 283703 w 1452550"/>
              <a:gd name="connsiteY182" fmla="*/ 201363 h 1476000"/>
              <a:gd name="connsiteX183" fmla="*/ 277316 w 1452550"/>
              <a:gd name="connsiteY183" fmla="*/ 206422 h 1476000"/>
              <a:gd name="connsiteX184" fmla="*/ 252630 w 1452550"/>
              <a:gd name="connsiteY184" fmla="*/ 230144 h 1476000"/>
              <a:gd name="connsiteX185" fmla="*/ 237552 w 1452550"/>
              <a:gd name="connsiteY185" fmla="*/ 244110 h 1476000"/>
              <a:gd name="connsiteX186" fmla="*/ 219572 w 1452550"/>
              <a:gd name="connsiteY186" fmla="*/ 263724 h 1476000"/>
              <a:gd name="connsiteX187" fmla="*/ 202682 w 1452550"/>
              <a:gd name="connsiteY187" fmla="*/ 283339 h 1476000"/>
              <a:gd name="connsiteX188" fmla="*/ 172715 w 1452550"/>
              <a:gd name="connsiteY188" fmla="*/ 323657 h 1476000"/>
              <a:gd name="connsiteX189" fmla="*/ 145473 w 1452550"/>
              <a:gd name="connsiteY189" fmla="*/ 365610 h 1476000"/>
              <a:gd name="connsiteX190" fmla="*/ 120410 w 1452550"/>
              <a:gd name="connsiteY190" fmla="*/ 410832 h 1476000"/>
              <a:gd name="connsiteX191" fmla="*/ 129128 w 1452550"/>
              <a:gd name="connsiteY191" fmla="*/ 396121 h 1476000"/>
              <a:gd name="connsiteX192" fmla="*/ 139480 w 1452550"/>
              <a:gd name="connsiteY192" fmla="*/ 380321 h 1476000"/>
              <a:gd name="connsiteX193" fmla="*/ 149832 w 1452550"/>
              <a:gd name="connsiteY193" fmla="*/ 364520 h 1476000"/>
              <a:gd name="connsiteX194" fmla="*/ 160729 w 1452550"/>
              <a:gd name="connsiteY194" fmla="*/ 351989 h 1476000"/>
              <a:gd name="connsiteX195" fmla="*/ 189060 w 1452550"/>
              <a:gd name="connsiteY195" fmla="*/ 310581 h 1476000"/>
              <a:gd name="connsiteX196" fmla="*/ 221206 w 1452550"/>
              <a:gd name="connsiteY196" fmla="*/ 271352 h 1476000"/>
              <a:gd name="connsiteX197" fmla="*/ 256621 w 1452550"/>
              <a:gd name="connsiteY197" fmla="*/ 234303 h 1476000"/>
              <a:gd name="connsiteX198" fmla="*/ 295305 w 1452550"/>
              <a:gd name="connsiteY198" fmla="*/ 199978 h 1476000"/>
              <a:gd name="connsiteX199" fmla="*/ 315464 w 1452550"/>
              <a:gd name="connsiteY199" fmla="*/ 183633 h 1476000"/>
              <a:gd name="connsiteX200" fmla="*/ 336168 w 1452550"/>
              <a:gd name="connsiteY200" fmla="*/ 168377 h 1476000"/>
              <a:gd name="connsiteX201" fmla="*/ 357417 w 1452550"/>
              <a:gd name="connsiteY201" fmla="*/ 153666 h 1476000"/>
              <a:gd name="connsiteX202" fmla="*/ 379211 w 1452550"/>
              <a:gd name="connsiteY202" fmla="*/ 140045 h 1476000"/>
              <a:gd name="connsiteX203" fmla="*/ 390108 w 1452550"/>
              <a:gd name="connsiteY203" fmla="*/ 133507 h 1476000"/>
              <a:gd name="connsiteX204" fmla="*/ 401549 w 1452550"/>
              <a:gd name="connsiteY204" fmla="*/ 127513 h 1476000"/>
              <a:gd name="connsiteX205" fmla="*/ 423888 w 1452550"/>
              <a:gd name="connsiteY205" fmla="*/ 115527 h 1476000"/>
              <a:gd name="connsiteX206" fmla="*/ 469655 w 1452550"/>
              <a:gd name="connsiteY206" fmla="*/ 94278 h 1476000"/>
              <a:gd name="connsiteX207" fmla="*/ 622211 w 1452550"/>
              <a:gd name="connsiteY207" fmla="*/ 51780 h 1476000"/>
              <a:gd name="connsiteX208" fmla="*/ 773132 w 1452550"/>
              <a:gd name="connsiteY208" fmla="*/ 40338 h 1476000"/>
              <a:gd name="connsiteX209" fmla="*/ 773132 w 1452550"/>
              <a:gd name="connsiteY209" fmla="*/ 37069 h 1476000"/>
              <a:gd name="connsiteX210" fmla="*/ 762780 w 1452550"/>
              <a:gd name="connsiteY210" fmla="*/ 37615 h 1476000"/>
              <a:gd name="connsiteX211" fmla="*/ 736627 w 1452550"/>
              <a:gd name="connsiteY211" fmla="*/ 36525 h 1476000"/>
              <a:gd name="connsiteX212" fmla="*/ 712109 w 1452550"/>
              <a:gd name="connsiteY212" fmla="*/ 35980 h 1476000"/>
              <a:gd name="connsiteX213" fmla="*/ 688681 w 1452550"/>
              <a:gd name="connsiteY213" fmla="*/ 35980 h 1476000"/>
              <a:gd name="connsiteX214" fmla="*/ 713812 w 1452550"/>
              <a:gd name="connsiteY214" fmla="*/ 906 h 1476000"/>
              <a:gd name="connsiteX215" fmla="*/ 804732 w 1452550"/>
              <a:gd name="connsiteY215" fmla="*/ 1655 h 1476000"/>
              <a:gd name="connsiteX216" fmla="*/ 987799 w 1452550"/>
              <a:gd name="connsiteY216" fmla="*/ 37615 h 1476000"/>
              <a:gd name="connsiteX217" fmla="*/ 1166509 w 1452550"/>
              <a:gd name="connsiteY217" fmla="*/ 127513 h 1476000"/>
              <a:gd name="connsiteX218" fmla="*/ 900080 w 1452550"/>
              <a:gd name="connsiteY218" fmla="*/ 20724 h 1476000"/>
              <a:gd name="connsiteX219" fmla="*/ 863778 w 1452550"/>
              <a:gd name="connsiteY219" fmla="*/ 15932 h 1476000"/>
              <a:gd name="connsiteX220" fmla="*/ 823700 w 1452550"/>
              <a:gd name="connsiteY220" fmla="*/ 10040 h 1476000"/>
              <a:gd name="connsiteX221" fmla="*/ 816853 w 1452550"/>
              <a:gd name="connsiteY221" fmla="*/ 9738 h 1476000"/>
              <a:gd name="connsiteX222" fmla="*/ 763869 w 1452550"/>
              <a:gd name="connsiteY222" fmla="*/ 2745 h 1476000"/>
              <a:gd name="connsiteX223" fmla="*/ 642369 w 1452550"/>
              <a:gd name="connsiteY223" fmla="*/ 12552 h 1476000"/>
              <a:gd name="connsiteX224" fmla="*/ 616762 w 1452550"/>
              <a:gd name="connsiteY224" fmla="*/ 17455 h 1476000"/>
              <a:gd name="connsiteX225" fmla="*/ 591699 w 1452550"/>
              <a:gd name="connsiteY225" fmla="*/ 23449 h 1476000"/>
              <a:gd name="connsiteX226" fmla="*/ 746298 w 1452550"/>
              <a:gd name="connsiteY226" fmla="*/ 6627 h 1476000"/>
              <a:gd name="connsiteX227" fmla="*/ 816853 w 1452550"/>
              <a:gd name="connsiteY227" fmla="*/ 9738 h 1476000"/>
              <a:gd name="connsiteX228" fmla="*/ 863778 w 1452550"/>
              <a:gd name="connsiteY228" fmla="*/ 15932 h 1476000"/>
              <a:gd name="connsiteX229" fmla="*/ 900080 w 1452550"/>
              <a:gd name="connsiteY229" fmla="*/ 21269 h 1476000"/>
              <a:gd name="connsiteX230" fmla="*/ 1059174 w 1452550"/>
              <a:gd name="connsiteY230" fmla="*/ 77933 h 1476000"/>
              <a:gd name="connsiteX231" fmla="*/ 1055905 w 1452550"/>
              <a:gd name="connsiteY231" fmla="*/ 76843 h 1476000"/>
              <a:gd name="connsiteX232" fmla="*/ 1036988 w 1452550"/>
              <a:gd name="connsiteY232" fmla="*/ 70456 h 1476000"/>
              <a:gd name="connsiteX233" fmla="*/ 1026483 w 1452550"/>
              <a:gd name="connsiteY233" fmla="*/ 66492 h 1476000"/>
              <a:gd name="connsiteX234" fmla="*/ 1018456 w 1452550"/>
              <a:gd name="connsiteY234" fmla="*/ 64198 h 1476000"/>
              <a:gd name="connsiteX235" fmla="*/ 994469 w 1452550"/>
              <a:gd name="connsiteY235" fmla="*/ 56099 h 1476000"/>
              <a:gd name="connsiteX236" fmla="*/ 1000331 w 1452550"/>
              <a:gd name="connsiteY236" fmla="*/ 57773 h 1476000"/>
              <a:gd name="connsiteX237" fmla="*/ 930046 w 1452550"/>
              <a:gd name="connsiteY237" fmla="*/ 34345 h 1476000"/>
              <a:gd name="connsiteX238" fmla="*/ 810181 w 1452550"/>
              <a:gd name="connsiteY238" fmla="*/ 12007 h 1476000"/>
              <a:gd name="connsiteX239" fmla="*/ 699578 w 1452550"/>
              <a:gd name="connsiteY239" fmla="*/ 12007 h 1476000"/>
              <a:gd name="connsiteX240" fmla="*/ 674515 w 1452550"/>
              <a:gd name="connsiteY240" fmla="*/ 15276 h 1476000"/>
              <a:gd name="connsiteX241" fmla="*/ 623845 w 1452550"/>
              <a:gd name="connsiteY241" fmla="*/ 23449 h 1476000"/>
              <a:gd name="connsiteX242" fmla="*/ 813995 w 1452550"/>
              <a:gd name="connsiteY242" fmla="*/ 15276 h 1476000"/>
              <a:gd name="connsiteX243" fmla="*/ 930046 w 1452550"/>
              <a:gd name="connsiteY243" fmla="*/ 34345 h 1476000"/>
              <a:gd name="connsiteX244" fmla="*/ 994469 w 1452550"/>
              <a:gd name="connsiteY244" fmla="*/ 56099 h 1476000"/>
              <a:gd name="connsiteX245" fmla="*/ 992703 w 1452550"/>
              <a:gd name="connsiteY245" fmla="*/ 55594 h 1476000"/>
              <a:gd name="connsiteX246" fmla="*/ 971454 w 1452550"/>
              <a:gd name="connsiteY246" fmla="*/ 51235 h 1476000"/>
              <a:gd name="connsiteX247" fmla="*/ 947482 w 1452550"/>
              <a:gd name="connsiteY247" fmla="*/ 48511 h 1476000"/>
              <a:gd name="connsiteX248" fmla="*/ 940398 w 1452550"/>
              <a:gd name="connsiteY248" fmla="*/ 56139 h 1476000"/>
              <a:gd name="connsiteX249" fmla="*/ 1061353 w 1452550"/>
              <a:gd name="connsiteY249" fmla="*/ 102996 h 1476000"/>
              <a:gd name="connsiteX250" fmla="*/ 1170322 w 1452550"/>
              <a:gd name="connsiteY250" fmla="*/ 167832 h 1476000"/>
              <a:gd name="connsiteX251" fmla="*/ 1212820 w 1452550"/>
              <a:gd name="connsiteY251" fmla="*/ 201068 h 1476000"/>
              <a:gd name="connsiteX252" fmla="*/ 1230255 w 1452550"/>
              <a:gd name="connsiteY252" fmla="*/ 215778 h 1476000"/>
              <a:gd name="connsiteX253" fmla="*/ 1244966 w 1452550"/>
              <a:gd name="connsiteY253" fmla="*/ 229399 h 1476000"/>
              <a:gd name="connsiteX254" fmla="*/ 1265125 w 1452550"/>
              <a:gd name="connsiteY254" fmla="*/ 249014 h 1476000"/>
              <a:gd name="connsiteX255" fmla="*/ 1270573 w 1452550"/>
              <a:gd name="connsiteY255" fmla="*/ 254462 h 1476000"/>
              <a:gd name="connsiteX256" fmla="*/ 1272208 w 1452550"/>
              <a:gd name="connsiteY256" fmla="*/ 256641 h 1476000"/>
              <a:gd name="connsiteX257" fmla="*/ 1265125 w 1452550"/>
              <a:gd name="connsiteY257" fmla="*/ 251738 h 1476000"/>
              <a:gd name="connsiteX258" fmla="*/ 1243876 w 1452550"/>
              <a:gd name="connsiteY258" fmla="*/ 232668 h 1476000"/>
              <a:gd name="connsiteX259" fmla="*/ 1228621 w 1452550"/>
              <a:gd name="connsiteY259" fmla="*/ 219592 h 1476000"/>
              <a:gd name="connsiteX260" fmla="*/ 1211185 w 1452550"/>
              <a:gd name="connsiteY260" fmla="*/ 205426 h 1476000"/>
              <a:gd name="connsiteX261" fmla="*/ 1171957 w 1452550"/>
              <a:gd name="connsiteY261" fmla="*/ 176005 h 1476000"/>
              <a:gd name="connsiteX262" fmla="*/ 1094589 w 1452550"/>
              <a:gd name="connsiteY262" fmla="*/ 128058 h 1476000"/>
              <a:gd name="connsiteX263" fmla="*/ 1079878 w 1452550"/>
              <a:gd name="connsiteY263" fmla="*/ 120431 h 1476000"/>
              <a:gd name="connsiteX264" fmla="*/ 1068981 w 1452550"/>
              <a:gd name="connsiteY264" fmla="*/ 114982 h 1476000"/>
              <a:gd name="connsiteX265" fmla="*/ 1061353 w 1452550"/>
              <a:gd name="connsiteY265" fmla="*/ 111713 h 1476000"/>
              <a:gd name="connsiteX266" fmla="*/ 1081512 w 1452550"/>
              <a:gd name="connsiteY266" fmla="*/ 123155 h 1476000"/>
              <a:gd name="connsiteX267" fmla="*/ 1101127 w 1452550"/>
              <a:gd name="connsiteY267" fmla="*/ 135141 h 1476000"/>
              <a:gd name="connsiteX268" fmla="*/ 1062988 w 1452550"/>
              <a:gd name="connsiteY268" fmla="*/ 117162 h 1476000"/>
              <a:gd name="connsiteX269" fmla="*/ 1040649 w 1452550"/>
              <a:gd name="connsiteY269" fmla="*/ 106265 h 1476000"/>
              <a:gd name="connsiteX270" fmla="*/ 1017221 w 1452550"/>
              <a:gd name="connsiteY270" fmla="*/ 95912 h 1476000"/>
              <a:gd name="connsiteX271" fmla="*/ 994883 w 1452550"/>
              <a:gd name="connsiteY271" fmla="*/ 87195 h 1476000"/>
              <a:gd name="connsiteX272" fmla="*/ 976903 w 1452550"/>
              <a:gd name="connsiteY272" fmla="*/ 81202 h 1476000"/>
              <a:gd name="connsiteX273" fmla="*/ 864665 w 1452550"/>
              <a:gd name="connsiteY273" fmla="*/ 56139 h 1476000"/>
              <a:gd name="connsiteX274" fmla="*/ 849955 w 1452550"/>
              <a:gd name="connsiteY274" fmla="*/ 53960 h 1476000"/>
              <a:gd name="connsiteX275" fmla="*/ 834699 w 1452550"/>
              <a:gd name="connsiteY275" fmla="*/ 51780 h 1476000"/>
              <a:gd name="connsiteX276" fmla="*/ 804188 w 1452550"/>
              <a:gd name="connsiteY276" fmla="*/ 48511 h 1476000"/>
              <a:gd name="connsiteX277" fmla="*/ 773677 w 1452550"/>
              <a:gd name="connsiteY277" fmla="*/ 46877 h 1476000"/>
              <a:gd name="connsiteX278" fmla="*/ 743165 w 1452550"/>
              <a:gd name="connsiteY278" fmla="*/ 47422 h 1476000"/>
              <a:gd name="connsiteX279" fmla="*/ 733358 w 1452550"/>
              <a:gd name="connsiteY279" fmla="*/ 47966 h 1476000"/>
              <a:gd name="connsiteX280" fmla="*/ 723551 w 1452550"/>
              <a:gd name="connsiteY280" fmla="*/ 49056 h 1476000"/>
              <a:gd name="connsiteX281" fmla="*/ 703392 w 1452550"/>
              <a:gd name="connsiteY281" fmla="*/ 50691 h 1476000"/>
              <a:gd name="connsiteX282" fmla="*/ 682143 w 1452550"/>
              <a:gd name="connsiteY282" fmla="*/ 53415 h 1476000"/>
              <a:gd name="connsiteX283" fmla="*/ 660894 w 1452550"/>
              <a:gd name="connsiteY283" fmla="*/ 56684 h 1476000"/>
              <a:gd name="connsiteX284" fmla="*/ 573175 w 1452550"/>
              <a:gd name="connsiteY284" fmla="*/ 77933 h 1476000"/>
              <a:gd name="connsiteX285" fmla="*/ 560098 w 1452550"/>
              <a:gd name="connsiteY285" fmla="*/ 82836 h 1476000"/>
              <a:gd name="connsiteX286" fmla="*/ 554650 w 1452550"/>
              <a:gd name="connsiteY286" fmla="*/ 86105 h 1476000"/>
              <a:gd name="connsiteX287" fmla="*/ 545598 w 1452550"/>
              <a:gd name="connsiteY287" fmla="*/ 88845 h 1476000"/>
              <a:gd name="connsiteX288" fmla="*/ 592263 w 1452550"/>
              <a:gd name="connsiteY288" fmla="*/ 76846 h 1476000"/>
              <a:gd name="connsiteX289" fmla="*/ 600190 w 1452550"/>
              <a:gd name="connsiteY289" fmla="*/ 75636 h 1476000"/>
              <a:gd name="connsiteX290" fmla="*/ 612948 w 1452550"/>
              <a:gd name="connsiteY290" fmla="*/ 72484 h 1476000"/>
              <a:gd name="connsiteX291" fmla="*/ 652838 w 1452550"/>
              <a:gd name="connsiteY291" fmla="*/ 65661 h 1476000"/>
              <a:gd name="connsiteX292" fmla="*/ 626024 w 1452550"/>
              <a:gd name="connsiteY292" fmla="*/ 68671 h 1476000"/>
              <a:gd name="connsiteX293" fmla="*/ 572630 w 1452550"/>
              <a:gd name="connsiteY293" fmla="*/ 79023 h 1476000"/>
              <a:gd name="connsiteX294" fmla="*/ 875562 w 1452550"/>
              <a:gd name="connsiteY294" fmla="*/ 61043 h 1476000"/>
              <a:gd name="connsiteX295" fmla="*/ 1035746 w 1452550"/>
              <a:gd name="connsiteY295" fmla="*/ 109534 h 1476000"/>
              <a:gd name="connsiteX296" fmla="*/ 1169232 w 1452550"/>
              <a:gd name="connsiteY296" fmla="*/ 184178 h 1476000"/>
              <a:gd name="connsiteX297" fmla="*/ 1173046 w 1452550"/>
              <a:gd name="connsiteY297" fmla="*/ 186902 h 1476000"/>
              <a:gd name="connsiteX298" fmla="*/ 1364285 w 1452550"/>
              <a:gd name="connsiteY298" fmla="*/ 405928 h 1476000"/>
              <a:gd name="connsiteX299" fmla="*/ 1452550 w 1452550"/>
              <a:gd name="connsiteY299" fmla="*/ 683254 h 1476000"/>
              <a:gd name="connsiteX300" fmla="*/ 1443288 w 1452550"/>
              <a:gd name="connsiteY300" fmla="*/ 684888 h 1476000"/>
              <a:gd name="connsiteX301" fmla="*/ 1362651 w 1452550"/>
              <a:gd name="connsiteY301" fmla="*/ 426633 h 1476000"/>
              <a:gd name="connsiteX302" fmla="*/ 1334038 w 1452550"/>
              <a:gd name="connsiteY302" fmla="*/ 384181 h 1476000"/>
              <a:gd name="connsiteX303" fmla="*/ 1332141 w 1452550"/>
              <a:gd name="connsiteY303" fmla="*/ 380866 h 1476000"/>
              <a:gd name="connsiteX304" fmla="*/ 1330235 w 1452550"/>
              <a:gd name="connsiteY304" fmla="*/ 378539 h 1476000"/>
              <a:gd name="connsiteX305" fmla="*/ 1287599 w 1452550"/>
              <a:gd name="connsiteY305" fmla="*/ 315280 h 1476000"/>
              <a:gd name="connsiteX306" fmla="*/ 1239066 w 1452550"/>
              <a:gd name="connsiteY306" fmla="*/ 267222 h 1476000"/>
              <a:gd name="connsiteX307" fmla="*/ 1233524 w 1452550"/>
              <a:gd name="connsiteY307" fmla="*/ 260455 h 1476000"/>
              <a:gd name="connsiteX308" fmla="*/ 1223161 w 1452550"/>
              <a:gd name="connsiteY308" fmla="*/ 251472 h 1476000"/>
              <a:gd name="connsiteX309" fmla="*/ 1197019 w 1452550"/>
              <a:gd name="connsiteY309" fmla="*/ 225586 h 1476000"/>
              <a:gd name="connsiteX310" fmla="*/ 1155611 w 1452550"/>
              <a:gd name="connsiteY310" fmla="*/ 195075 h 1476000"/>
              <a:gd name="connsiteX311" fmla="*/ 1130766 w 1452550"/>
              <a:gd name="connsiteY311" fmla="*/ 179547 h 1476000"/>
              <a:gd name="connsiteX312" fmla="*/ 1175226 w 1452550"/>
              <a:gd name="connsiteY312" fmla="*/ 209921 h 1476000"/>
              <a:gd name="connsiteX313" fmla="*/ 1223161 w 1452550"/>
              <a:gd name="connsiteY313" fmla="*/ 251472 h 1476000"/>
              <a:gd name="connsiteX314" fmla="*/ 1239066 w 1452550"/>
              <a:gd name="connsiteY314" fmla="*/ 267222 h 1476000"/>
              <a:gd name="connsiteX315" fmla="*/ 1330235 w 1452550"/>
              <a:gd name="connsiteY315" fmla="*/ 378539 h 1476000"/>
              <a:gd name="connsiteX316" fmla="*/ 1334038 w 1452550"/>
              <a:gd name="connsiteY316" fmla="*/ 384181 h 1476000"/>
              <a:gd name="connsiteX317" fmla="*/ 1371012 w 1452550"/>
              <a:gd name="connsiteY317" fmla="*/ 448792 h 1476000"/>
              <a:gd name="connsiteX318" fmla="*/ 1436750 w 1452550"/>
              <a:gd name="connsiteY318" fmla="*/ 672902 h 1476000"/>
              <a:gd name="connsiteX319" fmla="*/ 1431301 w 1452550"/>
              <a:gd name="connsiteY319" fmla="*/ 659825 h 1476000"/>
              <a:gd name="connsiteX320" fmla="*/ 1394797 w 1452550"/>
              <a:gd name="connsiteY320" fmla="*/ 517621 h 1476000"/>
              <a:gd name="connsiteX321" fmla="*/ 1333230 w 1452550"/>
              <a:gd name="connsiteY321" fmla="*/ 400480 h 1476000"/>
              <a:gd name="connsiteX322" fmla="*/ 1352845 w 1452550"/>
              <a:gd name="connsiteY322" fmla="*/ 435350 h 1476000"/>
              <a:gd name="connsiteX323" fmla="*/ 1369735 w 1452550"/>
              <a:gd name="connsiteY323" fmla="*/ 468041 h 1476000"/>
              <a:gd name="connsiteX324" fmla="*/ 1377362 w 1452550"/>
              <a:gd name="connsiteY324" fmla="*/ 484386 h 1476000"/>
              <a:gd name="connsiteX325" fmla="*/ 1384445 w 1452550"/>
              <a:gd name="connsiteY325" fmla="*/ 501276 h 1476000"/>
              <a:gd name="connsiteX326" fmla="*/ 1391528 w 1452550"/>
              <a:gd name="connsiteY326" fmla="*/ 518711 h 1476000"/>
              <a:gd name="connsiteX327" fmla="*/ 1398066 w 1452550"/>
              <a:gd name="connsiteY327" fmla="*/ 537781 h 1476000"/>
              <a:gd name="connsiteX328" fmla="*/ 1394797 w 1452550"/>
              <a:gd name="connsiteY328" fmla="*/ 534511 h 1476000"/>
              <a:gd name="connsiteX329" fmla="*/ 1425853 w 1452550"/>
              <a:gd name="connsiteY329" fmla="*/ 646749 h 1476000"/>
              <a:gd name="connsiteX330" fmla="*/ 1416824 w 1452550"/>
              <a:gd name="connsiteY330" fmla="*/ 624643 h 1476000"/>
              <a:gd name="connsiteX331" fmla="*/ 1426611 w 1452550"/>
              <a:gd name="connsiteY331" fmla="*/ 688772 h 1476000"/>
              <a:gd name="connsiteX332" fmla="*/ 1430212 w 1452550"/>
              <a:gd name="connsiteY332" fmla="*/ 760076 h 1476000"/>
              <a:gd name="connsiteX333" fmla="*/ 1375407 w 1452550"/>
              <a:gd name="connsiteY333" fmla="*/ 1031536 h 1476000"/>
              <a:gd name="connsiteX334" fmla="*/ 1367117 w 1452550"/>
              <a:gd name="connsiteY334" fmla="*/ 1048744 h 1476000"/>
              <a:gd name="connsiteX335" fmla="*/ 1364218 w 1452550"/>
              <a:gd name="connsiteY335" fmla="*/ 1058106 h 1476000"/>
              <a:gd name="connsiteX336" fmla="*/ 1365376 w 1452550"/>
              <a:gd name="connsiteY336" fmla="*/ 1063009 h 1476000"/>
              <a:gd name="connsiteX337" fmla="*/ 1378997 w 1452550"/>
              <a:gd name="connsiteY337" fmla="*/ 1034677 h 1476000"/>
              <a:gd name="connsiteX338" fmla="*/ 1387169 w 1452550"/>
              <a:gd name="connsiteY338" fmla="*/ 1011794 h 1476000"/>
              <a:gd name="connsiteX339" fmla="*/ 1391528 w 1452550"/>
              <a:gd name="connsiteY339" fmla="*/ 998718 h 1476000"/>
              <a:gd name="connsiteX340" fmla="*/ 1395342 w 1452550"/>
              <a:gd name="connsiteY340" fmla="*/ 985096 h 1476000"/>
              <a:gd name="connsiteX341" fmla="*/ 1398611 w 1452550"/>
              <a:gd name="connsiteY341" fmla="*/ 978014 h 1476000"/>
              <a:gd name="connsiteX342" fmla="*/ 1395342 w 1452550"/>
              <a:gd name="connsiteY342" fmla="*/ 1000897 h 1476000"/>
              <a:gd name="connsiteX343" fmla="*/ 1396432 w 1452550"/>
              <a:gd name="connsiteY343" fmla="*/ 1009615 h 1476000"/>
              <a:gd name="connsiteX344" fmla="*/ 1344127 w 1452550"/>
              <a:gd name="connsiteY344" fmla="*/ 1120763 h 1476000"/>
              <a:gd name="connsiteX345" fmla="*/ 1274387 w 1452550"/>
              <a:gd name="connsiteY345" fmla="*/ 1219379 h 1476000"/>
              <a:gd name="connsiteX346" fmla="*/ 1255317 w 1452550"/>
              <a:gd name="connsiteY346" fmla="*/ 1241173 h 1476000"/>
              <a:gd name="connsiteX347" fmla="*/ 1235158 w 1452550"/>
              <a:gd name="connsiteY347" fmla="*/ 1262422 h 1476000"/>
              <a:gd name="connsiteX348" fmla="*/ 1214455 w 1452550"/>
              <a:gd name="connsiteY348" fmla="*/ 1282581 h 1476000"/>
              <a:gd name="connsiteX349" fmla="*/ 1193205 w 1452550"/>
              <a:gd name="connsiteY349" fmla="*/ 1301650 h 1476000"/>
              <a:gd name="connsiteX350" fmla="*/ 1100582 w 1452550"/>
              <a:gd name="connsiteY350" fmla="*/ 1370301 h 1476000"/>
              <a:gd name="connsiteX351" fmla="*/ 993793 w 1452550"/>
              <a:gd name="connsiteY351" fmla="*/ 1425330 h 1476000"/>
              <a:gd name="connsiteX352" fmla="*/ 973634 w 1452550"/>
              <a:gd name="connsiteY352" fmla="*/ 1433502 h 1476000"/>
              <a:gd name="connsiteX353" fmla="*/ 860307 w 1452550"/>
              <a:gd name="connsiteY353" fmla="*/ 1465103 h 1476000"/>
              <a:gd name="connsiteX354" fmla="*/ 802553 w 1452550"/>
              <a:gd name="connsiteY354" fmla="*/ 1473276 h 1476000"/>
              <a:gd name="connsiteX355" fmla="*/ 773677 w 1452550"/>
              <a:gd name="connsiteY355" fmla="*/ 1475455 h 1476000"/>
              <a:gd name="connsiteX356" fmla="*/ 744255 w 1452550"/>
              <a:gd name="connsiteY356" fmla="*/ 1476000 h 1476000"/>
              <a:gd name="connsiteX357" fmla="*/ 759511 w 1452550"/>
              <a:gd name="connsiteY357" fmla="*/ 1473276 h 1476000"/>
              <a:gd name="connsiteX358" fmla="*/ 571540 w 1452550"/>
              <a:gd name="connsiteY358" fmla="*/ 1456386 h 1476000"/>
              <a:gd name="connsiteX359" fmla="*/ 353603 w 1452550"/>
              <a:gd name="connsiteY359" fmla="*/ 1373570 h 1476000"/>
              <a:gd name="connsiteX360" fmla="*/ 168901 w 1452550"/>
              <a:gd name="connsiteY360" fmla="*/ 1216655 h 1476000"/>
              <a:gd name="connsiteX361" fmla="*/ 66156 w 1452550"/>
              <a:gd name="connsiteY361" fmla="*/ 1051312 h 1476000"/>
              <a:gd name="connsiteX362" fmla="*/ 52539 w 1452550"/>
              <a:gd name="connsiteY362" fmla="*/ 1017429 h 1476000"/>
              <a:gd name="connsiteX363" fmla="*/ 50670 w 1452550"/>
              <a:gd name="connsiteY363" fmla="*/ 1010704 h 1476000"/>
              <a:gd name="connsiteX364" fmla="*/ 46857 w 1452550"/>
              <a:gd name="connsiteY364" fmla="*/ 998718 h 1476000"/>
              <a:gd name="connsiteX365" fmla="*/ 38684 w 1452550"/>
              <a:gd name="connsiteY365" fmla="*/ 975289 h 1476000"/>
              <a:gd name="connsiteX366" fmla="*/ 33829 w 1452550"/>
              <a:gd name="connsiteY366" fmla="*/ 959230 h 1476000"/>
              <a:gd name="connsiteX367" fmla="*/ 25408 w 1452550"/>
              <a:gd name="connsiteY367" fmla="*/ 926205 h 1476000"/>
              <a:gd name="connsiteX368" fmla="*/ 17937 w 1452550"/>
              <a:gd name="connsiteY368" fmla="*/ 891038 h 1476000"/>
              <a:gd name="connsiteX369" fmla="*/ 12531 w 1452550"/>
              <a:gd name="connsiteY369" fmla="*/ 857059 h 1476000"/>
              <a:gd name="connsiteX370" fmla="*/ 9807 w 1452550"/>
              <a:gd name="connsiteY370" fmla="*/ 833085 h 1476000"/>
              <a:gd name="connsiteX371" fmla="*/ 8173 w 1452550"/>
              <a:gd name="connsiteY371" fmla="*/ 809112 h 1476000"/>
              <a:gd name="connsiteX372" fmla="*/ 7083 w 1452550"/>
              <a:gd name="connsiteY372" fmla="*/ 797126 h 1476000"/>
              <a:gd name="connsiteX373" fmla="*/ 6538 w 1452550"/>
              <a:gd name="connsiteY373" fmla="*/ 785139 h 1476000"/>
              <a:gd name="connsiteX374" fmla="*/ 5449 w 1452550"/>
              <a:gd name="connsiteY374" fmla="*/ 761711 h 1476000"/>
              <a:gd name="connsiteX375" fmla="*/ 8309 w 1452550"/>
              <a:gd name="connsiteY375" fmla="*/ 672425 h 1476000"/>
              <a:gd name="connsiteX376" fmla="*/ 16464 w 1452550"/>
              <a:gd name="connsiteY376" fmla="*/ 595720 h 1476000"/>
              <a:gd name="connsiteX377" fmla="*/ 16345 w 1452550"/>
              <a:gd name="connsiteY377" fmla="*/ 596079 h 1476000"/>
              <a:gd name="connsiteX378" fmla="*/ 1634 w 1452550"/>
              <a:gd name="connsiteY378" fmla="*/ 733379 h 1476000"/>
              <a:gd name="connsiteX379" fmla="*/ 61567 w 1452550"/>
              <a:gd name="connsiteY379" fmla="*/ 450606 h 1476000"/>
              <a:gd name="connsiteX380" fmla="*/ 92623 w 1452550"/>
              <a:gd name="connsiteY380" fmla="*/ 382501 h 1476000"/>
              <a:gd name="connsiteX381" fmla="*/ 189605 w 1452550"/>
              <a:gd name="connsiteY381" fmla="*/ 244110 h 1476000"/>
              <a:gd name="connsiteX382" fmla="*/ 204316 w 1452550"/>
              <a:gd name="connsiteY382" fmla="*/ 228310 h 1476000"/>
              <a:gd name="connsiteX383" fmla="*/ 220116 w 1452550"/>
              <a:gd name="connsiteY383" fmla="*/ 213054 h 1476000"/>
              <a:gd name="connsiteX384" fmla="*/ 228289 w 1452550"/>
              <a:gd name="connsiteY384" fmla="*/ 205426 h 1476000"/>
              <a:gd name="connsiteX385" fmla="*/ 236461 w 1452550"/>
              <a:gd name="connsiteY385" fmla="*/ 198344 h 1476000"/>
              <a:gd name="connsiteX386" fmla="*/ 253352 w 1452550"/>
              <a:gd name="connsiteY386" fmla="*/ 183633 h 1476000"/>
              <a:gd name="connsiteX387" fmla="*/ 270787 w 1452550"/>
              <a:gd name="connsiteY387" fmla="*/ 169467 h 1476000"/>
              <a:gd name="connsiteX388" fmla="*/ 288766 w 1452550"/>
              <a:gd name="connsiteY388" fmla="*/ 155846 h 1476000"/>
              <a:gd name="connsiteX389" fmla="*/ 325816 w 1452550"/>
              <a:gd name="connsiteY389" fmla="*/ 130783 h 1476000"/>
              <a:gd name="connsiteX390" fmla="*/ 316998 w 1452550"/>
              <a:gd name="connsiteY390" fmla="*/ 137744 h 1476000"/>
              <a:gd name="connsiteX391" fmla="*/ 377713 w 1452550"/>
              <a:gd name="connsiteY391" fmla="*/ 98160 h 1476000"/>
              <a:gd name="connsiteX392" fmla="*/ 456033 w 1452550"/>
              <a:gd name="connsiteY392" fmla="*/ 59408 h 1476000"/>
              <a:gd name="connsiteX393" fmla="*/ 624934 w 1452550"/>
              <a:gd name="connsiteY393" fmla="*/ 10372 h 1476000"/>
              <a:gd name="connsiteX394" fmla="*/ 713812 w 1452550"/>
              <a:gd name="connsiteY394" fmla="*/ 906 h 147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Lst>
            <a:rect l="l" t="t" r="r" b="b"/>
            <a:pathLst>
              <a:path w="1452550" h="1476000">
                <a:moveTo>
                  <a:pt x="47661" y="1005292"/>
                </a:moveTo>
                <a:lnTo>
                  <a:pt x="52539" y="1017429"/>
                </a:lnTo>
                <a:lnTo>
                  <a:pt x="53395" y="1020511"/>
                </a:lnTo>
                <a:cubicBezTo>
                  <a:pt x="56664" y="1028139"/>
                  <a:pt x="59388" y="1036312"/>
                  <a:pt x="62657" y="1043939"/>
                </a:cubicBezTo>
                <a:cubicBezTo>
                  <a:pt x="59388" y="1036312"/>
                  <a:pt x="56664" y="1028684"/>
                  <a:pt x="53395" y="1021056"/>
                </a:cubicBezTo>
                <a:cubicBezTo>
                  <a:pt x="52305" y="1017242"/>
                  <a:pt x="50670" y="1013428"/>
                  <a:pt x="49036" y="1009615"/>
                </a:cubicBezTo>
                <a:close/>
                <a:moveTo>
                  <a:pt x="39266" y="980554"/>
                </a:moveTo>
                <a:lnTo>
                  <a:pt x="45222" y="997628"/>
                </a:lnTo>
                <a:lnTo>
                  <a:pt x="47661" y="1005292"/>
                </a:lnTo>
                <a:lnTo>
                  <a:pt x="41953" y="991090"/>
                </a:lnTo>
                <a:close/>
                <a:moveTo>
                  <a:pt x="27223" y="934747"/>
                </a:moveTo>
                <a:lnTo>
                  <a:pt x="31601" y="951861"/>
                </a:lnTo>
                <a:lnTo>
                  <a:pt x="33829" y="959230"/>
                </a:lnTo>
                <a:lnTo>
                  <a:pt x="39266" y="980554"/>
                </a:lnTo>
                <a:lnTo>
                  <a:pt x="37050" y="974199"/>
                </a:lnTo>
                <a:cubicBezTo>
                  <a:pt x="34870" y="966572"/>
                  <a:pt x="32691" y="958399"/>
                  <a:pt x="30511" y="950226"/>
                </a:cubicBezTo>
                <a:close/>
                <a:moveTo>
                  <a:pt x="21788" y="912006"/>
                </a:moveTo>
                <a:lnTo>
                  <a:pt x="25408" y="926205"/>
                </a:lnTo>
                <a:lnTo>
                  <a:pt x="27223" y="934747"/>
                </a:lnTo>
                <a:lnTo>
                  <a:pt x="25608" y="928433"/>
                </a:lnTo>
                <a:close/>
                <a:moveTo>
                  <a:pt x="8356" y="845937"/>
                </a:moveTo>
                <a:lnTo>
                  <a:pt x="17937" y="891038"/>
                </a:lnTo>
                <a:lnTo>
                  <a:pt x="20159" y="905005"/>
                </a:lnTo>
                <a:lnTo>
                  <a:pt x="21788" y="912006"/>
                </a:lnTo>
                <a:lnTo>
                  <a:pt x="9739" y="864754"/>
                </a:lnTo>
                <a:close/>
                <a:moveTo>
                  <a:pt x="0" y="732289"/>
                </a:moveTo>
                <a:lnTo>
                  <a:pt x="8356" y="845937"/>
                </a:lnTo>
                <a:lnTo>
                  <a:pt x="7492" y="841871"/>
                </a:lnTo>
                <a:cubicBezTo>
                  <a:pt x="2452" y="805571"/>
                  <a:pt x="0" y="769066"/>
                  <a:pt x="0" y="732289"/>
                </a:cubicBezTo>
                <a:close/>
                <a:moveTo>
                  <a:pt x="10625" y="731336"/>
                </a:moveTo>
                <a:cubicBezTo>
                  <a:pt x="9535" y="730927"/>
                  <a:pt x="8173" y="732834"/>
                  <a:pt x="6538" y="737193"/>
                </a:cubicBezTo>
                <a:cubicBezTo>
                  <a:pt x="7083" y="792222"/>
                  <a:pt x="13076" y="850520"/>
                  <a:pt x="25608" y="906094"/>
                </a:cubicBezTo>
                <a:cubicBezTo>
                  <a:pt x="38139" y="961668"/>
                  <a:pt x="56664" y="1015063"/>
                  <a:pt x="77912" y="1062464"/>
                </a:cubicBezTo>
                <a:cubicBezTo>
                  <a:pt x="86630" y="1081534"/>
                  <a:pt x="100796" y="1108231"/>
                  <a:pt x="118776" y="1136563"/>
                </a:cubicBezTo>
                <a:cubicBezTo>
                  <a:pt x="136755" y="1164895"/>
                  <a:pt x="159094" y="1193226"/>
                  <a:pt x="180888" y="1217199"/>
                </a:cubicBezTo>
                <a:cubicBezTo>
                  <a:pt x="203226" y="1240628"/>
                  <a:pt x="223930" y="1259697"/>
                  <a:pt x="238096" y="1270050"/>
                </a:cubicBezTo>
                <a:cubicBezTo>
                  <a:pt x="252262" y="1280401"/>
                  <a:pt x="259345" y="1283126"/>
                  <a:pt x="254441" y="1273863"/>
                </a:cubicBezTo>
                <a:cubicBezTo>
                  <a:pt x="232103" y="1261332"/>
                  <a:pt x="190150" y="1224283"/>
                  <a:pt x="150377" y="1170343"/>
                </a:cubicBezTo>
                <a:cubicBezTo>
                  <a:pt x="130217" y="1143101"/>
                  <a:pt x="110603" y="1112045"/>
                  <a:pt x="93713" y="1078809"/>
                </a:cubicBezTo>
                <a:cubicBezTo>
                  <a:pt x="76823" y="1045029"/>
                  <a:pt x="62112" y="1009615"/>
                  <a:pt x="51215" y="974199"/>
                </a:cubicBezTo>
                <a:cubicBezTo>
                  <a:pt x="40319" y="938785"/>
                  <a:pt x="32146" y="903915"/>
                  <a:pt x="26697" y="872314"/>
                </a:cubicBezTo>
                <a:cubicBezTo>
                  <a:pt x="25608" y="864141"/>
                  <a:pt x="24518" y="856513"/>
                  <a:pt x="23428" y="848886"/>
                </a:cubicBezTo>
                <a:cubicBezTo>
                  <a:pt x="22338" y="841258"/>
                  <a:pt x="21249" y="834175"/>
                  <a:pt x="20704" y="827092"/>
                </a:cubicBezTo>
                <a:cubicBezTo>
                  <a:pt x="20159" y="820009"/>
                  <a:pt x="19615" y="813471"/>
                  <a:pt x="18525" y="806933"/>
                </a:cubicBezTo>
                <a:cubicBezTo>
                  <a:pt x="17980" y="803664"/>
                  <a:pt x="17980" y="800395"/>
                  <a:pt x="17435" y="797670"/>
                </a:cubicBezTo>
                <a:cubicBezTo>
                  <a:pt x="17435" y="794401"/>
                  <a:pt x="16890" y="791677"/>
                  <a:pt x="16890" y="788953"/>
                </a:cubicBezTo>
                <a:cubicBezTo>
                  <a:pt x="16346" y="777511"/>
                  <a:pt x="15256" y="767704"/>
                  <a:pt x="14711" y="758987"/>
                </a:cubicBezTo>
                <a:cubicBezTo>
                  <a:pt x="14166" y="750814"/>
                  <a:pt x="13621" y="744276"/>
                  <a:pt x="13076" y="739372"/>
                </a:cubicBezTo>
                <a:cubicBezTo>
                  <a:pt x="12531" y="734469"/>
                  <a:pt x="11714" y="731745"/>
                  <a:pt x="10625" y="731336"/>
                </a:cubicBezTo>
                <a:close/>
                <a:moveTo>
                  <a:pt x="114485" y="356118"/>
                </a:moveTo>
                <a:lnTo>
                  <a:pt x="112874" y="356335"/>
                </a:lnTo>
                <a:lnTo>
                  <a:pt x="87924" y="398276"/>
                </a:lnTo>
                <a:cubicBezTo>
                  <a:pt x="66539" y="438338"/>
                  <a:pt x="48695" y="480751"/>
                  <a:pt x="34938" y="525037"/>
                </a:cubicBezTo>
                <a:lnTo>
                  <a:pt x="19729" y="583925"/>
                </a:lnTo>
                <a:lnTo>
                  <a:pt x="20636" y="581436"/>
                </a:lnTo>
                <a:cubicBezTo>
                  <a:pt x="21657" y="578916"/>
                  <a:pt x="22611" y="576465"/>
                  <a:pt x="23973" y="571561"/>
                </a:cubicBezTo>
                <a:cubicBezTo>
                  <a:pt x="33235" y="535601"/>
                  <a:pt x="46312" y="500731"/>
                  <a:pt x="59933" y="468041"/>
                </a:cubicBezTo>
                <a:cubicBezTo>
                  <a:pt x="73554" y="435350"/>
                  <a:pt x="89354" y="404839"/>
                  <a:pt x="104065" y="375962"/>
                </a:cubicBezTo>
                <a:cubicBezTo>
                  <a:pt x="103247" y="375553"/>
                  <a:pt x="112850" y="360434"/>
                  <a:pt x="114485" y="356118"/>
                </a:cubicBezTo>
                <a:close/>
                <a:moveTo>
                  <a:pt x="139211" y="316926"/>
                </a:moveTo>
                <a:lnTo>
                  <a:pt x="122590" y="340003"/>
                </a:lnTo>
                <a:lnTo>
                  <a:pt x="114226" y="354063"/>
                </a:lnTo>
                <a:lnTo>
                  <a:pt x="119320" y="345996"/>
                </a:lnTo>
                <a:cubicBezTo>
                  <a:pt x="121500" y="342727"/>
                  <a:pt x="124224" y="339458"/>
                  <a:pt x="126404" y="335643"/>
                </a:cubicBezTo>
                <a:close/>
                <a:moveTo>
                  <a:pt x="1148315" y="200910"/>
                </a:moveTo>
                <a:lnTo>
                  <a:pt x="1148572" y="201103"/>
                </a:lnTo>
                <a:lnTo>
                  <a:pt x="1152887" y="203791"/>
                </a:lnTo>
                <a:close/>
                <a:moveTo>
                  <a:pt x="288543" y="197530"/>
                </a:moveTo>
                <a:lnTo>
                  <a:pt x="288222" y="197798"/>
                </a:lnTo>
                <a:cubicBezTo>
                  <a:pt x="277325" y="207060"/>
                  <a:pt x="268607" y="216323"/>
                  <a:pt x="261524" y="223951"/>
                </a:cubicBezTo>
                <a:cubicBezTo>
                  <a:pt x="253896" y="230489"/>
                  <a:pt x="245724" y="237027"/>
                  <a:pt x="238096" y="244110"/>
                </a:cubicBezTo>
                <a:lnTo>
                  <a:pt x="252630" y="230144"/>
                </a:lnTo>
                <a:lnTo>
                  <a:pt x="283703" y="201363"/>
                </a:lnTo>
                <a:close/>
                <a:moveTo>
                  <a:pt x="315027" y="176550"/>
                </a:moveTo>
                <a:lnTo>
                  <a:pt x="288543" y="197530"/>
                </a:lnTo>
                <a:lnTo>
                  <a:pt x="305112" y="183633"/>
                </a:lnTo>
                <a:close/>
                <a:moveTo>
                  <a:pt x="277029" y="170127"/>
                </a:moveTo>
                <a:lnTo>
                  <a:pt x="253837" y="188758"/>
                </a:lnTo>
                <a:lnTo>
                  <a:pt x="239477" y="203859"/>
                </a:lnTo>
                <a:lnTo>
                  <a:pt x="233737" y="209240"/>
                </a:lnTo>
                <a:cubicBezTo>
                  <a:pt x="231014" y="211964"/>
                  <a:pt x="227744" y="215233"/>
                  <a:pt x="225020" y="217957"/>
                </a:cubicBezTo>
                <a:cubicBezTo>
                  <a:pt x="219027" y="223951"/>
                  <a:pt x="213033" y="229944"/>
                  <a:pt x="207040" y="235937"/>
                </a:cubicBezTo>
                <a:lnTo>
                  <a:pt x="180050" y="266355"/>
                </a:lnTo>
                <a:lnTo>
                  <a:pt x="161844" y="285501"/>
                </a:lnTo>
                <a:lnTo>
                  <a:pt x="141310" y="314010"/>
                </a:lnTo>
                <a:lnTo>
                  <a:pt x="172715" y="274621"/>
                </a:lnTo>
                <a:lnTo>
                  <a:pt x="180050" y="266355"/>
                </a:lnTo>
                <a:lnTo>
                  <a:pt x="239477" y="203859"/>
                </a:lnTo>
                <a:lnTo>
                  <a:pt x="242455" y="201068"/>
                </a:lnTo>
                <a:cubicBezTo>
                  <a:pt x="247359" y="196164"/>
                  <a:pt x="252807" y="191805"/>
                  <a:pt x="257711" y="186902"/>
                </a:cubicBezTo>
                <a:lnTo>
                  <a:pt x="273511" y="173280"/>
                </a:lnTo>
                <a:close/>
                <a:moveTo>
                  <a:pt x="1151774" y="138606"/>
                </a:moveTo>
                <a:cubicBezTo>
                  <a:pt x="1151754" y="138253"/>
                  <a:pt x="1152594" y="138317"/>
                  <a:pt x="1154573" y="138955"/>
                </a:cubicBezTo>
                <a:cubicBezTo>
                  <a:pt x="1157212" y="139806"/>
                  <a:pt x="1161877" y="141679"/>
                  <a:pt x="1169232" y="144948"/>
                </a:cubicBezTo>
                <a:cubicBezTo>
                  <a:pt x="1196475" y="163473"/>
                  <a:pt x="1181219" y="156935"/>
                  <a:pt x="1167598" y="148763"/>
                </a:cubicBezTo>
                <a:cubicBezTo>
                  <a:pt x="1159629" y="144472"/>
                  <a:pt x="1151833" y="139664"/>
                  <a:pt x="1151774" y="138606"/>
                </a:cubicBezTo>
                <a:close/>
                <a:moveTo>
                  <a:pt x="988783" y="109779"/>
                </a:moveTo>
                <a:lnTo>
                  <a:pt x="1006869" y="117162"/>
                </a:lnTo>
                <a:lnTo>
                  <a:pt x="1034657" y="129693"/>
                </a:lnTo>
                <a:lnTo>
                  <a:pt x="1061353" y="143314"/>
                </a:lnTo>
                <a:cubicBezTo>
                  <a:pt x="1053181" y="138955"/>
                  <a:pt x="1045008" y="134597"/>
                  <a:pt x="1036835" y="129693"/>
                </a:cubicBezTo>
                <a:lnTo>
                  <a:pt x="1027353" y="125158"/>
                </a:lnTo>
                <a:lnTo>
                  <a:pt x="1006084" y="116094"/>
                </a:lnTo>
                <a:lnTo>
                  <a:pt x="995972" y="112258"/>
                </a:lnTo>
                <a:close/>
                <a:moveTo>
                  <a:pt x="428791" y="107354"/>
                </a:moveTo>
                <a:cubicBezTo>
                  <a:pt x="392832" y="125334"/>
                  <a:pt x="357416" y="146583"/>
                  <a:pt x="324181" y="170011"/>
                </a:cubicBezTo>
                <a:lnTo>
                  <a:pt x="315027" y="176550"/>
                </a:lnTo>
                <a:lnTo>
                  <a:pt x="323024" y="170216"/>
                </a:lnTo>
                <a:cubicBezTo>
                  <a:pt x="355374" y="146855"/>
                  <a:pt x="391197" y="125335"/>
                  <a:pt x="428791" y="107354"/>
                </a:cubicBezTo>
                <a:close/>
                <a:moveTo>
                  <a:pt x="503306" y="102128"/>
                </a:moveTo>
                <a:lnTo>
                  <a:pt x="493083" y="105720"/>
                </a:lnTo>
                <a:lnTo>
                  <a:pt x="490686" y="106747"/>
                </a:lnTo>
                <a:close/>
                <a:moveTo>
                  <a:pt x="378666" y="97003"/>
                </a:moveTo>
                <a:cubicBezTo>
                  <a:pt x="369403" y="102451"/>
                  <a:pt x="360685" y="108989"/>
                  <a:pt x="351423" y="114438"/>
                </a:cubicBezTo>
                <a:cubicBezTo>
                  <a:pt x="342161" y="119341"/>
                  <a:pt x="333988" y="124789"/>
                  <a:pt x="325271" y="130238"/>
                </a:cubicBezTo>
                <a:cubicBezTo>
                  <a:pt x="330719" y="126424"/>
                  <a:pt x="335623" y="122610"/>
                  <a:pt x="341071" y="118251"/>
                </a:cubicBezTo>
                <a:cubicBezTo>
                  <a:pt x="350334" y="112803"/>
                  <a:pt x="368858" y="101906"/>
                  <a:pt x="378666" y="97003"/>
                </a:cubicBezTo>
                <a:close/>
                <a:moveTo>
                  <a:pt x="872355" y="74171"/>
                </a:moveTo>
                <a:lnTo>
                  <a:pt x="952930" y="95912"/>
                </a:lnTo>
                <a:cubicBezTo>
                  <a:pt x="939309" y="91554"/>
                  <a:pt x="925688" y="88285"/>
                  <a:pt x="912067" y="85016"/>
                </a:cubicBezTo>
                <a:cubicBezTo>
                  <a:pt x="905529" y="83381"/>
                  <a:pt x="898446" y="82292"/>
                  <a:pt x="891363" y="80657"/>
                </a:cubicBezTo>
                <a:lnTo>
                  <a:pt x="880157" y="78593"/>
                </a:lnTo>
                <a:lnTo>
                  <a:pt x="940198" y="94031"/>
                </a:lnTo>
                <a:lnTo>
                  <a:pt x="955051" y="99468"/>
                </a:lnTo>
                <a:lnTo>
                  <a:pt x="974073" y="104614"/>
                </a:lnTo>
                <a:lnTo>
                  <a:pt x="952930" y="97003"/>
                </a:lnTo>
                <a:cubicBezTo>
                  <a:pt x="959468" y="99182"/>
                  <a:pt x="966550" y="101361"/>
                  <a:pt x="973088" y="102996"/>
                </a:cubicBezTo>
                <a:lnTo>
                  <a:pt x="976023" y="104026"/>
                </a:lnTo>
                <a:lnTo>
                  <a:pt x="967640" y="100816"/>
                </a:lnTo>
                <a:cubicBezTo>
                  <a:pt x="959468" y="98092"/>
                  <a:pt x="950750" y="94823"/>
                  <a:pt x="942577" y="92099"/>
                </a:cubicBezTo>
                <a:cubicBezTo>
                  <a:pt x="925687" y="87196"/>
                  <a:pt x="908797" y="81747"/>
                  <a:pt x="891362" y="77933"/>
                </a:cubicBezTo>
                <a:close/>
                <a:moveTo>
                  <a:pt x="791155" y="62643"/>
                </a:moveTo>
                <a:lnTo>
                  <a:pt x="866399" y="72992"/>
                </a:lnTo>
                <a:lnTo>
                  <a:pt x="839057" y="67581"/>
                </a:lnTo>
                <a:close/>
                <a:moveTo>
                  <a:pt x="682395" y="62526"/>
                </a:moveTo>
                <a:lnTo>
                  <a:pt x="679419" y="62677"/>
                </a:lnTo>
                <a:lnTo>
                  <a:pt x="663578" y="64456"/>
                </a:lnTo>
                <a:lnTo>
                  <a:pt x="675605" y="63222"/>
                </a:lnTo>
                <a:close/>
                <a:moveTo>
                  <a:pt x="732813" y="59953"/>
                </a:moveTo>
                <a:lnTo>
                  <a:pt x="709860" y="61124"/>
                </a:lnTo>
                <a:lnTo>
                  <a:pt x="770914" y="61509"/>
                </a:lnTo>
                <a:close/>
                <a:moveTo>
                  <a:pt x="999786" y="58864"/>
                </a:moveTo>
                <a:lnTo>
                  <a:pt x="1018456" y="64198"/>
                </a:lnTo>
                <a:lnTo>
                  <a:pt x="1036988" y="70456"/>
                </a:lnTo>
                <a:lnTo>
                  <a:pt x="1055360" y="77388"/>
                </a:lnTo>
                <a:cubicBezTo>
                  <a:pt x="1103306" y="98092"/>
                  <a:pt x="1147983" y="123155"/>
                  <a:pt x="1189936" y="152577"/>
                </a:cubicBezTo>
                <a:cubicBezTo>
                  <a:pt x="1192115" y="154211"/>
                  <a:pt x="1194840" y="156390"/>
                  <a:pt x="1197019" y="158025"/>
                </a:cubicBezTo>
                <a:cubicBezTo>
                  <a:pt x="1185033" y="151487"/>
                  <a:pt x="1175770" y="147673"/>
                  <a:pt x="1168687" y="144404"/>
                </a:cubicBezTo>
                <a:cubicBezTo>
                  <a:pt x="1165418" y="142224"/>
                  <a:pt x="1161059" y="139500"/>
                  <a:pt x="1156156" y="136231"/>
                </a:cubicBezTo>
                <a:cubicBezTo>
                  <a:pt x="1151252" y="132962"/>
                  <a:pt x="1145259" y="129693"/>
                  <a:pt x="1138721" y="125879"/>
                </a:cubicBezTo>
                <a:cubicBezTo>
                  <a:pt x="1125644" y="117707"/>
                  <a:pt x="1107665" y="108989"/>
                  <a:pt x="1085871" y="98637"/>
                </a:cubicBezTo>
                <a:cubicBezTo>
                  <a:pt x="1071705" y="91554"/>
                  <a:pt x="1058084" y="84471"/>
                  <a:pt x="1042828" y="77388"/>
                </a:cubicBezTo>
                <a:cubicBezTo>
                  <a:pt x="1035746" y="74119"/>
                  <a:pt x="1028662" y="70850"/>
                  <a:pt x="1021580" y="67581"/>
                </a:cubicBezTo>
                <a:close/>
                <a:moveTo>
                  <a:pt x="486000" y="56139"/>
                </a:moveTo>
                <a:cubicBezTo>
                  <a:pt x="444047" y="73029"/>
                  <a:pt x="404818" y="92099"/>
                  <a:pt x="360686" y="117162"/>
                </a:cubicBezTo>
                <a:cubicBezTo>
                  <a:pt x="400459" y="93189"/>
                  <a:pt x="442412" y="72484"/>
                  <a:pt x="486000" y="56139"/>
                </a:cubicBezTo>
                <a:close/>
                <a:moveTo>
                  <a:pt x="654039" y="38416"/>
                </a:moveTo>
                <a:lnTo>
                  <a:pt x="630247" y="40815"/>
                </a:lnTo>
                <a:cubicBezTo>
                  <a:pt x="619350" y="42246"/>
                  <a:pt x="608045" y="44152"/>
                  <a:pt x="596058" y="46877"/>
                </a:cubicBezTo>
                <a:lnTo>
                  <a:pt x="569204" y="53920"/>
                </a:lnTo>
                <a:lnTo>
                  <a:pt x="613697" y="44425"/>
                </a:lnTo>
                <a:close/>
                <a:moveTo>
                  <a:pt x="688681" y="35980"/>
                </a:moveTo>
                <a:lnTo>
                  <a:pt x="667175" y="37004"/>
                </a:lnTo>
                <a:lnTo>
                  <a:pt x="671246" y="36525"/>
                </a:lnTo>
                <a:cubicBezTo>
                  <a:pt x="669611" y="36525"/>
                  <a:pt x="667432" y="37069"/>
                  <a:pt x="665798" y="37069"/>
                </a:cubicBezTo>
                <a:lnTo>
                  <a:pt x="667175" y="37004"/>
                </a:lnTo>
                <a:lnTo>
                  <a:pt x="666613" y="37070"/>
                </a:lnTo>
                <a:lnTo>
                  <a:pt x="666887" y="37070"/>
                </a:lnTo>
                <a:cubicBezTo>
                  <a:pt x="632562" y="41973"/>
                  <a:pt x="593334" y="49601"/>
                  <a:pt x="551926" y="61043"/>
                </a:cubicBezTo>
                <a:cubicBezTo>
                  <a:pt x="511607" y="72484"/>
                  <a:pt x="469109" y="87740"/>
                  <a:pt x="428791" y="107354"/>
                </a:cubicBezTo>
                <a:cubicBezTo>
                  <a:pt x="450857" y="96185"/>
                  <a:pt x="473332" y="86242"/>
                  <a:pt x="495943" y="77525"/>
                </a:cubicBezTo>
                <a:lnTo>
                  <a:pt x="561041" y="55999"/>
                </a:lnTo>
                <a:lnTo>
                  <a:pt x="550836" y="58319"/>
                </a:lnTo>
                <a:lnTo>
                  <a:pt x="540484" y="61588"/>
                </a:lnTo>
                <a:cubicBezTo>
                  <a:pt x="532856" y="63767"/>
                  <a:pt x="524683" y="66491"/>
                  <a:pt x="517056" y="68670"/>
                </a:cubicBezTo>
                <a:lnTo>
                  <a:pt x="493628" y="76843"/>
                </a:lnTo>
                <a:cubicBezTo>
                  <a:pt x="489813" y="78477"/>
                  <a:pt x="486000" y="79567"/>
                  <a:pt x="482186" y="81202"/>
                </a:cubicBezTo>
                <a:lnTo>
                  <a:pt x="470744" y="86105"/>
                </a:lnTo>
                <a:cubicBezTo>
                  <a:pt x="440233" y="98092"/>
                  <a:pt x="410812" y="113347"/>
                  <a:pt x="383024" y="129148"/>
                </a:cubicBezTo>
                <a:cubicBezTo>
                  <a:pt x="375942" y="133507"/>
                  <a:pt x="369404" y="137321"/>
                  <a:pt x="362320" y="141679"/>
                </a:cubicBezTo>
                <a:cubicBezTo>
                  <a:pt x="355238" y="146038"/>
                  <a:pt x="349244" y="150397"/>
                  <a:pt x="342161" y="154756"/>
                </a:cubicBezTo>
                <a:cubicBezTo>
                  <a:pt x="329085" y="163473"/>
                  <a:pt x="316554" y="173280"/>
                  <a:pt x="304022" y="182543"/>
                </a:cubicBezTo>
                <a:lnTo>
                  <a:pt x="283703" y="201363"/>
                </a:lnTo>
                <a:lnTo>
                  <a:pt x="277316" y="206422"/>
                </a:lnTo>
                <a:lnTo>
                  <a:pt x="252630" y="230144"/>
                </a:lnTo>
                <a:lnTo>
                  <a:pt x="237552" y="244110"/>
                </a:lnTo>
                <a:cubicBezTo>
                  <a:pt x="231014" y="250648"/>
                  <a:pt x="225020" y="257186"/>
                  <a:pt x="219572" y="263724"/>
                </a:cubicBezTo>
                <a:cubicBezTo>
                  <a:pt x="214123" y="270262"/>
                  <a:pt x="208130" y="276800"/>
                  <a:pt x="202682" y="283339"/>
                </a:cubicBezTo>
                <a:cubicBezTo>
                  <a:pt x="192329" y="296960"/>
                  <a:pt x="181978" y="310036"/>
                  <a:pt x="172715" y="323657"/>
                </a:cubicBezTo>
                <a:cubicBezTo>
                  <a:pt x="162908" y="337278"/>
                  <a:pt x="154736" y="351444"/>
                  <a:pt x="145473" y="365610"/>
                </a:cubicBezTo>
                <a:cubicBezTo>
                  <a:pt x="137301" y="380321"/>
                  <a:pt x="128583" y="395032"/>
                  <a:pt x="120410" y="410832"/>
                </a:cubicBezTo>
                <a:cubicBezTo>
                  <a:pt x="123135" y="406473"/>
                  <a:pt x="125859" y="401570"/>
                  <a:pt x="129128" y="396121"/>
                </a:cubicBezTo>
                <a:cubicBezTo>
                  <a:pt x="132397" y="391217"/>
                  <a:pt x="135666" y="385769"/>
                  <a:pt x="139480" y="380321"/>
                </a:cubicBezTo>
                <a:cubicBezTo>
                  <a:pt x="142749" y="374872"/>
                  <a:pt x="146563" y="369969"/>
                  <a:pt x="149832" y="364520"/>
                </a:cubicBezTo>
                <a:cubicBezTo>
                  <a:pt x="154736" y="361251"/>
                  <a:pt x="158005" y="356347"/>
                  <a:pt x="160729" y="351989"/>
                </a:cubicBezTo>
                <a:cubicBezTo>
                  <a:pt x="169446" y="337823"/>
                  <a:pt x="179253" y="324747"/>
                  <a:pt x="189060" y="310581"/>
                </a:cubicBezTo>
                <a:cubicBezTo>
                  <a:pt x="199413" y="297504"/>
                  <a:pt x="209764" y="283884"/>
                  <a:pt x="221206" y="271352"/>
                </a:cubicBezTo>
                <a:cubicBezTo>
                  <a:pt x="232103" y="258276"/>
                  <a:pt x="244634" y="246289"/>
                  <a:pt x="256621" y="234303"/>
                </a:cubicBezTo>
                <a:cubicBezTo>
                  <a:pt x="269152" y="222861"/>
                  <a:pt x="281684" y="210875"/>
                  <a:pt x="295305" y="199978"/>
                </a:cubicBezTo>
                <a:cubicBezTo>
                  <a:pt x="301843" y="194529"/>
                  <a:pt x="308381" y="189081"/>
                  <a:pt x="315464" y="183633"/>
                </a:cubicBezTo>
                <a:cubicBezTo>
                  <a:pt x="322547" y="178729"/>
                  <a:pt x="329085" y="173280"/>
                  <a:pt x="336168" y="168377"/>
                </a:cubicBezTo>
                <a:cubicBezTo>
                  <a:pt x="343251" y="163473"/>
                  <a:pt x="350334" y="158570"/>
                  <a:pt x="357417" y="153666"/>
                </a:cubicBezTo>
                <a:cubicBezTo>
                  <a:pt x="364500" y="148763"/>
                  <a:pt x="372127" y="144404"/>
                  <a:pt x="379211" y="140045"/>
                </a:cubicBezTo>
                <a:lnTo>
                  <a:pt x="390108" y="133507"/>
                </a:lnTo>
                <a:cubicBezTo>
                  <a:pt x="393921" y="131328"/>
                  <a:pt x="397735" y="129148"/>
                  <a:pt x="401549" y="127513"/>
                </a:cubicBezTo>
                <a:cubicBezTo>
                  <a:pt x="409177" y="123700"/>
                  <a:pt x="416260" y="119341"/>
                  <a:pt x="423888" y="115527"/>
                </a:cubicBezTo>
                <a:cubicBezTo>
                  <a:pt x="439143" y="107899"/>
                  <a:pt x="454399" y="100271"/>
                  <a:pt x="469655" y="94278"/>
                </a:cubicBezTo>
                <a:cubicBezTo>
                  <a:pt x="517056" y="73574"/>
                  <a:pt x="569906" y="59953"/>
                  <a:pt x="622211" y="51780"/>
                </a:cubicBezTo>
                <a:cubicBezTo>
                  <a:pt x="674515" y="43608"/>
                  <a:pt x="726275" y="41428"/>
                  <a:pt x="773132" y="40338"/>
                </a:cubicBezTo>
                <a:lnTo>
                  <a:pt x="773132" y="37069"/>
                </a:lnTo>
                <a:cubicBezTo>
                  <a:pt x="769862" y="37069"/>
                  <a:pt x="766049" y="37615"/>
                  <a:pt x="762780" y="37615"/>
                </a:cubicBezTo>
                <a:cubicBezTo>
                  <a:pt x="753517" y="37069"/>
                  <a:pt x="744800" y="36525"/>
                  <a:pt x="736627" y="36525"/>
                </a:cubicBezTo>
                <a:cubicBezTo>
                  <a:pt x="728454" y="35980"/>
                  <a:pt x="720282" y="35980"/>
                  <a:pt x="712109" y="35980"/>
                </a:cubicBezTo>
                <a:cubicBezTo>
                  <a:pt x="703937" y="35980"/>
                  <a:pt x="696309" y="35435"/>
                  <a:pt x="688681" y="35980"/>
                </a:cubicBezTo>
                <a:close/>
                <a:moveTo>
                  <a:pt x="713812" y="906"/>
                </a:moveTo>
                <a:cubicBezTo>
                  <a:pt x="743847" y="-525"/>
                  <a:pt x="774221" y="-252"/>
                  <a:pt x="804732" y="1655"/>
                </a:cubicBezTo>
                <a:cubicBezTo>
                  <a:pt x="865755" y="6014"/>
                  <a:pt x="927322" y="18000"/>
                  <a:pt x="987799" y="37615"/>
                </a:cubicBezTo>
                <a:cubicBezTo>
                  <a:pt x="1048277" y="57229"/>
                  <a:pt x="1113658" y="91009"/>
                  <a:pt x="1166509" y="127513"/>
                </a:cubicBezTo>
                <a:cubicBezTo>
                  <a:pt x="1086961" y="76843"/>
                  <a:pt x="995972" y="39249"/>
                  <a:pt x="900080" y="20724"/>
                </a:cubicBezTo>
                <a:lnTo>
                  <a:pt x="863778" y="15932"/>
                </a:lnTo>
                <a:lnTo>
                  <a:pt x="823700" y="10040"/>
                </a:lnTo>
                <a:lnTo>
                  <a:pt x="816853" y="9738"/>
                </a:lnTo>
                <a:lnTo>
                  <a:pt x="763869" y="2745"/>
                </a:lnTo>
                <a:cubicBezTo>
                  <a:pt x="720282" y="1110"/>
                  <a:pt x="678874" y="5469"/>
                  <a:pt x="642369" y="12552"/>
                </a:cubicBezTo>
                <a:cubicBezTo>
                  <a:pt x="633652" y="14186"/>
                  <a:pt x="625480" y="15821"/>
                  <a:pt x="616762" y="17455"/>
                </a:cubicBezTo>
                <a:cubicBezTo>
                  <a:pt x="608589" y="19634"/>
                  <a:pt x="599872" y="21269"/>
                  <a:pt x="591699" y="23449"/>
                </a:cubicBezTo>
                <a:cubicBezTo>
                  <a:pt x="642642" y="12552"/>
                  <a:pt x="694538" y="6967"/>
                  <a:pt x="746298" y="6627"/>
                </a:cubicBezTo>
                <a:lnTo>
                  <a:pt x="816853" y="9738"/>
                </a:lnTo>
                <a:lnTo>
                  <a:pt x="863778" y="15932"/>
                </a:lnTo>
                <a:lnTo>
                  <a:pt x="900080" y="21269"/>
                </a:lnTo>
                <a:cubicBezTo>
                  <a:pt x="954564" y="33800"/>
                  <a:pt x="1008504" y="53415"/>
                  <a:pt x="1059174" y="77933"/>
                </a:cubicBezTo>
                <a:cubicBezTo>
                  <a:pt x="1058085" y="77388"/>
                  <a:pt x="1056995" y="77388"/>
                  <a:pt x="1055905" y="76843"/>
                </a:cubicBezTo>
                <a:lnTo>
                  <a:pt x="1036988" y="70456"/>
                </a:lnTo>
                <a:lnTo>
                  <a:pt x="1026483" y="66492"/>
                </a:lnTo>
                <a:lnTo>
                  <a:pt x="1018456" y="64198"/>
                </a:lnTo>
                <a:lnTo>
                  <a:pt x="994469" y="56099"/>
                </a:lnTo>
                <a:lnTo>
                  <a:pt x="1000331" y="57773"/>
                </a:lnTo>
                <a:cubicBezTo>
                  <a:pt x="977448" y="49056"/>
                  <a:pt x="953475" y="40884"/>
                  <a:pt x="930046" y="34345"/>
                </a:cubicBezTo>
                <a:cubicBezTo>
                  <a:pt x="889728" y="22903"/>
                  <a:pt x="849410" y="15821"/>
                  <a:pt x="810181" y="12007"/>
                </a:cubicBezTo>
                <a:cubicBezTo>
                  <a:pt x="770952" y="8738"/>
                  <a:pt x="733903" y="8738"/>
                  <a:pt x="699578" y="12007"/>
                </a:cubicBezTo>
                <a:cubicBezTo>
                  <a:pt x="690861" y="12552"/>
                  <a:pt x="682688" y="14186"/>
                  <a:pt x="674515" y="15276"/>
                </a:cubicBezTo>
                <a:cubicBezTo>
                  <a:pt x="657625" y="17455"/>
                  <a:pt x="640735" y="20724"/>
                  <a:pt x="623845" y="23449"/>
                </a:cubicBezTo>
                <a:cubicBezTo>
                  <a:pt x="686502" y="13096"/>
                  <a:pt x="750793" y="10372"/>
                  <a:pt x="813995" y="15276"/>
                </a:cubicBezTo>
                <a:cubicBezTo>
                  <a:pt x="853224" y="18545"/>
                  <a:pt x="891907" y="25083"/>
                  <a:pt x="930046" y="34345"/>
                </a:cubicBezTo>
                <a:lnTo>
                  <a:pt x="994469" y="56099"/>
                </a:lnTo>
                <a:lnTo>
                  <a:pt x="992703" y="55594"/>
                </a:lnTo>
                <a:cubicBezTo>
                  <a:pt x="987799" y="53960"/>
                  <a:pt x="979627" y="52325"/>
                  <a:pt x="971454" y="51235"/>
                </a:cubicBezTo>
                <a:cubicBezTo>
                  <a:pt x="963282" y="50146"/>
                  <a:pt x="954564" y="48511"/>
                  <a:pt x="947482" y="48511"/>
                </a:cubicBezTo>
                <a:cubicBezTo>
                  <a:pt x="933315" y="48511"/>
                  <a:pt x="925688" y="50146"/>
                  <a:pt x="940398" y="56139"/>
                </a:cubicBezTo>
                <a:cubicBezTo>
                  <a:pt x="979627" y="67581"/>
                  <a:pt x="1021580" y="83381"/>
                  <a:pt x="1061353" y="102996"/>
                </a:cubicBezTo>
                <a:cubicBezTo>
                  <a:pt x="1101127" y="122610"/>
                  <a:pt x="1138721" y="145494"/>
                  <a:pt x="1170322" y="167832"/>
                </a:cubicBezTo>
                <a:cubicBezTo>
                  <a:pt x="1185578" y="179274"/>
                  <a:pt x="1200289" y="190171"/>
                  <a:pt x="1212820" y="201068"/>
                </a:cubicBezTo>
                <a:cubicBezTo>
                  <a:pt x="1218813" y="206516"/>
                  <a:pt x="1224806" y="210875"/>
                  <a:pt x="1230255" y="215778"/>
                </a:cubicBezTo>
                <a:cubicBezTo>
                  <a:pt x="1235703" y="220682"/>
                  <a:pt x="1240607" y="225041"/>
                  <a:pt x="1244966" y="229399"/>
                </a:cubicBezTo>
                <a:cubicBezTo>
                  <a:pt x="1253683" y="237572"/>
                  <a:pt x="1260221" y="244655"/>
                  <a:pt x="1265125" y="249014"/>
                </a:cubicBezTo>
                <a:cubicBezTo>
                  <a:pt x="1267304" y="251193"/>
                  <a:pt x="1268939" y="253372"/>
                  <a:pt x="1270573" y="254462"/>
                </a:cubicBezTo>
                <a:cubicBezTo>
                  <a:pt x="1271663" y="255552"/>
                  <a:pt x="1272208" y="256641"/>
                  <a:pt x="1272208" y="256641"/>
                </a:cubicBezTo>
                <a:cubicBezTo>
                  <a:pt x="1272753" y="257731"/>
                  <a:pt x="1270029" y="256096"/>
                  <a:pt x="1265125" y="251738"/>
                </a:cubicBezTo>
                <a:cubicBezTo>
                  <a:pt x="1260221" y="247379"/>
                  <a:pt x="1253138" y="240296"/>
                  <a:pt x="1243876" y="232668"/>
                </a:cubicBezTo>
                <a:cubicBezTo>
                  <a:pt x="1239517" y="228854"/>
                  <a:pt x="1234069" y="224495"/>
                  <a:pt x="1228621" y="219592"/>
                </a:cubicBezTo>
                <a:cubicBezTo>
                  <a:pt x="1223172" y="214688"/>
                  <a:pt x="1217179" y="210330"/>
                  <a:pt x="1211185" y="205426"/>
                </a:cubicBezTo>
                <a:cubicBezTo>
                  <a:pt x="1199199" y="195619"/>
                  <a:pt x="1185578" y="185812"/>
                  <a:pt x="1171957" y="176005"/>
                </a:cubicBezTo>
                <a:cubicBezTo>
                  <a:pt x="1144715" y="156935"/>
                  <a:pt x="1116383" y="139500"/>
                  <a:pt x="1094589" y="128058"/>
                </a:cubicBezTo>
                <a:cubicBezTo>
                  <a:pt x="1089141" y="125334"/>
                  <a:pt x="1084237" y="122610"/>
                  <a:pt x="1079878" y="120431"/>
                </a:cubicBezTo>
                <a:cubicBezTo>
                  <a:pt x="1075519" y="118251"/>
                  <a:pt x="1071705" y="116616"/>
                  <a:pt x="1068981" y="114982"/>
                </a:cubicBezTo>
                <a:cubicBezTo>
                  <a:pt x="1062988" y="112258"/>
                  <a:pt x="1060264" y="111168"/>
                  <a:pt x="1061353" y="111713"/>
                </a:cubicBezTo>
                <a:cubicBezTo>
                  <a:pt x="1067892" y="115527"/>
                  <a:pt x="1074974" y="118796"/>
                  <a:pt x="1081512" y="123155"/>
                </a:cubicBezTo>
                <a:cubicBezTo>
                  <a:pt x="1088051" y="126969"/>
                  <a:pt x="1094589" y="131328"/>
                  <a:pt x="1101127" y="135141"/>
                </a:cubicBezTo>
                <a:cubicBezTo>
                  <a:pt x="1088051" y="128603"/>
                  <a:pt x="1074974" y="122065"/>
                  <a:pt x="1062988" y="117162"/>
                </a:cubicBezTo>
                <a:cubicBezTo>
                  <a:pt x="1055905" y="113893"/>
                  <a:pt x="1048277" y="110078"/>
                  <a:pt x="1040649" y="106265"/>
                </a:cubicBezTo>
                <a:cubicBezTo>
                  <a:pt x="1033022" y="102996"/>
                  <a:pt x="1024849" y="99182"/>
                  <a:pt x="1017221" y="95912"/>
                </a:cubicBezTo>
                <a:cubicBezTo>
                  <a:pt x="1009593" y="92643"/>
                  <a:pt x="1001966" y="89919"/>
                  <a:pt x="994883" y="87195"/>
                </a:cubicBezTo>
                <a:cubicBezTo>
                  <a:pt x="987799" y="85016"/>
                  <a:pt x="981807" y="82292"/>
                  <a:pt x="976903" y="81202"/>
                </a:cubicBezTo>
                <a:cubicBezTo>
                  <a:pt x="941488" y="71939"/>
                  <a:pt x="903894" y="62677"/>
                  <a:pt x="864665" y="56139"/>
                </a:cubicBezTo>
                <a:cubicBezTo>
                  <a:pt x="859762" y="55594"/>
                  <a:pt x="854858" y="54504"/>
                  <a:pt x="849955" y="53960"/>
                </a:cubicBezTo>
                <a:cubicBezTo>
                  <a:pt x="845051" y="52870"/>
                  <a:pt x="840147" y="52325"/>
                  <a:pt x="834699" y="51780"/>
                </a:cubicBezTo>
                <a:cubicBezTo>
                  <a:pt x="824892" y="50691"/>
                  <a:pt x="814539" y="49601"/>
                  <a:pt x="804188" y="48511"/>
                </a:cubicBezTo>
                <a:cubicBezTo>
                  <a:pt x="793835" y="47966"/>
                  <a:pt x="784029" y="47422"/>
                  <a:pt x="773677" y="46877"/>
                </a:cubicBezTo>
                <a:cubicBezTo>
                  <a:pt x="763325" y="46332"/>
                  <a:pt x="752973" y="46877"/>
                  <a:pt x="743165" y="47422"/>
                </a:cubicBezTo>
                <a:cubicBezTo>
                  <a:pt x="739896" y="47422"/>
                  <a:pt x="736627" y="47422"/>
                  <a:pt x="733358" y="47966"/>
                </a:cubicBezTo>
                <a:cubicBezTo>
                  <a:pt x="730089" y="48511"/>
                  <a:pt x="726820" y="48511"/>
                  <a:pt x="723551" y="49056"/>
                </a:cubicBezTo>
                <a:cubicBezTo>
                  <a:pt x="717013" y="49601"/>
                  <a:pt x="709930" y="50146"/>
                  <a:pt x="703392" y="50691"/>
                </a:cubicBezTo>
                <a:cubicBezTo>
                  <a:pt x="696309" y="51235"/>
                  <a:pt x="689226" y="52325"/>
                  <a:pt x="682143" y="53415"/>
                </a:cubicBezTo>
                <a:cubicBezTo>
                  <a:pt x="675060" y="54504"/>
                  <a:pt x="667977" y="55594"/>
                  <a:pt x="660894" y="56684"/>
                </a:cubicBezTo>
                <a:cubicBezTo>
                  <a:pt x="632018" y="62132"/>
                  <a:pt x="602051" y="68670"/>
                  <a:pt x="573175" y="77933"/>
                </a:cubicBezTo>
                <a:cubicBezTo>
                  <a:pt x="573175" y="79023"/>
                  <a:pt x="566091" y="80657"/>
                  <a:pt x="560098" y="82836"/>
                </a:cubicBezTo>
                <a:cubicBezTo>
                  <a:pt x="554105" y="84471"/>
                  <a:pt x="549202" y="86650"/>
                  <a:pt x="554650" y="86105"/>
                </a:cubicBezTo>
                <a:lnTo>
                  <a:pt x="545598" y="88845"/>
                </a:lnTo>
                <a:lnTo>
                  <a:pt x="592263" y="76846"/>
                </a:lnTo>
                <a:lnTo>
                  <a:pt x="600190" y="75636"/>
                </a:lnTo>
                <a:lnTo>
                  <a:pt x="612948" y="72484"/>
                </a:lnTo>
                <a:lnTo>
                  <a:pt x="652838" y="65661"/>
                </a:lnTo>
                <a:lnTo>
                  <a:pt x="626024" y="68671"/>
                </a:lnTo>
                <a:cubicBezTo>
                  <a:pt x="608044" y="71940"/>
                  <a:pt x="590065" y="74664"/>
                  <a:pt x="572630" y="79023"/>
                </a:cubicBezTo>
                <a:cubicBezTo>
                  <a:pt x="669611" y="50691"/>
                  <a:pt x="773676" y="46877"/>
                  <a:pt x="875562" y="61043"/>
                </a:cubicBezTo>
                <a:cubicBezTo>
                  <a:pt x="926777" y="68671"/>
                  <a:pt x="983985" y="86106"/>
                  <a:pt x="1035746" y="109534"/>
                </a:cubicBezTo>
                <a:cubicBezTo>
                  <a:pt x="1088051" y="132417"/>
                  <a:pt x="1134362" y="161294"/>
                  <a:pt x="1169232" y="184178"/>
                </a:cubicBezTo>
                <a:cubicBezTo>
                  <a:pt x="1170321" y="185267"/>
                  <a:pt x="1171956" y="185812"/>
                  <a:pt x="1173046" y="186902"/>
                </a:cubicBezTo>
                <a:cubicBezTo>
                  <a:pt x="1249869" y="246834"/>
                  <a:pt x="1315795" y="320933"/>
                  <a:pt x="1364285" y="405928"/>
                </a:cubicBezTo>
                <a:cubicBezTo>
                  <a:pt x="1413321" y="490379"/>
                  <a:pt x="1444378" y="585727"/>
                  <a:pt x="1452550" y="683254"/>
                </a:cubicBezTo>
                <a:cubicBezTo>
                  <a:pt x="1450371" y="690337"/>
                  <a:pt x="1447102" y="689792"/>
                  <a:pt x="1443288" y="684888"/>
                </a:cubicBezTo>
                <a:cubicBezTo>
                  <a:pt x="1433481" y="596624"/>
                  <a:pt x="1405693" y="506725"/>
                  <a:pt x="1362651" y="426633"/>
                </a:cubicBezTo>
                <a:lnTo>
                  <a:pt x="1334038" y="384181"/>
                </a:lnTo>
                <a:lnTo>
                  <a:pt x="1332141" y="380866"/>
                </a:lnTo>
                <a:lnTo>
                  <a:pt x="1330235" y="378539"/>
                </a:lnTo>
                <a:lnTo>
                  <a:pt x="1287599" y="315280"/>
                </a:lnTo>
                <a:lnTo>
                  <a:pt x="1239066" y="267222"/>
                </a:lnTo>
                <a:lnTo>
                  <a:pt x="1233524" y="260455"/>
                </a:lnTo>
                <a:lnTo>
                  <a:pt x="1223161" y="251472"/>
                </a:lnTo>
                <a:lnTo>
                  <a:pt x="1197019" y="225586"/>
                </a:lnTo>
                <a:cubicBezTo>
                  <a:pt x="1183398" y="214689"/>
                  <a:pt x="1169232" y="204882"/>
                  <a:pt x="1155611" y="195075"/>
                </a:cubicBezTo>
                <a:lnTo>
                  <a:pt x="1130766" y="179547"/>
                </a:lnTo>
                <a:lnTo>
                  <a:pt x="1175226" y="209921"/>
                </a:lnTo>
                <a:lnTo>
                  <a:pt x="1223161" y="251472"/>
                </a:lnTo>
                <a:lnTo>
                  <a:pt x="1239066" y="267222"/>
                </a:lnTo>
                <a:lnTo>
                  <a:pt x="1330235" y="378539"/>
                </a:lnTo>
                <a:lnTo>
                  <a:pt x="1334038" y="384181"/>
                </a:lnTo>
                <a:lnTo>
                  <a:pt x="1371012" y="448792"/>
                </a:lnTo>
                <a:cubicBezTo>
                  <a:pt x="1405797" y="519051"/>
                  <a:pt x="1428169" y="595670"/>
                  <a:pt x="1436750" y="672902"/>
                </a:cubicBezTo>
                <a:cubicBezTo>
                  <a:pt x="1435116" y="669087"/>
                  <a:pt x="1432936" y="664729"/>
                  <a:pt x="1431301" y="659825"/>
                </a:cubicBezTo>
                <a:cubicBezTo>
                  <a:pt x="1424219" y="610789"/>
                  <a:pt x="1411687" y="562298"/>
                  <a:pt x="1394797" y="517621"/>
                </a:cubicBezTo>
                <a:cubicBezTo>
                  <a:pt x="1377907" y="473489"/>
                  <a:pt x="1356658" y="433171"/>
                  <a:pt x="1333230" y="400480"/>
                </a:cubicBezTo>
                <a:cubicBezTo>
                  <a:pt x="1340313" y="413011"/>
                  <a:pt x="1347396" y="423908"/>
                  <a:pt x="1352845" y="435350"/>
                </a:cubicBezTo>
                <a:cubicBezTo>
                  <a:pt x="1358838" y="446247"/>
                  <a:pt x="1364831" y="457144"/>
                  <a:pt x="1369735" y="468041"/>
                </a:cubicBezTo>
                <a:cubicBezTo>
                  <a:pt x="1372459" y="473489"/>
                  <a:pt x="1374638" y="478937"/>
                  <a:pt x="1377362" y="484386"/>
                </a:cubicBezTo>
                <a:cubicBezTo>
                  <a:pt x="1380087" y="489834"/>
                  <a:pt x="1382266" y="495283"/>
                  <a:pt x="1384445" y="501276"/>
                </a:cubicBezTo>
                <a:cubicBezTo>
                  <a:pt x="1386625" y="506724"/>
                  <a:pt x="1389349" y="512718"/>
                  <a:pt x="1391528" y="518711"/>
                </a:cubicBezTo>
                <a:cubicBezTo>
                  <a:pt x="1393707" y="524704"/>
                  <a:pt x="1395887" y="531242"/>
                  <a:pt x="1398066" y="537781"/>
                </a:cubicBezTo>
                <a:cubicBezTo>
                  <a:pt x="1397522" y="537781"/>
                  <a:pt x="1396977" y="538870"/>
                  <a:pt x="1394797" y="534511"/>
                </a:cubicBezTo>
                <a:cubicBezTo>
                  <a:pt x="1407329" y="567202"/>
                  <a:pt x="1419315" y="606975"/>
                  <a:pt x="1425853" y="646749"/>
                </a:cubicBezTo>
                <a:lnTo>
                  <a:pt x="1416824" y="624643"/>
                </a:lnTo>
                <a:lnTo>
                  <a:pt x="1426611" y="688772"/>
                </a:lnTo>
                <a:cubicBezTo>
                  <a:pt x="1428992" y="712216"/>
                  <a:pt x="1430212" y="736004"/>
                  <a:pt x="1430212" y="760076"/>
                </a:cubicBezTo>
                <a:cubicBezTo>
                  <a:pt x="1430212" y="856367"/>
                  <a:pt x="1410697" y="948100"/>
                  <a:pt x="1375407" y="1031536"/>
                </a:cubicBezTo>
                <a:lnTo>
                  <a:pt x="1367117" y="1048744"/>
                </a:lnTo>
                <a:lnTo>
                  <a:pt x="1364218" y="1058106"/>
                </a:lnTo>
                <a:cubicBezTo>
                  <a:pt x="1362788" y="1063554"/>
                  <a:pt x="1362924" y="1065734"/>
                  <a:pt x="1365376" y="1063009"/>
                </a:cubicBezTo>
                <a:cubicBezTo>
                  <a:pt x="1368645" y="1058650"/>
                  <a:pt x="1373549" y="1048298"/>
                  <a:pt x="1378997" y="1034677"/>
                </a:cubicBezTo>
                <a:cubicBezTo>
                  <a:pt x="1381721" y="1027594"/>
                  <a:pt x="1384445" y="1019966"/>
                  <a:pt x="1387169" y="1011794"/>
                </a:cubicBezTo>
                <a:cubicBezTo>
                  <a:pt x="1388804" y="1007435"/>
                  <a:pt x="1390439" y="1003621"/>
                  <a:pt x="1391528" y="998718"/>
                </a:cubicBezTo>
                <a:cubicBezTo>
                  <a:pt x="1392618" y="994359"/>
                  <a:pt x="1394253" y="990000"/>
                  <a:pt x="1395342" y="985096"/>
                </a:cubicBezTo>
                <a:cubicBezTo>
                  <a:pt x="1396432" y="982917"/>
                  <a:pt x="1397522" y="980738"/>
                  <a:pt x="1398611" y="978014"/>
                </a:cubicBezTo>
                <a:cubicBezTo>
                  <a:pt x="1390984" y="1001987"/>
                  <a:pt x="1392618" y="1002531"/>
                  <a:pt x="1395342" y="1000897"/>
                </a:cubicBezTo>
                <a:cubicBezTo>
                  <a:pt x="1397522" y="999262"/>
                  <a:pt x="1401881" y="994903"/>
                  <a:pt x="1396432" y="1009615"/>
                </a:cubicBezTo>
                <a:cubicBezTo>
                  <a:pt x="1382266" y="1047754"/>
                  <a:pt x="1365376" y="1085347"/>
                  <a:pt x="1344127" y="1120763"/>
                </a:cubicBezTo>
                <a:cubicBezTo>
                  <a:pt x="1322878" y="1156722"/>
                  <a:pt x="1299450" y="1189413"/>
                  <a:pt x="1274387" y="1219379"/>
                </a:cubicBezTo>
                <a:cubicBezTo>
                  <a:pt x="1267849" y="1227007"/>
                  <a:pt x="1261856" y="1234634"/>
                  <a:pt x="1255317" y="1241173"/>
                </a:cubicBezTo>
                <a:cubicBezTo>
                  <a:pt x="1248779" y="1248256"/>
                  <a:pt x="1242241" y="1255338"/>
                  <a:pt x="1235158" y="1262422"/>
                </a:cubicBezTo>
                <a:cubicBezTo>
                  <a:pt x="1228075" y="1268960"/>
                  <a:pt x="1221537" y="1276043"/>
                  <a:pt x="1214455" y="1282581"/>
                </a:cubicBezTo>
                <a:cubicBezTo>
                  <a:pt x="1207371" y="1289119"/>
                  <a:pt x="1200289" y="1295112"/>
                  <a:pt x="1193205" y="1301650"/>
                </a:cubicBezTo>
                <a:cubicBezTo>
                  <a:pt x="1164329" y="1326713"/>
                  <a:pt x="1133273" y="1349597"/>
                  <a:pt x="1100582" y="1370301"/>
                </a:cubicBezTo>
                <a:cubicBezTo>
                  <a:pt x="1067347" y="1391005"/>
                  <a:pt x="1031932" y="1408984"/>
                  <a:pt x="993793" y="1425330"/>
                </a:cubicBezTo>
                <a:cubicBezTo>
                  <a:pt x="987255" y="1428054"/>
                  <a:pt x="980717" y="1431323"/>
                  <a:pt x="973634" y="1433502"/>
                </a:cubicBezTo>
                <a:cubicBezTo>
                  <a:pt x="936040" y="1447668"/>
                  <a:pt x="898446" y="1458020"/>
                  <a:pt x="860307" y="1465103"/>
                </a:cubicBezTo>
                <a:cubicBezTo>
                  <a:pt x="841237" y="1468917"/>
                  <a:pt x="822168" y="1471096"/>
                  <a:pt x="802553" y="1473276"/>
                </a:cubicBezTo>
                <a:cubicBezTo>
                  <a:pt x="792746" y="1473821"/>
                  <a:pt x="782939" y="1474911"/>
                  <a:pt x="773677" y="1475455"/>
                </a:cubicBezTo>
                <a:cubicBezTo>
                  <a:pt x="763869" y="1476000"/>
                  <a:pt x="754062" y="1476000"/>
                  <a:pt x="744255" y="1476000"/>
                </a:cubicBezTo>
                <a:cubicBezTo>
                  <a:pt x="749158" y="1475455"/>
                  <a:pt x="754607" y="1474365"/>
                  <a:pt x="759511" y="1473276"/>
                </a:cubicBezTo>
                <a:cubicBezTo>
                  <a:pt x="696853" y="1474911"/>
                  <a:pt x="633652" y="1469462"/>
                  <a:pt x="571540" y="1456386"/>
                </a:cubicBezTo>
                <a:cubicBezTo>
                  <a:pt x="495807" y="1441675"/>
                  <a:pt x="422253" y="1413343"/>
                  <a:pt x="353603" y="1373570"/>
                </a:cubicBezTo>
                <a:cubicBezTo>
                  <a:pt x="284953" y="1333251"/>
                  <a:pt x="222296" y="1280946"/>
                  <a:pt x="168901" y="1216655"/>
                </a:cubicBezTo>
                <a:cubicBezTo>
                  <a:pt x="127221" y="1165985"/>
                  <a:pt x="92896" y="1110411"/>
                  <a:pt x="66156" y="1051312"/>
                </a:cubicBezTo>
                <a:lnTo>
                  <a:pt x="52539" y="1017429"/>
                </a:lnTo>
                <a:lnTo>
                  <a:pt x="50670" y="1010704"/>
                </a:lnTo>
                <a:lnTo>
                  <a:pt x="46857" y="998718"/>
                </a:lnTo>
                <a:cubicBezTo>
                  <a:pt x="44132" y="991090"/>
                  <a:pt x="41408" y="982917"/>
                  <a:pt x="38684" y="975289"/>
                </a:cubicBezTo>
                <a:lnTo>
                  <a:pt x="33829" y="959230"/>
                </a:lnTo>
                <a:lnTo>
                  <a:pt x="25408" y="926205"/>
                </a:lnTo>
                <a:lnTo>
                  <a:pt x="17937" y="891038"/>
                </a:lnTo>
                <a:lnTo>
                  <a:pt x="12531" y="857059"/>
                </a:lnTo>
                <a:cubicBezTo>
                  <a:pt x="11442" y="848886"/>
                  <a:pt x="10352" y="841258"/>
                  <a:pt x="9807" y="833085"/>
                </a:cubicBezTo>
                <a:cubicBezTo>
                  <a:pt x="9262" y="824912"/>
                  <a:pt x="8718" y="817285"/>
                  <a:pt x="8173" y="809112"/>
                </a:cubicBezTo>
                <a:cubicBezTo>
                  <a:pt x="7628" y="805298"/>
                  <a:pt x="7628" y="801485"/>
                  <a:pt x="7083" y="797126"/>
                </a:cubicBezTo>
                <a:cubicBezTo>
                  <a:pt x="7083" y="793312"/>
                  <a:pt x="7083" y="789498"/>
                  <a:pt x="6538" y="785139"/>
                </a:cubicBezTo>
                <a:cubicBezTo>
                  <a:pt x="5993" y="777511"/>
                  <a:pt x="5993" y="769338"/>
                  <a:pt x="5449" y="761711"/>
                </a:cubicBezTo>
                <a:cubicBezTo>
                  <a:pt x="4904" y="730927"/>
                  <a:pt x="6129" y="700961"/>
                  <a:pt x="8309" y="672425"/>
                </a:cubicBezTo>
                <a:lnTo>
                  <a:pt x="16464" y="595720"/>
                </a:lnTo>
                <a:lnTo>
                  <a:pt x="16345" y="596079"/>
                </a:lnTo>
                <a:cubicBezTo>
                  <a:pt x="7083" y="642390"/>
                  <a:pt x="2179" y="688157"/>
                  <a:pt x="1634" y="733379"/>
                </a:cubicBezTo>
                <a:cubicBezTo>
                  <a:pt x="2179" y="639121"/>
                  <a:pt x="20159" y="542684"/>
                  <a:pt x="61567" y="450606"/>
                </a:cubicBezTo>
                <a:cubicBezTo>
                  <a:pt x="70285" y="431536"/>
                  <a:pt x="82816" y="401570"/>
                  <a:pt x="92623" y="382501"/>
                </a:cubicBezTo>
                <a:cubicBezTo>
                  <a:pt x="117686" y="334009"/>
                  <a:pt x="150376" y="287153"/>
                  <a:pt x="189605" y="244110"/>
                </a:cubicBezTo>
                <a:cubicBezTo>
                  <a:pt x="194509" y="239207"/>
                  <a:pt x="198868" y="233214"/>
                  <a:pt x="204316" y="228310"/>
                </a:cubicBezTo>
                <a:cubicBezTo>
                  <a:pt x="209764" y="223406"/>
                  <a:pt x="214668" y="217958"/>
                  <a:pt x="220116" y="213054"/>
                </a:cubicBezTo>
                <a:lnTo>
                  <a:pt x="228289" y="205426"/>
                </a:lnTo>
                <a:lnTo>
                  <a:pt x="236461" y="198344"/>
                </a:lnTo>
                <a:cubicBezTo>
                  <a:pt x="242455" y="193440"/>
                  <a:pt x="247903" y="188536"/>
                  <a:pt x="253352" y="183633"/>
                </a:cubicBezTo>
                <a:cubicBezTo>
                  <a:pt x="258800" y="178729"/>
                  <a:pt x="264793" y="174370"/>
                  <a:pt x="270787" y="169467"/>
                </a:cubicBezTo>
                <a:cubicBezTo>
                  <a:pt x="276780" y="165108"/>
                  <a:pt x="282773" y="160205"/>
                  <a:pt x="288766" y="155846"/>
                </a:cubicBezTo>
                <a:cubicBezTo>
                  <a:pt x="301298" y="147673"/>
                  <a:pt x="313284" y="138411"/>
                  <a:pt x="325816" y="130783"/>
                </a:cubicBezTo>
                <a:lnTo>
                  <a:pt x="316998" y="137744"/>
                </a:lnTo>
                <a:lnTo>
                  <a:pt x="377713" y="98160"/>
                </a:lnTo>
                <a:cubicBezTo>
                  <a:pt x="402912" y="83790"/>
                  <a:pt x="429064" y="70850"/>
                  <a:pt x="456033" y="59408"/>
                </a:cubicBezTo>
                <a:cubicBezTo>
                  <a:pt x="509428" y="36525"/>
                  <a:pt x="566091" y="19634"/>
                  <a:pt x="624934" y="10372"/>
                </a:cubicBezTo>
                <a:cubicBezTo>
                  <a:pt x="654083" y="5469"/>
                  <a:pt x="683778" y="2336"/>
                  <a:pt x="713812" y="906"/>
                </a:cubicBezTo>
                <a:close/>
              </a:path>
            </a:pathLst>
          </a:custGeom>
          <a:solidFill>
            <a:schemeClr val="bg1">
              <a:lumMod val="95000"/>
            </a:schemeClr>
          </a:solidFill>
          <a:ln w="12700" cap="flat">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26" name="Picture Placeholder 25">
            <a:extLst>
              <a:ext uri="{FF2B5EF4-FFF2-40B4-BE49-F238E27FC236}">
                <a16:creationId xmlns:a16="http://schemas.microsoft.com/office/drawing/2014/main" id="{C767C20B-2D13-4512-AD83-31BC7BE5297E}"/>
              </a:ext>
            </a:extLst>
          </p:cNvPr>
          <p:cNvSpPr>
            <a:spLocks noGrp="1"/>
          </p:cNvSpPr>
          <p:nvPr>
            <p:ph type="pic" sz="quarter" idx="34" hasCustomPrompt="1"/>
          </p:nvPr>
        </p:nvSpPr>
        <p:spPr>
          <a:xfrm>
            <a:off x="4088297" y="1952049"/>
            <a:ext cx="1476951" cy="1476000"/>
          </a:xfrm>
          <a:custGeom>
            <a:avLst/>
            <a:gdLst>
              <a:gd name="connsiteX0" fmla="*/ 435532 w 1476951"/>
              <a:gd name="connsiteY0" fmla="*/ 1435186 h 1476000"/>
              <a:gd name="connsiteX1" fmla="*/ 461809 w 1476951"/>
              <a:gd name="connsiteY1" fmla="*/ 1445250 h 1476000"/>
              <a:gd name="connsiteX2" fmla="*/ 497032 w 1476951"/>
              <a:gd name="connsiteY2" fmla="*/ 1459786 h 1476000"/>
              <a:gd name="connsiteX3" fmla="*/ 480260 w 1476951"/>
              <a:gd name="connsiteY3" fmla="*/ 1456991 h 1476000"/>
              <a:gd name="connsiteX4" fmla="*/ 461809 w 1476951"/>
              <a:gd name="connsiteY4" fmla="*/ 1449163 h 1476000"/>
              <a:gd name="connsiteX5" fmla="*/ 435532 w 1476951"/>
              <a:gd name="connsiteY5" fmla="*/ 1435186 h 1476000"/>
              <a:gd name="connsiteX6" fmla="*/ 369000 w 1476951"/>
              <a:gd name="connsiteY6" fmla="*/ 1376971 h 1476000"/>
              <a:gd name="connsiteX7" fmla="*/ 375150 w 1476951"/>
              <a:gd name="connsiteY7" fmla="*/ 1380395 h 1476000"/>
              <a:gd name="connsiteX8" fmla="*/ 396395 w 1476951"/>
              <a:gd name="connsiteY8" fmla="*/ 1393814 h 1476000"/>
              <a:gd name="connsiteX9" fmla="*/ 409814 w 1476951"/>
              <a:gd name="connsiteY9" fmla="*/ 1405555 h 1476000"/>
              <a:gd name="connsiteX10" fmla="*/ 378504 w 1476951"/>
              <a:gd name="connsiteY10" fmla="*/ 1387104 h 1476000"/>
              <a:gd name="connsiteX11" fmla="*/ 367882 w 1476951"/>
              <a:gd name="connsiteY11" fmla="*/ 1378159 h 1476000"/>
              <a:gd name="connsiteX12" fmla="*/ 369000 w 1476951"/>
              <a:gd name="connsiteY12" fmla="*/ 1376971 h 1476000"/>
              <a:gd name="connsiteX13" fmla="*/ 318123 w 1476951"/>
              <a:gd name="connsiteY13" fmla="*/ 1356355 h 1476000"/>
              <a:gd name="connsiteX14" fmla="*/ 337691 w 1476951"/>
              <a:gd name="connsiteY14" fmla="*/ 1370332 h 1476000"/>
              <a:gd name="connsiteX15" fmla="*/ 357818 w 1476951"/>
              <a:gd name="connsiteY15" fmla="*/ 1383191 h 1476000"/>
              <a:gd name="connsiteX16" fmla="*/ 371237 w 1476951"/>
              <a:gd name="connsiteY16" fmla="*/ 1393814 h 1476000"/>
              <a:gd name="connsiteX17" fmla="*/ 355582 w 1476951"/>
              <a:gd name="connsiteY17" fmla="*/ 1387104 h 1476000"/>
              <a:gd name="connsiteX18" fmla="*/ 361173 w 1476951"/>
              <a:gd name="connsiteY18" fmla="*/ 1394932 h 1476000"/>
              <a:gd name="connsiteX19" fmla="*/ 343282 w 1476951"/>
              <a:gd name="connsiteY19" fmla="*/ 1383750 h 1476000"/>
              <a:gd name="connsiteX20" fmla="*/ 334337 w 1476951"/>
              <a:gd name="connsiteY20" fmla="*/ 1378159 h 1476000"/>
              <a:gd name="connsiteX21" fmla="*/ 325391 w 1476951"/>
              <a:gd name="connsiteY21" fmla="*/ 1372568 h 1476000"/>
              <a:gd name="connsiteX22" fmla="*/ 153675 w 1476951"/>
              <a:gd name="connsiteY22" fmla="*/ 1210202 h 1476000"/>
              <a:gd name="connsiteX23" fmla="*/ 162696 w 1476951"/>
              <a:gd name="connsiteY23" fmla="*/ 1222732 h 1476000"/>
              <a:gd name="connsiteX24" fmla="*/ 155078 w 1476951"/>
              <a:gd name="connsiteY24" fmla="*/ 1213262 h 1476000"/>
              <a:gd name="connsiteX25" fmla="*/ 128015 w 1476951"/>
              <a:gd name="connsiteY25" fmla="*/ 1117684 h 1476000"/>
              <a:gd name="connsiteX26" fmla="*/ 136978 w 1476951"/>
              <a:gd name="connsiteY26" fmla="*/ 1131600 h 1476000"/>
              <a:gd name="connsiteX27" fmla="*/ 152073 w 1476951"/>
              <a:gd name="connsiteY27" fmla="*/ 1157877 h 1476000"/>
              <a:gd name="connsiteX28" fmla="*/ 163814 w 1476951"/>
              <a:gd name="connsiteY28" fmla="*/ 1179123 h 1476000"/>
              <a:gd name="connsiteX29" fmla="*/ 152632 w 1476951"/>
              <a:gd name="connsiteY29" fmla="*/ 1165145 h 1476000"/>
              <a:gd name="connsiteX30" fmla="*/ 142009 w 1476951"/>
              <a:gd name="connsiteY30" fmla="*/ 1149491 h 1476000"/>
              <a:gd name="connsiteX31" fmla="*/ 132505 w 1476951"/>
              <a:gd name="connsiteY31" fmla="*/ 1133836 h 1476000"/>
              <a:gd name="connsiteX32" fmla="*/ 126914 w 1476951"/>
              <a:gd name="connsiteY32" fmla="*/ 1119300 h 1476000"/>
              <a:gd name="connsiteX33" fmla="*/ 128015 w 1476951"/>
              <a:gd name="connsiteY33" fmla="*/ 1117684 h 1476000"/>
              <a:gd name="connsiteX34" fmla="*/ 88896 w 1476951"/>
              <a:gd name="connsiteY34" fmla="*/ 1079046 h 1476000"/>
              <a:gd name="connsiteX35" fmla="*/ 106787 w 1476951"/>
              <a:gd name="connsiteY35" fmla="*/ 1113709 h 1476000"/>
              <a:gd name="connsiteX36" fmla="*/ 128591 w 1476951"/>
              <a:gd name="connsiteY36" fmla="*/ 1153964 h 1476000"/>
              <a:gd name="connsiteX37" fmla="*/ 138655 w 1476951"/>
              <a:gd name="connsiteY37" fmla="*/ 1172414 h 1476000"/>
              <a:gd name="connsiteX38" fmla="*/ 147041 w 1476951"/>
              <a:gd name="connsiteY38" fmla="*/ 1188068 h 1476000"/>
              <a:gd name="connsiteX39" fmla="*/ 153191 w 1476951"/>
              <a:gd name="connsiteY39" fmla="*/ 1205400 h 1476000"/>
              <a:gd name="connsiteX40" fmla="*/ 153331 w 1476951"/>
              <a:gd name="connsiteY40" fmla="*/ 1209454 h 1476000"/>
              <a:gd name="connsiteX41" fmla="*/ 153675 w 1476951"/>
              <a:gd name="connsiteY41" fmla="*/ 1210202 h 1476000"/>
              <a:gd name="connsiteX42" fmla="*/ 152632 w 1476951"/>
              <a:gd name="connsiteY42" fmla="*/ 1208755 h 1476000"/>
              <a:gd name="connsiteX43" fmla="*/ 140891 w 1476951"/>
              <a:gd name="connsiteY43" fmla="*/ 1190304 h 1476000"/>
              <a:gd name="connsiteX44" fmla="*/ 115173 w 1476951"/>
              <a:gd name="connsiteY44" fmla="*/ 1147255 h 1476000"/>
              <a:gd name="connsiteX45" fmla="*/ 103991 w 1476951"/>
              <a:gd name="connsiteY45" fmla="*/ 1125450 h 1476000"/>
              <a:gd name="connsiteX46" fmla="*/ 95605 w 1476951"/>
              <a:gd name="connsiteY46" fmla="*/ 1105882 h 1476000"/>
              <a:gd name="connsiteX47" fmla="*/ 88896 w 1476951"/>
              <a:gd name="connsiteY47" fmla="*/ 1079046 h 1476000"/>
              <a:gd name="connsiteX48" fmla="*/ 7827 w 1476951"/>
              <a:gd name="connsiteY48" fmla="*/ 672027 h 1476000"/>
              <a:gd name="connsiteX49" fmla="*/ 5591 w 1476951"/>
              <a:gd name="connsiteY49" fmla="*/ 740237 h 1476000"/>
              <a:gd name="connsiteX50" fmla="*/ 7827 w 1476951"/>
              <a:gd name="connsiteY50" fmla="*/ 758127 h 1476000"/>
              <a:gd name="connsiteX51" fmla="*/ 10623 w 1476951"/>
              <a:gd name="connsiteY51" fmla="*/ 770986 h 1476000"/>
              <a:gd name="connsiteX52" fmla="*/ 24041 w 1476951"/>
              <a:gd name="connsiteY52" fmla="*/ 863795 h 1476000"/>
              <a:gd name="connsiteX53" fmla="*/ 20127 w 1476951"/>
              <a:gd name="connsiteY53" fmla="*/ 865473 h 1476000"/>
              <a:gd name="connsiteX54" fmla="*/ 20127 w 1476951"/>
              <a:gd name="connsiteY54" fmla="*/ 886718 h 1476000"/>
              <a:gd name="connsiteX55" fmla="*/ 30750 w 1476951"/>
              <a:gd name="connsiteY55" fmla="*/ 952132 h 1476000"/>
              <a:gd name="connsiteX56" fmla="*/ 74359 w 1476951"/>
              <a:gd name="connsiteY56" fmla="*/ 1070100 h 1476000"/>
              <a:gd name="connsiteX57" fmla="*/ 55909 w 1476951"/>
              <a:gd name="connsiteY57" fmla="*/ 1048855 h 1476000"/>
              <a:gd name="connsiteX58" fmla="*/ 42491 w 1476951"/>
              <a:gd name="connsiteY58" fmla="*/ 1004686 h 1476000"/>
              <a:gd name="connsiteX59" fmla="*/ 35782 w 1476951"/>
              <a:gd name="connsiteY59" fmla="*/ 981764 h 1476000"/>
              <a:gd name="connsiteX60" fmla="*/ 29632 w 1476951"/>
              <a:gd name="connsiteY60" fmla="*/ 958282 h 1476000"/>
              <a:gd name="connsiteX61" fmla="*/ 26277 w 1476951"/>
              <a:gd name="connsiteY61" fmla="*/ 946541 h 1476000"/>
              <a:gd name="connsiteX62" fmla="*/ 23482 w 1476951"/>
              <a:gd name="connsiteY62" fmla="*/ 934800 h 1476000"/>
              <a:gd name="connsiteX63" fmla="*/ 17332 w 1476951"/>
              <a:gd name="connsiteY63" fmla="*/ 910759 h 1476000"/>
              <a:gd name="connsiteX64" fmla="*/ 12300 w 1476951"/>
              <a:gd name="connsiteY64" fmla="*/ 886159 h 1476000"/>
              <a:gd name="connsiteX65" fmla="*/ 10064 w 1476951"/>
              <a:gd name="connsiteY65" fmla="*/ 873859 h 1476000"/>
              <a:gd name="connsiteX66" fmla="*/ 8386 w 1476951"/>
              <a:gd name="connsiteY66" fmla="*/ 861559 h 1476000"/>
              <a:gd name="connsiteX67" fmla="*/ 4473 w 1476951"/>
              <a:gd name="connsiteY67" fmla="*/ 836959 h 1476000"/>
              <a:gd name="connsiteX68" fmla="*/ 2236 w 1476951"/>
              <a:gd name="connsiteY68" fmla="*/ 812359 h 1476000"/>
              <a:gd name="connsiteX69" fmla="*/ 1118 w 1476951"/>
              <a:gd name="connsiteY69" fmla="*/ 800059 h 1476000"/>
              <a:gd name="connsiteX70" fmla="*/ 559 w 1476951"/>
              <a:gd name="connsiteY70" fmla="*/ 787759 h 1476000"/>
              <a:gd name="connsiteX71" fmla="*/ 0 w 1476951"/>
              <a:gd name="connsiteY71" fmla="*/ 763718 h 1476000"/>
              <a:gd name="connsiteX72" fmla="*/ 559 w 1476951"/>
              <a:gd name="connsiteY72" fmla="*/ 740237 h 1476000"/>
              <a:gd name="connsiteX73" fmla="*/ 2236 w 1476951"/>
              <a:gd name="connsiteY73" fmla="*/ 717313 h 1476000"/>
              <a:gd name="connsiteX74" fmla="*/ 5032 w 1476951"/>
              <a:gd name="connsiteY74" fmla="*/ 694950 h 1476000"/>
              <a:gd name="connsiteX75" fmla="*/ 6709 w 1476951"/>
              <a:gd name="connsiteY75" fmla="*/ 684327 h 1476000"/>
              <a:gd name="connsiteX76" fmla="*/ 7827 w 1476951"/>
              <a:gd name="connsiteY76" fmla="*/ 672027 h 1476000"/>
              <a:gd name="connsiteX77" fmla="*/ 530018 w 1476951"/>
              <a:gd name="connsiteY77" fmla="*/ 39695 h 1476000"/>
              <a:gd name="connsiteX78" fmla="*/ 515482 w 1476951"/>
              <a:gd name="connsiteY78" fmla="*/ 50318 h 1476000"/>
              <a:gd name="connsiteX79" fmla="*/ 486968 w 1476951"/>
              <a:gd name="connsiteY79" fmla="*/ 60381 h 1476000"/>
              <a:gd name="connsiteX80" fmla="*/ 457895 w 1476951"/>
              <a:gd name="connsiteY80" fmla="*/ 71004 h 1476000"/>
              <a:gd name="connsiteX81" fmla="*/ 431618 w 1476951"/>
              <a:gd name="connsiteY81" fmla="*/ 76595 h 1476000"/>
              <a:gd name="connsiteX82" fmla="*/ 423791 w 1476951"/>
              <a:gd name="connsiteY82" fmla="*/ 76595 h 1476000"/>
              <a:gd name="connsiteX83" fmla="*/ 457895 w 1476951"/>
              <a:gd name="connsiteY83" fmla="*/ 62059 h 1476000"/>
              <a:gd name="connsiteX84" fmla="*/ 480259 w 1476951"/>
              <a:gd name="connsiteY84" fmla="*/ 53672 h 1476000"/>
              <a:gd name="connsiteX85" fmla="*/ 491441 w 1476951"/>
              <a:gd name="connsiteY85" fmla="*/ 49759 h 1476000"/>
              <a:gd name="connsiteX86" fmla="*/ 502064 w 1476951"/>
              <a:gd name="connsiteY86" fmla="*/ 46404 h 1476000"/>
              <a:gd name="connsiteX87" fmla="*/ 530018 w 1476951"/>
              <a:gd name="connsiteY87" fmla="*/ 39695 h 1476000"/>
              <a:gd name="connsiteX88" fmla="*/ 949896 w 1476951"/>
              <a:gd name="connsiteY88" fmla="*/ 32986 h 1476000"/>
              <a:gd name="connsiteX89" fmla="*/ 978969 w 1476951"/>
              <a:gd name="connsiteY89" fmla="*/ 39136 h 1476000"/>
              <a:gd name="connsiteX90" fmla="*/ 1008041 w 1476951"/>
              <a:gd name="connsiteY90" fmla="*/ 46963 h 1476000"/>
              <a:gd name="connsiteX91" fmla="*/ 1019782 w 1476951"/>
              <a:gd name="connsiteY91" fmla="*/ 54232 h 1476000"/>
              <a:gd name="connsiteX92" fmla="*/ 987355 w 1476951"/>
              <a:gd name="connsiteY92" fmla="*/ 45286 h 1476000"/>
              <a:gd name="connsiteX93" fmla="*/ 949896 w 1476951"/>
              <a:gd name="connsiteY93" fmla="*/ 32986 h 1476000"/>
              <a:gd name="connsiteX94" fmla="*/ 760364 w 1476951"/>
              <a:gd name="connsiteY94" fmla="*/ 18450 h 1476000"/>
              <a:gd name="connsiteX95" fmla="*/ 792232 w 1476951"/>
              <a:gd name="connsiteY95" fmla="*/ 19568 h 1476000"/>
              <a:gd name="connsiteX96" fmla="*/ 824100 w 1476951"/>
              <a:gd name="connsiteY96" fmla="*/ 21804 h 1476000"/>
              <a:gd name="connsiteX97" fmla="*/ 874418 w 1476951"/>
              <a:gd name="connsiteY97" fmla="*/ 27395 h 1476000"/>
              <a:gd name="connsiteX98" fmla="*/ 1034877 w 1476951"/>
              <a:gd name="connsiteY98" fmla="*/ 72682 h 1476000"/>
              <a:gd name="connsiteX99" fmla="*/ 1162350 w 1476951"/>
              <a:gd name="connsiteY99" fmla="*/ 143127 h 1476000"/>
              <a:gd name="connsiteX100" fmla="*/ 1190304 w 1476951"/>
              <a:gd name="connsiteY100" fmla="*/ 161577 h 1476000"/>
              <a:gd name="connsiteX101" fmla="*/ 1214904 w 1476951"/>
              <a:gd name="connsiteY101" fmla="*/ 177791 h 1476000"/>
              <a:gd name="connsiteX102" fmla="*/ 1213227 w 1476951"/>
              <a:gd name="connsiteY102" fmla="*/ 171082 h 1476000"/>
              <a:gd name="connsiteX103" fmla="*/ 1274168 w 1476951"/>
              <a:gd name="connsiteY103" fmla="*/ 230904 h 1476000"/>
              <a:gd name="connsiteX104" fmla="*/ 1301004 w 1476951"/>
              <a:gd name="connsiteY104" fmla="*/ 259977 h 1476000"/>
              <a:gd name="connsiteX105" fmla="*/ 1329518 w 1476951"/>
              <a:gd name="connsiteY105" fmla="*/ 286255 h 1476000"/>
              <a:gd name="connsiteX106" fmla="*/ 1304918 w 1476951"/>
              <a:gd name="connsiteY106" fmla="*/ 255504 h 1476000"/>
              <a:gd name="connsiteX107" fmla="*/ 1288704 w 1476951"/>
              <a:gd name="connsiteY107" fmla="*/ 236495 h 1476000"/>
              <a:gd name="connsiteX108" fmla="*/ 1281995 w 1476951"/>
              <a:gd name="connsiteY108" fmla="*/ 228668 h 1476000"/>
              <a:gd name="connsiteX109" fmla="*/ 1275286 w 1476951"/>
              <a:gd name="connsiteY109" fmla="*/ 220841 h 1476000"/>
              <a:gd name="connsiteX110" fmla="*/ 1257395 w 1476951"/>
              <a:gd name="connsiteY110" fmla="*/ 201832 h 1476000"/>
              <a:gd name="connsiteX111" fmla="*/ 1363623 w 1476951"/>
              <a:gd name="connsiteY111" fmla="*/ 310855 h 1476000"/>
              <a:gd name="connsiteX112" fmla="*/ 1436864 w 1476951"/>
              <a:gd name="connsiteY112" fmla="*/ 437209 h 1476000"/>
              <a:gd name="connsiteX113" fmla="*/ 1444691 w 1476951"/>
              <a:gd name="connsiteY113" fmla="*/ 441123 h 1476000"/>
              <a:gd name="connsiteX114" fmla="*/ 1461464 w 1476951"/>
              <a:gd name="connsiteY114" fmla="*/ 499268 h 1476000"/>
              <a:gd name="connsiteX115" fmla="*/ 1472086 w 1476951"/>
              <a:gd name="connsiteY115" fmla="*/ 554059 h 1476000"/>
              <a:gd name="connsiteX116" fmla="*/ 1476951 w 1476951"/>
              <a:gd name="connsiteY116" fmla="*/ 602707 h 1476000"/>
              <a:gd name="connsiteX117" fmla="*/ 1476951 w 1476951"/>
              <a:gd name="connsiteY117" fmla="*/ 659123 h 1476000"/>
              <a:gd name="connsiteX118" fmla="*/ 1474882 w 1476951"/>
              <a:gd name="connsiteY118" fmla="*/ 687682 h 1476000"/>
              <a:gd name="connsiteX119" fmla="*/ 1469850 w 1476951"/>
              <a:gd name="connsiteY119" fmla="*/ 718991 h 1476000"/>
              <a:gd name="connsiteX120" fmla="*/ 1464695 w 1476951"/>
              <a:gd name="connsiteY120" fmla="*/ 735783 h 1476000"/>
              <a:gd name="connsiteX121" fmla="*/ 1465936 w 1476951"/>
              <a:gd name="connsiteY121" fmla="*/ 760364 h 1476000"/>
              <a:gd name="connsiteX122" fmla="*/ 1205511 w 1476951"/>
              <a:gd name="connsiteY122" fmla="*/ 1312584 h 1476000"/>
              <a:gd name="connsiteX123" fmla="*/ 1203721 w 1476951"/>
              <a:gd name="connsiteY123" fmla="*/ 1313923 h 1476000"/>
              <a:gd name="connsiteX124" fmla="*/ 1202605 w 1476951"/>
              <a:gd name="connsiteY124" fmla="*/ 1314982 h 1476000"/>
              <a:gd name="connsiteX125" fmla="*/ 1077368 w 1476951"/>
              <a:gd name="connsiteY125" fmla="*/ 1403318 h 1476000"/>
              <a:gd name="connsiteX126" fmla="*/ 1047247 w 1476951"/>
              <a:gd name="connsiteY126" fmla="*/ 1412054 h 1476000"/>
              <a:gd name="connsiteX127" fmla="*/ 1041832 w 1476951"/>
              <a:gd name="connsiteY127" fmla="*/ 1413512 h 1476000"/>
              <a:gd name="connsiteX128" fmla="*/ 1028858 w 1476951"/>
              <a:gd name="connsiteY128" fmla="*/ 1419762 h 1476000"/>
              <a:gd name="connsiteX129" fmla="*/ 750300 w 1476951"/>
              <a:gd name="connsiteY129" fmla="*/ 1476000 h 1476000"/>
              <a:gd name="connsiteX130" fmla="*/ 537492 w 1476951"/>
              <a:gd name="connsiteY130" fmla="*/ 1443826 h 1476000"/>
              <a:gd name="connsiteX131" fmla="*/ 487883 w 1476951"/>
              <a:gd name="connsiteY131" fmla="*/ 1425670 h 1476000"/>
              <a:gd name="connsiteX132" fmla="*/ 481937 w 1476951"/>
              <a:gd name="connsiteY132" fmla="*/ 1424004 h 1476000"/>
              <a:gd name="connsiteX133" fmla="*/ 462369 w 1476951"/>
              <a:gd name="connsiteY133" fmla="*/ 1416737 h 1476000"/>
              <a:gd name="connsiteX134" fmla="*/ 380182 w 1476951"/>
              <a:gd name="connsiteY134" fmla="*/ 1378159 h 1476000"/>
              <a:gd name="connsiteX135" fmla="*/ 354464 w 1476951"/>
              <a:gd name="connsiteY135" fmla="*/ 1359150 h 1476000"/>
              <a:gd name="connsiteX136" fmla="*/ 324273 w 1476951"/>
              <a:gd name="connsiteY136" fmla="*/ 1337346 h 1476000"/>
              <a:gd name="connsiteX137" fmla="*/ 292964 w 1476951"/>
              <a:gd name="connsiteY137" fmla="*/ 1313304 h 1476000"/>
              <a:gd name="connsiteX138" fmla="*/ 265009 w 1476951"/>
              <a:gd name="connsiteY138" fmla="*/ 1289264 h 1476000"/>
              <a:gd name="connsiteX139" fmla="*/ 241527 w 1476951"/>
              <a:gd name="connsiteY139" fmla="*/ 1274727 h 1476000"/>
              <a:gd name="connsiteX140" fmla="*/ 271160 w 1476951"/>
              <a:gd name="connsiteY140" fmla="*/ 1302682 h 1476000"/>
              <a:gd name="connsiteX141" fmla="*/ 301909 w 1476951"/>
              <a:gd name="connsiteY141" fmla="*/ 1330637 h 1476000"/>
              <a:gd name="connsiteX142" fmla="*/ 285137 w 1476951"/>
              <a:gd name="connsiteY142" fmla="*/ 1321691 h 1476000"/>
              <a:gd name="connsiteX143" fmla="*/ 261655 w 1476951"/>
              <a:gd name="connsiteY143" fmla="*/ 1300446 h 1476000"/>
              <a:gd name="connsiteX144" fmla="*/ 235378 w 1476951"/>
              <a:gd name="connsiteY144" fmla="*/ 1272491 h 1476000"/>
              <a:gd name="connsiteX145" fmla="*/ 221960 w 1476951"/>
              <a:gd name="connsiteY145" fmla="*/ 1257395 h 1476000"/>
              <a:gd name="connsiteX146" fmla="*/ 208541 w 1476951"/>
              <a:gd name="connsiteY146" fmla="*/ 1242300 h 1476000"/>
              <a:gd name="connsiteX147" fmla="*/ 230346 w 1476951"/>
              <a:gd name="connsiteY147" fmla="*/ 1259073 h 1476000"/>
              <a:gd name="connsiteX148" fmla="*/ 187436 w 1476951"/>
              <a:gd name="connsiteY148" fmla="*/ 1206798 h 1476000"/>
              <a:gd name="connsiteX149" fmla="*/ 166047 w 1476951"/>
              <a:gd name="connsiteY149" fmla="*/ 1172738 h 1476000"/>
              <a:gd name="connsiteX150" fmla="*/ 156883 w 1476951"/>
              <a:gd name="connsiteY150" fmla="*/ 1160483 h 1476000"/>
              <a:gd name="connsiteX151" fmla="*/ 121037 w 1476951"/>
              <a:gd name="connsiteY151" fmla="*/ 1101479 h 1476000"/>
              <a:gd name="connsiteX152" fmla="*/ 94429 w 1476951"/>
              <a:gd name="connsiteY152" fmla="*/ 1046242 h 1476000"/>
              <a:gd name="connsiteX153" fmla="*/ 110700 w 1476951"/>
              <a:gd name="connsiteY153" fmla="*/ 1096377 h 1476000"/>
              <a:gd name="connsiteX154" fmla="*/ 55350 w 1476951"/>
              <a:gd name="connsiteY154" fmla="*/ 952691 h 1476000"/>
              <a:gd name="connsiteX155" fmla="*/ 28514 w 1476951"/>
              <a:gd name="connsiteY155" fmla="*/ 820186 h 1476000"/>
              <a:gd name="connsiteX156" fmla="*/ 33546 w 1476951"/>
              <a:gd name="connsiteY156" fmla="*/ 874418 h 1476000"/>
              <a:gd name="connsiteX157" fmla="*/ 38578 w 1476951"/>
              <a:gd name="connsiteY157" fmla="*/ 902932 h 1476000"/>
              <a:gd name="connsiteX158" fmla="*/ 44727 w 1476951"/>
              <a:gd name="connsiteY158" fmla="*/ 929768 h 1476000"/>
              <a:gd name="connsiteX159" fmla="*/ 54791 w 1476951"/>
              <a:gd name="connsiteY159" fmla="*/ 990709 h 1476000"/>
              <a:gd name="connsiteX160" fmla="*/ 46964 w 1476951"/>
              <a:gd name="connsiteY160" fmla="*/ 977850 h 1476000"/>
              <a:gd name="connsiteX161" fmla="*/ 36900 w 1476951"/>
              <a:gd name="connsiteY161" fmla="*/ 947659 h 1476000"/>
              <a:gd name="connsiteX162" fmla="*/ 28514 w 1476951"/>
              <a:gd name="connsiteY162" fmla="*/ 910759 h 1476000"/>
              <a:gd name="connsiteX163" fmla="*/ 26836 w 1476951"/>
              <a:gd name="connsiteY163" fmla="*/ 874418 h 1476000"/>
              <a:gd name="connsiteX164" fmla="*/ 20687 w 1476951"/>
              <a:gd name="connsiteY164" fmla="*/ 762600 h 1476000"/>
              <a:gd name="connsiteX165" fmla="*/ 20687 w 1476951"/>
              <a:gd name="connsiteY165" fmla="*/ 736323 h 1476000"/>
              <a:gd name="connsiteX166" fmla="*/ 20687 w 1476951"/>
              <a:gd name="connsiteY166" fmla="*/ 723464 h 1476000"/>
              <a:gd name="connsiteX167" fmla="*/ 21246 w 1476951"/>
              <a:gd name="connsiteY167" fmla="*/ 710604 h 1476000"/>
              <a:gd name="connsiteX168" fmla="*/ 22364 w 1476951"/>
              <a:gd name="connsiteY168" fmla="*/ 684886 h 1476000"/>
              <a:gd name="connsiteX169" fmla="*/ 24600 w 1476951"/>
              <a:gd name="connsiteY169" fmla="*/ 659727 h 1476000"/>
              <a:gd name="connsiteX170" fmla="*/ 25718 w 1476951"/>
              <a:gd name="connsiteY170" fmla="*/ 647427 h 1476000"/>
              <a:gd name="connsiteX171" fmla="*/ 27396 w 1476951"/>
              <a:gd name="connsiteY171" fmla="*/ 635127 h 1476000"/>
              <a:gd name="connsiteX172" fmla="*/ 31309 w 1476951"/>
              <a:gd name="connsiteY172" fmla="*/ 610527 h 1476000"/>
              <a:gd name="connsiteX173" fmla="*/ 42491 w 1476951"/>
              <a:gd name="connsiteY173" fmla="*/ 561886 h 1476000"/>
              <a:gd name="connsiteX174" fmla="*/ 82187 w 1476951"/>
              <a:gd name="connsiteY174" fmla="*/ 469077 h 1476000"/>
              <a:gd name="connsiteX175" fmla="*/ 101755 w 1476951"/>
              <a:gd name="connsiteY175" fmla="*/ 458175 h 1476000"/>
              <a:gd name="connsiteX176" fmla="*/ 102967 w 1476951"/>
              <a:gd name="connsiteY176" fmla="*/ 456761 h 1476000"/>
              <a:gd name="connsiteX177" fmla="*/ 121037 w 1476951"/>
              <a:gd name="connsiteY177" fmla="*/ 419249 h 1476000"/>
              <a:gd name="connsiteX178" fmla="*/ 151870 w 1476951"/>
              <a:gd name="connsiteY178" fmla="*/ 372234 h 1476000"/>
              <a:gd name="connsiteX179" fmla="*/ 147600 w 1476951"/>
              <a:gd name="connsiteY179" fmla="*/ 376827 h 1476000"/>
              <a:gd name="connsiteX180" fmla="*/ 135859 w 1476951"/>
              <a:gd name="connsiteY180" fmla="*/ 386332 h 1476000"/>
              <a:gd name="connsiteX181" fmla="*/ 154309 w 1476951"/>
              <a:gd name="connsiteY181" fmla="*/ 350550 h 1476000"/>
              <a:gd name="connsiteX182" fmla="*/ 125237 w 1476951"/>
              <a:gd name="connsiteY182" fmla="*/ 393600 h 1476000"/>
              <a:gd name="connsiteX183" fmla="*/ 110141 w 1476951"/>
              <a:gd name="connsiteY183" fmla="*/ 414846 h 1476000"/>
              <a:gd name="connsiteX184" fmla="*/ 123559 w 1476951"/>
              <a:gd name="connsiteY184" fmla="*/ 380182 h 1476000"/>
              <a:gd name="connsiteX185" fmla="*/ 140891 w 1476951"/>
              <a:gd name="connsiteY185" fmla="*/ 350550 h 1476000"/>
              <a:gd name="connsiteX186" fmla="*/ 161018 w 1476951"/>
              <a:gd name="connsiteY186" fmla="*/ 320918 h 1476000"/>
              <a:gd name="connsiteX187" fmla="*/ 188973 w 1476951"/>
              <a:gd name="connsiteY187" fmla="*/ 281782 h 1476000"/>
              <a:gd name="connsiteX188" fmla="*/ 185618 w 1476951"/>
              <a:gd name="connsiteY188" fmla="*/ 281782 h 1476000"/>
              <a:gd name="connsiteX189" fmla="*/ 177232 w 1476951"/>
              <a:gd name="connsiteY189" fmla="*/ 288491 h 1476000"/>
              <a:gd name="connsiteX190" fmla="*/ 164373 w 1476951"/>
              <a:gd name="connsiteY190" fmla="*/ 301350 h 1476000"/>
              <a:gd name="connsiteX191" fmla="*/ 101195 w 1476951"/>
              <a:gd name="connsiteY191" fmla="*/ 393600 h 1476000"/>
              <a:gd name="connsiteX192" fmla="*/ 88895 w 1476951"/>
              <a:gd name="connsiteY192" fmla="*/ 418200 h 1476000"/>
              <a:gd name="connsiteX193" fmla="*/ 77713 w 1476951"/>
              <a:gd name="connsiteY193" fmla="*/ 441123 h 1476000"/>
              <a:gd name="connsiteX194" fmla="*/ 58704 w 1476951"/>
              <a:gd name="connsiteY194" fmla="*/ 478023 h 1476000"/>
              <a:gd name="connsiteX195" fmla="*/ 54232 w 1476951"/>
              <a:gd name="connsiteY195" fmla="*/ 470195 h 1476000"/>
              <a:gd name="connsiteX196" fmla="*/ 60941 w 1476951"/>
              <a:gd name="connsiteY196" fmla="*/ 449509 h 1476000"/>
              <a:gd name="connsiteX197" fmla="*/ 72682 w 1476951"/>
              <a:gd name="connsiteY197" fmla="*/ 422113 h 1476000"/>
              <a:gd name="connsiteX198" fmla="*/ 106227 w 1476951"/>
              <a:gd name="connsiteY198" fmla="*/ 359495 h 1476000"/>
              <a:gd name="connsiteX199" fmla="*/ 125237 w 1476951"/>
              <a:gd name="connsiteY199" fmla="*/ 330982 h 1476000"/>
              <a:gd name="connsiteX200" fmla="*/ 142009 w 1476951"/>
              <a:gd name="connsiteY200" fmla="*/ 307500 h 1476000"/>
              <a:gd name="connsiteX201" fmla="*/ 160459 w 1476951"/>
              <a:gd name="connsiteY201" fmla="*/ 284018 h 1476000"/>
              <a:gd name="connsiteX202" fmla="*/ 172200 w 1476951"/>
              <a:gd name="connsiteY202" fmla="*/ 270600 h 1476000"/>
              <a:gd name="connsiteX203" fmla="*/ 183941 w 1476951"/>
              <a:gd name="connsiteY203" fmla="*/ 257741 h 1476000"/>
              <a:gd name="connsiteX204" fmla="*/ 204068 w 1476951"/>
              <a:gd name="connsiteY204" fmla="*/ 238732 h 1476000"/>
              <a:gd name="connsiteX205" fmla="*/ 211337 w 1476951"/>
              <a:gd name="connsiteY205" fmla="*/ 235936 h 1476000"/>
              <a:gd name="connsiteX206" fmla="*/ 293523 w 1476951"/>
              <a:gd name="connsiteY206" fmla="*/ 158223 h 1476000"/>
              <a:gd name="connsiteX207" fmla="*/ 315327 w 1476951"/>
              <a:gd name="connsiteY207" fmla="*/ 143686 h 1476000"/>
              <a:gd name="connsiteX208" fmla="*/ 337691 w 1476951"/>
              <a:gd name="connsiteY208" fmla="*/ 130268 h 1476000"/>
              <a:gd name="connsiteX209" fmla="*/ 360055 w 1476951"/>
              <a:gd name="connsiteY209" fmla="*/ 117968 h 1476000"/>
              <a:gd name="connsiteX210" fmla="*/ 382977 w 1476951"/>
              <a:gd name="connsiteY210" fmla="*/ 106786 h 1476000"/>
              <a:gd name="connsiteX211" fmla="*/ 394159 w 1476951"/>
              <a:gd name="connsiteY211" fmla="*/ 101195 h 1476000"/>
              <a:gd name="connsiteX212" fmla="*/ 405900 w 1476951"/>
              <a:gd name="connsiteY212" fmla="*/ 96164 h 1476000"/>
              <a:gd name="connsiteX213" fmla="*/ 428823 w 1476951"/>
              <a:gd name="connsiteY213" fmla="*/ 86659 h 1476000"/>
              <a:gd name="connsiteX214" fmla="*/ 475786 w 1476951"/>
              <a:gd name="connsiteY214" fmla="*/ 69327 h 1476000"/>
              <a:gd name="connsiteX215" fmla="*/ 574746 w 1476951"/>
              <a:gd name="connsiteY215" fmla="*/ 35782 h 1476000"/>
              <a:gd name="connsiteX216" fmla="*/ 605495 w 1476951"/>
              <a:gd name="connsiteY216" fmla="*/ 31868 h 1476000"/>
              <a:gd name="connsiteX217" fmla="*/ 630655 w 1476951"/>
              <a:gd name="connsiteY217" fmla="*/ 30750 h 1476000"/>
              <a:gd name="connsiteX218" fmla="*/ 658609 w 1476951"/>
              <a:gd name="connsiteY218" fmla="*/ 29632 h 1476000"/>
              <a:gd name="connsiteX219" fmla="*/ 698304 w 1476951"/>
              <a:gd name="connsiteY219" fmla="*/ 26836 h 1476000"/>
              <a:gd name="connsiteX220" fmla="*/ 709486 w 1476951"/>
              <a:gd name="connsiteY220" fmla="*/ 20686 h 1476000"/>
              <a:gd name="connsiteX221" fmla="*/ 731850 w 1476951"/>
              <a:gd name="connsiteY221" fmla="*/ 19009 h 1476000"/>
              <a:gd name="connsiteX222" fmla="*/ 760364 w 1476951"/>
              <a:gd name="connsiteY222" fmla="*/ 18450 h 1476000"/>
              <a:gd name="connsiteX223" fmla="*/ 749182 w 1476951"/>
              <a:gd name="connsiteY223" fmla="*/ 0 h 1476000"/>
              <a:gd name="connsiteX224" fmla="*/ 901814 w 1476951"/>
              <a:gd name="connsiteY224" fmla="*/ 18450 h 1476000"/>
              <a:gd name="connsiteX225" fmla="*/ 860441 w 1476951"/>
              <a:gd name="connsiteY225" fmla="*/ 16213 h 1476000"/>
              <a:gd name="connsiteX226" fmla="*/ 810123 w 1476951"/>
              <a:gd name="connsiteY226" fmla="*/ 11182 h 1476000"/>
              <a:gd name="connsiteX227" fmla="*/ 784405 w 1476951"/>
              <a:gd name="connsiteY227" fmla="*/ 10622 h 1476000"/>
              <a:gd name="connsiteX228" fmla="*/ 758687 w 1476951"/>
              <a:gd name="connsiteY228" fmla="*/ 11182 h 1476000"/>
              <a:gd name="connsiteX229" fmla="*/ 732969 w 1476951"/>
              <a:gd name="connsiteY229" fmla="*/ 12300 h 1476000"/>
              <a:gd name="connsiteX230" fmla="*/ 707250 w 1476951"/>
              <a:gd name="connsiteY230" fmla="*/ 13977 h 1476000"/>
              <a:gd name="connsiteX231" fmla="*/ 656932 w 1476951"/>
              <a:gd name="connsiteY231" fmla="*/ 19009 h 1476000"/>
              <a:gd name="connsiteX232" fmla="*/ 637923 w 1476951"/>
              <a:gd name="connsiteY232" fmla="*/ 19568 h 1476000"/>
              <a:gd name="connsiteX233" fmla="*/ 620591 w 1476951"/>
              <a:gd name="connsiteY233" fmla="*/ 21246 h 1476000"/>
              <a:gd name="connsiteX234" fmla="*/ 592636 w 1476951"/>
              <a:gd name="connsiteY234" fmla="*/ 25159 h 1476000"/>
              <a:gd name="connsiteX235" fmla="*/ 585369 w 1476951"/>
              <a:gd name="connsiteY235" fmla="*/ 20686 h 1476000"/>
              <a:gd name="connsiteX236" fmla="*/ 749182 w 1476951"/>
              <a:gd name="connsiteY236" fmla="*/ 0 h 147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Lst>
            <a:rect l="l" t="t" r="r" b="b"/>
            <a:pathLst>
              <a:path w="1476951" h="1476000">
                <a:moveTo>
                  <a:pt x="435532" y="1435186"/>
                </a:moveTo>
                <a:cubicBezTo>
                  <a:pt x="443918" y="1437981"/>
                  <a:pt x="452305" y="1440777"/>
                  <a:pt x="461809" y="1445250"/>
                </a:cubicBezTo>
                <a:cubicBezTo>
                  <a:pt x="471873" y="1448604"/>
                  <a:pt x="482496" y="1453636"/>
                  <a:pt x="497032" y="1459786"/>
                </a:cubicBezTo>
                <a:cubicBezTo>
                  <a:pt x="491441" y="1458668"/>
                  <a:pt x="485850" y="1457550"/>
                  <a:pt x="480260" y="1456991"/>
                </a:cubicBezTo>
                <a:cubicBezTo>
                  <a:pt x="474669" y="1455314"/>
                  <a:pt x="469078" y="1452518"/>
                  <a:pt x="461809" y="1449163"/>
                </a:cubicBezTo>
                <a:cubicBezTo>
                  <a:pt x="454541" y="1444691"/>
                  <a:pt x="446155" y="1439659"/>
                  <a:pt x="435532" y="1435186"/>
                </a:cubicBezTo>
                <a:close/>
                <a:moveTo>
                  <a:pt x="369000" y="1376971"/>
                </a:moveTo>
                <a:cubicBezTo>
                  <a:pt x="370118" y="1377321"/>
                  <a:pt x="372075" y="1378439"/>
                  <a:pt x="375150" y="1380395"/>
                </a:cubicBezTo>
                <a:cubicBezTo>
                  <a:pt x="388009" y="1386546"/>
                  <a:pt x="393041" y="1390459"/>
                  <a:pt x="396395" y="1393814"/>
                </a:cubicBezTo>
                <a:cubicBezTo>
                  <a:pt x="400309" y="1397168"/>
                  <a:pt x="401986" y="1400523"/>
                  <a:pt x="409814" y="1405555"/>
                </a:cubicBezTo>
                <a:cubicBezTo>
                  <a:pt x="404223" y="1404437"/>
                  <a:pt x="389127" y="1394373"/>
                  <a:pt x="378504" y="1387104"/>
                </a:cubicBezTo>
                <a:cubicBezTo>
                  <a:pt x="372914" y="1383191"/>
                  <a:pt x="369000" y="1379837"/>
                  <a:pt x="367882" y="1378159"/>
                </a:cubicBezTo>
                <a:cubicBezTo>
                  <a:pt x="367603" y="1377041"/>
                  <a:pt x="367882" y="1376622"/>
                  <a:pt x="369000" y="1376971"/>
                </a:cubicBezTo>
                <a:close/>
                <a:moveTo>
                  <a:pt x="318123" y="1356355"/>
                </a:moveTo>
                <a:lnTo>
                  <a:pt x="337691" y="1370332"/>
                </a:lnTo>
                <a:lnTo>
                  <a:pt x="357818" y="1383191"/>
                </a:lnTo>
                <a:cubicBezTo>
                  <a:pt x="370118" y="1392137"/>
                  <a:pt x="372914" y="1394373"/>
                  <a:pt x="371237" y="1393814"/>
                </a:cubicBezTo>
                <a:cubicBezTo>
                  <a:pt x="369000" y="1393814"/>
                  <a:pt x="362291" y="1390459"/>
                  <a:pt x="355582" y="1387104"/>
                </a:cubicBezTo>
                <a:cubicBezTo>
                  <a:pt x="342723" y="1380955"/>
                  <a:pt x="330982" y="1374804"/>
                  <a:pt x="361173" y="1394932"/>
                </a:cubicBezTo>
                <a:lnTo>
                  <a:pt x="343282" y="1383750"/>
                </a:lnTo>
                <a:lnTo>
                  <a:pt x="334337" y="1378159"/>
                </a:lnTo>
                <a:lnTo>
                  <a:pt x="325391" y="1372568"/>
                </a:lnTo>
                <a:close/>
                <a:moveTo>
                  <a:pt x="153675" y="1210202"/>
                </a:moveTo>
                <a:lnTo>
                  <a:pt x="162696" y="1222732"/>
                </a:lnTo>
                <a:cubicBezTo>
                  <a:pt x="158783" y="1218259"/>
                  <a:pt x="156441" y="1215289"/>
                  <a:pt x="155078" y="1213262"/>
                </a:cubicBezTo>
                <a:close/>
                <a:moveTo>
                  <a:pt x="128015" y="1117684"/>
                </a:moveTo>
                <a:cubicBezTo>
                  <a:pt x="129745" y="1118077"/>
                  <a:pt x="133204" y="1124052"/>
                  <a:pt x="136978" y="1131600"/>
                </a:cubicBezTo>
                <a:cubicBezTo>
                  <a:pt x="142569" y="1141104"/>
                  <a:pt x="148718" y="1152845"/>
                  <a:pt x="152073" y="1157877"/>
                </a:cubicBezTo>
                <a:cubicBezTo>
                  <a:pt x="155427" y="1165145"/>
                  <a:pt x="159900" y="1171854"/>
                  <a:pt x="163814" y="1179123"/>
                </a:cubicBezTo>
                <a:cubicBezTo>
                  <a:pt x="160460" y="1174650"/>
                  <a:pt x="156546" y="1169618"/>
                  <a:pt x="152632" y="1165145"/>
                </a:cubicBezTo>
                <a:cubicBezTo>
                  <a:pt x="148718" y="1160114"/>
                  <a:pt x="145364" y="1154523"/>
                  <a:pt x="142009" y="1149491"/>
                </a:cubicBezTo>
                <a:cubicBezTo>
                  <a:pt x="138655" y="1144459"/>
                  <a:pt x="135300" y="1138868"/>
                  <a:pt x="132505" y="1133836"/>
                </a:cubicBezTo>
                <a:cubicBezTo>
                  <a:pt x="130827" y="1128804"/>
                  <a:pt x="128591" y="1123772"/>
                  <a:pt x="126914" y="1119300"/>
                </a:cubicBezTo>
                <a:cubicBezTo>
                  <a:pt x="127054" y="1118042"/>
                  <a:pt x="127438" y="1117553"/>
                  <a:pt x="128015" y="1117684"/>
                </a:cubicBezTo>
                <a:close/>
                <a:moveTo>
                  <a:pt x="88896" y="1079046"/>
                </a:moveTo>
                <a:cubicBezTo>
                  <a:pt x="93927" y="1087991"/>
                  <a:pt x="100078" y="1100291"/>
                  <a:pt x="106787" y="1113709"/>
                </a:cubicBezTo>
                <a:cubicBezTo>
                  <a:pt x="114055" y="1126568"/>
                  <a:pt x="121323" y="1141104"/>
                  <a:pt x="128591" y="1153964"/>
                </a:cubicBezTo>
                <a:cubicBezTo>
                  <a:pt x="132505" y="1160673"/>
                  <a:pt x="135860" y="1166823"/>
                  <a:pt x="138655" y="1172414"/>
                </a:cubicBezTo>
                <a:cubicBezTo>
                  <a:pt x="142009" y="1178004"/>
                  <a:pt x="144805" y="1183037"/>
                  <a:pt x="147041" y="1188068"/>
                </a:cubicBezTo>
                <a:cubicBezTo>
                  <a:pt x="151514" y="1197014"/>
                  <a:pt x="154309" y="1203723"/>
                  <a:pt x="153191" y="1205400"/>
                </a:cubicBezTo>
                <a:cubicBezTo>
                  <a:pt x="154869" y="1208196"/>
                  <a:pt x="153331" y="1208056"/>
                  <a:pt x="153331" y="1209454"/>
                </a:cubicBezTo>
                <a:lnTo>
                  <a:pt x="153675" y="1210202"/>
                </a:lnTo>
                <a:lnTo>
                  <a:pt x="152632" y="1208755"/>
                </a:lnTo>
                <a:cubicBezTo>
                  <a:pt x="149278" y="1203164"/>
                  <a:pt x="144805" y="1197014"/>
                  <a:pt x="140891" y="1190304"/>
                </a:cubicBezTo>
                <a:cubicBezTo>
                  <a:pt x="131946" y="1177446"/>
                  <a:pt x="123560" y="1161791"/>
                  <a:pt x="115173" y="1147255"/>
                </a:cubicBezTo>
                <a:cubicBezTo>
                  <a:pt x="111260" y="1139986"/>
                  <a:pt x="107346" y="1132159"/>
                  <a:pt x="103991" y="1125450"/>
                </a:cubicBezTo>
                <a:cubicBezTo>
                  <a:pt x="100636" y="1118182"/>
                  <a:pt x="97841" y="1112032"/>
                  <a:pt x="95605" y="1105882"/>
                </a:cubicBezTo>
                <a:cubicBezTo>
                  <a:pt x="91132" y="1093023"/>
                  <a:pt x="88336" y="1083518"/>
                  <a:pt x="88896" y="1079046"/>
                </a:cubicBezTo>
                <a:close/>
                <a:moveTo>
                  <a:pt x="7827" y="672027"/>
                </a:moveTo>
                <a:cubicBezTo>
                  <a:pt x="4473" y="705013"/>
                  <a:pt x="4473" y="725700"/>
                  <a:pt x="5591" y="740237"/>
                </a:cubicBezTo>
                <a:cubicBezTo>
                  <a:pt x="6150" y="747504"/>
                  <a:pt x="6709" y="753095"/>
                  <a:pt x="7827" y="758127"/>
                </a:cubicBezTo>
                <a:cubicBezTo>
                  <a:pt x="8386" y="763159"/>
                  <a:pt x="10064" y="767073"/>
                  <a:pt x="10623" y="770986"/>
                </a:cubicBezTo>
                <a:cubicBezTo>
                  <a:pt x="15095" y="786641"/>
                  <a:pt x="16773" y="801737"/>
                  <a:pt x="24041" y="863795"/>
                </a:cubicBezTo>
                <a:cubicBezTo>
                  <a:pt x="22364" y="859882"/>
                  <a:pt x="20686" y="861000"/>
                  <a:pt x="20127" y="865473"/>
                </a:cubicBezTo>
                <a:cubicBezTo>
                  <a:pt x="19009" y="869946"/>
                  <a:pt x="19568" y="877213"/>
                  <a:pt x="20127" y="886718"/>
                </a:cubicBezTo>
                <a:cubicBezTo>
                  <a:pt x="21246" y="905727"/>
                  <a:pt x="25718" y="931446"/>
                  <a:pt x="30750" y="952132"/>
                </a:cubicBezTo>
                <a:cubicBezTo>
                  <a:pt x="44168" y="990709"/>
                  <a:pt x="59264" y="1037673"/>
                  <a:pt x="74359" y="1070100"/>
                </a:cubicBezTo>
                <a:cubicBezTo>
                  <a:pt x="83304" y="1093023"/>
                  <a:pt x="75477" y="1093023"/>
                  <a:pt x="55909" y="1048855"/>
                </a:cubicBezTo>
                <a:cubicBezTo>
                  <a:pt x="51995" y="1034318"/>
                  <a:pt x="46404" y="1019782"/>
                  <a:pt x="42491" y="1004686"/>
                </a:cubicBezTo>
                <a:cubicBezTo>
                  <a:pt x="40255" y="996859"/>
                  <a:pt x="38018" y="989591"/>
                  <a:pt x="35782" y="981764"/>
                </a:cubicBezTo>
                <a:cubicBezTo>
                  <a:pt x="33546" y="973937"/>
                  <a:pt x="31309" y="966109"/>
                  <a:pt x="29632" y="958282"/>
                </a:cubicBezTo>
                <a:cubicBezTo>
                  <a:pt x="28513" y="954368"/>
                  <a:pt x="27395" y="950455"/>
                  <a:pt x="26277" y="946541"/>
                </a:cubicBezTo>
                <a:cubicBezTo>
                  <a:pt x="25159" y="942627"/>
                  <a:pt x="24600" y="938713"/>
                  <a:pt x="23482" y="934800"/>
                </a:cubicBezTo>
                <a:cubicBezTo>
                  <a:pt x="21246" y="926973"/>
                  <a:pt x="19568" y="918586"/>
                  <a:pt x="17332" y="910759"/>
                </a:cubicBezTo>
                <a:cubicBezTo>
                  <a:pt x="15655" y="902373"/>
                  <a:pt x="13977" y="894546"/>
                  <a:pt x="12300" y="886159"/>
                </a:cubicBezTo>
                <a:cubicBezTo>
                  <a:pt x="11741" y="882246"/>
                  <a:pt x="10623" y="877773"/>
                  <a:pt x="10064" y="873859"/>
                </a:cubicBezTo>
                <a:lnTo>
                  <a:pt x="8386" y="861559"/>
                </a:lnTo>
                <a:cubicBezTo>
                  <a:pt x="7268" y="853173"/>
                  <a:pt x="6150" y="844786"/>
                  <a:pt x="4473" y="836959"/>
                </a:cubicBezTo>
                <a:cubicBezTo>
                  <a:pt x="3913" y="828573"/>
                  <a:pt x="2795" y="820186"/>
                  <a:pt x="2236" y="812359"/>
                </a:cubicBezTo>
                <a:cubicBezTo>
                  <a:pt x="1677" y="808446"/>
                  <a:pt x="1677" y="803973"/>
                  <a:pt x="1118" y="800059"/>
                </a:cubicBezTo>
                <a:cubicBezTo>
                  <a:pt x="1118" y="796146"/>
                  <a:pt x="559" y="791673"/>
                  <a:pt x="559" y="787759"/>
                </a:cubicBezTo>
                <a:cubicBezTo>
                  <a:pt x="559" y="779373"/>
                  <a:pt x="0" y="771546"/>
                  <a:pt x="0" y="763718"/>
                </a:cubicBezTo>
                <a:cubicBezTo>
                  <a:pt x="0" y="755891"/>
                  <a:pt x="559" y="748064"/>
                  <a:pt x="559" y="740237"/>
                </a:cubicBezTo>
                <a:cubicBezTo>
                  <a:pt x="1118" y="732409"/>
                  <a:pt x="1118" y="724582"/>
                  <a:pt x="2236" y="717313"/>
                </a:cubicBezTo>
                <a:cubicBezTo>
                  <a:pt x="3355" y="709486"/>
                  <a:pt x="3913" y="702218"/>
                  <a:pt x="5032" y="694950"/>
                </a:cubicBezTo>
                <a:cubicBezTo>
                  <a:pt x="5591" y="691037"/>
                  <a:pt x="6150" y="687682"/>
                  <a:pt x="6709" y="684327"/>
                </a:cubicBezTo>
                <a:cubicBezTo>
                  <a:pt x="6150" y="678737"/>
                  <a:pt x="7268" y="675382"/>
                  <a:pt x="7827" y="672027"/>
                </a:cubicBezTo>
                <a:close/>
                <a:moveTo>
                  <a:pt x="530018" y="39695"/>
                </a:moveTo>
                <a:cubicBezTo>
                  <a:pt x="533373" y="40813"/>
                  <a:pt x="529459" y="43050"/>
                  <a:pt x="515482" y="50318"/>
                </a:cubicBezTo>
                <a:cubicBezTo>
                  <a:pt x="507095" y="53672"/>
                  <a:pt x="497032" y="56468"/>
                  <a:pt x="486968" y="60381"/>
                </a:cubicBezTo>
                <a:cubicBezTo>
                  <a:pt x="476904" y="64295"/>
                  <a:pt x="466841" y="67650"/>
                  <a:pt x="457895" y="71004"/>
                </a:cubicBezTo>
                <a:cubicBezTo>
                  <a:pt x="440564" y="77713"/>
                  <a:pt x="428264" y="81068"/>
                  <a:pt x="431618" y="76595"/>
                </a:cubicBezTo>
                <a:lnTo>
                  <a:pt x="423791" y="76595"/>
                </a:lnTo>
                <a:cubicBezTo>
                  <a:pt x="431059" y="73799"/>
                  <a:pt x="443359" y="67650"/>
                  <a:pt x="457895" y="62059"/>
                </a:cubicBezTo>
                <a:cubicBezTo>
                  <a:pt x="465164" y="59263"/>
                  <a:pt x="472432" y="56468"/>
                  <a:pt x="480259" y="53672"/>
                </a:cubicBezTo>
                <a:cubicBezTo>
                  <a:pt x="484173" y="52554"/>
                  <a:pt x="487527" y="50877"/>
                  <a:pt x="491441" y="49759"/>
                </a:cubicBezTo>
                <a:cubicBezTo>
                  <a:pt x="495355" y="48641"/>
                  <a:pt x="498709" y="47522"/>
                  <a:pt x="502064" y="46404"/>
                </a:cubicBezTo>
                <a:cubicBezTo>
                  <a:pt x="515482" y="42490"/>
                  <a:pt x="526104" y="39695"/>
                  <a:pt x="530018" y="39695"/>
                </a:cubicBezTo>
                <a:close/>
                <a:moveTo>
                  <a:pt x="949896" y="32986"/>
                </a:moveTo>
                <a:cubicBezTo>
                  <a:pt x="959400" y="35222"/>
                  <a:pt x="969464" y="36899"/>
                  <a:pt x="978969" y="39136"/>
                </a:cubicBezTo>
                <a:lnTo>
                  <a:pt x="1008041" y="46963"/>
                </a:lnTo>
                <a:cubicBezTo>
                  <a:pt x="1011955" y="49199"/>
                  <a:pt x="1015869" y="51995"/>
                  <a:pt x="1019782" y="54232"/>
                </a:cubicBezTo>
                <a:cubicBezTo>
                  <a:pt x="1011396" y="51436"/>
                  <a:pt x="999655" y="49199"/>
                  <a:pt x="987355" y="45286"/>
                </a:cubicBezTo>
                <a:cubicBezTo>
                  <a:pt x="975055" y="41372"/>
                  <a:pt x="961636" y="37459"/>
                  <a:pt x="949896" y="32986"/>
                </a:cubicBezTo>
                <a:close/>
                <a:moveTo>
                  <a:pt x="760364" y="18450"/>
                </a:moveTo>
                <a:cubicBezTo>
                  <a:pt x="770427" y="19009"/>
                  <a:pt x="781609" y="19009"/>
                  <a:pt x="792232" y="19568"/>
                </a:cubicBezTo>
                <a:cubicBezTo>
                  <a:pt x="803413" y="20127"/>
                  <a:pt x="814036" y="21246"/>
                  <a:pt x="824100" y="21804"/>
                </a:cubicBezTo>
                <a:cubicBezTo>
                  <a:pt x="844786" y="24041"/>
                  <a:pt x="862677" y="26277"/>
                  <a:pt x="874418" y="27395"/>
                </a:cubicBezTo>
                <a:cubicBezTo>
                  <a:pt x="927532" y="35782"/>
                  <a:pt x="984000" y="51436"/>
                  <a:pt x="1034877" y="72682"/>
                </a:cubicBezTo>
                <a:cubicBezTo>
                  <a:pt x="1085755" y="93927"/>
                  <a:pt x="1130482" y="119646"/>
                  <a:pt x="1162350" y="143127"/>
                </a:cubicBezTo>
                <a:cubicBezTo>
                  <a:pt x="1171295" y="148718"/>
                  <a:pt x="1180800" y="155427"/>
                  <a:pt x="1190304" y="161577"/>
                </a:cubicBezTo>
                <a:cubicBezTo>
                  <a:pt x="1199809" y="167727"/>
                  <a:pt x="1208195" y="173877"/>
                  <a:pt x="1214904" y="177791"/>
                </a:cubicBezTo>
                <a:cubicBezTo>
                  <a:pt x="1227764" y="186177"/>
                  <a:pt x="1231677" y="187295"/>
                  <a:pt x="1213227" y="171082"/>
                </a:cubicBezTo>
                <a:cubicBezTo>
                  <a:pt x="1237268" y="189532"/>
                  <a:pt x="1256277" y="210777"/>
                  <a:pt x="1274168" y="230904"/>
                </a:cubicBezTo>
                <a:cubicBezTo>
                  <a:pt x="1283113" y="240968"/>
                  <a:pt x="1292059" y="251032"/>
                  <a:pt x="1301004" y="259977"/>
                </a:cubicBezTo>
                <a:cubicBezTo>
                  <a:pt x="1309950" y="269482"/>
                  <a:pt x="1319454" y="278427"/>
                  <a:pt x="1329518" y="286255"/>
                </a:cubicBezTo>
                <a:cubicBezTo>
                  <a:pt x="1319454" y="273395"/>
                  <a:pt x="1311068" y="263332"/>
                  <a:pt x="1304918" y="255504"/>
                </a:cubicBezTo>
                <a:cubicBezTo>
                  <a:pt x="1298209" y="247677"/>
                  <a:pt x="1293177" y="242086"/>
                  <a:pt x="1288704" y="236495"/>
                </a:cubicBezTo>
                <a:cubicBezTo>
                  <a:pt x="1286468" y="233700"/>
                  <a:pt x="1284231" y="231464"/>
                  <a:pt x="1281995" y="228668"/>
                </a:cubicBezTo>
                <a:cubicBezTo>
                  <a:pt x="1279759" y="225873"/>
                  <a:pt x="1277522" y="223636"/>
                  <a:pt x="1275286" y="220841"/>
                </a:cubicBezTo>
                <a:cubicBezTo>
                  <a:pt x="1270813" y="215809"/>
                  <a:pt x="1265222" y="209659"/>
                  <a:pt x="1257395" y="201832"/>
                </a:cubicBezTo>
                <a:cubicBezTo>
                  <a:pt x="1295973" y="229227"/>
                  <a:pt x="1332873" y="268364"/>
                  <a:pt x="1363623" y="310855"/>
                </a:cubicBezTo>
                <a:cubicBezTo>
                  <a:pt x="1394373" y="353346"/>
                  <a:pt x="1418413" y="398632"/>
                  <a:pt x="1436864" y="437209"/>
                </a:cubicBezTo>
                <a:cubicBezTo>
                  <a:pt x="1437422" y="436650"/>
                  <a:pt x="1439100" y="440004"/>
                  <a:pt x="1444691" y="441123"/>
                </a:cubicBezTo>
                <a:cubicBezTo>
                  <a:pt x="1451400" y="460691"/>
                  <a:pt x="1456432" y="480259"/>
                  <a:pt x="1461464" y="499268"/>
                </a:cubicBezTo>
                <a:cubicBezTo>
                  <a:pt x="1465936" y="518277"/>
                  <a:pt x="1469850" y="536168"/>
                  <a:pt x="1472086" y="554059"/>
                </a:cubicBezTo>
                <a:lnTo>
                  <a:pt x="1476951" y="602707"/>
                </a:lnTo>
                <a:lnTo>
                  <a:pt x="1476951" y="659123"/>
                </a:lnTo>
                <a:lnTo>
                  <a:pt x="1474882" y="687682"/>
                </a:lnTo>
                <a:cubicBezTo>
                  <a:pt x="1473205" y="699423"/>
                  <a:pt x="1471527" y="710046"/>
                  <a:pt x="1469850" y="718991"/>
                </a:cubicBezTo>
                <a:lnTo>
                  <a:pt x="1464695" y="735783"/>
                </a:lnTo>
                <a:lnTo>
                  <a:pt x="1465936" y="760364"/>
                </a:lnTo>
                <a:cubicBezTo>
                  <a:pt x="1465936" y="982684"/>
                  <a:pt x="1364559" y="1181326"/>
                  <a:pt x="1205511" y="1312584"/>
                </a:cubicBezTo>
                <a:lnTo>
                  <a:pt x="1203721" y="1313923"/>
                </a:lnTo>
                <a:lnTo>
                  <a:pt x="1202605" y="1314982"/>
                </a:lnTo>
                <a:cubicBezTo>
                  <a:pt x="1162909" y="1348527"/>
                  <a:pt x="1120418" y="1378159"/>
                  <a:pt x="1077368" y="1403318"/>
                </a:cubicBezTo>
                <a:cubicBezTo>
                  <a:pt x="1073175" y="1403318"/>
                  <a:pt x="1058918" y="1408350"/>
                  <a:pt x="1047247" y="1412054"/>
                </a:cubicBezTo>
                <a:lnTo>
                  <a:pt x="1041832" y="1413512"/>
                </a:lnTo>
                <a:lnTo>
                  <a:pt x="1028858" y="1419762"/>
                </a:lnTo>
                <a:cubicBezTo>
                  <a:pt x="943241" y="1455975"/>
                  <a:pt x="849109" y="1476000"/>
                  <a:pt x="750300" y="1476000"/>
                </a:cubicBezTo>
                <a:cubicBezTo>
                  <a:pt x="676194" y="1476000"/>
                  <a:pt x="604718" y="1464736"/>
                  <a:pt x="537492" y="1443826"/>
                </a:cubicBezTo>
                <a:lnTo>
                  <a:pt x="487883" y="1425670"/>
                </a:lnTo>
                <a:lnTo>
                  <a:pt x="481937" y="1424004"/>
                </a:lnTo>
                <a:cubicBezTo>
                  <a:pt x="476346" y="1422327"/>
                  <a:pt x="469637" y="1420091"/>
                  <a:pt x="462369" y="1416737"/>
                </a:cubicBezTo>
                <a:cubicBezTo>
                  <a:pt x="433296" y="1406114"/>
                  <a:pt x="398073" y="1385986"/>
                  <a:pt x="380182" y="1378159"/>
                </a:cubicBezTo>
                <a:cubicBezTo>
                  <a:pt x="372914" y="1372568"/>
                  <a:pt x="364527" y="1365859"/>
                  <a:pt x="354464" y="1359150"/>
                </a:cubicBezTo>
                <a:cubicBezTo>
                  <a:pt x="344960" y="1352441"/>
                  <a:pt x="334896" y="1344614"/>
                  <a:pt x="324273" y="1337346"/>
                </a:cubicBezTo>
                <a:cubicBezTo>
                  <a:pt x="313650" y="1329518"/>
                  <a:pt x="303587" y="1321132"/>
                  <a:pt x="292964" y="1313304"/>
                </a:cubicBezTo>
                <a:cubicBezTo>
                  <a:pt x="282900" y="1304918"/>
                  <a:pt x="273396" y="1297091"/>
                  <a:pt x="265009" y="1289264"/>
                </a:cubicBezTo>
                <a:cubicBezTo>
                  <a:pt x="259978" y="1287027"/>
                  <a:pt x="238732" y="1268018"/>
                  <a:pt x="241527" y="1274727"/>
                </a:cubicBezTo>
                <a:cubicBezTo>
                  <a:pt x="254387" y="1285909"/>
                  <a:pt x="262773" y="1294855"/>
                  <a:pt x="271160" y="1302682"/>
                </a:cubicBezTo>
                <a:cubicBezTo>
                  <a:pt x="279546" y="1311068"/>
                  <a:pt x="287932" y="1319455"/>
                  <a:pt x="301909" y="1330637"/>
                </a:cubicBezTo>
                <a:cubicBezTo>
                  <a:pt x="297996" y="1330077"/>
                  <a:pt x="291846" y="1326723"/>
                  <a:pt x="285137" y="1321691"/>
                </a:cubicBezTo>
                <a:cubicBezTo>
                  <a:pt x="278427" y="1316100"/>
                  <a:pt x="270600" y="1308832"/>
                  <a:pt x="261655" y="1300446"/>
                </a:cubicBezTo>
                <a:cubicBezTo>
                  <a:pt x="253269" y="1292059"/>
                  <a:pt x="244323" y="1281995"/>
                  <a:pt x="235378" y="1272491"/>
                </a:cubicBezTo>
                <a:cubicBezTo>
                  <a:pt x="230905" y="1267459"/>
                  <a:pt x="226432" y="1262427"/>
                  <a:pt x="221960" y="1257395"/>
                </a:cubicBezTo>
                <a:cubicBezTo>
                  <a:pt x="217487" y="1252364"/>
                  <a:pt x="213014" y="1247332"/>
                  <a:pt x="208541" y="1242300"/>
                </a:cubicBezTo>
                <a:cubicBezTo>
                  <a:pt x="215809" y="1248450"/>
                  <a:pt x="223078" y="1253482"/>
                  <a:pt x="230346" y="1259073"/>
                </a:cubicBezTo>
                <a:cubicBezTo>
                  <a:pt x="215250" y="1243418"/>
                  <a:pt x="200854" y="1225667"/>
                  <a:pt x="187436" y="1206798"/>
                </a:cubicBezTo>
                <a:lnTo>
                  <a:pt x="166047" y="1172738"/>
                </a:lnTo>
                <a:lnTo>
                  <a:pt x="156883" y="1160483"/>
                </a:lnTo>
                <a:cubicBezTo>
                  <a:pt x="144023" y="1141447"/>
                  <a:pt x="132054" y="1121758"/>
                  <a:pt x="121037" y="1101479"/>
                </a:cubicBezTo>
                <a:lnTo>
                  <a:pt x="94429" y="1046242"/>
                </a:lnTo>
                <a:lnTo>
                  <a:pt x="110700" y="1096377"/>
                </a:lnTo>
                <a:cubicBezTo>
                  <a:pt x="86100" y="1053886"/>
                  <a:pt x="67650" y="1002450"/>
                  <a:pt x="55350" y="952691"/>
                </a:cubicBezTo>
                <a:cubicBezTo>
                  <a:pt x="42491" y="902932"/>
                  <a:pt x="36341" y="855409"/>
                  <a:pt x="28514" y="820186"/>
                </a:cubicBezTo>
                <a:cubicBezTo>
                  <a:pt x="28514" y="836400"/>
                  <a:pt x="31309" y="855409"/>
                  <a:pt x="33546" y="874418"/>
                </a:cubicBezTo>
                <a:cubicBezTo>
                  <a:pt x="35223" y="883923"/>
                  <a:pt x="36900" y="893427"/>
                  <a:pt x="38578" y="902932"/>
                </a:cubicBezTo>
                <a:cubicBezTo>
                  <a:pt x="40255" y="912437"/>
                  <a:pt x="42491" y="921382"/>
                  <a:pt x="44727" y="929768"/>
                </a:cubicBezTo>
                <a:cubicBezTo>
                  <a:pt x="52555" y="963873"/>
                  <a:pt x="60382" y="989591"/>
                  <a:pt x="54791" y="990709"/>
                </a:cubicBezTo>
                <a:cubicBezTo>
                  <a:pt x="53114" y="990150"/>
                  <a:pt x="50318" y="985677"/>
                  <a:pt x="46964" y="977850"/>
                </a:cubicBezTo>
                <a:cubicBezTo>
                  <a:pt x="44169" y="970023"/>
                  <a:pt x="40255" y="959400"/>
                  <a:pt x="36900" y="947659"/>
                </a:cubicBezTo>
                <a:cubicBezTo>
                  <a:pt x="34105" y="935918"/>
                  <a:pt x="31309" y="923059"/>
                  <a:pt x="28514" y="910759"/>
                </a:cubicBezTo>
                <a:cubicBezTo>
                  <a:pt x="29632" y="895104"/>
                  <a:pt x="27955" y="883923"/>
                  <a:pt x="26836" y="874418"/>
                </a:cubicBezTo>
                <a:cubicBezTo>
                  <a:pt x="23482" y="834723"/>
                  <a:pt x="21246" y="797823"/>
                  <a:pt x="20687" y="762600"/>
                </a:cubicBezTo>
                <a:cubicBezTo>
                  <a:pt x="20687" y="753655"/>
                  <a:pt x="20687" y="744709"/>
                  <a:pt x="20687" y="736323"/>
                </a:cubicBezTo>
                <a:cubicBezTo>
                  <a:pt x="20687" y="731850"/>
                  <a:pt x="20687" y="727377"/>
                  <a:pt x="20687" y="723464"/>
                </a:cubicBezTo>
                <a:cubicBezTo>
                  <a:pt x="20687" y="718991"/>
                  <a:pt x="21246" y="715077"/>
                  <a:pt x="21246" y="710604"/>
                </a:cubicBezTo>
                <a:cubicBezTo>
                  <a:pt x="21805" y="702218"/>
                  <a:pt x="21805" y="693273"/>
                  <a:pt x="22364" y="684886"/>
                </a:cubicBezTo>
                <a:cubicBezTo>
                  <a:pt x="22923" y="676500"/>
                  <a:pt x="24041" y="668113"/>
                  <a:pt x="24600" y="659727"/>
                </a:cubicBezTo>
                <a:cubicBezTo>
                  <a:pt x="25160" y="655813"/>
                  <a:pt x="25160" y="651341"/>
                  <a:pt x="25718" y="647427"/>
                </a:cubicBezTo>
                <a:lnTo>
                  <a:pt x="27396" y="635127"/>
                </a:lnTo>
                <a:cubicBezTo>
                  <a:pt x="28514" y="626741"/>
                  <a:pt x="29632" y="618355"/>
                  <a:pt x="31309" y="610527"/>
                </a:cubicBezTo>
                <a:cubicBezTo>
                  <a:pt x="34664" y="594313"/>
                  <a:pt x="38018" y="578100"/>
                  <a:pt x="42491" y="561886"/>
                </a:cubicBezTo>
                <a:cubicBezTo>
                  <a:pt x="51996" y="529459"/>
                  <a:pt x="64855" y="498709"/>
                  <a:pt x="82187" y="469077"/>
                </a:cubicBezTo>
                <a:cubicBezTo>
                  <a:pt x="84144" y="474668"/>
                  <a:pt x="91272" y="469497"/>
                  <a:pt x="101755" y="458175"/>
                </a:cubicBezTo>
                <a:lnTo>
                  <a:pt x="102967" y="456761"/>
                </a:lnTo>
                <a:lnTo>
                  <a:pt x="121037" y="419249"/>
                </a:lnTo>
                <a:lnTo>
                  <a:pt x="151870" y="372234"/>
                </a:lnTo>
                <a:lnTo>
                  <a:pt x="147600" y="376827"/>
                </a:lnTo>
                <a:cubicBezTo>
                  <a:pt x="141450" y="382977"/>
                  <a:pt x="136418" y="388568"/>
                  <a:pt x="135859" y="386332"/>
                </a:cubicBezTo>
                <a:cubicBezTo>
                  <a:pt x="135859" y="384095"/>
                  <a:pt x="140332" y="374032"/>
                  <a:pt x="154309" y="350550"/>
                </a:cubicBezTo>
                <a:cubicBezTo>
                  <a:pt x="141450" y="372913"/>
                  <a:pt x="131946" y="384655"/>
                  <a:pt x="125237" y="393600"/>
                </a:cubicBezTo>
                <a:cubicBezTo>
                  <a:pt x="118527" y="401986"/>
                  <a:pt x="113495" y="407018"/>
                  <a:pt x="110141" y="414846"/>
                </a:cubicBezTo>
                <a:cubicBezTo>
                  <a:pt x="107346" y="412609"/>
                  <a:pt x="114055" y="398632"/>
                  <a:pt x="123559" y="380182"/>
                </a:cubicBezTo>
                <a:cubicBezTo>
                  <a:pt x="128591" y="371237"/>
                  <a:pt x="134741" y="361173"/>
                  <a:pt x="140891" y="350550"/>
                </a:cubicBezTo>
                <a:cubicBezTo>
                  <a:pt x="147600" y="340486"/>
                  <a:pt x="154868" y="330423"/>
                  <a:pt x="161018" y="320918"/>
                </a:cubicBezTo>
                <a:cubicBezTo>
                  <a:pt x="174437" y="302468"/>
                  <a:pt x="185618" y="286813"/>
                  <a:pt x="188973" y="281782"/>
                </a:cubicBezTo>
                <a:cubicBezTo>
                  <a:pt x="190091" y="278986"/>
                  <a:pt x="189532" y="278986"/>
                  <a:pt x="185618" y="281782"/>
                </a:cubicBezTo>
                <a:cubicBezTo>
                  <a:pt x="183382" y="282900"/>
                  <a:pt x="180586" y="285137"/>
                  <a:pt x="177232" y="288491"/>
                </a:cubicBezTo>
                <a:cubicBezTo>
                  <a:pt x="173877" y="291846"/>
                  <a:pt x="169404" y="295759"/>
                  <a:pt x="164373" y="301350"/>
                </a:cubicBezTo>
                <a:cubicBezTo>
                  <a:pt x="139773" y="325950"/>
                  <a:pt x="117968" y="360613"/>
                  <a:pt x="101195" y="393600"/>
                </a:cubicBezTo>
                <a:cubicBezTo>
                  <a:pt x="96723" y="401986"/>
                  <a:pt x="92809" y="410373"/>
                  <a:pt x="88895" y="418200"/>
                </a:cubicBezTo>
                <a:cubicBezTo>
                  <a:pt x="84982" y="426586"/>
                  <a:pt x="81068" y="433855"/>
                  <a:pt x="77713" y="441123"/>
                </a:cubicBezTo>
                <a:cubicBezTo>
                  <a:pt x="71564" y="455659"/>
                  <a:pt x="64295" y="467959"/>
                  <a:pt x="58704" y="478023"/>
                </a:cubicBezTo>
                <a:cubicBezTo>
                  <a:pt x="52555" y="484732"/>
                  <a:pt x="51436" y="480818"/>
                  <a:pt x="54232" y="470195"/>
                </a:cubicBezTo>
                <a:cubicBezTo>
                  <a:pt x="55350" y="464604"/>
                  <a:pt x="58146" y="457895"/>
                  <a:pt x="60941" y="449509"/>
                </a:cubicBezTo>
                <a:cubicBezTo>
                  <a:pt x="64295" y="441682"/>
                  <a:pt x="67650" y="432177"/>
                  <a:pt x="72682" y="422113"/>
                </a:cubicBezTo>
                <a:cubicBezTo>
                  <a:pt x="81627" y="401986"/>
                  <a:pt x="93927" y="379623"/>
                  <a:pt x="106227" y="359495"/>
                </a:cubicBezTo>
                <a:cubicBezTo>
                  <a:pt x="112937" y="349991"/>
                  <a:pt x="119086" y="339927"/>
                  <a:pt x="125237" y="330982"/>
                </a:cubicBezTo>
                <a:cubicBezTo>
                  <a:pt x="131386" y="322595"/>
                  <a:pt x="136977" y="314209"/>
                  <a:pt x="142009" y="307500"/>
                </a:cubicBezTo>
                <a:cubicBezTo>
                  <a:pt x="146482" y="301350"/>
                  <a:pt x="153191" y="292964"/>
                  <a:pt x="160459" y="284018"/>
                </a:cubicBezTo>
                <a:cubicBezTo>
                  <a:pt x="164373" y="279546"/>
                  <a:pt x="168286" y="275073"/>
                  <a:pt x="172200" y="270600"/>
                </a:cubicBezTo>
                <a:cubicBezTo>
                  <a:pt x="176114" y="266127"/>
                  <a:pt x="180027" y="261655"/>
                  <a:pt x="183941" y="257741"/>
                </a:cubicBezTo>
                <a:cubicBezTo>
                  <a:pt x="191768" y="249355"/>
                  <a:pt x="199037" y="243204"/>
                  <a:pt x="204068" y="238732"/>
                </a:cubicBezTo>
                <a:cubicBezTo>
                  <a:pt x="209100" y="234259"/>
                  <a:pt x="211895" y="233141"/>
                  <a:pt x="211337" y="235936"/>
                </a:cubicBezTo>
                <a:cubicBezTo>
                  <a:pt x="236495" y="205186"/>
                  <a:pt x="264450" y="179468"/>
                  <a:pt x="293523" y="158223"/>
                </a:cubicBezTo>
                <a:cubicBezTo>
                  <a:pt x="300232" y="153191"/>
                  <a:pt x="308059" y="148718"/>
                  <a:pt x="315327" y="143686"/>
                </a:cubicBezTo>
                <a:cubicBezTo>
                  <a:pt x="322595" y="139213"/>
                  <a:pt x="329864" y="134182"/>
                  <a:pt x="337691" y="130268"/>
                </a:cubicBezTo>
                <a:cubicBezTo>
                  <a:pt x="344959" y="126355"/>
                  <a:pt x="352786" y="121882"/>
                  <a:pt x="360055" y="117968"/>
                </a:cubicBezTo>
                <a:cubicBezTo>
                  <a:pt x="367882" y="114055"/>
                  <a:pt x="375150" y="110141"/>
                  <a:pt x="382977" y="106786"/>
                </a:cubicBezTo>
                <a:lnTo>
                  <a:pt x="394159" y="101195"/>
                </a:lnTo>
                <a:lnTo>
                  <a:pt x="405900" y="96164"/>
                </a:lnTo>
                <a:cubicBezTo>
                  <a:pt x="413168" y="92809"/>
                  <a:pt x="420995" y="89455"/>
                  <a:pt x="428823" y="86659"/>
                </a:cubicBezTo>
                <a:cubicBezTo>
                  <a:pt x="444477" y="81068"/>
                  <a:pt x="459573" y="74359"/>
                  <a:pt x="475786" y="69327"/>
                </a:cubicBezTo>
                <a:cubicBezTo>
                  <a:pt x="507655" y="57586"/>
                  <a:pt x="540082" y="47522"/>
                  <a:pt x="574746" y="35782"/>
                </a:cubicBezTo>
                <a:cubicBezTo>
                  <a:pt x="587046" y="34104"/>
                  <a:pt x="596550" y="32427"/>
                  <a:pt x="605495" y="31868"/>
                </a:cubicBezTo>
                <a:cubicBezTo>
                  <a:pt x="614441" y="31309"/>
                  <a:pt x="622268" y="31309"/>
                  <a:pt x="630655" y="30750"/>
                </a:cubicBezTo>
                <a:cubicBezTo>
                  <a:pt x="639041" y="30191"/>
                  <a:pt x="647986" y="30191"/>
                  <a:pt x="658609" y="29632"/>
                </a:cubicBezTo>
                <a:cubicBezTo>
                  <a:pt x="669232" y="29073"/>
                  <a:pt x="682091" y="27955"/>
                  <a:pt x="698304" y="26836"/>
                </a:cubicBezTo>
                <a:cubicBezTo>
                  <a:pt x="692713" y="24600"/>
                  <a:pt x="697746" y="22364"/>
                  <a:pt x="709486" y="20686"/>
                </a:cubicBezTo>
                <a:cubicBezTo>
                  <a:pt x="715636" y="20127"/>
                  <a:pt x="723464" y="19568"/>
                  <a:pt x="731850" y="19009"/>
                </a:cubicBezTo>
                <a:cubicBezTo>
                  <a:pt x="740236" y="18450"/>
                  <a:pt x="750300" y="17891"/>
                  <a:pt x="760364" y="18450"/>
                </a:cubicBezTo>
                <a:close/>
                <a:moveTo>
                  <a:pt x="749182" y="0"/>
                </a:moveTo>
                <a:cubicBezTo>
                  <a:pt x="807327" y="0"/>
                  <a:pt x="862678" y="8946"/>
                  <a:pt x="901814" y="18450"/>
                </a:cubicBezTo>
                <a:cubicBezTo>
                  <a:pt x="887836" y="17891"/>
                  <a:pt x="873859" y="16773"/>
                  <a:pt x="860441" y="16213"/>
                </a:cubicBezTo>
                <a:cubicBezTo>
                  <a:pt x="844227" y="13977"/>
                  <a:pt x="827455" y="11741"/>
                  <a:pt x="810123" y="11182"/>
                </a:cubicBezTo>
                <a:cubicBezTo>
                  <a:pt x="801736" y="11182"/>
                  <a:pt x="792791" y="10622"/>
                  <a:pt x="784405" y="10622"/>
                </a:cubicBezTo>
                <a:cubicBezTo>
                  <a:pt x="776018" y="11182"/>
                  <a:pt x="767073" y="11182"/>
                  <a:pt x="758687" y="11182"/>
                </a:cubicBezTo>
                <a:cubicBezTo>
                  <a:pt x="750300" y="11182"/>
                  <a:pt x="741355" y="11741"/>
                  <a:pt x="732969" y="12300"/>
                </a:cubicBezTo>
                <a:cubicBezTo>
                  <a:pt x="724023" y="12859"/>
                  <a:pt x="715636" y="12859"/>
                  <a:pt x="707250" y="13977"/>
                </a:cubicBezTo>
                <a:cubicBezTo>
                  <a:pt x="690478" y="16213"/>
                  <a:pt x="673705" y="16773"/>
                  <a:pt x="656932" y="19009"/>
                </a:cubicBezTo>
                <a:cubicBezTo>
                  <a:pt x="650223" y="19009"/>
                  <a:pt x="644073" y="19009"/>
                  <a:pt x="637923" y="19568"/>
                </a:cubicBezTo>
                <a:cubicBezTo>
                  <a:pt x="631773" y="19568"/>
                  <a:pt x="626182" y="20686"/>
                  <a:pt x="620591" y="21246"/>
                </a:cubicBezTo>
                <a:cubicBezTo>
                  <a:pt x="609409" y="22922"/>
                  <a:pt x="599905" y="23482"/>
                  <a:pt x="592636" y="25159"/>
                </a:cubicBezTo>
                <a:cubicBezTo>
                  <a:pt x="578100" y="27955"/>
                  <a:pt x="573069" y="27955"/>
                  <a:pt x="585369" y="20686"/>
                </a:cubicBezTo>
                <a:cubicBezTo>
                  <a:pt x="631773" y="8386"/>
                  <a:pt x="691596" y="0"/>
                  <a:pt x="749182" y="0"/>
                </a:cubicBezTo>
                <a:close/>
              </a:path>
            </a:pathLst>
          </a:custGeom>
          <a:solidFill>
            <a:schemeClr val="bg1">
              <a:lumMod val="95000"/>
            </a:schemeClr>
          </a:solidFill>
          <a:ln w="12700" cap="flat">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25" name="Picture Placeholder 24">
            <a:extLst>
              <a:ext uri="{FF2B5EF4-FFF2-40B4-BE49-F238E27FC236}">
                <a16:creationId xmlns:a16="http://schemas.microsoft.com/office/drawing/2014/main" id="{7CE2982B-0CB7-4E41-BC35-E27F6DDF15B0}"/>
              </a:ext>
            </a:extLst>
          </p:cNvPr>
          <p:cNvSpPr>
            <a:spLocks noGrp="1"/>
          </p:cNvSpPr>
          <p:nvPr>
            <p:ph type="pic" sz="quarter" idx="14" hasCustomPrompt="1"/>
          </p:nvPr>
        </p:nvSpPr>
        <p:spPr>
          <a:xfrm>
            <a:off x="431800" y="1952049"/>
            <a:ext cx="1476951" cy="1476000"/>
          </a:xfrm>
          <a:custGeom>
            <a:avLst/>
            <a:gdLst>
              <a:gd name="connsiteX0" fmla="*/ 813188 w 1476951"/>
              <a:gd name="connsiteY0" fmla="*/ 1467995 h 1476000"/>
              <a:gd name="connsiteX1" fmla="*/ 806198 w 1476951"/>
              <a:gd name="connsiteY1" fmla="*/ 1471759 h 1476000"/>
              <a:gd name="connsiteX2" fmla="*/ 806616 w 1476951"/>
              <a:gd name="connsiteY2" fmla="*/ 1471939 h 1476000"/>
              <a:gd name="connsiteX3" fmla="*/ 871310 w 1476951"/>
              <a:gd name="connsiteY3" fmla="*/ 1429786 h 1476000"/>
              <a:gd name="connsiteX4" fmla="*/ 848709 w 1476951"/>
              <a:gd name="connsiteY4" fmla="*/ 1435167 h 1476000"/>
              <a:gd name="connsiteX5" fmla="*/ 814807 w 1476951"/>
              <a:gd name="connsiteY5" fmla="*/ 1439472 h 1476000"/>
              <a:gd name="connsiteX6" fmla="*/ 813193 w 1476951"/>
              <a:gd name="connsiteY6" fmla="*/ 1435167 h 1476000"/>
              <a:gd name="connsiteX7" fmla="*/ 836871 w 1476951"/>
              <a:gd name="connsiteY7" fmla="*/ 1433014 h 1476000"/>
              <a:gd name="connsiteX8" fmla="*/ 871310 w 1476951"/>
              <a:gd name="connsiteY8" fmla="*/ 1429786 h 1476000"/>
              <a:gd name="connsiteX9" fmla="*/ 930100 w 1476951"/>
              <a:gd name="connsiteY9" fmla="*/ 1424153 h 1476000"/>
              <a:gd name="connsiteX10" fmla="*/ 928720 w 1476951"/>
              <a:gd name="connsiteY10" fmla="*/ 1424542 h 1476000"/>
              <a:gd name="connsiteX11" fmla="*/ 929427 w 1476951"/>
              <a:gd name="connsiteY11" fmla="*/ 1424404 h 1476000"/>
              <a:gd name="connsiteX12" fmla="*/ 508348 w 1476951"/>
              <a:gd name="connsiteY12" fmla="*/ 1416063 h 1476000"/>
              <a:gd name="connsiteX13" fmla="*/ 532294 w 1476951"/>
              <a:gd name="connsiteY13" fmla="*/ 1422252 h 1476000"/>
              <a:gd name="connsiteX14" fmla="*/ 542519 w 1476951"/>
              <a:gd name="connsiteY14" fmla="*/ 1422790 h 1476000"/>
              <a:gd name="connsiteX15" fmla="*/ 571039 w 1476951"/>
              <a:gd name="connsiteY15" fmla="*/ 1436782 h 1476000"/>
              <a:gd name="connsiteX16" fmla="*/ 583954 w 1476951"/>
              <a:gd name="connsiteY16" fmla="*/ 1439472 h 1476000"/>
              <a:gd name="connsiteX17" fmla="*/ 584761 w 1476951"/>
              <a:gd name="connsiteY17" fmla="*/ 1439741 h 1476000"/>
              <a:gd name="connsiteX18" fmla="*/ 587721 w 1476951"/>
              <a:gd name="connsiteY18" fmla="*/ 1436782 h 1476000"/>
              <a:gd name="connsiteX19" fmla="*/ 599021 w 1476951"/>
              <a:gd name="connsiteY19" fmla="*/ 1440010 h 1476000"/>
              <a:gd name="connsiteX20" fmla="*/ 610322 w 1476951"/>
              <a:gd name="connsiteY20" fmla="*/ 1442701 h 1476000"/>
              <a:gd name="connsiteX21" fmla="*/ 632588 w 1476951"/>
              <a:gd name="connsiteY21" fmla="*/ 1447879 h 1476000"/>
              <a:gd name="connsiteX22" fmla="*/ 632923 w 1476951"/>
              <a:gd name="connsiteY22" fmla="*/ 1447544 h 1476000"/>
              <a:gd name="connsiteX23" fmla="*/ 658753 w 1476951"/>
              <a:gd name="connsiteY23" fmla="*/ 1451849 h 1476000"/>
              <a:gd name="connsiteX24" fmla="*/ 671129 w 1476951"/>
              <a:gd name="connsiteY24" fmla="*/ 1454001 h 1476000"/>
              <a:gd name="connsiteX25" fmla="*/ 683506 w 1476951"/>
              <a:gd name="connsiteY25" fmla="*/ 1455078 h 1476000"/>
              <a:gd name="connsiteX26" fmla="*/ 708797 w 1476951"/>
              <a:gd name="connsiteY26" fmla="*/ 1456154 h 1476000"/>
              <a:gd name="connsiteX27" fmla="*/ 743237 w 1476951"/>
              <a:gd name="connsiteY27" fmla="*/ 1455615 h 1476000"/>
              <a:gd name="connsiteX28" fmla="*/ 744732 w 1476951"/>
              <a:gd name="connsiteY28" fmla="*/ 1455615 h 1476000"/>
              <a:gd name="connsiteX29" fmla="*/ 748081 w 1476951"/>
              <a:gd name="connsiteY29" fmla="*/ 1453732 h 1476000"/>
              <a:gd name="connsiteX30" fmla="*/ 755614 w 1476951"/>
              <a:gd name="connsiteY30" fmla="*/ 1451310 h 1476000"/>
              <a:gd name="connsiteX31" fmla="*/ 763282 w 1476951"/>
              <a:gd name="connsiteY31" fmla="*/ 1451176 h 1476000"/>
              <a:gd name="connsiteX32" fmla="*/ 768529 w 1476951"/>
              <a:gd name="connsiteY32" fmla="*/ 1451848 h 1476000"/>
              <a:gd name="connsiteX33" fmla="*/ 769942 w 1476951"/>
              <a:gd name="connsiteY33" fmla="*/ 1455615 h 1476000"/>
              <a:gd name="connsiteX34" fmla="*/ 781982 w 1476951"/>
              <a:gd name="connsiteY34" fmla="*/ 1455615 h 1476000"/>
              <a:gd name="connsiteX35" fmla="*/ 778215 w 1476951"/>
              <a:gd name="connsiteY35" fmla="*/ 1460997 h 1476000"/>
              <a:gd name="connsiteX36" fmla="*/ 776063 w 1476951"/>
              <a:gd name="connsiteY36" fmla="*/ 1463688 h 1476000"/>
              <a:gd name="connsiteX37" fmla="*/ 769067 w 1476951"/>
              <a:gd name="connsiteY37" fmla="*/ 1466916 h 1476000"/>
              <a:gd name="connsiteX38" fmla="*/ 756152 w 1476951"/>
              <a:gd name="connsiteY38" fmla="*/ 1466916 h 1476000"/>
              <a:gd name="connsiteX39" fmla="*/ 739471 w 1476951"/>
              <a:gd name="connsiteY39" fmla="*/ 1465840 h 1476000"/>
              <a:gd name="connsiteX40" fmla="*/ 703416 w 1476951"/>
              <a:gd name="connsiteY40" fmla="*/ 1464764 h 1476000"/>
              <a:gd name="connsiteX41" fmla="*/ 676510 w 1476951"/>
              <a:gd name="connsiteY41" fmla="*/ 1462611 h 1476000"/>
              <a:gd name="connsiteX42" fmla="*/ 652833 w 1476951"/>
              <a:gd name="connsiteY42" fmla="*/ 1459383 h 1476000"/>
              <a:gd name="connsiteX43" fmla="*/ 629156 w 1476951"/>
              <a:gd name="connsiteY43" fmla="*/ 1455615 h 1476000"/>
              <a:gd name="connsiteX44" fmla="*/ 593102 w 1476951"/>
              <a:gd name="connsiteY44" fmla="*/ 1450234 h 1476000"/>
              <a:gd name="connsiteX45" fmla="*/ 565120 w 1476951"/>
              <a:gd name="connsiteY45" fmla="*/ 1441086 h 1476000"/>
              <a:gd name="connsiteX46" fmla="*/ 565443 w 1476951"/>
              <a:gd name="connsiteY46" fmla="*/ 1440851 h 1476000"/>
              <a:gd name="connsiteX47" fmla="*/ 548976 w 1476951"/>
              <a:gd name="connsiteY47" fmla="*/ 1435705 h 1476000"/>
              <a:gd name="connsiteX48" fmla="*/ 534446 w 1476951"/>
              <a:gd name="connsiteY48" fmla="*/ 1429248 h 1476000"/>
              <a:gd name="connsiteX49" fmla="*/ 517765 w 1476951"/>
              <a:gd name="connsiteY49" fmla="*/ 1423867 h 1476000"/>
              <a:gd name="connsiteX50" fmla="*/ 500545 w 1476951"/>
              <a:gd name="connsiteY50" fmla="*/ 1417947 h 1476000"/>
              <a:gd name="connsiteX51" fmla="*/ 508348 w 1476951"/>
              <a:gd name="connsiteY51" fmla="*/ 1416063 h 1476000"/>
              <a:gd name="connsiteX52" fmla="*/ 825113 w 1476951"/>
              <a:gd name="connsiteY52" fmla="*/ 1404527 h 1476000"/>
              <a:gd name="connsiteX53" fmla="*/ 816892 w 1476951"/>
              <a:gd name="connsiteY53" fmla="*/ 1405781 h 1476000"/>
              <a:gd name="connsiteX54" fmla="*/ 760031 w 1476951"/>
              <a:gd name="connsiteY54" fmla="*/ 1408652 h 1476000"/>
              <a:gd name="connsiteX55" fmla="*/ 778753 w 1476951"/>
              <a:gd name="connsiteY55" fmla="*/ 1410951 h 1476000"/>
              <a:gd name="connsiteX56" fmla="*/ 783597 w 1476951"/>
              <a:gd name="connsiteY56" fmla="*/ 1409875 h 1476000"/>
              <a:gd name="connsiteX57" fmla="*/ 816960 w 1476951"/>
              <a:gd name="connsiteY57" fmla="*/ 1406108 h 1476000"/>
              <a:gd name="connsiteX58" fmla="*/ 822450 w 1476951"/>
              <a:gd name="connsiteY58" fmla="*/ 1405041 h 1476000"/>
              <a:gd name="connsiteX59" fmla="*/ 876200 w 1476951"/>
              <a:gd name="connsiteY59" fmla="*/ 1396730 h 1476000"/>
              <a:gd name="connsiteX60" fmla="*/ 848274 w 1476951"/>
              <a:gd name="connsiteY60" fmla="*/ 1400992 h 1476000"/>
              <a:gd name="connsiteX61" fmla="*/ 857857 w 1476951"/>
              <a:gd name="connsiteY61" fmla="*/ 1401265 h 1476000"/>
              <a:gd name="connsiteX62" fmla="*/ 871647 w 1476951"/>
              <a:gd name="connsiteY62" fmla="*/ 1398709 h 1476000"/>
              <a:gd name="connsiteX63" fmla="*/ 978139 w 1476951"/>
              <a:gd name="connsiteY63" fmla="*/ 1395485 h 1476000"/>
              <a:gd name="connsiteX64" fmla="*/ 890552 w 1476951"/>
              <a:gd name="connsiteY64" fmla="*/ 1418810 h 1476000"/>
              <a:gd name="connsiteX65" fmla="*/ 934876 w 1476951"/>
              <a:gd name="connsiteY65" fmla="*/ 1408934 h 1476000"/>
              <a:gd name="connsiteX66" fmla="*/ 416598 w 1476951"/>
              <a:gd name="connsiteY66" fmla="*/ 1384584 h 1476000"/>
              <a:gd name="connsiteX67" fmla="*/ 478482 w 1476951"/>
              <a:gd name="connsiteY67" fmla="*/ 1410951 h 1476000"/>
              <a:gd name="connsiteX68" fmla="*/ 500545 w 1476951"/>
              <a:gd name="connsiteY68" fmla="*/ 1417947 h 1476000"/>
              <a:gd name="connsiteX69" fmla="*/ 517227 w 1476951"/>
              <a:gd name="connsiteY69" fmla="*/ 1423866 h 1476000"/>
              <a:gd name="connsiteX70" fmla="*/ 533909 w 1476951"/>
              <a:gd name="connsiteY70" fmla="*/ 1429247 h 1476000"/>
              <a:gd name="connsiteX71" fmla="*/ 548438 w 1476951"/>
              <a:gd name="connsiteY71" fmla="*/ 1435705 h 1476000"/>
              <a:gd name="connsiteX72" fmla="*/ 545209 w 1476951"/>
              <a:gd name="connsiteY72" fmla="*/ 1438396 h 1476000"/>
              <a:gd name="connsiteX73" fmla="*/ 536599 w 1476951"/>
              <a:gd name="connsiteY73" fmla="*/ 1436781 h 1476000"/>
              <a:gd name="connsiteX74" fmla="*/ 505926 w 1476951"/>
              <a:gd name="connsiteY74" fmla="*/ 1425481 h 1476000"/>
              <a:gd name="connsiteX75" fmla="*/ 490859 w 1476951"/>
              <a:gd name="connsiteY75" fmla="*/ 1419561 h 1476000"/>
              <a:gd name="connsiteX76" fmla="*/ 475792 w 1476951"/>
              <a:gd name="connsiteY76" fmla="*/ 1413104 h 1476000"/>
              <a:gd name="connsiteX77" fmla="*/ 455881 w 1476951"/>
              <a:gd name="connsiteY77" fmla="*/ 1406108 h 1476000"/>
              <a:gd name="connsiteX78" fmla="*/ 438661 w 1476951"/>
              <a:gd name="connsiteY78" fmla="*/ 1398575 h 1476000"/>
              <a:gd name="connsiteX79" fmla="*/ 425208 w 1476951"/>
              <a:gd name="connsiteY79" fmla="*/ 1391579 h 1476000"/>
              <a:gd name="connsiteX80" fmla="*/ 416598 w 1476951"/>
              <a:gd name="connsiteY80" fmla="*/ 1384584 h 1476000"/>
              <a:gd name="connsiteX81" fmla="*/ 441890 w 1476951"/>
              <a:gd name="connsiteY81" fmla="*/ 1371131 h 1476000"/>
              <a:gd name="connsiteX82" fmla="*/ 471487 w 1476951"/>
              <a:gd name="connsiteY82" fmla="*/ 1386198 h 1476000"/>
              <a:gd name="connsiteX83" fmla="*/ 467720 w 1476951"/>
              <a:gd name="connsiteY83" fmla="*/ 1388351 h 1476000"/>
              <a:gd name="connsiteX84" fmla="*/ 433280 w 1476951"/>
              <a:gd name="connsiteY84" fmla="*/ 1371669 h 1476000"/>
              <a:gd name="connsiteX85" fmla="*/ 441890 w 1476951"/>
              <a:gd name="connsiteY85" fmla="*/ 1371131 h 1476000"/>
              <a:gd name="connsiteX86" fmla="*/ 332652 w 1476951"/>
              <a:gd name="connsiteY86" fmla="*/ 1334539 h 1476000"/>
              <a:gd name="connsiteX87" fmla="*/ 369244 w 1476951"/>
              <a:gd name="connsiteY87" fmla="*/ 1354987 h 1476000"/>
              <a:gd name="connsiteX88" fmla="*/ 376777 w 1476951"/>
              <a:gd name="connsiteY88" fmla="*/ 1363597 h 1476000"/>
              <a:gd name="connsiteX89" fmla="*/ 359558 w 1476951"/>
              <a:gd name="connsiteY89" fmla="*/ 1354449 h 1476000"/>
              <a:gd name="connsiteX90" fmla="*/ 346643 w 1476951"/>
              <a:gd name="connsiteY90" fmla="*/ 1346377 h 1476000"/>
              <a:gd name="connsiteX91" fmla="*/ 332652 w 1476951"/>
              <a:gd name="connsiteY91" fmla="*/ 1334539 h 1476000"/>
              <a:gd name="connsiteX92" fmla="*/ 396818 w 1476951"/>
              <a:gd name="connsiteY92" fmla="*/ 1320731 h 1476000"/>
              <a:gd name="connsiteX93" fmla="*/ 396823 w 1476951"/>
              <a:gd name="connsiteY93" fmla="*/ 1320884 h 1476000"/>
              <a:gd name="connsiteX94" fmla="*/ 398640 w 1476951"/>
              <a:gd name="connsiteY94" fmla="*/ 1323083 h 1476000"/>
              <a:gd name="connsiteX95" fmla="*/ 398840 w 1476951"/>
              <a:gd name="connsiteY95" fmla="*/ 1322162 h 1476000"/>
              <a:gd name="connsiteX96" fmla="*/ 1182683 w 1476951"/>
              <a:gd name="connsiteY96" fmla="*/ 1285407 h 1476000"/>
              <a:gd name="connsiteX97" fmla="*/ 1180729 w 1476951"/>
              <a:gd name="connsiteY97" fmla="*/ 1285569 h 1476000"/>
              <a:gd name="connsiteX98" fmla="*/ 1148442 w 1476951"/>
              <a:gd name="connsiteY98" fmla="*/ 1308709 h 1476000"/>
              <a:gd name="connsiteX99" fmla="*/ 1116693 w 1476951"/>
              <a:gd name="connsiteY99" fmla="*/ 1325929 h 1476000"/>
              <a:gd name="connsiteX100" fmla="*/ 1094092 w 1476951"/>
              <a:gd name="connsiteY100" fmla="*/ 1339381 h 1476000"/>
              <a:gd name="connsiteX101" fmla="*/ 1081715 w 1476951"/>
              <a:gd name="connsiteY101" fmla="*/ 1344763 h 1476000"/>
              <a:gd name="connsiteX102" fmla="*/ 1068800 w 1476951"/>
              <a:gd name="connsiteY102" fmla="*/ 1350144 h 1476000"/>
              <a:gd name="connsiteX103" fmla="*/ 1053194 w 1476951"/>
              <a:gd name="connsiteY103" fmla="*/ 1358216 h 1476000"/>
              <a:gd name="connsiteX104" fmla="*/ 1041356 w 1476951"/>
              <a:gd name="connsiteY104" fmla="*/ 1365211 h 1476000"/>
              <a:gd name="connsiteX105" fmla="*/ 1024136 w 1476951"/>
              <a:gd name="connsiteY105" fmla="*/ 1372207 h 1476000"/>
              <a:gd name="connsiteX106" fmla="*/ 1006378 w 1476951"/>
              <a:gd name="connsiteY106" fmla="*/ 1378665 h 1476000"/>
              <a:gd name="connsiteX107" fmla="*/ 1001535 w 1476951"/>
              <a:gd name="connsiteY107" fmla="*/ 1383507 h 1476000"/>
              <a:gd name="connsiteX108" fmla="*/ 994001 w 1476951"/>
              <a:gd name="connsiteY108" fmla="*/ 1386198 h 1476000"/>
              <a:gd name="connsiteX109" fmla="*/ 975167 w 1476951"/>
              <a:gd name="connsiteY109" fmla="*/ 1389427 h 1476000"/>
              <a:gd name="connsiteX110" fmla="*/ 950952 w 1476951"/>
              <a:gd name="connsiteY110" fmla="*/ 1396961 h 1476000"/>
              <a:gd name="connsiteX111" fmla="*/ 928889 w 1476951"/>
              <a:gd name="connsiteY111" fmla="*/ 1403956 h 1476000"/>
              <a:gd name="connsiteX112" fmla="*/ 904673 w 1476951"/>
              <a:gd name="connsiteY112" fmla="*/ 1410952 h 1476000"/>
              <a:gd name="connsiteX113" fmla="*/ 874539 w 1476951"/>
              <a:gd name="connsiteY113" fmla="*/ 1418485 h 1476000"/>
              <a:gd name="connsiteX114" fmla="*/ 832027 w 1476951"/>
              <a:gd name="connsiteY114" fmla="*/ 1425481 h 1476000"/>
              <a:gd name="connsiteX115" fmla="*/ 830951 w 1476951"/>
              <a:gd name="connsiteY115" fmla="*/ 1427095 h 1476000"/>
              <a:gd name="connsiteX116" fmla="*/ 810511 w 1476951"/>
              <a:gd name="connsiteY116" fmla="*/ 1432205 h 1476000"/>
              <a:gd name="connsiteX117" fmla="*/ 811041 w 1476951"/>
              <a:gd name="connsiteY117" fmla="*/ 1432477 h 1476000"/>
              <a:gd name="connsiteX118" fmla="*/ 833740 w 1476951"/>
              <a:gd name="connsiteY118" fmla="*/ 1426802 h 1476000"/>
              <a:gd name="connsiteX119" fmla="*/ 834180 w 1476951"/>
              <a:gd name="connsiteY119" fmla="*/ 1425481 h 1476000"/>
              <a:gd name="connsiteX120" fmla="*/ 876692 w 1476951"/>
              <a:gd name="connsiteY120" fmla="*/ 1418485 h 1476000"/>
              <a:gd name="connsiteX121" fmla="*/ 906826 w 1476951"/>
              <a:gd name="connsiteY121" fmla="*/ 1410952 h 1476000"/>
              <a:gd name="connsiteX122" fmla="*/ 931041 w 1476951"/>
              <a:gd name="connsiteY122" fmla="*/ 1403956 h 1476000"/>
              <a:gd name="connsiteX123" fmla="*/ 953105 w 1476951"/>
              <a:gd name="connsiteY123" fmla="*/ 1396961 h 1476000"/>
              <a:gd name="connsiteX124" fmla="*/ 977320 w 1476951"/>
              <a:gd name="connsiteY124" fmla="*/ 1389427 h 1476000"/>
              <a:gd name="connsiteX125" fmla="*/ 996154 w 1476951"/>
              <a:gd name="connsiteY125" fmla="*/ 1386198 h 1476000"/>
              <a:gd name="connsiteX126" fmla="*/ 983404 w 1476951"/>
              <a:gd name="connsiteY126" fmla="*/ 1393848 h 1476000"/>
              <a:gd name="connsiteX127" fmla="*/ 983777 w 1476951"/>
              <a:gd name="connsiteY127" fmla="*/ 1393732 h 1476000"/>
              <a:gd name="connsiteX128" fmla="*/ 997231 w 1476951"/>
              <a:gd name="connsiteY128" fmla="*/ 1385660 h 1476000"/>
              <a:gd name="connsiteX129" fmla="*/ 1004764 w 1476951"/>
              <a:gd name="connsiteY129" fmla="*/ 1382969 h 1476000"/>
              <a:gd name="connsiteX130" fmla="*/ 1005266 w 1476951"/>
              <a:gd name="connsiteY130" fmla="*/ 1382831 h 1476000"/>
              <a:gd name="connsiteX131" fmla="*/ 1008531 w 1476951"/>
              <a:gd name="connsiteY131" fmla="*/ 1379202 h 1476000"/>
              <a:gd name="connsiteX132" fmla="*/ 1026289 w 1476951"/>
              <a:gd name="connsiteY132" fmla="*/ 1372745 h 1476000"/>
              <a:gd name="connsiteX133" fmla="*/ 1043509 w 1476951"/>
              <a:gd name="connsiteY133" fmla="*/ 1365750 h 1476000"/>
              <a:gd name="connsiteX134" fmla="*/ 1055348 w 1476951"/>
              <a:gd name="connsiteY134" fmla="*/ 1358754 h 1476000"/>
              <a:gd name="connsiteX135" fmla="*/ 1070953 w 1476951"/>
              <a:gd name="connsiteY135" fmla="*/ 1350682 h 1476000"/>
              <a:gd name="connsiteX136" fmla="*/ 1083868 w 1476951"/>
              <a:gd name="connsiteY136" fmla="*/ 1345301 h 1476000"/>
              <a:gd name="connsiteX137" fmla="*/ 1092724 w 1476951"/>
              <a:gd name="connsiteY137" fmla="*/ 1341451 h 1476000"/>
              <a:gd name="connsiteX138" fmla="*/ 1097321 w 1476951"/>
              <a:gd name="connsiteY138" fmla="*/ 1338305 h 1476000"/>
              <a:gd name="connsiteX139" fmla="*/ 1119922 w 1476951"/>
              <a:gd name="connsiteY139" fmla="*/ 1324852 h 1476000"/>
              <a:gd name="connsiteX140" fmla="*/ 1151671 w 1476951"/>
              <a:gd name="connsiteY140" fmla="*/ 1307633 h 1476000"/>
              <a:gd name="connsiteX141" fmla="*/ 259914 w 1476951"/>
              <a:gd name="connsiteY141" fmla="*/ 1277965 h 1476000"/>
              <a:gd name="connsiteX142" fmla="*/ 261956 w 1476951"/>
              <a:gd name="connsiteY142" fmla="*/ 1279718 h 1476000"/>
              <a:gd name="connsiteX143" fmla="*/ 262654 w 1476951"/>
              <a:gd name="connsiteY143" fmla="*/ 1280073 h 1476000"/>
              <a:gd name="connsiteX144" fmla="*/ 1186295 w 1476951"/>
              <a:gd name="connsiteY144" fmla="*/ 1263917 h 1476000"/>
              <a:gd name="connsiteX145" fmla="*/ 1186110 w 1476951"/>
              <a:gd name="connsiteY145" fmla="*/ 1264045 h 1476000"/>
              <a:gd name="connsiteX146" fmla="*/ 1186110 w 1476951"/>
              <a:gd name="connsiteY146" fmla="*/ 1264198 h 1476000"/>
              <a:gd name="connsiteX147" fmla="*/ 1186966 w 1476951"/>
              <a:gd name="connsiteY147" fmla="*/ 1264320 h 1476000"/>
              <a:gd name="connsiteX148" fmla="*/ 1187187 w 1476951"/>
              <a:gd name="connsiteY148" fmla="*/ 1264045 h 1476000"/>
              <a:gd name="connsiteX149" fmla="*/ 1197920 w 1476951"/>
              <a:gd name="connsiteY149" fmla="*/ 1255885 h 1476000"/>
              <a:gd name="connsiteX150" fmla="*/ 1194744 w 1476951"/>
              <a:gd name="connsiteY150" fmla="*/ 1258080 h 1476000"/>
              <a:gd name="connsiteX151" fmla="*/ 1194182 w 1476951"/>
              <a:gd name="connsiteY151" fmla="*/ 1258663 h 1476000"/>
              <a:gd name="connsiteX152" fmla="*/ 1196360 w 1476951"/>
              <a:gd name="connsiteY152" fmla="*/ 1257269 h 1476000"/>
              <a:gd name="connsiteX153" fmla="*/ 215975 w 1476951"/>
              <a:gd name="connsiteY153" fmla="*/ 1228780 h 1476000"/>
              <a:gd name="connsiteX154" fmla="*/ 236298 w 1476951"/>
              <a:gd name="connsiteY154" fmla="*/ 1252708 h 1476000"/>
              <a:gd name="connsiteX155" fmla="*/ 220184 w 1476951"/>
              <a:gd name="connsiteY155" fmla="*/ 1233371 h 1476000"/>
              <a:gd name="connsiteX156" fmla="*/ 1236021 w 1476951"/>
              <a:gd name="connsiteY156" fmla="*/ 1228764 h 1476000"/>
              <a:gd name="connsiteX157" fmla="*/ 1235973 w 1476951"/>
              <a:gd name="connsiteY157" fmla="*/ 1228781 h 1476000"/>
              <a:gd name="connsiteX158" fmla="*/ 1235618 w 1476951"/>
              <a:gd name="connsiteY158" fmla="*/ 1231220 h 1476000"/>
              <a:gd name="connsiteX159" fmla="*/ 1227008 w 1476951"/>
              <a:gd name="connsiteY159" fmla="*/ 1240906 h 1476000"/>
              <a:gd name="connsiteX160" fmla="*/ 1216783 w 1476951"/>
              <a:gd name="connsiteY160" fmla="*/ 1252206 h 1476000"/>
              <a:gd name="connsiteX161" fmla="*/ 1217399 w 1476951"/>
              <a:gd name="connsiteY161" fmla="*/ 1252064 h 1476000"/>
              <a:gd name="connsiteX162" fmla="*/ 1227008 w 1476951"/>
              <a:gd name="connsiteY162" fmla="*/ 1241444 h 1476000"/>
              <a:gd name="connsiteX163" fmla="*/ 1235618 w 1476951"/>
              <a:gd name="connsiteY163" fmla="*/ 1231757 h 1476000"/>
              <a:gd name="connsiteX164" fmla="*/ 1236021 w 1476951"/>
              <a:gd name="connsiteY164" fmla="*/ 1228764 h 1476000"/>
              <a:gd name="connsiteX165" fmla="*/ 268572 w 1476951"/>
              <a:gd name="connsiteY165" fmla="*/ 1216647 h 1476000"/>
              <a:gd name="connsiteX166" fmla="*/ 269638 w 1476951"/>
              <a:gd name="connsiteY166" fmla="*/ 1217944 h 1476000"/>
              <a:gd name="connsiteX167" fmla="*/ 269691 w 1476951"/>
              <a:gd name="connsiteY167" fmla="*/ 1217766 h 1476000"/>
              <a:gd name="connsiteX168" fmla="*/ 188974 w 1476951"/>
              <a:gd name="connsiteY168" fmla="*/ 1204313 h 1476000"/>
              <a:gd name="connsiteX169" fmla="*/ 202965 w 1476951"/>
              <a:gd name="connsiteY169" fmla="*/ 1213461 h 1476000"/>
              <a:gd name="connsiteX170" fmla="*/ 203652 w 1476951"/>
              <a:gd name="connsiteY170" fmla="*/ 1214270 h 1476000"/>
              <a:gd name="connsiteX171" fmla="*/ 210027 w 1476951"/>
              <a:gd name="connsiteY171" fmla="*/ 1215681 h 1476000"/>
              <a:gd name="connsiteX172" fmla="*/ 224489 w 1476951"/>
              <a:gd name="connsiteY172" fmla="*/ 1229067 h 1476000"/>
              <a:gd name="connsiteX173" fmla="*/ 244400 w 1476951"/>
              <a:gd name="connsiteY173" fmla="*/ 1245210 h 1476000"/>
              <a:gd name="connsiteX174" fmla="*/ 253010 w 1476951"/>
              <a:gd name="connsiteY174" fmla="*/ 1257049 h 1476000"/>
              <a:gd name="connsiteX175" fmla="*/ 257853 w 1476951"/>
              <a:gd name="connsiteY175" fmla="*/ 1262968 h 1476000"/>
              <a:gd name="connsiteX176" fmla="*/ 278301 w 1476951"/>
              <a:gd name="connsiteY176" fmla="*/ 1280188 h 1476000"/>
              <a:gd name="connsiteX177" fmla="*/ 272382 w 1476951"/>
              <a:gd name="connsiteY177" fmla="*/ 1285031 h 1476000"/>
              <a:gd name="connsiteX178" fmla="*/ 253339 w 1476951"/>
              <a:gd name="connsiteY178" fmla="*/ 1263871 h 1476000"/>
              <a:gd name="connsiteX179" fmla="*/ 252472 w 1476951"/>
              <a:gd name="connsiteY179" fmla="*/ 1264045 h 1476000"/>
              <a:gd name="connsiteX180" fmla="*/ 270494 w 1476951"/>
              <a:gd name="connsiteY180" fmla="*/ 1284068 h 1476000"/>
              <a:gd name="connsiteX181" fmla="*/ 272382 w 1476951"/>
              <a:gd name="connsiteY181" fmla="*/ 1285031 h 1476000"/>
              <a:gd name="connsiteX182" fmla="*/ 278302 w 1476951"/>
              <a:gd name="connsiteY182" fmla="*/ 1280188 h 1476000"/>
              <a:gd name="connsiteX183" fmla="*/ 329423 w 1476951"/>
              <a:gd name="connsiteY183" fmla="*/ 1320547 h 1476000"/>
              <a:gd name="connsiteX184" fmla="*/ 319199 w 1476951"/>
              <a:gd name="connsiteY184" fmla="*/ 1323776 h 1476000"/>
              <a:gd name="connsiteX185" fmla="*/ 322965 w 1476951"/>
              <a:gd name="connsiteY185" fmla="*/ 1326467 h 1476000"/>
              <a:gd name="connsiteX186" fmla="*/ 307898 w 1476951"/>
              <a:gd name="connsiteY186" fmla="*/ 1327004 h 1476000"/>
              <a:gd name="connsiteX187" fmla="*/ 298212 w 1476951"/>
              <a:gd name="connsiteY187" fmla="*/ 1320547 h 1476000"/>
              <a:gd name="connsiteX188" fmla="*/ 289064 w 1476951"/>
              <a:gd name="connsiteY188" fmla="*/ 1313552 h 1476000"/>
              <a:gd name="connsiteX189" fmla="*/ 266463 w 1476951"/>
              <a:gd name="connsiteY189" fmla="*/ 1294717 h 1476000"/>
              <a:gd name="connsiteX190" fmla="*/ 245476 w 1476951"/>
              <a:gd name="connsiteY190" fmla="*/ 1275883 h 1476000"/>
              <a:gd name="connsiteX191" fmla="*/ 226104 w 1476951"/>
              <a:gd name="connsiteY191" fmla="*/ 1257049 h 1476000"/>
              <a:gd name="connsiteX192" fmla="*/ 216956 w 1476951"/>
              <a:gd name="connsiteY192" fmla="*/ 1247901 h 1476000"/>
              <a:gd name="connsiteX193" fmla="*/ 208346 w 1476951"/>
              <a:gd name="connsiteY193" fmla="*/ 1238215 h 1476000"/>
              <a:gd name="connsiteX194" fmla="*/ 211575 w 1476951"/>
              <a:gd name="connsiteY194" fmla="*/ 1233910 h 1476000"/>
              <a:gd name="connsiteX195" fmla="*/ 222337 w 1476951"/>
              <a:gd name="connsiteY195" fmla="*/ 1243596 h 1476000"/>
              <a:gd name="connsiteX196" fmla="*/ 234176 w 1476951"/>
              <a:gd name="connsiteY196" fmla="*/ 1252744 h 1476000"/>
              <a:gd name="connsiteX197" fmla="*/ 248705 w 1476951"/>
              <a:gd name="connsiteY197" fmla="*/ 1268350 h 1476000"/>
              <a:gd name="connsiteX198" fmla="*/ 249940 w 1476951"/>
              <a:gd name="connsiteY198" fmla="*/ 1269409 h 1476000"/>
              <a:gd name="connsiteX199" fmla="*/ 234176 w 1476951"/>
              <a:gd name="connsiteY199" fmla="*/ 1252744 h 1476000"/>
              <a:gd name="connsiteX200" fmla="*/ 222875 w 1476951"/>
              <a:gd name="connsiteY200" fmla="*/ 1243596 h 1476000"/>
              <a:gd name="connsiteX201" fmla="*/ 212113 w 1476951"/>
              <a:gd name="connsiteY201" fmla="*/ 1233910 h 1476000"/>
              <a:gd name="connsiteX202" fmla="*/ 200274 w 1476951"/>
              <a:gd name="connsiteY202" fmla="*/ 1219380 h 1476000"/>
              <a:gd name="connsiteX203" fmla="*/ 188974 w 1476951"/>
              <a:gd name="connsiteY203" fmla="*/ 1204313 h 1476000"/>
              <a:gd name="connsiteX204" fmla="*/ 1374453 w 1476951"/>
              <a:gd name="connsiteY204" fmla="*/ 1118752 h 1476000"/>
              <a:gd name="connsiteX205" fmla="*/ 1374180 w 1476951"/>
              <a:gd name="connsiteY205" fmla="*/ 1118869 h 1476000"/>
              <a:gd name="connsiteX206" fmla="*/ 1368302 w 1476951"/>
              <a:gd name="connsiteY206" fmla="*/ 1132975 h 1476000"/>
              <a:gd name="connsiteX207" fmla="*/ 1368803 w 1476951"/>
              <a:gd name="connsiteY207" fmla="*/ 1051337 h 1476000"/>
              <a:gd name="connsiteX208" fmla="*/ 1354542 w 1476951"/>
              <a:gd name="connsiteY208" fmla="*/ 1071935 h 1476000"/>
              <a:gd name="connsiteX209" fmla="*/ 1347547 w 1476951"/>
              <a:gd name="connsiteY209" fmla="*/ 1084850 h 1476000"/>
              <a:gd name="connsiteX210" fmla="*/ 1340551 w 1476951"/>
              <a:gd name="connsiteY210" fmla="*/ 1096689 h 1476000"/>
              <a:gd name="connsiteX211" fmla="*/ 1323869 w 1476951"/>
              <a:gd name="connsiteY211" fmla="*/ 1118752 h 1476000"/>
              <a:gd name="connsiteX212" fmla="*/ 1309340 w 1476951"/>
              <a:gd name="connsiteY212" fmla="*/ 1140815 h 1476000"/>
              <a:gd name="connsiteX213" fmla="*/ 1296425 w 1476951"/>
              <a:gd name="connsiteY213" fmla="*/ 1158573 h 1476000"/>
              <a:gd name="connsiteX214" fmla="*/ 1295348 w 1476951"/>
              <a:gd name="connsiteY214" fmla="*/ 1159231 h 1476000"/>
              <a:gd name="connsiteX215" fmla="*/ 1294467 w 1476951"/>
              <a:gd name="connsiteY215" fmla="*/ 1160537 h 1476000"/>
              <a:gd name="connsiteX216" fmla="*/ 1295887 w 1476951"/>
              <a:gd name="connsiteY216" fmla="*/ 1159649 h 1476000"/>
              <a:gd name="connsiteX217" fmla="*/ 1308802 w 1476951"/>
              <a:gd name="connsiteY217" fmla="*/ 1141892 h 1476000"/>
              <a:gd name="connsiteX218" fmla="*/ 1323331 w 1476951"/>
              <a:gd name="connsiteY218" fmla="*/ 1119828 h 1476000"/>
              <a:gd name="connsiteX219" fmla="*/ 1340013 w 1476951"/>
              <a:gd name="connsiteY219" fmla="*/ 1097766 h 1476000"/>
              <a:gd name="connsiteX220" fmla="*/ 1347009 w 1476951"/>
              <a:gd name="connsiteY220" fmla="*/ 1085927 h 1476000"/>
              <a:gd name="connsiteX221" fmla="*/ 1354004 w 1476951"/>
              <a:gd name="connsiteY221" fmla="*/ 1073012 h 1476000"/>
              <a:gd name="connsiteX222" fmla="*/ 1368534 w 1476951"/>
              <a:gd name="connsiteY222" fmla="*/ 1052025 h 1476000"/>
              <a:gd name="connsiteX223" fmla="*/ 1424498 w 1476951"/>
              <a:gd name="connsiteY223" fmla="*/ 1043954 h 1476000"/>
              <a:gd name="connsiteX224" fmla="*/ 1417502 w 1476951"/>
              <a:gd name="connsiteY224" fmla="*/ 1064940 h 1476000"/>
              <a:gd name="connsiteX225" fmla="*/ 1405126 w 1476951"/>
              <a:gd name="connsiteY225" fmla="*/ 1087541 h 1476000"/>
              <a:gd name="connsiteX226" fmla="*/ 1392749 w 1476951"/>
              <a:gd name="connsiteY226" fmla="*/ 1110681 h 1476000"/>
              <a:gd name="connsiteX227" fmla="*/ 1381448 w 1476951"/>
              <a:gd name="connsiteY227" fmla="*/ 1125210 h 1476000"/>
              <a:gd name="connsiteX228" fmla="*/ 1388982 w 1476951"/>
              <a:gd name="connsiteY228" fmla="*/ 1110142 h 1476000"/>
              <a:gd name="connsiteX229" fmla="*/ 1395440 w 1476951"/>
              <a:gd name="connsiteY229" fmla="*/ 1095075 h 1476000"/>
              <a:gd name="connsiteX230" fmla="*/ 1400282 w 1476951"/>
              <a:gd name="connsiteY230" fmla="*/ 1087003 h 1476000"/>
              <a:gd name="connsiteX231" fmla="*/ 1406740 w 1476951"/>
              <a:gd name="connsiteY231" fmla="*/ 1076241 h 1476000"/>
              <a:gd name="connsiteX232" fmla="*/ 1412659 w 1476951"/>
              <a:gd name="connsiteY232" fmla="*/ 1065478 h 1476000"/>
              <a:gd name="connsiteX233" fmla="*/ 1424498 w 1476951"/>
              <a:gd name="connsiteY233" fmla="*/ 1043954 h 1476000"/>
              <a:gd name="connsiteX234" fmla="*/ 1389667 w 1476951"/>
              <a:gd name="connsiteY234" fmla="*/ 997826 h 1476000"/>
              <a:gd name="connsiteX235" fmla="*/ 1376605 w 1476951"/>
              <a:gd name="connsiteY235" fmla="*/ 1020814 h 1476000"/>
              <a:gd name="connsiteX236" fmla="*/ 1376365 w 1476951"/>
              <a:gd name="connsiteY236" fmla="*/ 1021367 h 1476000"/>
              <a:gd name="connsiteX237" fmla="*/ 1389520 w 1476951"/>
              <a:gd name="connsiteY237" fmla="*/ 998213 h 1476000"/>
              <a:gd name="connsiteX238" fmla="*/ 1396830 w 1476951"/>
              <a:gd name="connsiteY238" fmla="*/ 945760 h 1476000"/>
              <a:gd name="connsiteX239" fmla="*/ 1381131 w 1476951"/>
              <a:gd name="connsiteY239" fmla="*/ 988653 h 1476000"/>
              <a:gd name="connsiteX240" fmla="*/ 1348108 w 1476951"/>
              <a:gd name="connsiteY240" fmla="*/ 1056156 h 1476000"/>
              <a:gd name="connsiteX241" fmla="*/ 1343272 w 1476951"/>
              <a:gd name="connsiteY241" fmla="*/ 1063801 h 1476000"/>
              <a:gd name="connsiteX242" fmla="*/ 1343242 w 1476951"/>
              <a:gd name="connsiteY242" fmla="*/ 1063864 h 1476000"/>
              <a:gd name="connsiteX243" fmla="*/ 1331941 w 1476951"/>
              <a:gd name="connsiteY243" fmla="*/ 1083236 h 1476000"/>
              <a:gd name="connsiteX244" fmla="*/ 1320641 w 1476951"/>
              <a:gd name="connsiteY244" fmla="*/ 1104223 h 1476000"/>
              <a:gd name="connsiteX245" fmla="*/ 1307726 w 1476951"/>
              <a:gd name="connsiteY245" fmla="*/ 1120367 h 1476000"/>
              <a:gd name="connsiteX246" fmla="*/ 1296963 w 1476951"/>
              <a:gd name="connsiteY246" fmla="*/ 1138663 h 1476000"/>
              <a:gd name="connsiteX247" fmla="*/ 1233465 w 1476951"/>
              <a:gd name="connsiteY247" fmla="*/ 1210233 h 1476000"/>
              <a:gd name="connsiteX248" fmla="*/ 1212478 w 1476951"/>
              <a:gd name="connsiteY248" fmla="*/ 1227991 h 1476000"/>
              <a:gd name="connsiteX249" fmla="*/ 1210465 w 1476951"/>
              <a:gd name="connsiteY249" fmla="*/ 1229521 h 1476000"/>
              <a:gd name="connsiteX250" fmla="*/ 1209596 w 1476951"/>
              <a:gd name="connsiteY250" fmla="*/ 1230401 h 1476000"/>
              <a:gd name="connsiteX251" fmla="*/ 1200820 w 1476951"/>
              <a:gd name="connsiteY251" fmla="*/ 1237555 h 1476000"/>
              <a:gd name="connsiteX252" fmla="*/ 1193644 w 1476951"/>
              <a:gd name="connsiteY252" fmla="*/ 1245749 h 1476000"/>
              <a:gd name="connsiteX253" fmla="*/ 1167276 w 1476951"/>
              <a:gd name="connsiteY253" fmla="*/ 1265659 h 1476000"/>
              <a:gd name="connsiteX254" fmla="*/ 1163144 w 1476951"/>
              <a:gd name="connsiteY254" fmla="*/ 1268269 h 1476000"/>
              <a:gd name="connsiteX255" fmla="*/ 1151922 w 1476951"/>
              <a:gd name="connsiteY255" fmla="*/ 1277418 h 1476000"/>
              <a:gd name="connsiteX256" fmla="*/ 1150301 w 1476951"/>
              <a:gd name="connsiteY256" fmla="*/ 1278470 h 1476000"/>
              <a:gd name="connsiteX257" fmla="*/ 1147904 w 1476951"/>
              <a:gd name="connsiteY257" fmla="*/ 1280727 h 1476000"/>
              <a:gd name="connsiteX258" fmla="*/ 1126917 w 1476951"/>
              <a:gd name="connsiteY258" fmla="*/ 1294718 h 1476000"/>
              <a:gd name="connsiteX259" fmla="*/ 1105930 w 1476951"/>
              <a:gd name="connsiteY259" fmla="*/ 1307633 h 1476000"/>
              <a:gd name="connsiteX260" fmla="*/ 1103529 w 1476951"/>
              <a:gd name="connsiteY260" fmla="*/ 1308850 h 1476000"/>
              <a:gd name="connsiteX261" fmla="*/ 1089318 w 1476951"/>
              <a:gd name="connsiteY261" fmla="*/ 1318080 h 1476000"/>
              <a:gd name="connsiteX262" fmla="*/ 1084913 w 1476951"/>
              <a:gd name="connsiteY262" fmla="*/ 1320302 h 1476000"/>
              <a:gd name="connsiteX263" fmla="*/ 1080639 w 1476951"/>
              <a:gd name="connsiteY263" fmla="*/ 1323238 h 1476000"/>
              <a:gd name="connsiteX264" fmla="*/ 1066109 w 1476951"/>
              <a:gd name="connsiteY264" fmla="*/ 1331310 h 1476000"/>
              <a:gd name="connsiteX265" fmla="*/ 1052535 w 1476951"/>
              <a:gd name="connsiteY265" fmla="*/ 1336634 h 1476000"/>
              <a:gd name="connsiteX266" fmla="*/ 1022277 w 1476951"/>
              <a:gd name="connsiteY266" fmla="*/ 1351895 h 1476000"/>
              <a:gd name="connsiteX267" fmla="*/ 951293 w 1476951"/>
              <a:gd name="connsiteY267" fmla="*/ 1378370 h 1476000"/>
              <a:gd name="connsiteX268" fmla="*/ 901828 w 1476951"/>
              <a:gd name="connsiteY268" fmla="*/ 1391089 h 1476000"/>
              <a:gd name="connsiteX269" fmla="*/ 941804 w 1476951"/>
              <a:gd name="connsiteY269" fmla="*/ 1383507 h 1476000"/>
              <a:gd name="connsiteX270" fmla="*/ 949338 w 1476951"/>
              <a:gd name="connsiteY270" fmla="*/ 1381893 h 1476000"/>
              <a:gd name="connsiteX271" fmla="*/ 973553 w 1476951"/>
              <a:gd name="connsiteY271" fmla="*/ 1373283 h 1476000"/>
              <a:gd name="connsiteX272" fmla="*/ 988620 w 1476951"/>
              <a:gd name="connsiteY272" fmla="*/ 1368440 h 1476000"/>
              <a:gd name="connsiteX273" fmla="*/ 1012836 w 1476951"/>
              <a:gd name="connsiteY273" fmla="*/ 1356063 h 1476000"/>
              <a:gd name="connsiteX274" fmla="*/ 1040280 w 1476951"/>
              <a:gd name="connsiteY274" fmla="*/ 1346377 h 1476000"/>
              <a:gd name="connsiteX275" fmla="*/ 1057863 w 1476951"/>
              <a:gd name="connsiteY275" fmla="*/ 1339481 h 1476000"/>
              <a:gd name="connsiteX276" fmla="*/ 1065572 w 1476951"/>
              <a:gd name="connsiteY276" fmla="*/ 1335076 h 1476000"/>
              <a:gd name="connsiteX277" fmla="*/ 1072566 w 1476951"/>
              <a:gd name="connsiteY277" fmla="*/ 1332925 h 1476000"/>
              <a:gd name="connsiteX278" fmla="*/ 1082253 w 1476951"/>
              <a:gd name="connsiteY278" fmla="*/ 1327543 h 1476000"/>
              <a:gd name="connsiteX279" fmla="*/ 1084798 w 1476951"/>
              <a:gd name="connsiteY279" fmla="*/ 1325774 h 1476000"/>
              <a:gd name="connsiteX280" fmla="*/ 1091401 w 1476951"/>
              <a:gd name="connsiteY280" fmla="*/ 1319471 h 1476000"/>
              <a:gd name="connsiteX281" fmla="*/ 1105930 w 1476951"/>
              <a:gd name="connsiteY281" fmla="*/ 1310861 h 1476000"/>
              <a:gd name="connsiteX282" fmla="*/ 1122460 w 1476951"/>
              <a:gd name="connsiteY282" fmla="*/ 1302759 h 1476000"/>
              <a:gd name="connsiteX283" fmla="*/ 1128531 w 1476951"/>
              <a:gd name="connsiteY283" fmla="*/ 1299022 h 1476000"/>
              <a:gd name="connsiteX284" fmla="*/ 1149518 w 1476951"/>
              <a:gd name="connsiteY284" fmla="*/ 1285031 h 1476000"/>
              <a:gd name="connsiteX285" fmla="*/ 1158666 w 1476951"/>
              <a:gd name="connsiteY285" fmla="*/ 1276421 h 1476000"/>
              <a:gd name="connsiteX286" fmla="*/ 1168891 w 1476951"/>
              <a:gd name="connsiteY286" fmla="*/ 1269964 h 1476000"/>
              <a:gd name="connsiteX287" fmla="*/ 1195258 w 1476951"/>
              <a:gd name="connsiteY287" fmla="*/ 1250053 h 1476000"/>
              <a:gd name="connsiteX288" fmla="*/ 1214093 w 1476951"/>
              <a:gd name="connsiteY288" fmla="*/ 1232295 h 1476000"/>
              <a:gd name="connsiteX289" fmla="*/ 1235079 w 1476951"/>
              <a:gd name="connsiteY289" fmla="*/ 1214538 h 1476000"/>
              <a:gd name="connsiteX290" fmla="*/ 1298577 w 1476951"/>
              <a:gd name="connsiteY290" fmla="*/ 1142967 h 1476000"/>
              <a:gd name="connsiteX291" fmla="*/ 1307316 w 1476951"/>
              <a:gd name="connsiteY291" fmla="*/ 1128112 h 1476000"/>
              <a:gd name="connsiteX292" fmla="*/ 1307726 w 1476951"/>
              <a:gd name="connsiteY292" fmla="*/ 1126824 h 1476000"/>
              <a:gd name="connsiteX293" fmla="*/ 1321717 w 1476951"/>
              <a:gd name="connsiteY293" fmla="*/ 1105299 h 1476000"/>
              <a:gd name="connsiteX294" fmla="*/ 1326022 w 1476951"/>
              <a:gd name="connsiteY294" fmla="*/ 1098841 h 1476000"/>
              <a:gd name="connsiteX295" fmla="*/ 1331746 w 1476951"/>
              <a:gd name="connsiteY295" fmla="*/ 1090902 h 1476000"/>
              <a:gd name="connsiteX296" fmla="*/ 1333555 w 1476951"/>
              <a:gd name="connsiteY296" fmla="*/ 1087541 h 1476000"/>
              <a:gd name="connsiteX297" fmla="*/ 1344856 w 1476951"/>
              <a:gd name="connsiteY297" fmla="*/ 1068169 h 1476000"/>
              <a:gd name="connsiteX298" fmla="*/ 1366919 w 1476951"/>
              <a:gd name="connsiteY298" fmla="*/ 1022428 h 1476000"/>
              <a:gd name="connsiteX299" fmla="*/ 1388444 w 1476951"/>
              <a:gd name="connsiteY299" fmla="*/ 973460 h 1476000"/>
              <a:gd name="connsiteX300" fmla="*/ 1394767 w 1476951"/>
              <a:gd name="connsiteY300" fmla="*/ 953549 h 1476000"/>
              <a:gd name="connsiteX301" fmla="*/ 1476951 w 1476951"/>
              <a:gd name="connsiteY301" fmla="*/ 884420 h 1476000"/>
              <a:gd name="connsiteX302" fmla="*/ 1476951 w 1476951"/>
              <a:gd name="connsiteY302" fmla="*/ 917725 h 1476000"/>
              <a:gd name="connsiteX303" fmla="*/ 1470238 w 1476951"/>
              <a:gd name="connsiteY303" fmla="*/ 946015 h 1476000"/>
              <a:gd name="connsiteX304" fmla="*/ 1456785 w 1476951"/>
              <a:gd name="connsiteY304" fmla="*/ 951935 h 1476000"/>
              <a:gd name="connsiteX305" fmla="*/ 1457862 w 1476951"/>
              <a:gd name="connsiteY305" fmla="*/ 948706 h 1476000"/>
              <a:gd name="connsiteX306" fmla="*/ 1460014 w 1476951"/>
              <a:gd name="connsiteY306" fmla="*/ 926105 h 1476000"/>
              <a:gd name="connsiteX307" fmla="*/ 1468086 w 1476951"/>
              <a:gd name="connsiteY307" fmla="*/ 902428 h 1476000"/>
              <a:gd name="connsiteX308" fmla="*/ 1474543 w 1476951"/>
              <a:gd name="connsiteY308" fmla="*/ 898661 h 1476000"/>
              <a:gd name="connsiteX309" fmla="*/ 1474543 w 1476951"/>
              <a:gd name="connsiteY309" fmla="*/ 898661 h 1476000"/>
              <a:gd name="connsiteX310" fmla="*/ 1460791 w 1476951"/>
              <a:gd name="connsiteY310" fmla="*/ 866230 h 1476000"/>
              <a:gd name="connsiteX311" fmla="*/ 1460598 w 1476951"/>
              <a:gd name="connsiteY311" fmla="*/ 867182 h 1476000"/>
              <a:gd name="connsiteX312" fmla="*/ 1462166 w 1476951"/>
              <a:gd name="connsiteY312" fmla="*/ 869064 h 1476000"/>
              <a:gd name="connsiteX313" fmla="*/ 1467009 w 1476951"/>
              <a:gd name="connsiteY313" fmla="*/ 874445 h 1476000"/>
              <a:gd name="connsiteX314" fmla="*/ 1470238 w 1476951"/>
              <a:gd name="connsiteY314" fmla="*/ 872293 h 1476000"/>
              <a:gd name="connsiteX315" fmla="*/ 1470319 w 1476951"/>
              <a:gd name="connsiteY315" fmla="*/ 871880 h 1476000"/>
              <a:gd name="connsiteX316" fmla="*/ 1468086 w 1476951"/>
              <a:gd name="connsiteY316" fmla="*/ 873369 h 1476000"/>
              <a:gd name="connsiteX317" fmla="*/ 1462704 w 1476951"/>
              <a:gd name="connsiteY317" fmla="*/ 868526 h 1476000"/>
              <a:gd name="connsiteX318" fmla="*/ 1455995 w 1476951"/>
              <a:gd name="connsiteY318" fmla="*/ 805102 h 1476000"/>
              <a:gd name="connsiteX319" fmla="*/ 1455619 w 1476951"/>
              <a:gd name="connsiteY319" fmla="*/ 805123 h 1476000"/>
              <a:gd name="connsiteX320" fmla="*/ 1454938 w 1476951"/>
              <a:gd name="connsiteY320" fmla="*/ 805160 h 1476000"/>
              <a:gd name="connsiteX321" fmla="*/ 1455171 w 1476951"/>
              <a:gd name="connsiteY321" fmla="*/ 807719 h 1476000"/>
              <a:gd name="connsiteX322" fmla="*/ 1454633 w 1476951"/>
              <a:gd name="connsiteY322" fmla="*/ 821172 h 1476000"/>
              <a:gd name="connsiteX323" fmla="*/ 1452480 w 1476951"/>
              <a:gd name="connsiteY323" fmla="*/ 829243 h 1476000"/>
              <a:gd name="connsiteX324" fmla="*/ 1439565 w 1476951"/>
              <a:gd name="connsiteY324" fmla="*/ 849692 h 1476000"/>
              <a:gd name="connsiteX325" fmla="*/ 1436337 w 1476951"/>
              <a:gd name="connsiteY325" fmla="*/ 867450 h 1476000"/>
              <a:gd name="connsiteX326" fmla="*/ 1433108 w 1476951"/>
              <a:gd name="connsiteY326" fmla="*/ 873369 h 1476000"/>
              <a:gd name="connsiteX327" fmla="*/ 1427727 w 1476951"/>
              <a:gd name="connsiteY327" fmla="*/ 899199 h 1476000"/>
              <a:gd name="connsiteX328" fmla="*/ 1421807 w 1476951"/>
              <a:gd name="connsiteY328" fmla="*/ 919648 h 1476000"/>
              <a:gd name="connsiteX329" fmla="*/ 1415350 w 1476951"/>
              <a:gd name="connsiteY329" fmla="*/ 939558 h 1476000"/>
              <a:gd name="connsiteX330" fmla="*/ 1411583 w 1476951"/>
              <a:gd name="connsiteY330" fmla="*/ 955163 h 1476000"/>
              <a:gd name="connsiteX331" fmla="*/ 1407278 w 1476951"/>
              <a:gd name="connsiteY331" fmla="*/ 971307 h 1476000"/>
              <a:gd name="connsiteX332" fmla="*/ 1410711 w 1476951"/>
              <a:gd name="connsiteY332" fmla="*/ 965967 h 1476000"/>
              <a:gd name="connsiteX333" fmla="*/ 1413736 w 1476951"/>
              <a:gd name="connsiteY333" fmla="*/ 954625 h 1476000"/>
              <a:gd name="connsiteX334" fmla="*/ 1416426 w 1476951"/>
              <a:gd name="connsiteY334" fmla="*/ 938481 h 1476000"/>
              <a:gd name="connsiteX335" fmla="*/ 1422883 w 1476951"/>
              <a:gd name="connsiteY335" fmla="*/ 918571 h 1476000"/>
              <a:gd name="connsiteX336" fmla="*/ 1428803 w 1476951"/>
              <a:gd name="connsiteY336" fmla="*/ 898123 h 1476000"/>
              <a:gd name="connsiteX337" fmla="*/ 1434184 w 1476951"/>
              <a:gd name="connsiteY337" fmla="*/ 872293 h 1476000"/>
              <a:gd name="connsiteX338" fmla="*/ 1437413 w 1476951"/>
              <a:gd name="connsiteY338" fmla="*/ 866373 h 1476000"/>
              <a:gd name="connsiteX339" fmla="*/ 1440642 w 1476951"/>
              <a:gd name="connsiteY339" fmla="*/ 848616 h 1476000"/>
              <a:gd name="connsiteX340" fmla="*/ 1453557 w 1476951"/>
              <a:gd name="connsiteY340" fmla="*/ 828167 h 1476000"/>
              <a:gd name="connsiteX341" fmla="*/ 1444947 w 1476951"/>
              <a:gd name="connsiteY341" fmla="*/ 869602 h 1476000"/>
              <a:gd name="connsiteX342" fmla="*/ 1438489 w 1476951"/>
              <a:gd name="connsiteY342" fmla="*/ 904042 h 1476000"/>
              <a:gd name="connsiteX343" fmla="*/ 1423960 w 1476951"/>
              <a:gd name="connsiteY343" fmla="*/ 948168 h 1476000"/>
              <a:gd name="connsiteX344" fmla="*/ 1421085 w 1476951"/>
              <a:gd name="connsiteY344" fmla="*/ 952639 h 1476000"/>
              <a:gd name="connsiteX345" fmla="*/ 1419856 w 1476951"/>
              <a:gd name="connsiteY345" fmla="*/ 959334 h 1476000"/>
              <a:gd name="connsiteX346" fmla="*/ 1415888 w 1476951"/>
              <a:gd name="connsiteY346" fmla="*/ 970769 h 1476000"/>
              <a:gd name="connsiteX347" fmla="*/ 1400821 w 1476951"/>
              <a:gd name="connsiteY347" fmla="*/ 1003594 h 1476000"/>
              <a:gd name="connsiteX348" fmla="*/ 1393825 w 1476951"/>
              <a:gd name="connsiteY348" fmla="*/ 1020814 h 1476000"/>
              <a:gd name="connsiteX349" fmla="*/ 1389520 w 1476951"/>
              <a:gd name="connsiteY349" fmla="*/ 1029963 h 1476000"/>
              <a:gd name="connsiteX350" fmla="*/ 1384139 w 1476951"/>
              <a:gd name="connsiteY350" fmla="*/ 1039649 h 1476000"/>
              <a:gd name="connsiteX351" fmla="*/ 1369610 w 1476951"/>
              <a:gd name="connsiteY351" fmla="*/ 1065478 h 1476000"/>
              <a:gd name="connsiteX352" fmla="*/ 1354004 w 1476951"/>
              <a:gd name="connsiteY352" fmla="*/ 1090770 h 1476000"/>
              <a:gd name="connsiteX353" fmla="*/ 1334094 w 1476951"/>
              <a:gd name="connsiteY353" fmla="*/ 1124672 h 1476000"/>
              <a:gd name="connsiteX354" fmla="*/ 1312031 w 1476951"/>
              <a:gd name="connsiteY354" fmla="*/ 1158035 h 1476000"/>
              <a:gd name="connsiteX355" fmla="*/ 1297502 w 1476951"/>
              <a:gd name="connsiteY355" fmla="*/ 1176869 h 1476000"/>
              <a:gd name="connsiteX356" fmla="*/ 1281896 w 1476951"/>
              <a:gd name="connsiteY356" fmla="*/ 1195165 h 1476000"/>
              <a:gd name="connsiteX357" fmla="*/ 1276515 w 1476951"/>
              <a:gd name="connsiteY357" fmla="*/ 1202699 h 1476000"/>
              <a:gd name="connsiteX358" fmla="*/ 1270596 w 1476951"/>
              <a:gd name="connsiteY358" fmla="*/ 1210233 h 1476000"/>
              <a:gd name="connsiteX359" fmla="*/ 1261447 w 1476951"/>
              <a:gd name="connsiteY359" fmla="*/ 1217766 h 1476000"/>
              <a:gd name="connsiteX360" fmla="*/ 1246486 w 1476951"/>
              <a:gd name="connsiteY360" fmla="*/ 1234332 h 1476000"/>
              <a:gd name="connsiteX361" fmla="*/ 1246918 w 1476951"/>
              <a:gd name="connsiteY361" fmla="*/ 1236062 h 1476000"/>
              <a:gd name="connsiteX362" fmla="*/ 1231313 w 1476951"/>
              <a:gd name="connsiteY362" fmla="*/ 1252206 h 1476000"/>
              <a:gd name="connsiteX363" fmla="*/ 1214631 w 1476951"/>
              <a:gd name="connsiteY363" fmla="*/ 1264045 h 1476000"/>
              <a:gd name="connsiteX364" fmla="*/ 1201178 w 1476951"/>
              <a:gd name="connsiteY364" fmla="*/ 1274807 h 1476000"/>
              <a:gd name="connsiteX365" fmla="*/ 1188434 w 1476951"/>
              <a:gd name="connsiteY365" fmla="*/ 1284120 h 1476000"/>
              <a:gd name="connsiteX366" fmla="*/ 1190415 w 1476951"/>
              <a:gd name="connsiteY366" fmla="*/ 1283955 h 1476000"/>
              <a:gd name="connsiteX367" fmla="*/ 1204407 w 1476951"/>
              <a:gd name="connsiteY367" fmla="*/ 1273731 h 1476000"/>
              <a:gd name="connsiteX368" fmla="*/ 1217860 w 1476951"/>
              <a:gd name="connsiteY368" fmla="*/ 1262968 h 1476000"/>
              <a:gd name="connsiteX369" fmla="*/ 1234541 w 1476951"/>
              <a:gd name="connsiteY369" fmla="*/ 1251130 h 1476000"/>
              <a:gd name="connsiteX370" fmla="*/ 1250147 w 1476951"/>
              <a:gd name="connsiteY370" fmla="*/ 1234986 h 1476000"/>
              <a:gd name="connsiteX371" fmla="*/ 1249609 w 1476951"/>
              <a:gd name="connsiteY371" fmla="*/ 1232834 h 1476000"/>
              <a:gd name="connsiteX372" fmla="*/ 1264676 w 1476951"/>
              <a:gd name="connsiteY372" fmla="*/ 1216152 h 1476000"/>
              <a:gd name="connsiteX373" fmla="*/ 1273824 w 1476951"/>
              <a:gd name="connsiteY373" fmla="*/ 1208618 h 1476000"/>
              <a:gd name="connsiteX374" fmla="*/ 1279743 w 1476951"/>
              <a:gd name="connsiteY374" fmla="*/ 1201085 h 1476000"/>
              <a:gd name="connsiteX375" fmla="*/ 1285125 w 1476951"/>
              <a:gd name="connsiteY375" fmla="*/ 1193551 h 1476000"/>
              <a:gd name="connsiteX376" fmla="*/ 1300730 w 1476951"/>
              <a:gd name="connsiteY376" fmla="*/ 1175255 h 1476000"/>
              <a:gd name="connsiteX377" fmla="*/ 1315259 w 1476951"/>
              <a:gd name="connsiteY377" fmla="*/ 1156421 h 1476000"/>
              <a:gd name="connsiteX378" fmla="*/ 1337323 w 1476951"/>
              <a:gd name="connsiteY378" fmla="*/ 1123057 h 1476000"/>
              <a:gd name="connsiteX379" fmla="*/ 1357233 w 1476951"/>
              <a:gd name="connsiteY379" fmla="*/ 1089156 h 1476000"/>
              <a:gd name="connsiteX380" fmla="*/ 1372839 w 1476951"/>
              <a:gd name="connsiteY380" fmla="*/ 1063864 h 1476000"/>
              <a:gd name="connsiteX381" fmla="*/ 1387367 w 1476951"/>
              <a:gd name="connsiteY381" fmla="*/ 1038034 h 1476000"/>
              <a:gd name="connsiteX382" fmla="*/ 1392749 w 1476951"/>
              <a:gd name="connsiteY382" fmla="*/ 1028348 h 1476000"/>
              <a:gd name="connsiteX383" fmla="*/ 1397054 w 1476951"/>
              <a:gd name="connsiteY383" fmla="*/ 1019200 h 1476000"/>
              <a:gd name="connsiteX384" fmla="*/ 1404049 w 1476951"/>
              <a:gd name="connsiteY384" fmla="*/ 1001980 h 1476000"/>
              <a:gd name="connsiteX385" fmla="*/ 1419117 w 1476951"/>
              <a:gd name="connsiteY385" fmla="*/ 969155 h 1476000"/>
              <a:gd name="connsiteX386" fmla="*/ 1425036 w 1476951"/>
              <a:gd name="connsiteY386" fmla="*/ 947092 h 1476000"/>
              <a:gd name="connsiteX387" fmla="*/ 1439565 w 1476951"/>
              <a:gd name="connsiteY387" fmla="*/ 902966 h 1476000"/>
              <a:gd name="connsiteX388" fmla="*/ 1446023 w 1476951"/>
              <a:gd name="connsiteY388" fmla="*/ 868526 h 1476000"/>
              <a:gd name="connsiteX389" fmla="*/ 1454633 w 1476951"/>
              <a:gd name="connsiteY389" fmla="*/ 827091 h 1476000"/>
              <a:gd name="connsiteX390" fmla="*/ 1456574 w 1476951"/>
              <a:gd name="connsiteY390" fmla="*/ 819813 h 1476000"/>
              <a:gd name="connsiteX391" fmla="*/ 1455171 w 1476951"/>
              <a:gd name="connsiteY391" fmla="*/ 819557 h 1476000"/>
              <a:gd name="connsiteX392" fmla="*/ 1455708 w 1476951"/>
              <a:gd name="connsiteY392" fmla="*/ 806104 h 1476000"/>
              <a:gd name="connsiteX393" fmla="*/ 1467547 w 1476951"/>
              <a:gd name="connsiteY393" fmla="*/ 793727 h 1476000"/>
              <a:gd name="connsiteX394" fmla="*/ 1461281 w 1476951"/>
              <a:gd name="connsiteY394" fmla="*/ 819837 h 1476000"/>
              <a:gd name="connsiteX395" fmla="*/ 1461281 w 1476951"/>
              <a:gd name="connsiteY395" fmla="*/ 819837 h 1476000"/>
              <a:gd name="connsiteX396" fmla="*/ 1467548 w 1476951"/>
              <a:gd name="connsiteY396" fmla="*/ 793728 h 1476000"/>
              <a:gd name="connsiteX397" fmla="*/ 1472390 w 1476951"/>
              <a:gd name="connsiteY397" fmla="*/ 788346 h 1476000"/>
              <a:gd name="connsiteX398" fmla="*/ 1469162 w 1476951"/>
              <a:gd name="connsiteY398" fmla="*/ 795342 h 1476000"/>
              <a:gd name="connsiteX399" fmla="*/ 1468422 w 1476951"/>
              <a:gd name="connsiteY399" fmla="*/ 810005 h 1476000"/>
              <a:gd name="connsiteX400" fmla="*/ 1468086 w 1476951"/>
              <a:gd name="connsiteY400" fmla="*/ 823862 h 1476000"/>
              <a:gd name="connsiteX401" fmla="*/ 1462704 w 1476951"/>
              <a:gd name="connsiteY401" fmla="*/ 840420 h 1476000"/>
              <a:gd name="connsiteX402" fmla="*/ 1462704 w 1476951"/>
              <a:gd name="connsiteY402" fmla="*/ 842312 h 1476000"/>
              <a:gd name="connsiteX403" fmla="*/ 1469162 w 1476951"/>
              <a:gd name="connsiteY403" fmla="*/ 823862 h 1476000"/>
              <a:gd name="connsiteX404" fmla="*/ 1470238 w 1476951"/>
              <a:gd name="connsiteY404" fmla="*/ 795341 h 1476000"/>
              <a:gd name="connsiteX405" fmla="*/ 1472747 w 1476951"/>
              <a:gd name="connsiteY405" fmla="*/ 789906 h 1476000"/>
              <a:gd name="connsiteX406" fmla="*/ 1449251 w 1476951"/>
              <a:gd name="connsiteY406" fmla="*/ 765207 h 1476000"/>
              <a:gd name="connsiteX407" fmla="*/ 1445725 w 1476951"/>
              <a:gd name="connsiteY407" fmla="*/ 773542 h 1476000"/>
              <a:gd name="connsiteX408" fmla="*/ 1444408 w 1476951"/>
              <a:gd name="connsiteY408" fmla="*/ 785656 h 1476000"/>
              <a:gd name="connsiteX409" fmla="*/ 1442711 w 1476951"/>
              <a:gd name="connsiteY409" fmla="*/ 779997 h 1476000"/>
              <a:gd name="connsiteX410" fmla="*/ 1442090 w 1476951"/>
              <a:gd name="connsiteY410" fmla="*/ 780796 h 1476000"/>
              <a:gd name="connsiteX411" fmla="*/ 1443870 w 1476951"/>
              <a:gd name="connsiteY411" fmla="*/ 786732 h 1476000"/>
              <a:gd name="connsiteX412" fmla="*/ 1442794 w 1476951"/>
              <a:gd name="connsiteY412" fmla="*/ 795342 h 1476000"/>
              <a:gd name="connsiteX413" fmla="*/ 1444947 w 1476951"/>
              <a:gd name="connsiteY413" fmla="*/ 802337 h 1476000"/>
              <a:gd name="connsiteX414" fmla="*/ 1446615 w 1476951"/>
              <a:gd name="connsiteY414" fmla="*/ 802245 h 1476000"/>
              <a:gd name="connsiteX415" fmla="*/ 1445484 w 1476951"/>
              <a:gd name="connsiteY415" fmla="*/ 798570 h 1476000"/>
              <a:gd name="connsiteX416" fmla="*/ 1446561 w 1476951"/>
              <a:gd name="connsiteY416" fmla="*/ 789960 h 1476000"/>
              <a:gd name="connsiteX417" fmla="*/ 1449251 w 1476951"/>
              <a:gd name="connsiteY417" fmla="*/ 765207 h 1476000"/>
              <a:gd name="connsiteX418" fmla="*/ 75789 w 1476951"/>
              <a:gd name="connsiteY418" fmla="*/ 501170 h 1476000"/>
              <a:gd name="connsiteX419" fmla="*/ 76057 w 1476951"/>
              <a:gd name="connsiteY419" fmla="*/ 501303 h 1476000"/>
              <a:gd name="connsiteX420" fmla="*/ 76083 w 1476951"/>
              <a:gd name="connsiteY420" fmla="*/ 501228 h 1476000"/>
              <a:gd name="connsiteX421" fmla="*/ 108256 w 1476951"/>
              <a:gd name="connsiteY421" fmla="*/ 424039 h 1476000"/>
              <a:gd name="connsiteX422" fmla="*/ 96417 w 1476951"/>
              <a:gd name="connsiteY422" fmla="*/ 446102 h 1476000"/>
              <a:gd name="connsiteX423" fmla="*/ 86731 w 1476951"/>
              <a:gd name="connsiteY423" fmla="*/ 454174 h 1476000"/>
              <a:gd name="connsiteX424" fmla="*/ 86708 w 1476951"/>
              <a:gd name="connsiteY424" fmla="*/ 454689 h 1476000"/>
              <a:gd name="connsiteX425" fmla="*/ 85771 w 1476951"/>
              <a:gd name="connsiteY425" fmla="*/ 475290 h 1476000"/>
              <a:gd name="connsiteX426" fmla="*/ 85798 w 1476951"/>
              <a:gd name="connsiteY426" fmla="*/ 475240 h 1476000"/>
              <a:gd name="connsiteX427" fmla="*/ 86731 w 1476951"/>
              <a:gd name="connsiteY427" fmla="*/ 454712 h 1476000"/>
              <a:gd name="connsiteX428" fmla="*/ 96417 w 1476951"/>
              <a:gd name="connsiteY428" fmla="*/ 446639 h 1476000"/>
              <a:gd name="connsiteX429" fmla="*/ 108256 w 1476951"/>
              <a:gd name="connsiteY429" fmla="*/ 424577 h 1476000"/>
              <a:gd name="connsiteX430" fmla="*/ 108659 w 1476951"/>
              <a:gd name="connsiteY430" fmla="*/ 424846 h 1476000"/>
              <a:gd name="connsiteX431" fmla="*/ 108861 w 1476951"/>
              <a:gd name="connsiteY431" fmla="*/ 424442 h 1476000"/>
              <a:gd name="connsiteX432" fmla="*/ 114713 w 1476951"/>
              <a:gd name="connsiteY432" fmla="*/ 377222 h 1476000"/>
              <a:gd name="connsiteX433" fmla="*/ 107179 w 1476951"/>
              <a:gd name="connsiteY433" fmla="*/ 382603 h 1476000"/>
              <a:gd name="connsiteX434" fmla="*/ 95879 w 1476951"/>
              <a:gd name="connsiteY434" fmla="*/ 406281 h 1476000"/>
              <a:gd name="connsiteX435" fmla="*/ 98464 w 1476951"/>
              <a:gd name="connsiteY435" fmla="*/ 408349 h 1476000"/>
              <a:gd name="connsiteX436" fmla="*/ 98548 w 1476951"/>
              <a:gd name="connsiteY436" fmla="*/ 407986 h 1476000"/>
              <a:gd name="connsiteX437" fmla="*/ 96417 w 1476951"/>
              <a:gd name="connsiteY437" fmla="*/ 406281 h 1476000"/>
              <a:gd name="connsiteX438" fmla="*/ 107717 w 1476951"/>
              <a:gd name="connsiteY438" fmla="*/ 382603 h 1476000"/>
              <a:gd name="connsiteX439" fmla="*/ 114388 w 1476951"/>
              <a:gd name="connsiteY439" fmla="*/ 377839 h 1476000"/>
              <a:gd name="connsiteX440" fmla="*/ 156148 w 1476951"/>
              <a:gd name="connsiteY440" fmla="*/ 346550 h 1476000"/>
              <a:gd name="connsiteX441" fmla="*/ 155469 w 1476951"/>
              <a:gd name="connsiteY441" fmla="*/ 347094 h 1476000"/>
              <a:gd name="connsiteX442" fmla="*/ 152583 w 1476951"/>
              <a:gd name="connsiteY442" fmla="*/ 358187 h 1476000"/>
              <a:gd name="connsiteX443" fmla="*/ 150767 w 1476951"/>
              <a:gd name="connsiteY443" fmla="*/ 363769 h 1476000"/>
              <a:gd name="connsiteX444" fmla="*/ 101260 w 1476951"/>
              <a:gd name="connsiteY444" fmla="*/ 454174 h 1476000"/>
              <a:gd name="connsiteX445" fmla="*/ 94264 w 1476951"/>
              <a:gd name="connsiteY445" fmla="*/ 476236 h 1476000"/>
              <a:gd name="connsiteX446" fmla="*/ 87807 w 1476951"/>
              <a:gd name="connsiteY446" fmla="*/ 498837 h 1476000"/>
              <a:gd name="connsiteX447" fmla="*/ 73815 w 1476951"/>
              <a:gd name="connsiteY447" fmla="*/ 546192 h 1476000"/>
              <a:gd name="connsiteX448" fmla="*/ 64668 w 1476951"/>
              <a:gd name="connsiteY448" fmla="*/ 578479 h 1476000"/>
              <a:gd name="connsiteX449" fmla="*/ 60363 w 1476951"/>
              <a:gd name="connsiteY449" fmla="*/ 602695 h 1476000"/>
              <a:gd name="connsiteX450" fmla="*/ 58210 w 1476951"/>
              <a:gd name="connsiteY450" fmla="*/ 615071 h 1476000"/>
              <a:gd name="connsiteX451" fmla="*/ 56596 w 1476951"/>
              <a:gd name="connsiteY451" fmla="*/ 627448 h 1476000"/>
              <a:gd name="connsiteX452" fmla="*/ 51753 w 1476951"/>
              <a:gd name="connsiteY452" fmla="*/ 660812 h 1476000"/>
              <a:gd name="connsiteX453" fmla="*/ 50138 w 1476951"/>
              <a:gd name="connsiteY453" fmla="*/ 681261 h 1476000"/>
              <a:gd name="connsiteX454" fmla="*/ 52829 w 1476951"/>
              <a:gd name="connsiteY454" fmla="*/ 702785 h 1476000"/>
              <a:gd name="connsiteX455" fmla="*/ 54090 w 1476951"/>
              <a:gd name="connsiteY455" fmla="*/ 691057 h 1476000"/>
              <a:gd name="connsiteX456" fmla="*/ 53905 w 1476951"/>
              <a:gd name="connsiteY456" fmla="*/ 687180 h 1476000"/>
              <a:gd name="connsiteX457" fmla="*/ 56058 w 1476951"/>
              <a:gd name="connsiteY457" fmla="*/ 664579 h 1476000"/>
              <a:gd name="connsiteX458" fmla="*/ 60901 w 1476951"/>
              <a:gd name="connsiteY458" fmla="*/ 631215 h 1476000"/>
              <a:gd name="connsiteX459" fmla="*/ 64742 w 1476951"/>
              <a:gd name="connsiteY459" fmla="*/ 626606 h 1476000"/>
              <a:gd name="connsiteX460" fmla="*/ 70320 w 1476951"/>
              <a:gd name="connsiteY460" fmla="*/ 589278 h 1476000"/>
              <a:gd name="connsiteX461" fmla="*/ 70049 w 1476951"/>
              <a:gd name="connsiteY461" fmla="*/ 582784 h 1476000"/>
              <a:gd name="connsiteX462" fmla="*/ 75365 w 1476951"/>
              <a:gd name="connsiteY462" fmla="*/ 567544 h 1476000"/>
              <a:gd name="connsiteX463" fmla="*/ 78528 w 1476951"/>
              <a:gd name="connsiteY463" fmla="*/ 554748 h 1476000"/>
              <a:gd name="connsiteX464" fmla="*/ 77583 w 1476951"/>
              <a:gd name="connsiteY464" fmla="*/ 556954 h 1476000"/>
              <a:gd name="connsiteX465" fmla="*/ 74354 w 1476951"/>
              <a:gd name="connsiteY465" fmla="*/ 555878 h 1476000"/>
              <a:gd name="connsiteX466" fmla="*/ 66282 w 1476951"/>
              <a:gd name="connsiteY466" fmla="*/ 579018 h 1476000"/>
              <a:gd name="connsiteX467" fmla="*/ 66820 w 1476951"/>
              <a:gd name="connsiteY467" fmla="*/ 591933 h 1476000"/>
              <a:gd name="connsiteX468" fmla="*/ 63053 w 1476951"/>
              <a:gd name="connsiteY468" fmla="*/ 616686 h 1476000"/>
              <a:gd name="connsiteX469" fmla="*/ 62515 w 1476951"/>
              <a:gd name="connsiteY469" fmla="*/ 620991 h 1476000"/>
              <a:gd name="connsiteX470" fmla="*/ 57134 w 1476951"/>
              <a:gd name="connsiteY470" fmla="*/ 627448 h 1476000"/>
              <a:gd name="connsiteX471" fmla="*/ 58748 w 1476951"/>
              <a:gd name="connsiteY471" fmla="*/ 615071 h 1476000"/>
              <a:gd name="connsiteX472" fmla="*/ 60901 w 1476951"/>
              <a:gd name="connsiteY472" fmla="*/ 602695 h 1476000"/>
              <a:gd name="connsiteX473" fmla="*/ 65206 w 1476951"/>
              <a:gd name="connsiteY473" fmla="*/ 578479 h 1476000"/>
              <a:gd name="connsiteX474" fmla="*/ 74354 w 1476951"/>
              <a:gd name="connsiteY474" fmla="*/ 546192 h 1476000"/>
              <a:gd name="connsiteX475" fmla="*/ 88345 w 1476951"/>
              <a:gd name="connsiteY475" fmla="*/ 498837 h 1476000"/>
              <a:gd name="connsiteX476" fmla="*/ 94802 w 1476951"/>
              <a:gd name="connsiteY476" fmla="*/ 476236 h 1476000"/>
              <a:gd name="connsiteX477" fmla="*/ 101798 w 1476951"/>
              <a:gd name="connsiteY477" fmla="*/ 454174 h 1476000"/>
              <a:gd name="connsiteX478" fmla="*/ 151305 w 1476951"/>
              <a:gd name="connsiteY478" fmla="*/ 363769 h 1476000"/>
              <a:gd name="connsiteX479" fmla="*/ 156148 w 1476951"/>
              <a:gd name="connsiteY479" fmla="*/ 346550 h 1476000"/>
              <a:gd name="connsiteX480" fmla="*/ 165834 w 1476951"/>
              <a:gd name="connsiteY480" fmla="*/ 292738 h 1476000"/>
              <a:gd name="connsiteX481" fmla="*/ 168525 w 1476951"/>
              <a:gd name="connsiteY481" fmla="*/ 294890 h 1476000"/>
              <a:gd name="connsiteX482" fmla="*/ 168525 w 1476951"/>
              <a:gd name="connsiteY482" fmla="*/ 294890 h 1476000"/>
              <a:gd name="connsiteX483" fmla="*/ 165835 w 1476951"/>
              <a:gd name="connsiteY483" fmla="*/ 292738 h 1476000"/>
              <a:gd name="connsiteX484" fmla="*/ 262800 w 1476951"/>
              <a:gd name="connsiteY484" fmla="*/ 216124 h 1476000"/>
              <a:gd name="connsiteX485" fmla="*/ 262697 w 1476951"/>
              <a:gd name="connsiteY485" fmla="*/ 216206 h 1476000"/>
              <a:gd name="connsiteX486" fmla="*/ 262383 w 1476951"/>
              <a:gd name="connsiteY486" fmla="*/ 216561 h 1476000"/>
              <a:gd name="connsiteX487" fmla="*/ 257987 w 1476951"/>
              <a:gd name="connsiteY487" fmla="*/ 221167 h 1476000"/>
              <a:gd name="connsiteX488" fmla="*/ 256876 w 1476951"/>
              <a:gd name="connsiteY488" fmla="*/ 222784 h 1476000"/>
              <a:gd name="connsiteX489" fmla="*/ 256150 w 1476951"/>
              <a:gd name="connsiteY489" fmla="*/ 223604 h 1476000"/>
              <a:gd name="connsiteX490" fmla="*/ 253010 w 1476951"/>
              <a:gd name="connsiteY490" fmla="*/ 228163 h 1476000"/>
              <a:gd name="connsiteX491" fmla="*/ 220185 w 1476951"/>
              <a:gd name="connsiteY491" fmla="*/ 266908 h 1476000"/>
              <a:gd name="connsiteX492" fmla="*/ 211036 w 1476951"/>
              <a:gd name="connsiteY492" fmla="*/ 277670 h 1476000"/>
              <a:gd name="connsiteX493" fmla="*/ 201889 w 1476951"/>
              <a:gd name="connsiteY493" fmla="*/ 288970 h 1476000"/>
              <a:gd name="connsiteX494" fmla="*/ 161454 w 1476951"/>
              <a:gd name="connsiteY494" fmla="*/ 333661 h 1476000"/>
              <a:gd name="connsiteX495" fmla="*/ 202426 w 1476951"/>
              <a:gd name="connsiteY495" fmla="*/ 288433 h 1476000"/>
              <a:gd name="connsiteX496" fmla="*/ 211574 w 1476951"/>
              <a:gd name="connsiteY496" fmla="*/ 277132 h 1476000"/>
              <a:gd name="connsiteX497" fmla="*/ 220723 w 1476951"/>
              <a:gd name="connsiteY497" fmla="*/ 266369 h 1476000"/>
              <a:gd name="connsiteX498" fmla="*/ 253548 w 1476951"/>
              <a:gd name="connsiteY498" fmla="*/ 227625 h 1476000"/>
              <a:gd name="connsiteX499" fmla="*/ 256876 w 1476951"/>
              <a:gd name="connsiteY499" fmla="*/ 222784 h 1476000"/>
              <a:gd name="connsiteX500" fmla="*/ 262383 w 1476951"/>
              <a:gd name="connsiteY500" fmla="*/ 216561 h 1476000"/>
              <a:gd name="connsiteX501" fmla="*/ 276460 w 1476951"/>
              <a:gd name="connsiteY501" fmla="*/ 179017 h 1476000"/>
              <a:gd name="connsiteX502" fmla="*/ 271815 w 1476951"/>
              <a:gd name="connsiteY502" fmla="*/ 180635 h 1476000"/>
              <a:gd name="connsiteX503" fmla="*/ 268361 w 1476951"/>
              <a:gd name="connsiteY503" fmla="*/ 181918 h 1476000"/>
              <a:gd name="connsiteX504" fmla="*/ 267539 w 1476951"/>
              <a:gd name="connsiteY504" fmla="*/ 182960 h 1476000"/>
              <a:gd name="connsiteX505" fmla="*/ 261620 w 1476951"/>
              <a:gd name="connsiteY505" fmla="*/ 188342 h 1476000"/>
              <a:gd name="connsiteX506" fmla="*/ 246552 w 1476951"/>
              <a:gd name="connsiteY506" fmla="*/ 198028 h 1476000"/>
              <a:gd name="connsiteX507" fmla="*/ 236328 w 1476951"/>
              <a:gd name="connsiteY507" fmla="*/ 209329 h 1476000"/>
              <a:gd name="connsiteX508" fmla="*/ 226642 w 1476951"/>
              <a:gd name="connsiteY508" fmla="*/ 220629 h 1476000"/>
              <a:gd name="connsiteX509" fmla="*/ 220185 w 1476951"/>
              <a:gd name="connsiteY509" fmla="*/ 226549 h 1476000"/>
              <a:gd name="connsiteX510" fmla="*/ 219965 w 1476951"/>
              <a:gd name="connsiteY510" fmla="*/ 226274 h 1476000"/>
              <a:gd name="connsiteX511" fmla="*/ 213862 w 1476951"/>
              <a:gd name="connsiteY511" fmla="*/ 233612 h 1476000"/>
              <a:gd name="connsiteX512" fmla="*/ 203503 w 1476951"/>
              <a:gd name="connsiteY512" fmla="*/ 246459 h 1476000"/>
              <a:gd name="connsiteX513" fmla="*/ 186821 w 1476951"/>
              <a:gd name="connsiteY513" fmla="*/ 264755 h 1476000"/>
              <a:gd name="connsiteX514" fmla="*/ 189512 w 1476951"/>
              <a:gd name="connsiteY514" fmla="*/ 267984 h 1476000"/>
              <a:gd name="connsiteX515" fmla="*/ 189563 w 1476951"/>
              <a:gd name="connsiteY515" fmla="*/ 267938 h 1476000"/>
              <a:gd name="connsiteX516" fmla="*/ 187359 w 1476951"/>
              <a:gd name="connsiteY516" fmla="*/ 265293 h 1476000"/>
              <a:gd name="connsiteX517" fmla="*/ 204041 w 1476951"/>
              <a:gd name="connsiteY517" fmla="*/ 246997 h 1476000"/>
              <a:gd name="connsiteX518" fmla="*/ 220723 w 1476951"/>
              <a:gd name="connsiteY518" fmla="*/ 226549 h 1476000"/>
              <a:gd name="connsiteX519" fmla="*/ 227180 w 1476951"/>
              <a:gd name="connsiteY519" fmla="*/ 220629 h 1476000"/>
              <a:gd name="connsiteX520" fmla="*/ 236866 w 1476951"/>
              <a:gd name="connsiteY520" fmla="*/ 209329 h 1476000"/>
              <a:gd name="connsiteX521" fmla="*/ 247090 w 1476951"/>
              <a:gd name="connsiteY521" fmla="*/ 198028 h 1476000"/>
              <a:gd name="connsiteX522" fmla="*/ 262158 w 1476951"/>
              <a:gd name="connsiteY522" fmla="*/ 188342 h 1476000"/>
              <a:gd name="connsiteX523" fmla="*/ 268077 w 1476951"/>
              <a:gd name="connsiteY523" fmla="*/ 182961 h 1476000"/>
              <a:gd name="connsiteX524" fmla="*/ 274535 w 1476951"/>
              <a:gd name="connsiteY524" fmla="*/ 180540 h 1476000"/>
              <a:gd name="connsiteX525" fmla="*/ 276573 w 1476951"/>
              <a:gd name="connsiteY525" fmla="*/ 179907 h 1476000"/>
              <a:gd name="connsiteX526" fmla="*/ 1055885 w 1476951"/>
              <a:gd name="connsiteY526" fmla="*/ 81794 h 1476000"/>
              <a:gd name="connsiteX527" fmla="*/ 1083329 w 1476951"/>
              <a:gd name="connsiteY527" fmla="*/ 94171 h 1476000"/>
              <a:gd name="connsiteX528" fmla="*/ 1095168 w 1476951"/>
              <a:gd name="connsiteY528" fmla="*/ 103857 h 1476000"/>
              <a:gd name="connsiteX529" fmla="*/ 1068800 w 1476951"/>
              <a:gd name="connsiteY529" fmla="*/ 90942 h 1476000"/>
              <a:gd name="connsiteX530" fmla="*/ 1055885 w 1476951"/>
              <a:gd name="connsiteY530" fmla="*/ 81794 h 1476000"/>
              <a:gd name="connsiteX531" fmla="*/ 966557 w 1476951"/>
              <a:gd name="connsiteY531" fmla="*/ 42511 h 1476000"/>
              <a:gd name="connsiteX532" fmla="*/ 988082 w 1476951"/>
              <a:gd name="connsiteY532" fmla="*/ 47354 h 1476000"/>
              <a:gd name="connsiteX533" fmla="*/ 1018217 w 1476951"/>
              <a:gd name="connsiteY533" fmla="*/ 62421 h 1476000"/>
              <a:gd name="connsiteX534" fmla="*/ 966557 w 1476951"/>
              <a:gd name="connsiteY534" fmla="*/ 42511 h 1476000"/>
              <a:gd name="connsiteX535" fmla="*/ 642610 w 1476951"/>
              <a:gd name="connsiteY535" fmla="*/ 38946 h 1476000"/>
              <a:gd name="connsiteX536" fmla="*/ 631309 w 1476951"/>
              <a:gd name="connsiteY536" fmla="*/ 40359 h 1476000"/>
              <a:gd name="connsiteX537" fmla="*/ 607093 w 1476951"/>
              <a:gd name="connsiteY537" fmla="*/ 43588 h 1476000"/>
              <a:gd name="connsiteX538" fmla="*/ 583416 w 1476951"/>
              <a:gd name="connsiteY538" fmla="*/ 48969 h 1476000"/>
              <a:gd name="connsiteX539" fmla="*/ 573192 w 1476951"/>
              <a:gd name="connsiteY539" fmla="*/ 52197 h 1476000"/>
              <a:gd name="connsiteX540" fmla="*/ 561353 w 1476951"/>
              <a:gd name="connsiteY540" fmla="*/ 55426 h 1476000"/>
              <a:gd name="connsiteX541" fmla="*/ 535448 w 1476951"/>
              <a:gd name="connsiteY541" fmla="*/ 60515 h 1476000"/>
              <a:gd name="connsiteX542" fmla="*/ 530680 w 1476951"/>
              <a:gd name="connsiteY542" fmla="*/ 62422 h 1476000"/>
              <a:gd name="connsiteX543" fmla="*/ 497855 w 1476951"/>
              <a:gd name="connsiteY543" fmla="*/ 73722 h 1476000"/>
              <a:gd name="connsiteX544" fmla="*/ 465568 w 1476951"/>
              <a:gd name="connsiteY544" fmla="*/ 86637 h 1476000"/>
              <a:gd name="connsiteX545" fmla="*/ 442967 w 1476951"/>
              <a:gd name="connsiteY545" fmla="*/ 96862 h 1476000"/>
              <a:gd name="connsiteX546" fmla="*/ 427899 w 1476951"/>
              <a:gd name="connsiteY546" fmla="*/ 102781 h 1476000"/>
              <a:gd name="connsiteX547" fmla="*/ 390769 w 1476951"/>
              <a:gd name="connsiteY547" fmla="*/ 120001 h 1476000"/>
              <a:gd name="connsiteX548" fmla="*/ 373011 w 1476951"/>
              <a:gd name="connsiteY548" fmla="*/ 131301 h 1476000"/>
              <a:gd name="connsiteX549" fmla="*/ 355791 w 1476951"/>
              <a:gd name="connsiteY549" fmla="*/ 142602 h 1476000"/>
              <a:gd name="connsiteX550" fmla="*/ 328347 w 1476951"/>
              <a:gd name="connsiteY550" fmla="*/ 163050 h 1476000"/>
              <a:gd name="connsiteX551" fmla="*/ 302517 w 1476951"/>
              <a:gd name="connsiteY551" fmla="*/ 183499 h 1476000"/>
              <a:gd name="connsiteX552" fmla="*/ 277796 w 1476951"/>
              <a:gd name="connsiteY552" fmla="*/ 205064 h 1476000"/>
              <a:gd name="connsiteX553" fmla="*/ 279916 w 1476951"/>
              <a:gd name="connsiteY553" fmla="*/ 207715 h 1476000"/>
              <a:gd name="connsiteX554" fmla="*/ 285163 w 1476951"/>
              <a:gd name="connsiteY554" fmla="*/ 204116 h 1476000"/>
              <a:gd name="connsiteX555" fmla="*/ 289628 w 1476951"/>
              <a:gd name="connsiteY555" fmla="*/ 200787 h 1476000"/>
              <a:gd name="connsiteX556" fmla="*/ 305746 w 1476951"/>
              <a:gd name="connsiteY556" fmla="*/ 186728 h 1476000"/>
              <a:gd name="connsiteX557" fmla="*/ 331575 w 1476951"/>
              <a:gd name="connsiteY557" fmla="*/ 166279 h 1476000"/>
              <a:gd name="connsiteX558" fmla="*/ 359019 w 1476951"/>
              <a:gd name="connsiteY558" fmla="*/ 145830 h 1476000"/>
              <a:gd name="connsiteX559" fmla="*/ 376239 w 1476951"/>
              <a:gd name="connsiteY559" fmla="*/ 134530 h 1476000"/>
              <a:gd name="connsiteX560" fmla="*/ 393997 w 1476951"/>
              <a:gd name="connsiteY560" fmla="*/ 123229 h 1476000"/>
              <a:gd name="connsiteX561" fmla="*/ 431127 w 1476951"/>
              <a:gd name="connsiteY561" fmla="*/ 106009 h 1476000"/>
              <a:gd name="connsiteX562" fmla="*/ 445657 w 1476951"/>
              <a:gd name="connsiteY562" fmla="*/ 98476 h 1476000"/>
              <a:gd name="connsiteX563" fmla="*/ 468258 w 1476951"/>
              <a:gd name="connsiteY563" fmla="*/ 88251 h 1476000"/>
              <a:gd name="connsiteX564" fmla="*/ 500545 w 1476951"/>
              <a:gd name="connsiteY564" fmla="*/ 75336 h 1476000"/>
              <a:gd name="connsiteX565" fmla="*/ 533370 w 1476951"/>
              <a:gd name="connsiteY565" fmla="*/ 64036 h 1476000"/>
              <a:gd name="connsiteX566" fmla="*/ 547159 w 1476951"/>
              <a:gd name="connsiteY566" fmla="*/ 61328 h 1476000"/>
              <a:gd name="connsiteX567" fmla="*/ 553820 w 1476951"/>
              <a:gd name="connsiteY567" fmla="*/ 59051 h 1476000"/>
              <a:gd name="connsiteX568" fmla="*/ 644482 w 1476951"/>
              <a:gd name="connsiteY568" fmla="*/ 39493 h 1476000"/>
              <a:gd name="connsiteX569" fmla="*/ 835054 w 1476951"/>
              <a:gd name="connsiteY569" fmla="*/ 27377 h 1476000"/>
              <a:gd name="connsiteX570" fmla="*/ 846556 w 1476951"/>
              <a:gd name="connsiteY570" fmla="*/ 28520 h 1476000"/>
              <a:gd name="connsiteX571" fmla="*/ 862162 w 1476951"/>
              <a:gd name="connsiteY571" fmla="*/ 33901 h 1476000"/>
              <a:gd name="connsiteX572" fmla="*/ 850323 w 1476951"/>
              <a:gd name="connsiteY572" fmla="*/ 32287 h 1476000"/>
              <a:gd name="connsiteX573" fmla="*/ 825570 w 1476951"/>
              <a:gd name="connsiteY573" fmla="*/ 27444 h 1476000"/>
              <a:gd name="connsiteX574" fmla="*/ 835054 w 1476951"/>
              <a:gd name="connsiteY574" fmla="*/ 27377 h 1476000"/>
              <a:gd name="connsiteX575" fmla="*/ 897678 w 1476951"/>
              <a:gd name="connsiteY575" fmla="*/ 23139 h 1476000"/>
              <a:gd name="connsiteX576" fmla="*/ 919741 w 1476951"/>
              <a:gd name="connsiteY576" fmla="*/ 24753 h 1476000"/>
              <a:gd name="connsiteX577" fmla="*/ 946647 w 1476951"/>
              <a:gd name="connsiteY577" fmla="*/ 35515 h 1476000"/>
              <a:gd name="connsiteX578" fmla="*/ 913283 w 1476951"/>
              <a:gd name="connsiteY578" fmla="*/ 29596 h 1476000"/>
              <a:gd name="connsiteX579" fmla="*/ 897678 w 1476951"/>
              <a:gd name="connsiteY579" fmla="*/ 23139 h 1476000"/>
              <a:gd name="connsiteX580" fmla="*/ 717677 w 1476951"/>
              <a:gd name="connsiteY580" fmla="*/ 23004 h 1476000"/>
              <a:gd name="connsiteX581" fmla="*/ 655524 w 1476951"/>
              <a:gd name="connsiteY581" fmla="*/ 26368 h 1476000"/>
              <a:gd name="connsiteX582" fmla="*/ 612474 w 1476951"/>
              <a:gd name="connsiteY582" fmla="*/ 32287 h 1476000"/>
              <a:gd name="connsiteX583" fmla="*/ 592026 w 1476951"/>
              <a:gd name="connsiteY583" fmla="*/ 37668 h 1476000"/>
              <a:gd name="connsiteX584" fmla="*/ 574267 w 1476951"/>
              <a:gd name="connsiteY584" fmla="*/ 44125 h 1476000"/>
              <a:gd name="connsiteX585" fmla="*/ 549514 w 1476951"/>
              <a:gd name="connsiteY585" fmla="*/ 47354 h 1476000"/>
              <a:gd name="connsiteX586" fmla="*/ 455881 w 1476951"/>
              <a:gd name="connsiteY586" fmla="*/ 83408 h 1476000"/>
              <a:gd name="connsiteX587" fmla="*/ 421980 w 1476951"/>
              <a:gd name="connsiteY587" fmla="*/ 98476 h 1476000"/>
              <a:gd name="connsiteX588" fmla="*/ 411755 w 1476951"/>
              <a:gd name="connsiteY588" fmla="*/ 102242 h 1476000"/>
              <a:gd name="connsiteX589" fmla="*/ 402607 w 1476951"/>
              <a:gd name="connsiteY589" fmla="*/ 107086 h 1476000"/>
              <a:gd name="connsiteX590" fmla="*/ 385387 w 1476951"/>
              <a:gd name="connsiteY590" fmla="*/ 116233 h 1476000"/>
              <a:gd name="connsiteX591" fmla="*/ 358481 w 1476951"/>
              <a:gd name="connsiteY591" fmla="*/ 130225 h 1476000"/>
              <a:gd name="connsiteX592" fmla="*/ 338033 w 1476951"/>
              <a:gd name="connsiteY592" fmla="*/ 146368 h 1476000"/>
              <a:gd name="connsiteX593" fmla="*/ 278840 w 1476951"/>
              <a:gd name="connsiteY593" fmla="*/ 192647 h 1476000"/>
              <a:gd name="connsiteX594" fmla="*/ 266469 w 1476951"/>
              <a:gd name="connsiteY594" fmla="*/ 203403 h 1476000"/>
              <a:gd name="connsiteX595" fmla="*/ 254367 w 1476951"/>
              <a:gd name="connsiteY595" fmla="*/ 214453 h 1476000"/>
              <a:gd name="connsiteX596" fmla="*/ 254624 w 1476951"/>
              <a:gd name="connsiteY596" fmla="*/ 214710 h 1476000"/>
              <a:gd name="connsiteX597" fmla="*/ 161529 w 1476951"/>
              <a:gd name="connsiteY597" fmla="*/ 323948 h 1476000"/>
              <a:gd name="connsiteX598" fmla="*/ 142695 w 1476951"/>
              <a:gd name="connsiteY598" fmla="*/ 349778 h 1476000"/>
              <a:gd name="connsiteX599" fmla="*/ 134085 w 1476951"/>
              <a:gd name="connsiteY599" fmla="*/ 365384 h 1476000"/>
              <a:gd name="connsiteX600" fmla="*/ 125475 w 1476951"/>
              <a:gd name="connsiteY600" fmla="*/ 379913 h 1476000"/>
              <a:gd name="connsiteX601" fmla="*/ 109331 w 1476951"/>
              <a:gd name="connsiteY601" fmla="*/ 410047 h 1476000"/>
              <a:gd name="connsiteX602" fmla="*/ 91771 w 1476951"/>
              <a:gd name="connsiteY602" fmla="*/ 437719 h 1476000"/>
              <a:gd name="connsiteX603" fmla="*/ 91574 w 1476951"/>
              <a:gd name="connsiteY603" fmla="*/ 438568 h 1476000"/>
              <a:gd name="connsiteX604" fmla="*/ 85654 w 1476951"/>
              <a:gd name="connsiteY604" fmla="*/ 454712 h 1476000"/>
              <a:gd name="connsiteX605" fmla="*/ 81349 w 1476951"/>
              <a:gd name="connsiteY605" fmla="*/ 462245 h 1476000"/>
              <a:gd name="connsiteX606" fmla="*/ 80273 w 1476951"/>
              <a:gd name="connsiteY606" fmla="*/ 463321 h 1476000"/>
              <a:gd name="connsiteX607" fmla="*/ 75497 w 1476951"/>
              <a:gd name="connsiteY607" fmla="*/ 479196 h 1476000"/>
              <a:gd name="connsiteX608" fmla="*/ 74354 w 1476951"/>
              <a:gd name="connsiteY608" fmla="*/ 488613 h 1476000"/>
              <a:gd name="connsiteX609" fmla="*/ 73278 w 1476951"/>
              <a:gd name="connsiteY609" fmla="*/ 502066 h 1476000"/>
              <a:gd name="connsiteX610" fmla="*/ 65744 w 1476951"/>
              <a:gd name="connsiteY610" fmla="*/ 524129 h 1476000"/>
              <a:gd name="connsiteX611" fmla="*/ 58748 w 1476951"/>
              <a:gd name="connsiteY611" fmla="*/ 546192 h 1476000"/>
              <a:gd name="connsiteX612" fmla="*/ 51214 w 1476951"/>
              <a:gd name="connsiteY612" fmla="*/ 578479 h 1476000"/>
              <a:gd name="connsiteX613" fmla="*/ 46909 w 1476951"/>
              <a:gd name="connsiteY613" fmla="*/ 608076 h 1476000"/>
              <a:gd name="connsiteX614" fmla="*/ 44219 w 1476951"/>
              <a:gd name="connsiteY614" fmla="*/ 637672 h 1476000"/>
              <a:gd name="connsiteX615" fmla="*/ 47986 w 1476951"/>
              <a:gd name="connsiteY615" fmla="*/ 617224 h 1476000"/>
              <a:gd name="connsiteX616" fmla="*/ 48335 w 1476951"/>
              <a:gd name="connsiteY616" fmla="*/ 615536 h 1476000"/>
              <a:gd name="connsiteX617" fmla="*/ 49062 w 1476951"/>
              <a:gd name="connsiteY617" fmla="*/ 607538 h 1476000"/>
              <a:gd name="connsiteX618" fmla="*/ 53367 w 1476951"/>
              <a:gd name="connsiteY618" fmla="*/ 577941 h 1476000"/>
              <a:gd name="connsiteX619" fmla="*/ 54715 w 1476951"/>
              <a:gd name="connsiteY619" fmla="*/ 578391 h 1476000"/>
              <a:gd name="connsiteX620" fmla="*/ 54832 w 1476951"/>
              <a:gd name="connsiteY620" fmla="*/ 577891 h 1476000"/>
              <a:gd name="connsiteX621" fmla="*/ 53367 w 1476951"/>
              <a:gd name="connsiteY621" fmla="*/ 577403 h 1476000"/>
              <a:gd name="connsiteX622" fmla="*/ 60901 w 1476951"/>
              <a:gd name="connsiteY622" fmla="*/ 545116 h 1476000"/>
              <a:gd name="connsiteX623" fmla="*/ 67896 w 1476951"/>
              <a:gd name="connsiteY623" fmla="*/ 523053 h 1476000"/>
              <a:gd name="connsiteX624" fmla="*/ 75396 w 1476951"/>
              <a:gd name="connsiteY624" fmla="*/ 501091 h 1476000"/>
              <a:gd name="connsiteX625" fmla="*/ 74892 w 1476951"/>
              <a:gd name="connsiteY625" fmla="*/ 500990 h 1476000"/>
              <a:gd name="connsiteX626" fmla="*/ 75969 w 1476951"/>
              <a:gd name="connsiteY626" fmla="*/ 487537 h 1476000"/>
              <a:gd name="connsiteX627" fmla="*/ 81888 w 1476951"/>
              <a:gd name="connsiteY627" fmla="*/ 462245 h 1476000"/>
              <a:gd name="connsiteX628" fmla="*/ 86192 w 1476951"/>
              <a:gd name="connsiteY628" fmla="*/ 454712 h 1476000"/>
              <a:gd name="connsiteX629" fmla="*/ 86337 w 1476951"/>
              <a:gd name="connsiteY629" fmla="*/ 454318 h 1476000"/>
              <a:gd name="connsiteX630" fmla="*/ 92112 w 1476951"/>
              <a:gd name="connsiteY630" fmla="*/ 438568 h 1476000"/>
              <a:gd name="connsiteX631" fmla="*/ 109870 w 1476951"/>
              <a:gd name="connsiteY631" fmla="*/ 410586 h 1476000"/>
              <a:gd name="connsiteX632" fmla="*/ 126013 w 1476951"/>
              <a:gd name="connsiteY632" fmla="*/ 380451 h 1476000"/>
              <a:gd name="connsiteX633" fmla="*/ 134623 w 1476951"/>
              <a:gd name="connsiteY633" fmla="*/ 365922 h 1476000"/>
              <a:gd name="connsiteX634" fmla="*/ 143233 w 1476951"/>
              <a:gd name="connsiteY634" fmla="*/ 350316 h 1476000"/>
              <a:gd name="connsiteX635" fmla="*/ 162068 w 1476951"/>
              <a:gd name="connsiteY635" fmla="*/ 324486 h 1476000"/>
              <a:gd name="connsiteX636" fmla="*/ 255162 w 1476951"/>
              <a:gd name="connsiteY636" fmla="*/ 215248 h 1476000"/>
              <a:gd name="connsiteX637" fmla="*/ 279916 w 1476951"/>
              <a:gd name="connsiteY637" fmla="*/ 192647 h 1476000"/>
              <a:gd name="connsiteX638" fmla="*/ 339109 w 1476951"/>
              <a:gd name="connsiteY638" fmla="*/ 146369 h 1476000"/>
              <a:gd name="connsiteX639" fmla="*/ 359558 w 1476951"/>
              <a:gd name="connsiteY639" fmla="*/ 130225 h 1476000"/>
              <a:gd name="connsiteX640" fmla="*/ 386464 w 1476951"/>
              <a:gd name="connsiteY640" fmla="*/ 116234 h 1476000"/>
              <a:gd name="connsiteX641" fmla="*/ 403684 w 1476951"/>
              <a:gd name="connsiteY641" fmla="*/ 107086 h 1476000"/>
              <a:gd name="connsiteX642" fmla="*/ 412832 w 1476951"/>
              <a:gd name="connsiteY642" fmla="*/ 102243 h 1476000"/>
              <a:gd name="connsiteX643" fmla="*/ 423056 w 1476951"/>
              <a:gd name="connsiteY643" fmla="*/ 98476 h 1476000"/>
              <a:gd name="connsiteX644" fmla="*/ 456958 w 1476951"/>
              <a:gd name="connsiteY644" fmla="*/ 83408 h 1476000"/>
              <a:gd name="connsiteX645" fmla="*/ 550591 w 1476951"/>
              <a:gd name="connsiteY645" fmla="*/ 47355 h 1476000"/>
              <a:gd name="connsiteX646" fmla="*/ 575344 w 1476951"/>
              <a:gd name="connsiteY646" fmla="*/ 44126 h 1476000"/>
              <a:gd name="connsiteX647" fmla="*/ 593102 w 1476951"/>
              <a:gd name="connsiteY647" fmla="*/ 37668 h 1476000"/>
              <a:gd name="connsiteX648" fmla="*/ 613550 w 1476951"/>
              <a:gd name="connsiteY648" fmla="*/ 32287 h 1476000"/>
              <a:gd name="connsiteX649" fmla="*/ 656600 w 1476951"/>
              <a:gd name="connsiteY649" fmla="*/ 26368 h 1476000"/>
              <a:gd name="connsiteX650" fmla="*/ 718753 w 1476951"/>
              <a:gd name="connsiteY650" fmla="*/ 23206 h 1476000"/>
              <a:gd name="connsiteX651" fmla="*/ 768710 w 1476951"/>
              <a:gd name="connsiteY651" fmla="*/ 24882 h 1476000"/>
              <a:gd name="connsiteX652" fmla="*/ 793283 w 1476951"/>
              <a:gd name="connsiteY652" fmla="*/ 0 h 1476000"/>
              <a:gd name="connsiteX653" fmla="*/ 818574 w 1476951"/>
              <a:gd name="connsiteY653" fmla="*/ 1614 h 1476000"/>
              <a:gd name="connsiteX654" fmla="*/ 844404 w 1476951"/>
              <a:gd name="connsiteY654" fmla="*/ 4305 h 1476000"/>
              <a:gd name="connsiteX655" fmla="*/ 861624 w 1476951"/>
              <a:gd name="connsiteY655" fmla="*/ 8610 h 1476000"/>
              <a:gd name="connsiteX656" fmla="*/ 872924 w 1476951"/>
              <a:gd name="connsiteY656" fmla="*/ 13991 h 1476000"/>
              <a:gd name="connsiteX657" fmla="*/ 886916 w 1476951"/>
              <a:gd name="connsiteY657" fmla="*/ 11300 h 1476000"/>
              <a:gd name="connsiteX658" fmla="*/ 907902 w 1476951"/>
              <a:gd name="connsiteY658" fmla="*/ 16144 h 1476000"/>
              <a:gd name="connsiteX659" fmla="*/ 920817 w 1476951"/>
              <a:gd name="connsiteY659" fmla="*/ 19910 h 1476000"/>
              <a:gd name="connsiteX660" fmla="*/ 920279 w 1476951"/>
              <a:gd name="connsiteY660" fmla="*/ 20449 h 1476000"/>
              <a:gd name="connsiteX661" fmla="*/ 919741 w 1476951"/>
              <a:gd name="connsiteY661" fmla="*/ 24215 h 1476000"/>
              <a:gd name="connsiteX662" fmla="*/ 897678 w 1476951"/>
              <a:gd name="connsiteY662" fmla="*/ 22601 h 1476000"/>
              <a:gd name="connsiteX663" fmla="*/ 890144 w 1476951"/>
              <a:gd name="connsiteY663" fmla="*/ 20449 h 1476000"/>
              <a:gd name="connsiteX664" fmla="*/ 882611 w 1476951"/>
              <a:gd name="connsiteY664" fmla="*/ 18834 h 1476000"/>
              <a:gd name="connsiteX665" fmla="*/ 868081 w 1476951"/>
              <a:gd name="connsiteY665" fmla="*/ 15605 h 1476000"/>
              <a:gd name="connsiteX666" fmla="*/ 853552 w 1476951"/>
              <a:gd name="connsiteY666" fmla="*/ 12377 h 1476000"/>
              <a:gd name="connsiteX667" fmla="*/ 838485 w 1476951"/>
              <a:gd name="connsiteY667" fmla="*/ 10224 h 1476000"/>
              <a:gd name="connsiteX668" fmla="*/ 821803 w 1476951"/>
              <a:gd name="connsiteY668" fmla="*/ 10224 h 1476000"/>
              <a:gd name="connsiteX669" fmla="*/ 808350 w 1476951"/>
              <a:gd name="connsiteY669" fmla="*/ 10224 h 1476000"/>
              <a:gd name="connsiteX670" fmla="*/ 787364 w 1476951"/>
              <a:gd name="connsiteY670" fmla="*/ 10224 h 1476000"/>
              <a:gd name="connsiteX671" fmla="*/ 786378 w 1476951"/>
              <a:gd name="connsiteY671" fmla="*/ 9909 h 1476000"/>
              <a:gd name="connsiteX672" fmla="*/ 777139 w 1476951"/>
              <a:gd name="connsiteY672" fmla="*/ 14529 h 1476000"/>
              <a:gd name="connsiteX673" fmla="*/ 780368 w 1476951"/>
              <a:gd name="connsiteY673" fmla="*/ 19910 h 1476000"/>
              <a:gd name="connsiteX674" fmla="*/ 812655 w 1476951"/>
              <a:gd name="connsiteY674" fmla="*/ 26368 h 1476000"/>
              <a:gd name="connsiteX675" fmla="*/ 798287 w 1476951"/>
              <a:gd name="connsiteY675" fmla="*/ 26619 h 1476000"/>
              <a:gd name="connsiteX676" fmla="*/ 798529 w 1476951"/>
              <a:gd name="connsiteY676" fmla="*/ 26637 h 1476000"/>
              <a:gd name="connsiteX677" fmla="*/ 813731 w 1476951"/>
              <a:gd name="connsiteY677" fmla="*/ 26368 h 1476000"/>
              <a:gd name="connsiteX678" fmla="*/ 826646 w 1476951"/>
              <a:gd name="connsiteY678" fmla="*/ 27982 h 1476000"/>
              <a:gd name="connsiteX679" fmla="*/ 851400 w 1476951"/>
              <a:gd name="connsiteY679" fmla="*/ 32825 h 1476000"/>
              <a:gd name="connsiteX680" fmla="*/ 863238 w 1476951"/>
              <a:gd name="connsiteY680" fmla="*/ 34440 h 1476000"/>
              <a:gd name="connsiteX681" fmla="*/ 883149 w 1476951"/>
              <a:gd name="connsiteY681" fmla="*/ 38745 h 1476000"/>
              <a:gd name="connsiteX682" fmla="*/ 903598 w 1476951"/>
              <a:gd name="connsiteY682" fmla="*/ 43050 h 1476000"/>
              <a:gd name="connsiteX683" fmla="*/ 923508 w 1476951"/>
              <a:gd name="connsiteY683" fmla="*/ 47892 h 1476000"/>
              <a:gd name="connsiteX684" fmla="*/ 943419 w 1476951"/>
              <a:gd name="connsiteY684" fmla="*/ 53812 h 1476000"/>
              <a:gd name="connsiteX685" fmla="*/ 953105 w 1476951"/>
              <a:gd name="connsiteY685" fmla="*/ 56502 h 1476000"/>
              <a:gd name="connsiteX686" fmla="*/ 962791 w 1476951"/>
              <a:gd name="connsiteY686" fmla="*/ 59731 h 1476000"/>
              <a:gd name="connsiteX687" fmla="*/ 962916 w 1476951"/>
              <a:gd name="connsiteY687" fmla="*/ 59845 h 1476000"/>
              <a:gd name="connsiteX688" fmla="*/ 969862 w 1476951"/>
              <a:gd name="connsiteY688" fmla="*/ 61043 h 1476000"/>
              <a:gd name="connsiteX689" fmla="*/ 986695 w 1476951"/>
              <a:gd name="connsiteY689" fmla="*/ 67298 h 1476000"/>
              <a:gd name="connsiteX690" fmla="*/ 989046 w 1476951"/>
              <a:gd name="connsiteY690" fmla="*/ 70861 h 1476000"/>
              <a:gd name="connsiteX691" fmla="*/ 989697 w 1476951"/>
              <a:gd name="connsiteY691" fmla="*/ 71032 h 1476000"/>
              <a:gd name="connsiteX692" fmla="*/ 1004764 w 1476951"/>
              <a:gd name="connsiteY692" fmla="*/ 76951 h 1476000"/>
              <a:gd name="connsiteX693" fmla="*/ 1017679 w 1476951"/>
              <a:gd name="connsiteY693" fmla="*/ 82332 h 1476000"/>
              <a:gd name="connsiteX694" fmla="*/ 1030594 w 1476951"/>
              <a:gd name="connsiteY694" fmla="*/ 88252 h 1476000"/>
              <a:gd name="connsiteX695" fmla="*/ 1040280 w 1476951"/>
              <a:gd name="connsiteY695" fmla="*/ 93633 h 1476000"/>
              <a:gd name="connsiteX696" fmla="*/ 1046738 w 1476951"/>
              <a:gd name="connsiteY696" fmla="*/ 96862 h 1476000"/>
              <a:gd name="connsiteX697" fmla="*/ 1053733 w 1476951"/>
              <a:gd name="connsiteY697" fmla="*/ 100628 h 1476000"/>
              <a:gd name="connsiteX698" fmla="*/ 1077410 w 1476951"/>
              <a:gd name="connsiteY698" fmla="*/ 114082 h 1476000"/>
              <a:gd name="connsiteX699" fmla="*/ 1107545 w 1476951"/>
              <a:gd name="connsiteY699" fmla="*/ 133454 h 1476000"/>
              <a:gd name="connsiteX700" fmla="*/ 1123151 w 1476951"/>
              <a:gd name="connsiteY700" fmla="*/ 144216 h 1476000"/>
              <a:gd name="connsiteX701" fmla="*/ 1123602 w 1476951"/>
              <a:gd name="connsiteY701" fmla="*/ 144539 h 1476000"/>
              <a:gd name="connsiteX702" fmla="*/ 1131578 w 1476951"/>
              <a:gd name="connsiteY702" fmla="*/ 149384 h 1476000"/>
              <a:gd name="connsiteX703" fmla="*/ 1435260 w 1476951"/>
              <a:gd name="connsiteY703" fmla="*/ 720543 h 1476000"/>
              <a:gd name="connsiteX704" fmla="*/ 1435033 w 1476951"/>
              <a:gd name="connsiteY704" fmla="*/ 725046 h 1476000"/>
              <a:gd name="connsiteX705" fmla="*/ 1441180 w 1476951"/>
              <a:gd name="connsiteY705" fmla="*/ 725924 h 1476000"/>
              <a:gd name="connsiteX706" fmla="*/ 1447099 w 1476951"/>
              <a:gd name="connsiteY706" fmla="*/ 730229 h 1476000"/>
              <a:gd name="connsiteX707" fmla="*/ 1449789 w 1476951"/>
              <a:gd name="connsiteY707" fmla="*/ 744758 h 1476000"/>
              <a:gd name="connsiteX708" fmla="*/ 1460013 w 1476951"/>
              <a:gd name="connsiteY708" fmla="*/ 761978 h 1476000"/>
              <a:gd name="connsiteX709" fmla="*/ 1464319 w 1476951"/>
              <a:gd name="connsiteY709" fmla="*/ 762370 h 1476000"/>
              <a:gd name="connsiteX710" fmla="*/ 1464319 w 1476951"/>
              <a:gd name="connsiteY710" fmla="*/ 758211 h 1476000"/>
              <a:gd name="connsiteX711" fmla="*/ 1468693 w 1476951"/>
              <a:gd name="connsiteY711" fmla="*/ 746060 h 1476000"/>
              <a:gd name="connsiteX712" fmla="*/ 1468623 w 1476951"/>
              <a:gd name="connsiteY712" fmla="*/ 743682 h 1476000"/>
              <a:gd name="connsiteX713" fmla="*/ 1472928 w 1476951"/>
              <a:gd name="connsiteY713" fmla="*/ 729153 h 1476000"/>
              <a:gd name="connsiteX714" fmla="*/ 1476951 w 1476951"/>
              <a:gd name="connsiteY714" fmla="*/ 729153 h 1476000"/>
              <a:gd name="connsiteX715" fmla="*/ 1476951 w 1476951"/>
              <a:gd name="connsiteY715" fmla="*/ 877469 h 1476000"/>
              <a:gd name="connsiteX716" fmla="*/ 1473467 w 1476951"/>
              <a:gd name="connsiteY716" fmla="*/ 899199 h 1476000"/>
              <a:gd name="connsiteX717" fmla="*/ 1467009 w 1476951"/>
              <a:gd name="connsiteY717" fmla="*/ 902966 h 1476000"/>
              <a:gd name="connsiteX718" fmla="*/ 1458937 w 1476951"/>
              <a:gd name="connsiteY718" fmla="*/ 926643 h 1476000"/>
              <a:gd name="connsiteX719" fmla="*/ 1456785 w 1476951"/>
              <a:gd name="connsiteY719" fmla="*/ 949244 h 1476000"/>
              <a:gd name="connsiteX720" fmla="*/ 1455708 w 1476951"/>
              <a:gd name="connsiteY720" fmla="*/ 952473 h 1476000"/>
              <a:gd name="connsiteX721" fmla="*/ 1446561 w 1476951"/>
              <a:gd name="connsiteY721" fmla="*/ 977227 h 1476000"/>
              <a:gd name="connsiteX722" fmla="*/ 1443870 w 1476951"/>
              <a:gd name="connsiteY722" fmla="*/ 979379 h 1476000"/>
              <a:gd name="connsiteX723" fmla="*/ 1432570 w 1476951"/>
              <a:gd name="connsiteY723" fmla="*/ 1005747 h 1476000"/>
              <a:gd name="connsiteX724" fmla="*/ 1444408 w 1476951"/>
              <a:gd name="connsiteY724" fmla="*/ 979379 h 1476000"/>
              <a:gd name="connsiteX725" fmla="*/ 1447099 w 1476951"/>
              <a:gd name="connsiteY725" fmla="*/ 977227 h 1476000"/>
              <a:gd name="connsiteX726" fmla="*/ 1429879 w 1476951"/>
              <a:gd name="connsiteY726" fmla="*/ 1026195 h 1476000"/>
              <a:gd name="connsiteX727" fmla="*/ 1420731 w 1476951"/>
              <a:gd name="connsiteY727" fmla="*/ 1031039 h 1476000"/>
              <a:gd name="connsiteX728" fmla="*/ 1418834 w 1476951"/>
              <a:gd name="connsiteY728" fmla="*/ 1034834 h 1476000"/>
              <a:gd name="connsiteX729" fmla="*/ 1419117 w 1476951"/>
              <a:gd name="connsiteY729" fmla="*/ 1035343 h 1476000"/>
              <a:gd name="connsiteX730" fmla="*/ 1421269 w 1476951"/>
              <a:gd name="connsiteY730" fmla="*/ 1031038 h 1476000"/>
              <a:gd name="connsiteX731" fmla="*/ 1430417 w 1476951"/>
              <a:gd name="connsiteY731" fmla="*/ 1026195 h 1476000"/>
              <a:gd name="connsiteX732" fmla="*/ 1423960 w 1476951"/>
              <a:gd name="connsiteY732" fmla="*/ 1044491 h 1476000"/>
              <a:gd name="connsiteX733" fmla="*/ 1412121 w 1476951"/>
              <a:gd name="connsiteY733" fmla="*/ 1066016 h 1476000"/>
              <a:gd name="connsiteX734" fmla="*/ 1406202 w 1476951"/>
              <a:gd name="connsiteY734" fmla="*/ 1076779 h 1476000"/>
              <a:gd name="connsiteX735" fmla="*/ 1399745 w 1476951"/>
              <a:gd name="connsiteY735" fmla="*/ 1087541 h 1476000"/>
              <a:gd name="connsiteX736" fmla="*/ 1394901 w 1476951"/>
              <a:gd name="connsiteY736" fmla="*/ 1095613 h 1476000"/>
              <a:gd name="connsiteX737" fmla="*/ 1387906 w 1476951"/>
              <a:gd name="connsiteY737" fmla="*/ 1111218 h 1476000"/>
              <a:gd name="connsiteX738" fmla="*/ 1380372 w 1476951"/>
              <a:gd name="connsiteY738" fmla="*/ 1126286 h 1476000"/>
              <a:gd name="connsiteX739" fmla="*/ 1368534 w 1476951"/>
              <a:gd name="connsiteY739" fmla="*/ 1142429 h 1476000"/>
              <a:gd name="connsiteX740" fmla="*/ 1356695 w 1476951"/>
              <a:gd name="connsiteY740" fmla="*/ 1157497 h 1476000"/>
              <a:gd name="connsiteX741" fmla="*/ 1357188 w 1476951"/>
              <a:gd name="connsiteY741" fmla="*/ 1156481 h 1476000"/>
              <a:gd name="connsiteX742" fmla="*/ 1343779 w 1476951"/>
              <a:gd name="connsiteY742" fmla="*/ 1174717 h 1476000"/>
              <a:gd name="connsiteX743" fmla="*/ 1314721 w 1476951"/>
              <a:gd name="connsiteY743" fmla="*/ 1206466 h 1476000"/>
              <a:gd name="connsiteX744" fmla="*/ 1309000 w 1476951"/>
              <a:gd name="connsiteY744" fmla="*/ 1215268 h 1476000"/>
              <a:gd name="connsiteX745" fmla="*/ 1314721 w 1476951"/>
              <a:gd name="connsiteY745" fmla="*/ 1207004 h 1476000"/>
              <a:gd name="connsiteX746" fmla="*/ 1343779 w 1476951"/>
              <a:gd name="connsiteY746" fmla="*/ 1175254 h 1476000"/>
              <a:gd name="connsiteX747" fmla="*/ 1321717 w 1476951"/>
              <a:gd name="connsiteY747" fmla="*/ 1208618 h 1476000"/>
              <a:gd name="connsiteX748" fmla="*/ 1310349 w 1476951"/>
              <a:gd name="connsiteY748" fmla="*/ 1220524 h 1476000"/>
              <a:gd name="connsiteX749" fmla="*/ 1301222 w 1476951"/>
              <a:gd name="connsiteY749" fmla="*/ 1227233 h 1476000"/>
              <a:gd name="connsiteX750" fmla="*/ 1300730 w 1476951"/>
              <a:gd name="connsiteY750" fmla="*/ 1227991 h 1476000"/>
              <a:gd name="connsiteX751" fmla="*/ 1295024 w 1476951"/>
              <a:gd name="connsiteY751" fmla="*/ 1232380 h 1476000"/>
              <a:gd name="connsiteX752" fmla="*/ 1294811 w 1476951"/>
              <a:gd name="connsiteY752" fmla="*/ 1233910 h 1476000"/>
              <a:gd name="connsiteX753" fmla="*/ 1269519 w 1476951"/>
              <a:gd name="connsiteY753" fmla="*/ 1259740 h 1476000"/>
              <a:gd name="connsiteX754" fmla="*/ 1242613 w 1476951"/>
              <a:gd name="connsiteY754" fmla="*/ 1284493 h 1476000"/>
              <a:gd name="connsiteX755" fmla="*/ 1241368 w 1476951"/>
              <a:gd name="connsiteY755" fmla="*/ 1285396 h 1476000"/>
              <a:gd name="connsiteX756" fmla="*/ 1232389 w 1476951"/>
              <a:gd name="connsiteY756" fmla="*/ 1296870 h 1476000"/>
              <a:gd name="connsiteX757" fmla="*/ 1210864 w 1476951"/>
              <a:gd name="connsiteY757" fmla="*/ 1313013 h 1476000"/>
              <a:gd name="connsiteX758" fmla="*/ 1190746 w 1476951"/>
              <a:gd name="connsiteY758" fmla="*/ 1328102 h 1476000"/>
              <a:gd name="connsiteX759" fmla="*/ 1190674 w 1476951"/>
              <a:gd name="connsiteY759" fmla="*/ 1328189 h 1476000"/>
              <a:gd name="connsiteX760" fmla="*/ 1210864 w 1476951"/>
              <a:gd name="connsiteY760" fmla="*/ 1313552 h 1476000"/>
              <a:gd name="connsiteX761" fmla="*/ 1232389 w 1476951"/>
              <a:gd name="connsiteY761" fmla="*/ 1297408 h 1476000"/>
              <a:gd name="connsiteX762" fmla="*/ 1214631 w 1476951"/>
              <a:gd name="connsiteY762" fmla="*/ 1315166 h 1476000"/>
              <a:gd name="connsiteX763" fmla="*/ 1200169 w 1476951"/>
              <a:gd name="connsiteY763" fmla="*/ 1324583 h 1476000"/>
              <a:gd name="connsiteX764" fmla="*/ 1190165 w 1476951"/>
              <a:gd name="connsiteY764" fmla="*/ 1328808 h 1476000"/>
              <a:gd name="connsiteX765" fmla="*/ 1189877 w 1476951"/>
              <a:gd name="connsiteY765" fmla="*/ 1329157 h 1476000"/>
              <a:gd name="connsiteX766" fmla="*/ 1179115 w 1476951"/>
              <a:gd name="connsiteY766" fmla="*/ 1336153 h 1476000"/>
              <a:gd name="connsiteX767" fmla="*/ 1175059 w 1476951"/>
              <a:gd name="connsiteY767" fmla="*/ 1338032 h 1476000"/>
              <a:gd name="connsiteX768" fmla="*/ 1164855 w 1476951"/>
              <a:gd name="connsiteY768" fmla="*/ 1346310 h 1476000"/>
              <a:gd name="connsiteX769" fmla="*/ 1154899 w 1476951"/>
              <a:gd name="connsiteY769" fmla="*/ 1353373 h 1476000"/>
              <a:gd name="connsiteX770" fmla="*/ 1139832 w 1476951"/>
              <a:gd name="connsiteY770" fmla="*/ 1363059 h 1476000"/>
              <a:gd name="connsiteX771" fmla="*/ 1134989 w 1476951"/>
              <a:gd name="connsiteY771" fmla="*/ 1363597 h 1476000"/>
              <a:gd name="connsiteX772" fmla="*/ 1129606 w 1476951"/>
              <a:gd name="connsiteY772" fmla="*/ 1365990 h 1476000"/>
              <a:gd name="connsiteX773" fmla="*/ 1128769 w 1476951"/>
              <a:gd name="connsiteY773" fmla="*/ 1366625 h 1476000"/>
              <a:gd name="connsiteX774" fmla="*/ 1135527 w 1476951"/>
              <a:gd name="connsiteY774" fmla="*/ 1364135 h 1476000"/>
              <a:gd name="connsiteX775" fmla="*/ 1140371 w 1476951"/>
              <a:gd name="connsiteY775" fmla="*/ 1363597 h 1476000"/>
              <a:gd name="connsiteX776" fmla="*/ 1120998 w 1476951"/>
              <a:gd name="connsiteY776" fmla="*/ 1378126 h 1476000"/>
              <a:gd name="connsiteX777" fmla="*/ 1108621 w 1476951"/>
              <a:gd name="connsiteY777" fmla="*/ 1384584 h 1476000"/>
              <a:gd name="connsiteX778" fmla="*/ 1096245 w 1476951"/>
              <a:gd name="connsiteY778" fmla="*/ 1390503 h 1476000"/>
              <a:gd name="connsiteX779" fmla="*/ 1087503 w 1476951"/>
              <a:gd name="connsiteY779" fmla="*/ 1391814 h 1476000"/>
              <a:gd name="connsiteX780" fmla="*/ 1086020 w 1476951"/>
              <a:gd name="connsiteY780" fmla="*/ 1392656 h 1476000"/>
              <a:gd name="connsiteX781" fmla="*/ 1045123 w 1476951"/>
              <a:gd name="connsiteY781" fmla="*/ 1410413 h 1476000"/>
              <a:gd name="connsiteX782" fmla="*/ 1043038 w 1476951"/>
              <a:gd name="connsiteY782" fmla="*/ 1410887 h 1476000"/>
              <a:gd name="connsiteX783" fmla="*/ 1030594 w 1476951"/>
              <a:gd name="connsiteY783" fmla="*/ 1419023 h 1476000"/>
              <a:gd name="connsiteX784" fmla="*/ 1037589 w 1476951"/>
              <a:gd name="connsiteY784" fmla="*/ 1421176 h 1476000"/>
              <a:gd name="connsiteX785" fmla="*/ 1011760 w 1476951"/>
              <a:gd name="connsiteY785" fmla="*/ 1432477 h 1476000"/>
              <a:gd name="connsiteX786" fmla="*/ 1013912 w 1476951"/>
              <a:gd name="connsiteY786" fmla="*/ 1424943 h 1476000"/>
              <a:gd name="connsiteX787" fmla="*/ 1005302 w 1476951"/>
              <a:gd name="connsiteY787" fmla="*/ 1428172 h 1476000"/>
              <a:gd name="connsiteX788" fmla="*/ 997231 w 1476951"/>
              <a:gd name="connsiteY788" fmla="*/ 1430862 h 1476000"/>
              <a:gd name="connsiteX789" fmla="*/ 980549 w 1476951"/>
              <a:gd name="connsiteY789" fmla="*/ 1436243 h 1476000"/>
              <a:gd name="connsiteX790" fmla="*/ 978320 w 1476951"/>
              <a:gd name="connsiteY790" fmla="*/ 1433568 h 1476000"/>
              <a:gd name="connsiteX791" fmla="*/ 970324 w 1476951"/>
              <a:gd name="connsiteY791" fmla="*/ 1435167 h 1476000"/>
              <a:gd name="connsiteX792" fmla="*/ 960638 w 1476951"/>
              <a:gd name="connsiteY792" fmla="*/ 1437319 h 1476000"/>
              <a:gd name="connsiteX793" fmla="*/ 940728 w 1476951"/>
              <a:gd name="connsiteY793" fmla="*/ 1442163 h 1476000"/>
              <a:gd name="connsiteX794" fmla="*/ 940071 w 1476951"/>
              <a:gd name="connsiteY794" fmla="*/ 1442468 h 1476000"/>
              <a:gd name="connsiteX795" fmla="*/ 959024 w 1476951"/>
              <a:gd name="connsiteY795" fmla="*/ 1437857 h 1476000"/>
              <a:gd name="connsiteX796" fmla="*/ 968710 w 1476951"/>
              <a:gd name="connsiteY796" fmla="*/ 1435705 h 1476000"/>
              <a:gd name="connsiteX797" fmla="*/ 976781 w 1476951"/>
              <a:gd name="connsiteY797" fmla="*/ 1434091 h 1476000"/>
              <a:gd name="connsiteX798" fmla="*/ 980010 w 1476951"/>
              <a:gd name="connsiteY798" fmla="*/ 1436781 h 1476000"/>
              <a:gd name="connsiteX799" fmla="*/ 996692 w 1476951"/>
              <a:gd name="connsiteY799" fmla="*/ 1431400 h 1476000"/>
              <a:gd name="connsiteX800" fmla="*/ 1004764 w 1476951"/>
              <a:gd name="connsiteY800" fmla="*/ 1428709 h 1476000"/>
              <a:gd name="connsiteX801" fmla="*/ 1013374 w 1476951"/>
              <a:gd name="connsiteY801" fmla="*/ 1425481 h 1476000"/>
              <a:gd name="connsiteX802" fmla="*/ 1011221 w 1476951"/>
              <a:gd name="connsiteY802" fmla="*/ 1433014 h 1476000"/>
              <a:gd name="connsiteX803" fmla="*/ 988620 w 1476951"/>
              <a:gd name="connsiteY803" fmla="*/ 1443777 h 1476000"/>
              <a:gd name="connsiteX804" fmla="*/ 987512 w 1476951"/>
              <a:gd name="connsiteY804" fmla="*/ 1443467 h 1476000"/>
              <a:gd name="connsiteX805" fmla="*/ 971939 w 1476951"/>
              <a:gd name="connsiteY805" fmla="*/ 1449696 h 1476000"/>
              <a:gd name="connsiteX806" fmla="*/ 959024 w 1476951"/>
              <a:gd name="connsiteY806" fmla="*/ 1453463 h 1476000"/>
              <a:gd name="connsiteX807" fmla="*/ 939651 w 1476951"/>
              <a:gd name="connsiteY807" fmla="*/ 1458306 h 1476000"/>
              <a:gd name="connsiteX808" fmla="*/ 931647 w 1476951"/>
              <a:gd name="connsiteY808" fmla="*/ 1457633 h 1476000"/>
              <a:gd name="connsiteX809" fmla="*/ 914905 w 1476951"/>
              <a:gd name="connsiteY809" fmla="*/ 1460891 h 1476000"/>
              <a:gd name="connsiteX810" fmla="*/ 914359 w 1476951"/>
              <a:gd name="connsiteY810" fmla="*/ 1462073 h 1476000"/>
              <a:gd name="connsiteX811" fmla="*/ 869696 w 1476951"/>
              <a:gd name="connsiteY811" fmla="*/ 1470683 h 1476000"/>
              <a:gd name="connsiteX812" fmla="*/ 859471 w 1476951"/>
              <a:gd name="connsiteY812" fmla="*/ 1467992 h 1476000"/>
              <a:gd name="connsiteX813" fmla="*/ 850861 w 1476951"/>
              <a:gd name="connsiteY813" fmla="*/ 1467992 h 1476000"/>
              <a:gd name="connsiteX814" fmla="*/ 835794 w 1476951"/>
              <a:gd name="connsiteY814" fmla="*/ 1472835 h 1476000"/>
              <a:gd name="connsiteX815" fmla="*/ 822341 w 1476951"/>
              <a:gd name="connsiteY815" fmla="*/ 1473912 h 1476000"/>
              <a:gd name="connsiteX816" fmla="*/ 808888 w 1476951"/>
              <a:gd name="connsiteY816" fmla="*/ 1474449 h 1476000"/>
              <a:gd name="connsiteX817" fmla="*/ 807426 w 1476951"/>
              <a:gd name="connsiteY817" fmla="*/ 1473823 h 1476000"/>
              <a:gd name="connsiteX818" fmla="*/ 795166 w 1476951"/>
              <a:gd name="connsiteY818" fmla="*/ 1475997 h 1476000"/>
              <a:gd name="connsiteX819" fmla="*/ 780368 w 1476951"/>
              <a:gd name="connsiteY819" fmla="*/ 1473373 h 1476000"/>
              <a:gd name="connsiteX820" fmla="*/ 780906 w 1476951"/>
              <a:gd name="connsiteY820" fmla="*/ 1472835 h 1476000"/>
              <a:gd name="connsiteX821" fmla="*/ 783597 w 1476951"/>
              <a:gd name="connsiteY821" fmla="*/ 1469068 h 1476000"/>
              <a:gd name="connsiteX822" fmla="*/ 771220 w 1476951"/>
              <a:gd name="connsiteY822" fmla="*/ 1467454 h 1476000"/>
              <a:gd name="connsiteX823" fmla="*/ 777139 w 1476951"/>
              <a:gd name="connsiteY823" fmla="*/ 1464225 h 1476000"/>
              <a:gd name="connsiteX824" fmla="*/ 794897 w 1476951"/>
              <a:gd name="connsiteY824" fmla="*/ 1463687 h 1476000"/>
              <a:gd name="connsiteX825" fmla="*/ 812117 w 1476951"/>
              <a:gd name="connsiteY825" fmla="*/ 1463149 h 1476000"/>
              <a:gd name="connsiteX826" fmla="*/ 836870 w 1476951"/>
              <a:gd name="connsiteY826" fmla="*/ 1463687 h 1476000"/>
              <a:gd name="connsiteX827" fmla="*/ 854090 w 1476951"/>
              <a:gd name="connsiteY827" fmla="*/ 1462073 h 1476000"/>
              <a:gd name="connsiteX828" fmla="*/ 886377 w 1476951"/>
              <a:gd name="connsiteY828" fmla="*/ 1455077 h 1476000"/>
              <a:gd name="connsiteX829" fmla="*/ 907902 w 1476951"/>
              <a:gd name="connsiteY829" fmla="*/ 1450234 h 1476000"/>
              <a:gd name="connsiteX830" fmla="*/ 924046 w 1476951"/>
              <a:gd name="connsiteY830" fmla="*/ 1449696 h 1476000"/>
              <a:gd name="connsiteX831" fmla="*/ 925169 w 1476951"/>
              <a:gd name="connsiteY831" fmla="*/ 1449174 h 1476000"/>
              <a:gd name="connsiteX832" fmla="*/ 909517 w 1476951"/>
              <a:gd name="connsiteY832" fmla="*/ 1449696 h 1476000"/>
              <a:gd name="connsiteX833" fmla="*/ 887992 w 1476951"/>
              <a:gd name="connsiteY833" fmla="*/ 1454539 h 1476000"/>
              <a:gd name="connsiteX834" fmla="*/ 855705 w 1476951"/>
              <a:gd name="connsiteY834" fmla="*/ 1461535 h 1476000"/>
              <a:gd name="connsiteX835" fmla="*/ 838485 w 1476951"/>
              <a:gd name="connsiteY835" fmla="*/ 1463149 h 1476000"/>
              <a:gd name="connsiteX836" fmla="*/ 813731 w 1476951"/>
              <a:gd name="connsiteY836" fmla="*/ 1462611 h 1476000"/>
              <a:gd name="connsiteX837" fmla="*/ 796511 w 1476951"/>
              <a:gd name="connsiteY837" fmla="*/ 1463149 h 1476000"/>
              <a:gd name="connsiteX838" fmla="*/ 778753 w 1476951"/>
              <a:gd name="connsiteY838" fmla="*/ 1463688 h 1476000"/>
              <a:gd name="connsiteX839" fmla="*/ 779292 w 1476951"/>
              <a:gd name="connsiteY839" fmla="*/ 1461535 h 1476000"/>
              <a:gd name="connsiteX840" fmla="*/ 783058 w 1476951"/>
              <a:gd name="connsiteY840" fmla="*/ 1456154 h 1476000"/>
              <a:gd name="connsiteX841" fmla="*/ 948799 w 1476951"/>
              <a:gd name="connsiteY841" fmla="*/ 1428709 h 1476000"/>
              <a:gd name="connsiteX842" fmla="*/ 1061267 w 1476951"/>
              <a:gd name="connsiteY842" fmla="*/ 1386198 h 1476000"/>
              <a:gd name="connsiteX843" fmla="*/ 1090863 w 1476951"/>
              <a:gd name="connsiteY843" fmla="*/ 1370592 h 1476000"/>
              <a:gd name="connsiteX844" fmla="*/ 1107545 w 1476951"/>
              <a:gd name="connsiteY844" fmla="*/ 1361983 h 1476000"/>
              <a:gd name="connsiteX845" fmla="*/ 1124765 w 1476951"/>
              <a:gd name="connsiteY845" fmla="*/ 1352835 h 1476000"/>
              <a:gd name="connsiteX846" fmla="*/ 1157052 w 1476951"/>
              <a:gd name="connsiteY846" fmla="*/ 1333462 h 1476000"/>
              <a:gd name="connsiteX847" fmla="*/ 1182882 w 1476951"/>
              <a:gd name="connsiteY847" fmla="*/ 1313552 h 1476000"/>
              <a:gd name="connsiteX848" fmla="*/ 1231313 w 1476951"/>
              <a:gd name="connsiteY848" fmla="*/ 1275883 h 1476000"/>
              <a:gd name="connsiteX849" fmla="*/ 1244765 w 1476951"/>
              <a:gd name="connsiteY849" fmla="*/ 1265121 h 1476000"/>
              <a:gd name="connsiteX850" fmla="*/ 1257680 w 1476951"/>
              <a:gd name="connsiteY850" fmla="*/ 1253821 h 1476000"/>
              <a:gd name="connsiteX851" fmla="*/ 1277053 w 1476951"/>
              <a:gd name="connsiteY851" fmla="*/ 1236062 h 1476000"/>
              <a:gd name="connsiteX852" fmla="*/ 1285125 w 1476951"/>
              <a:gd name="connsiteY852" fmla="*/ 1222610 h 1476000"/>
              <a:gd name="connsiteX853" fmla="*/ 1296719 w 1476951"/>
              <a:gd name="connsiteY853" fmla="*/ 1211981 h 1476000"/>
              <a:gd name="connsiteX854" fmla="*/ 1296812 w 1476951"/>
              <a:gd name="connsiteY854" fmla="*/ 1211313 h 1476000"/>
              <a:gd name="connsiteX855" fmla="*/ 1285663 w 1476951"/>
              <a:gd name="connsiteY855" fmla="*/ 1221533 h 1476000"/>
              <a:gd name="connsiteX856" fmla="*/ 1277591 w 1476951"/>
              <a:gd name="connsiteY856" fmla="*/ 1234986 h 1476000"/>
              <a:gd name="connsiteX857" fmla="*/ 1258219 w 1476951"/>
              <a:gd name="connsiteY857" fmla="*/ 1252744 h 1476000"/>
              <a:gd name="connsiteX858" fmla="*/ 1245304 w 1476951"/>
              <a:gd name="connsiteY858" fmla="*/ 1264045 h 1476000"/>
              <a:gd name="connsiteX859" fmla="*/ 1231851 w 1476951"/>
              <a:gd name="connsiteY859" fmla="*/ 1274807 h 1476000"/>
              <a:gd name="connsiteX860" fmla="*/ 1183420 w 1476951"/>
              <a:gd name="connsiteY860" fmla="*/ 1312475 h 1476000"/>
              <a:gd name="connsiteX861" fmla="*/ 1157590 w 1476951"/>
              <a:gd name="connsiteY861" fmla="*/ 1332386 h 1476000"/>
              <a:gd name="connsiteX862" fmla="*/ 1125303 w 1476951"/>
              <a:gd name="connsiteY862" fmla="*/ 1351759 h 1476000"/>
              <a:gd name="connsiteX863" fmla="*/ 1108083 w 1476951"/>
              <a:gd name="connsiteY863" fmla="*/ 1360906 h 1476000"/>
              <a:gd name="connsiteX864" fmla="*/ 1091401 w 1476951"/>
              <a:gd name="connsiteY864" fmla="*/ 1369516 h 1476000"/>
              <a:gd name="connsiteX865" fmla="*/ 1061805 w 1476951"/>
              <a:gd name="connsiteY865" fmla="*/ 1385122 h 1476000"/>
              <a:gd name="connsiteX866" fmla="*/ 949338 w 1476951"/>
              <a:gd name="connsiteY866" fmla="*/ 1427633 h 1476000"/>
              <a:gd name="connsiteX867" fmla="*/ 783597 w 1476951"/>
              <a:gd name="connsiteY867" fmla="*/ 1455078 h 1476000"/>
              <a:gd name="connsiteX868" fmla="*/ 771220 w 1476951"/>
              <a:gd name="connsiteY868" fmla="*/ 1455078 h 1476000"/>
              <a:gd name="connsiteX869" fmla="*/ 769605 w 1476951"/>
              <a:gd name="connsiteY869" fmla="*/ 1450773 h 1476000"/>
              <a:gd name="connsiteX870" fmla="*/ 756690 w 1476951"/>
              <a:gd name="connsiteY870" fmla="*/ 1450234 h 1476000"/>
              <a:gd name="connsiteX871" fmla="*/ 744852 w 1476951"/>
              <a:gd name="connsiteY871" fmla="*/ 1455078 h 1476000"/>
              <a:gd name="connsiteX872" fmla="*/ 710412 w 1476951"/>
              <a:gd name="connsiteY872" fmla="*/ 1455615 h 1476000"/>
              <a:gd name="connsiteX873" fmla="*/ 685121 w 1476951"/>
              <a:gd name="connsiteY873" fmla="*/ 1454539 h 1476000"/>
              <a:gd name="connsiteX874" fmla="*/ 672744 w 1476951"/>
              <a:gd name="connsiteY874" fmla="*/ 1453463 h 1476000"/>
              <a:gd name="connsiteX875" fmla="*/ 660367 w 1476951"/>
              <a:gd name="connsiteY875" fmla="*/ 1451310 h 1476000"/>
              <a:gd name="connsiteX876" fmla="*/ 667822 w 1476951"/>
              <a:gd name="connsiteY876" fmla="*/ 1443358 h 1476000"/>
              <a:gd name="connsiteX877" fmla="*/ 666286 w 1476951"/>
              <a:gd name="connsiteY877" fmla="*/ 1443777 h 1476000"/>
              <a:gd name="connsiteX878" fmla="*/ 638509 w 1476951"/>
              <a:gd name="connsiteY878" fmla="*/ 1438633 h 1476000"/>
              <a:gd name="connsiteX879" fmla="*/ 637228 w 1476951"/>
              <a:gd name="connsiteY879" fmla="*/ 1438934 h 1476000"/>
              <a:gd name="connsiteX880" fmla="*/ 583954 w 1476951"/>
              <a:gd name="connsiteY880" fmla="*/ 1429248 h 1476000"/>
              <a:gd name="connsiteX881" fmla="*/ 562967 w 1476951"/>
              <a:gd name="connsiteY881" fmla="*/ 1424943 h 1476000"/>
              <a:gd name="connsiteX882" fmla="*/ 544671 w 1476951"/>
              <a:gd name="connsiteY882" fmla="*/ 1421714 h 1476000"/>
              <a:gd name="connsiteX883" fmla="*/ 522608 w 1476951"/>
              <a:gd name="connsiteY883" fmla="*/ 1411490 h 1476000"/>
              <a:gd name="connsiteX884" fmla="*/ 495164 w 1476951"/>
              <a:gd name="connsiteY884" fmla="*/ 1401266 h 1476000"/>
              <a:gd name="connsiteX885" fmla="*/ 466644 w 1476951"/>
              <a:gd name="connsiteY885" fmla="*/ 1389965 h 1476000"/>
              <a:gd name="connsiteX886" fmla="*/ 471487 w 1476951"/>
              <a:gd name="connsiteY886" fmla="*/ 1386198 h 1476000"/>
              <a:gd name="connsiteX887" fmla="*/ 491397 w 1476951"/>
              <a:gd name="connsiteY887" fmla="*/ 1389965 h 1476000"/>
              <a:gd name="connsiteX888" fmla="*/ 500007 w 1476951"/>
              <a:gd name="connsiteY888" fmla="*/ 1397498 h 1476000"/>
              <a:gd name="connsiteX889" fmla="*/ 529604 w 1476951"/>
              <a:gd name="connsiteY889" fmla="*/ 1406108 h 1476000"/>
              <a:gd name="connsiteX890" fmla="*/ 588259 w 1476951"/>
              <a:gd name="connsiteY890" fmla="*/ 1421176 h 1476000"/>
              <a:gd name="connsiteX891" fmla="*/ 602788 w 1476951"/>
              <a:gd name="connsiteY891" fmla="*/ 1423867 h 1476000"/>
              <a:gd name="connsiteX892" fmla="*/ 618394 w 1476951"/>
              <a:gd name="connsiteY892" fmla="*/ 1426557 h 1476000"/>
              <a:gd name="connsiteX893" fmla="*/ 635614 w 1476951"/>
              <a:gd name="connsiteY893" fmla="*/ 1430324 h 1476000"/>
              <a:gd name="connsiteX894" fmla="*/ 654590 w 1476951"/>
              <a:gd name="connsiteY894" fmla="*/ 1434427 h 1476000"/>
              <a:gd name="connsiteX895" fmla="*/ 656062 w 1476951"/>
              <a:gd name="connsiteY895" fmla="*/ 1434091 h 1476000"/>
              <a:gd name="connsiteX896" fmla="*/ 673820 w 1476951"/>
              <a:gd name="connsiteY896" fmla="*/ 1436782 h 1476000"/>
              <a:gd name="connsiteX897" fmla="*/ 674358 w 1476951"/>
              <a:gd name="connsiteY897" fmla="*/ 1435705 h 1476000"/>
              <a:gd name="connsiteX898" fmla="*/ 700188 w 1476951"/>
              <a:gd name="connsiteY898" fmla="*/ 1436782 h 1476000"/>
              <a:gd name="connsiteX899" fmla="*/ 704493 w 1476951"/>
              <a:gd name="connsiteY899" fmla="*/ 1437319 h 1476000"/>
              <a:gd name="connsiteX900" fmla="*/ 744313 w 1476951"/>
              <a:gd name="connsiteY900" fmla="*/ 1437319 h 1476000"/>
              <a:gd name="connsiteX901" fmla="*/ 773372 w 1476951"/>
              <a:gd name="connsiteY901" fmla="*/ 1438396 h 1476000"/>
              <a:gd name="connsiteX902" fmla="*/ 807812 w 1476951"/>
              <a:gd name="connsiteY902" fmla="*/ 1435705 h 1476000"/>
              <a:gd name="connsiteX903" fmla="*/ 812117 w 1476951"/>
              <a:gd name="connsiteY903" fmla="*/ 1435705 h 1476000"/>
              <a:gd name="connsiteX904" fmla="*/ 813731 w 1476951"/>
              <a:gd name="connsiteY904" fmla="*/ 1440010 h 1476000"/>
              <a:gd name="connsiteX905" fmla="*/ 847633 w 1476951"/>
              <a:gd name="connsiteY905" fmla="*/ 1435705 h 1476000"/>
              <a:gd name="connsiteX906" fmla="*/ 870234 w 1476951"/>
              <a:gd name="connsiteY906" fmla="*/ 1430324 h 1476000"/>
              <a:gd name="connsiteX907" fmla="*/ 883148 w 1476951"/>
              <a:gd name="connsiteY907" fmla="*/ 1428172 h 1476000"/>
              <a:gd name="connsiteX908" fmla="*/ 891221 w 1476951"/>
              <a:gd name="connsiteY908" fmla="*/ 1427095 h 1476000"/>
              <a:gd name="connsiteX909" fmla="*/ 908978 w 1476951"/>
              <a:gd name="connsiteY909" fmla="*/ 1422790 h 1476000"/>
              <a:gd name="connsiteX910" fmla="*/ 923508 w 1476951"/>
              <a:gd name="connsiteY910" fmla="*/ 1419562 h 1476000"/>
              <a:gd name="connsiteX911" fmla="*/ 938037 w 1476951"/>
              <a:gd name="connsiteY911" fmla="*/ 1415795 h 1476000"/>
              <a:gd name="connsiteX912" fmla="*/ 964687 w 1476951"/>
              <a:gd name="connsiteY912" fmla="*/ 1411182 h 1476000"/>
              <a:gd name="connsiteX913" fmla="*/ 968172 w 1476951"/>
              <a:gd name="connsiteY913" fmla="*/ 1409876 h 1476000"/>
              <a:gd name="connsiteX914" fmla="*/ 940190 w 1476951"/>
              <a:gd name="connsiteY914" fmla="*/ 1414718 h 1476000"/>
              <a:gd name="connsiteX915" fmla="*/ 925660 w 1476951"/>
              <a:gd name="connsiteY915" fmla="*/ 1418485 h 1476000"/>
              <a:gd name="connsiteX916" fmla="*/ 911131 w 1476951"/>
              <a:gd name="connsiteY916" fmla="*/ 1421714 h 1476000"/>
              <a:gd name="connsiteX917" fmla="*/ 893373 w 1476951"/>
              <a:gd name="connsiteY917" fmla="*/ 1426019 h 1476000"/>
              <a:gd name="connsiteX918" fmla="*/ 885302 w 1476951"/>
              <a:gd name="connsiteY918" fmla="*/ 1427095 h 1476000"/>
              <a:gd name="connsiteX919" fmla="*/ 872387 w 1476951"/>
              <a:gd name="connsiteY919" fmla="*/ 1429248 h 1476000"/>
              <a:gd name="connsiteX920" fmla="*/ 837409 w 1476951"/>
              <a:gd name="connsiteY920" fmla="*/ 1432477 h 1476000"/>
              <a:gd name="connsiteX921" fmla="*/ 813731 w 1476951"/>
              <a:gd name="connsiteY921" fmla="*/ 1434629 h 1476000"/>
              <a:gd name="connsiteX922" fmla="*/ 809426 w 1476951"/>
              <a:gd name="connsiteY922" fmla="*/ 1434629 h 1476000"/>
              <a:gd name="connsiteX923" fmla="*/ 774987 w 1476951"/>
              <a:gd name="connsiteY923" fmla="*/ 1437319 h 1476000"/>
              <a:gd name="connsiteX924" fmla="*/ 745928 w 1476951"/>
              <a:gd name="connsiteY924" fmla="*/ 1436243 h 1476000"/>
              <a:gd name="connsiteX925" fmla="*/ 706107 w 1476951"/>
              <a:gd name="connsiteY925" fmla="*/ 1436243 h 1476000"/>
              <a:gd name="connsiteX926" fmla="*/ 701802 w 1476951"/>
              <a:gd name="connsiteY926" fmla="*/ 1435705 h 1476000"/>
              <a:gd name="connsiteX927" fmla="*/ 685121 w 1476951"/>
              <a:gd name="connsiteY927" fmla="*/ 1428709 h 1476000"/>
              <a:gd name="connsiteX928" fmla="*/ 675972 w 1476951"/>
              <a:gd name="connsiteY928" fmla="*/ 1434629 h 1476000"/>
              <a:gd name="connsiteX929" fmla="*/ 675949 w 1476951"/>
              <a:gd name="connsiteY929" fmla="*/ 1434675 h 1476000"/>
              <a:gd name="connsiteX930" fmla="*/ 683506 w 1476951"/>
              <a:gd name="connsiteY930" fmla="*/ 1429786 h 1476000"/>
              <a:gd name="connsiteX931" fmla="*/ 700188 w 1476951"/>
              <a:gd name="connsiteY931" fmla="*/ 1436781 h 1476000"/>
              <a:gd name="connsiteX932" fmla="*/ 674358 w 1476951"/>
              <a:gd name="connsiteY932" fmla="*/ 1435705 h 1476000"/>
              <a:gd name="connsiteX933" fmla="*/ 674562 w 1476951"/>
              <a:gd name="connsiteY933" fmla="*/ 1435573 h 1476000"/>
              <a:gd name="connsiteX934" fmla="*/ 657676 w 1476951"/>
              <a:gd name="connsiteY934" fmla="*/ 1433014 h 1476000"/>
              <a:gd name="connsiteX935" fmla="*/ 637766 w 1476951"/>
              <a:gd name="connsiteY935" fmla="*/ 1428709 h 1476000"/>
              <a:gd name="connsiteX936" fmla="*/ 620546 w 1476951"/>
              <a:gd name="connsiteY936" fmla="*/ 1424943 h 1476000"/>
              <a:gd name="connsiteX937" fmla="*/ 604940 w 1476951"/>
              <a:gd name="connsiteY937" fmla="*/ 1422252 h 1476000"/>
              <a:gd name="connsiteX938" fmla="*/ 590412 w 1476951"/>
              <a:gd name="connsiteY938" fmla="*/ 1419562 h 1476000"/>
              <a:gd name="connsiteX939" fmla="*/ 531756 w 1476951"/>
              <a:gd name="connsiteY939" fmla="*/ 1404494 h 1476000"/>
              <a:gd name="connsiteX940" fmla="*/ 502160 w 1476951"/>
              <a:gd name="connsiteY940" fmla="*/ 1395884 h 1476000"/>
              <a:gd name="connsiteX941" fmla="*/ 493550 w 1476951"/>
              <a:gd name="connsiteY941" fmla="*/ 1388351 h 1476000"/>
              <a:gd name="connsiteX942" fmla="*/ 473639 w 1476951"/>
              <a:gd name="connsiteY942" fmla="*/ 1384584 h 1476000"/>
              <a:gd name="connsiteX943" fmla="*/ 444043 w 1476951"/>
              <a:gd name="connsiteY943" fmla="*/ 1369516 h 1476000"/>
              <a:gd name="connsiteX944" fmla="*/ 435433 w 1476951"/>
              <a:gd name="connsiteY944" fmla="*/ 1370055 h 1476000"/>
              <a:gd name="connsiteX945" fmla="*/ 404760 w 1476951"/>
              <a:gd name="connsiteY945" fmla="*/ 1354449 h 1476000"/>
              <a:gd name="connsiteX946" fmla="*/ 399379 w 1476951"/>
              <a:gd name="connsiteY946" fmla="*/ 1344763 h 1476000"/>
              <a:gd name="connsiteX947" fmla="*/ 400455 w 1476951"/>
              <a:gd name="connsiteY947" fmla="*/ 1344225 h 1476000"/>
              <a:gd name="connsiteX948" fmla="*/ 419289 w 1476951"/>
              <a:gd name="connsiteY948" fmla="*/ 1354449 h 1476000"/>
              <a:gd name="connsiteX949" fmla="*/ 438123 w 1476951"/>
              <a:gd name="connsiteY949" fmla="*/ 1364673 h 1476000"/>
              <a:gd name="connsiteX950" fmla="*/ 443504 w 1476951"/>
              <a:gd name="connsiteY950" fmla="*/ 1361445 h 1476000"/>
              <a:gd name="connsiteX951" fmla="*/ 421442 w 1476951"/>
              <a:gd name="connsiteY951" fmla="*/ 1346915 h 1476000"/>
              <a:gd name="connsiteX952" fmla="*/ 403146 w 1476951"/>
              <a:gd name="connsiteY952" fmla="*/ 1338844 h 1476000"/>
              <a:gd name="connsiteX953" fmla="*/ 377854 w 1476951"/>
              <a:gd name="connsiteY953" fmla="*/ 1324314 h 1476000"/>
              <a:gd name="connsiteX954" fmla="*/ 356329 w 1476951"/>
              <a:gd name="connsiteY954" fmla="*/ 1310323 h 1476000"/>
              <a:gd name="connsiteX955" fmla="*/ 322428 w 1476951"/>
              <a:gd name="connsiteY955" fmla="*/ 1295794 h 1476000"/>
              <a:gd name="connsiteX956" fmla="*/ 309513 w 1476951"/>
              <a:gd name="connsiteY956" fmla="*/ 1285032 h 1476000"/>
              <a:gd name="connsiteX957" fmla="*/ 312203 w 1476951"/>
              <a:gd name="connsiteY957" fmla="*/ 1283955 h 1476000"/>
              <a:gd name="connsiteX958" fmla="*/ 325118 w 1476951"/>
              <a:gd name="connsiteY958" fmla="*/ 1287722 h 1476000"/>
              <a:gd name="connsiteX959" fmla="*/ 298212 w 1476951"/>
              <a:gd name="connsiteY959" fmla="*/ 1259740 h 1476000"/>
              <a:gd name="connsiteX960" fmla="*/ 283145 w 1476951"/>
              <a:gd name="connsiteY960" fmla="*/ 1247363 h 1476000"/>
              <a:gd name="connsiteX961" fmla="*/ 269153 w 1476951"/>
              <a:gd name="connsiteY961" fmla="*/ 1234986 h 1476000"/>
              <a:gd name="connsiteX962" fmla="*/ 251396 w 1476951"/>
              <a:gd name="connsiteY962" fmla="*/ 1220457 h 1476000"/>
              <a:gd name="connsiteX963" fmla="*/ 225566 w 1476951"/>
              <a:gd name="connsiteY963" fmla="*/ 1191936 h 1476000"/>
              <a:gd name="connsiteX964" fmla="*/ 223794 w 1476951"/>
              <a:gd name="connsiteY964" fmla="*/ 1186398 h 1476000"/>
              <a:gd name="connsiteX965" fmla="*/ 218570 w 1476951"/>
              <a:gd name="connsiteY965" fmla="*/ 1181174 h 1476000"/>
              <a:gd name="connsiteX966" fmla="*/ 200812 w 1476951"/>
              <a:gd name="connsiteY966" fmla="*/ 1161802 h 1476000"/>
              <a:gd name="connsiteX967" fmla="*/ 198660 w 1476951"/>
              <a:gd name="connsiteY967" fmla="*/ 1152116 h 1476000"/>
              <a:gd name="connsiteX968" fmla="*/ 191664 w 1476951"/>
              <a:gd name="connsiteY968" fmla="*/ 1142429 h 1476000"/>
              <a:gd name="connsiteX969" fmla="*/ 190831 w 1476951"/>
              <a:gd name="connsiteY969" fmla="*/ 1141123 h 1476000"/>
              <a:gd name="connsiteX970" fmla="*/ 182516 w 1476951"/>
              <a:gd name="connsiteY970" fmla="*/ 1135434 h 1476000"/>
              <a:gd name="connsiteX971" fmla="*/ 166372 w 1476951"/>
              <a:gd name="connsiteY971" fmla="*/ 1112295 h 1476000"/>
              <a:gd name="connsiteX972" fmla="*/ 157224 w 1476951"/>
              <a:gd name="connsiteY972" fmla="*/ 1090770 h 1476000"/>
              <a:gd name="connsiteX973" fmla="*/ 156148 w 1476951"/>
              <a:gd name="connsiteY973" fmla="*/ 1090770 h 1476000"/>
              <a:gd name="connsiteX974" fmla="*/ 143772 w 1476951"/>
              <a:gd name="connsiteY974" fmla="*/ 1067093 h 1476000"/>
              <a:gd name="connsiteX975" fmla="*/ 131933 w 1476951"/>
              <a:gd name="connsiteY975" fmla="*/ 1043415 h 1476000"/>
              <a:gd name="connsiteX976" fmla="*/ 119556 w 1476951"/>
              <a:gd name="connsiteY976" fmla="*/ 1015971 h 1476000"/>
              <a:gd name="connsiteX977" fmla="*/ 108256 w 1476951"/>
              <a:gd name="connsiteY977" fmla="*/ 987989 h 1476000"/>
              <a:gd name="connsiteX978" fmla="*/ 119556 w 1476951"/>
              <a:gd name="connsiteY978" fmla="*/ 1006823 h 1476000"/>
              <a:gd name="connsiteX979" fmla="*/ 130857 w 1476951"/>
              <a:gd name="connsiteY979" fmla="*/ 1030500 h 1476000"/>
              <a:gd name="connsiteX980" fmla="*/ 134623 w 1476951"/>
              <a:gd name="connsiteY980" fmla="*/ 1043415 h 1476000"/>
              <a:gd name="connsiteX981" fmla="*/ 136180 w 1476951"/>
              <a:gd name="connsiteY981" fmla="*/ 1045698 h 1476000"/>
              <a:gd name="connsiteX982" fmla="*/ 134264 w 1476951"/>
              <a:gd name="connsiteY982" fmla="*/ 1035736 h 1476000"/>
              <a:gd name="connsiteX983" fmla="*/ 129266 w 1476951"/>
              <a:gd name="connsiteY983" fmla="*/ 1026667 h 1476000"/>
              <a:gd name="connsiteX984" fmla="*/ 121132 w 1476951"/>
              <a:gd name="connsiteY984" fmla="*/ 1008374 h 1476000"/>
              <a:gd name="connsiteX985" fmla="*/ 111484 w 1476951"/>
              <a:gd name="connsiteY985" fmla="*/ 992294 h 1476000"/>
              <a:gd name="connsiteX986" fmla="*/ 99645 w 1476951"/>
              <a:gd name="connsiteY986" fmla="*/ 960006 h 1476000"/>
              <a:gd name="connsiteX987" fmla="*/ 89504 w 1476951"/>
              <a:gd name="connsiteY987" fmla="*/ 926911 h 1476000"/>
              <a:gd name="connsiteX988" fmla="*/ 86172 w 1476951"/>
              <a:gd name="connsiteY988" fmla="*/ 917260 h 1476000"/>
              <a:gd name="connsiteX989" fmla="*/ 71666 w 1476951"/>
              <a:gd name="connsiteY989" fmla="*/ 859359 h 1476000"/>
              <a:gd name="connsiteX990" fmla="*/ 65251 w 1476951"/>
              <a:gd name="connsiteY990" fmla="*/ 817326 h 1476000"/>
              <a:gd name="connsiteX991" fmla="*/ 65206 w 1476951"/>
              <a:gd name="connsiteY991" fmla="*/ 818481 h 1476000"/>
              <a:gd name="connsiteX992" fmla="*/ 65744 w 1476951"/>
              <a:gd name="connsiteY992" fmla="*/ 827091 h 1476000"/>
              <a:gd name="connsiteX993" fmla="*/ 68434 w 1476951"/>
              <a:gd name="connsiteY993" fmla="*/ 847002 h 1476000"/>
              <a:gd name="connsiteX994" fmla="*/ 71663 w 1476951"/>
              <a:gd name="connsiteY994" fmla="*/ 867450 h 1476000"/>
              <a:gd name="connsiteX995" fmla="*/ 66282 w 1476951"/>
              <a:gd name="connsiteY995" fmla="*/ 849692 h 1476000"/>
              <a:gd name="connsiteX996" fmla="*/ 62515 w 1476951"/>
              <a:gd name="connsiteY996" fmla="*/ 827091 h 1476000"/>
              <a:gd name="connsiteX997" fmla="*/ 58210 w 1476951"/>
              <a:gd name="connsiteY997" fmla="*/ 827091 h 1476000"/>
              <a:gd name="connsiteX998" fmla="*/ 55519 w 1476951"/>
              <a:gd name="connsiteY998" fmla="*/ 806642 h 1476000"/>
              <a:gd name="connsiteX999" fmla="*/ 51753 w 1476951"/>
              <a:gd name="connsiteY999" fmla="*/ 793727 h 1476000"/>
              <a:gd name="connsiteX1000" fmla="*/ 48524 w 1476951"/>
              <a:gd name="connsiteY1000" fmla="*/ 781351 h 1476000"/>
              <a:gd name="connsiteX1001" fmla="*/ 39376 w 1476951"/>
              <a:gd name="connsiteY1001" fmla="*/ 771665 h 1476000"/>
              <a:gd name="connsiteX1002" fmla="*/ 36685 w 1476951"/>
              <a:gd name="connsiteY1002" fmla="*/ 771665 h 1476000"/>
              <a:gd name="connsiteX1003" fmla="*/ 33995 w 1476951"/>
              <a:gd name="connsiteY1003" fmla="*/ 758211 h 1476000"/>
              <a:gd name="connsiteX1004" fmla="*/ 32918 w 1476951"/>
              <a:gd name="connsiteY1004" fmla="*/ 740992 h 1476000"/>
              <a:gd name="connsiteX1005" fmla="*/ 35071 w 1476951"/>
              <a:gd name="connsiteY1005" fmla="*/ 716776 h 1476000"/>
              <a:gd name="connsiteX1006" fmla="*/ 36147 w 1476951"/>
              <a:gd name="connsiteY1006" fmla="*/ 708167 h 1476000"/>
              <a:gd name="connsiteX1007" fmla="*/ 37980 w 1476951"/>
              <a:gd name="connsiteY1007" fmla="*/ 702261 h 1476000"/>
              <a:gd name="connsiteX1008" fmla="*/ 37089 w 1476951"/>
              <a:gd name="connsiteY1008" fmla="*/ 688794 h 1476000"/>
              <a:gd name="connsiteX1009" fmla="*/ 38300 w 1476951"/>
              <a:gd name="connsiteY1009" fmla="*/ 668883 h 1476000"/>
              <a:gd name="connsiteX1010" fmla="*/ 40452 w 1476951"/>
              <a:gd name="connsiteY1010" fmla="*/ 664848 h 1476000"/>
              <a:gd name="connsiteX1011" fmla="*/ 40452 w 1476951"/>
              <a:gd name="connsiteY1011" fmla="*/ 662426 h 1476000"/>
              <a:gd name="connsiteX1012" fmla="*/ 36147 w 1476951"/>
              <a:gd name="connsiteY1012" fmla="*/ 670498 h 1476000"/>
              <a:gd name="connsiteX1013" fmla="*/ 32380 w 1476951"/>
              <a:gd name="connsiteY1013" fmla="*/ 665117 h 1476000"/>
              <a:gd name="connsiteX1014" fmla="*/ 25385 w 1476951"/>
              <a:gd name="connsiteY1014" fmla="*/ 655431 h 1476000"/>
              <a:gd name="connsiteX1015" fmla="*/ 24107 w 1476951"/>
              <a:gd name="connsiteY1015" fmla="*/ 647763 h 1476000"/>
              <a:gd name="connsiteX1016" fmla="*/ 23771 w 1476951"/>
              <a:gd name="connsiteY1016" fmla="*/ 648435 h 1476000"/>
              <a:gd name="connsiteX1017" fmla="*/ 21618 w 1476951"/>
              <a:gd name="connsiteY1017" fmla="*/ 669960 h 1476000"/>
              <a:gd name="connsiteX1018" fmla="*/ 20003 w 1476951"/>
              <a:gd name="connsiteY1018" fmla="*/ 691485 h 1476000"/>
              <a:gd name="connsiteX1019" fmla="*/ 18389 w 1476951"/>
              <a:gd name="connsiteY1019" fmla="*/ 708167 h 1476000"/>
              <a:gd name="connsiteX1020" fmla="*/ 18389 w 1476951"/>
              <a:gd name="connsiteY1020" fmla="*/ 742606 h 1476000"/>
              <a:gd name="connsiteX1021" fmla="*/ 18927 w 1476951"/>
              <a:gd name="connsiteY1021" fmla="*/ 760364 h 1476000"/>
              <a:gd name="connsiteX1022" fmla="*/ 20003 w 1476951"/>
              <a:gd name="connsiteY1022" fmla="*/ 778122 h 1476000"/>
              <a:gd name="connsiteX1023" fmla="*/ 15161 w 1476951"/>
              <a:gd name="connsiteY1023" fmla="*/ 794804 h 1476000"/>
              <a:gd name="connsiteX1024" fmla="*/ 14084 w 1476951"/>
              <a:gd name="connsiteY1024" fmla="*/ 794804 h 1476000"/>
              <a:gd name="connsiteX1025" fmla="*/ 10856 w 1476951"/>
              <a:gd name="connsiteY1025" fmla="*/ 762516 h 1476000"/>
              <a:gd name="connsiteX1026" fmla="*/ 10856 w 1476951"/>
              <a:gd name="connsiteY1026" fmla="*/ 729153 h 1476000"/>
              <a:gd name="connsiteX1027" fmla="*/ 13546 w 1476951"/>
              <a:gd name="connsiteY1027" fmla="*/ 703323 h 1476000"/>
              <a:gd name="connsiteX1028" fmla="*/ 18387 w 1476951"/>
              <a:gd name="connsiteY1028" fmla="*/ 708164 h 1476000"/>
              <a:gd name="connsiteX1029" fmla="*/ 14084 w 1476951"/>
              <a:gd name="connsiteY1029" fmla="*/ 702785 h 1476000"/>
              <a:gd name="connsiteX1030" fmla="*/ 13008 w 1476951"/>
              <a:gd name="connsiteY1030" fmla="*/ 683413 h 1476000"/>
              <a:gd name="connsiteX1031" fmla="*/ 14084 w 1476951"/>
              <a:gd name="connsiteY1031" fmla="*/ 653816 h 1476000"/>
              <a:gd name="connsiteX1032" fmla="*/ 14622 w 1476951"/>
              <a:gd name="connsiteY1032" fmla="*/ 645745 h 1476000"/>
              <a:gd name="connsiteX1033" fmla="*/ 16237 w 1476951"/>
              <a:gd name="connsiteY1033" fmla="*/ 632291 h 1476000"/>
              <a:gd name="connsiteX1034" fmla="*/ 22694 w 1476951"/>
              <a:gd name="connsiteY1034" fmla="*/ 608076 h 1476000"/>
              <a:gd name="connsiteX1035" fmla="*/ 25912 w 1476951"/>
              <a:gd name="connsiteY1035" fmla="*/ 591990 h 1476000"/>
              <a:gd name="connsiteX1036" fmla="*/ 24847 w 1476951"/>
              <a:gd name="connsiteY1036" fmla="*/ 588165 h 1476000"/>
              <a:gd name="connsiteX1037" fmla="*/ 21080 w 1476951"/>
              <a:gd name="connsiteY1037" fmla="*/ 609690 h 1476000"/>
              <a:gd name="connsiteX1038" fmla="*/ 14622 w 1476951"/>
              <a:gd name="connsiteY1038" fmla="*/ 633906 h 1476000"/>
              <a:gd name="connsiteX1039" fmla="*/ 13008 w 1476951"/>
              <a:gd name="connsiteY1039" fmla="*/ 647359 h 1476000"/>
              <a:gd name="connsiteX1040" fmla="*/ 12470 w 1476951"/>
              <a:gd name="connsiteY1040" fmla="*/ 655431 h 1476000"/>
              <a:gd name="connsiteX1041" fmla="*/ 11394 w 1476951"/>
              <a:gd name="connsiteY1041" fmla="*/ 685027 h 1476000"/>
              <a:gd name="connsiteX1042" fmla="*/ 12470 w 1476951"/>
              <a:gd name="connsiteY1042" fmla="*/ 704399 h 1476000"/>
              <a:gd name="connsiteX1043" fmla="*/ 9779 w 1476951"/>
              <a:gd name="connsiteY1043" fmla="*/ 730229 h 1476000"/>
              <a:gd name="connsiteX1044" fmla="*/ 9779 w 1476951"/>
              <a:gd name="connsiteY1044" fmla="*/ 763593 h 1476000"/>
              <a:gd name="connsiteX1045" fmla="*/ 13008 w 1476951"/>
              <a:gd name="connsiteY1045" fmla="*/ 795880 h 1476000"/>
              <a:gd name="connsiteX1046" fmla="*/ 14084 w 1476951"/>
              <a:gd name="connsiteY1046" fmla="*/ 795880 h 1476000"/>
              <a:gd name="connsiteX1047" fmla="*/ 21080 w 1476951"/>
              <a:gd name="connsiteY1047" fmla="*/ 826553 h 1476000"/>
              <a:gd name="connsiteX1048" fmla="*/ 24847 w 1476951"/>
              <a:gd name="connsiteY1048" fmla="*/ 851844 h 1476000"/>
              <a:gd name="connsiteX1049" fmla="*/ 32918 w 1476951"/>
              <a:gd name="connsiteY1049" fmla="*/ 877674 h 1476000"/>
              <a:gd name="connsiteX1050" fmla="*/ 45631 w 1476951"/>
              <a:gd name="connsiteY1050" fmla="*/ 933218 h 1476000"/>
              <a:gd name="connsiteX1051" fmla="*/ 46741 w 1476951"/>
              <a:gd name="connsiteY1051" fmla="*/ 943863 h 1476000"/>
              <a:gd name="connsiteX1052" fmla="*/ 49062 w 1476951"/>
              <a:gd name="connsiteY1052" fmla="*/ 943863 h 1476000"/>
              <a:gd name="connsiteX1053" fmla="*/ 60901 w 1476951"/>
              <a:gd name="connsiteY1053" fmla="*/ 972383 h 1476000"/>
              <a:gd name="connsiteX1054" fmla="*/ 65206 w 1476951"/>
              <a:gd name="connsiteY1054" fmla="*/ 986913 h 1476000"/>
              <a:gd name="connsiteX1055" fmla="*/ 57134 w 1476951"/>
              <a:gd name="connsiteY1055" fmla="*/ 974536 h 1476000"/>
              <a:gd name="connsiteX1056" fmla="*/ 48524 w 1476951"/>
              <a:gd name="connsiteY1056" fmla="*/ 955163 h 1476000"/>
              <a:gd name="connsiteX1057" fmla="*/ 47986 w 1476951"/>
              <a:gd name="connsiteY1057" fmla="*/ 960545 h 1476000"/>
              <a:gd name="connsiteX1058" fmla="*/ 43304 w 1476951"/>
              <a:gd name="connsiteY1058" fmla="*/ 946032 h 1476000"/>
              <a:gd name="connsiteX1059" fmla="*/ 39914 w 1476951"/>
              <a:gd name="connsiteY1059" fmla="*/ 946554 h 1476000"/>
              <a:gd name="connsiteX1060" fmla="*/ 36147 w 1476951"/>
              <a:gd name="connsiteY1060" fmla="*/ 934177 h 1476000"/>
              <a:gd name="connsiteX1061" fmla="*/ 23232 w 1476951"/>
              <a:gd name="connsiteY1061" fmla="*/ 904580 h 1476000"/>
              <a:gd name="connsiteX1062" fmla="*/ 15161 w 1476951"/>
              <a:gd name="connsiteY1062" fmla="*/ 878213 h 1476000"/>
              <a:gd name="connsiteX1063" fmla="*/ 14622 w 1476951"/>
              <a:gd name="connsiteY1063" fmla="*/ 856149 h 1476000"/>
              <a:gd name="connsiteX1064" fmla="*/ 10856 w 1476951"/>
              <a:gd name="connsiteY1064" fmla="*/ 830320 h 1476000"/>
              <a:gd name="connsiteX1065" fmla="*/ 8165 w 1476951"/>
              <a:gd name="connsiteY1065" fmla="*/ 804490 h 1476000"/>
              <a:gd name="connsiteX1066" fmla="*/ 2246 w 1476951"/>
              <a:gd name="connsiteY1066" fmla="*/ 785656 h 1476000"/>
              <a:gd name="connsiteX1067" fmla="*/ 6012 w 1476951"/>
              <a:gd name="connsiteY1067" fmla="*/ 685565 h 1476000"/>
              <a:gd name="connsiteX1068" fmla="*/ 9779 w 1476951"/>
              <a:gd name="connsiteY1068" fmla="*/ 659736 h 1476000"/>
              <a:gd name="connsiteX1069" fmla="*/ 6551 w 1476951"/>
              <a:gd name="connsiteY1069" fmla="*/ 645745 h 1476000"/>
              <a:gd name="connsiteX1070" fmla="*/ 13008 w 1476951"/>
              <a:gd name="connsiteY1070" fmla="*/ 607000 h 1476000"/>
              <a:gd name="connsiteX1071" fmla="*/ 14622 w 1476951"/>
              <a:gd name="connsiteY1071" fmla="*/ 597852 h 1476000"/>
              <a:gd name="connsiteX1072" fmla="*/ 18927 w 1476951"/>
              <a:gd name="connsiteY1072" fmla="*/ 566641 h 1476000"/>
              <a:gd name="connsiteX1073" fmla="*/ 30228 w 1476951"/>
              <a:gd name="connsiteY1073" fmla="*/ 544040 h 1476000"/>
              <a:gd name="connsiteX1074" fmla="*/ 27537 w 1476951"/>
              <a:gd name="connsiteY1074" fmla="*/ 574713 h 1476000"/>
              <a:gd name="connsiteX1075" fmla="*/ 30227 w 1476951"/>
              <a:gd name="connsiteY1075" fmla="*/ 569455 h 1476000"/>
              <a:gd name="connsiteX1076" fmla="*/ 31842 w 1476951"/>
              <a:gd name="connsiteY1076" fmla="*/ 556887 h 1476000"/>
              <a:gd name="connsiteX1077" fmla="*/ 32380 w 1476951"/>
              <a:gd name="connsiteY1077" fmla="*/ 542963 h 1476000"/>
              <a:gd name="connsiteX1078" fmla="*/ 37223 w 1476951"/>
              <a:gd name="connsiteY1078" fmla="*/ 525205 h 1476000"/>
              <a:gd name="connsiteX1079" fmla="*/ 44757 w 1476951"/>
              <a:gd name="connsiteY1079" fmla="*/ 498299 h 1476000"/>
              <a:gd name="connsiteX1080" fmla="*/ 53905 w 1476951"/>
              <a:gd name="connsiteY1080" fmla="*/ 470855 h 1476000"/>
              <a:gd name="connsiteX1081" fmla="*/ 54591 w 1476951"/>
              <a:gd name="connsiteY1081" fmla="*/ 470084 h 1476000"/>
              <a:gd name="connsiteX1082" fmla="*/ 58749 w 1476951"/>
              <a:gd name="connsiteY1082" fmla="*/ 448254 h 1476000"/>
              <a:gd name="connsiteX1083" fmla="*/ 64668 w 1476951"/>
              <a:gd name="connsiteY1083" fmla="*/ 432648 h 1476000"/>
              <a:gd name="connsiteX1084" fmla="*/ 71664 w 1476951"/>
              <a:gd name="connsiteY1084" fmla="*/ 419733 h 1476000"/>
              <a:gd name="connsiteX1085" fmla="*/ 85655 w 1476951"/>
              <a:gd name="connsiteY1085" fmla="*/ 392827 h 1476000"/>
              <a:gd name="connsiteX1086" fmla="*/ 96955 w 1476951"/>
              <a:gd name="connsiteY1086" fmla="*/ 368612 h 1476000"/>
              <a:gd name="connsiteX1087" fmla="*/ 113099 w 1476951"/>
              <a:gd name="connsiteY1087" fmla="*/ 337401 h 1476000"/>
              <a:gd name="connsiteX1088" fmla="*/ 124937 w 1476951"/>
              <a:gd name="connsiteY1088" fmla="*/ 323948 h 1476000"/>
              <a:gd name="connsiteX1089" fmla="*/ 134623 w 1476951"/>
              <a:gd name="connsiteY1089" fmla="*/ 305114 h 1476000"/>
              <a:gd name="connsiteX1090" fmla="*/ 142695 w 1476951"/>
              <a:gd name="connsiteY1090" fmla="*/ 293275 h 1476000"/>
              <a:gd name="connsiteX1091" fmla="*/ 151305 w 1476951"/>
              <a:gd name="connsiteY1091" fmla="*/ 288970 h 1476000"/>
              <a:gd name="connsiteX1092" fmla="*/ 153458 w 1476951"/>
              <a:gd name="connsiteY1092" fmla="*/ 285742 h 1476000"/>
              <a:gd name="connsiteX1093" fmla="*/ 162068 w 1476951"/>
              <a:gd name="connsiteY1093" fmla="*/ 268522 h 1476000"/>
              <a:gd name="connsiteX1094" fmla="*/ 178749 w 1476951"/>
              <a:gd name="connsiteY1094" fmla="*/ 249150 h 1476000"/>
              <a:gd name="connsiteX1095" fmla="*/ 179203 w 1476951"/>
              <a:gd name="connsiteY1095" fmla="*/ 257247 h 1476000"/>
              <a:gd name="connsiteX1096" fmla="*/ 177987 w 1476951"/>
              <a:gd name="connsiteY1096" fmla="*/ 260650 h 1476000"/>
              <a:gd name="connsiteX1097" fmla="*/ 195431 w 1476951"/>
              <a:gd name="connsiteY1097" fmla="*/ 242692 h 1476000"/>
              <a:gd name="connsiteX1098" fmla="*/ 204041 w 1476951"/>
              <a:gd name="connsiteY1098" fmla="*/ 231392 h 1476000"/>
              <a:gd name="connsiteX1099" fmla="*/ 215341 w 1476951"/>
              <a:gd name="connsiteY1099" fmla="*/ 220629 h 1476000"/>
              <a:gd name="connsiteX1100" fmla="*/ 216315 w 1476951"/>
              <a:gd name="connsiteY1100" fmla="*/ 221711 h 1476000"/>
              <a:gd name="connsiteX1101" fmla="*/ 215880 w 1476951"/>
              <a:gd name="connsiteY1101" fmla="*/ 221167 h 1476000"/>
              <a:gd name="connsiteX1102" fmla="*/ 229871 w 1476951"/>
              <a:gd name="connsiteY1102" fmla="*/ 207176 h 1476000"/>
              <a:gd name="connsiteX1103" fmla="*/ 243862 w 1476951"/>
              <a:gd name="connsiteY1103" fmla="*/ 194261 h 1476000"/>
              <a:gd name="connsiteX1104" fmla="*/ 258929 w 1476951"/>
              <a:gd name="connsiteY1104" fmla="*/ 178118 h 1476000"/>
              <a:gd name="connsiteX1105" fmla="*/ 279916 w 1476951"/>
              <a:gd name="connsiteY1105" fmla="*/ 162512 h 1476000"/>
              <a:gd name="connsiteX1106" fmla="*/ 302517 w 1476951"/>
              <a:gd name="connsiteY1106" fmla="*/ 145830 h 1476000"/>
              <a:gd name="connsiteX1107" fmla="*/ 316030 w 1476951"/>
              <a:gd name="connsiteY1107" fmla="*/ 136403 h 1476000"/>
              <a:gd name="connsiteX1108" fmla="*/ 325118 w 1476951"/>
              <a:gd name="connsiteY1108" fmla="*/ 128072 h 1476000"/>
              <a:gd name="connsiteX1109" fmla="*/ 341262 w 1476951"/>
              <a:gd name="connsiteY1109" fmla="*/ 118386 h 1476000"/>
              <a:gd name="connsiteX1110" fmla="*/ 358481 w 1476951"/>
              <a:gd name="connsiteY1110" fmla="*/ 109238 h 1476000"/>
              <a:gd name="connsiteX1111" fmla="*/ 360761 w 1476951"/>
              <a:gd name="connsiteY1111" fmla="*/ 108066 h 1476000"/>
              <a:gd name="connsiteX1112" fmla="*/ 366621 w 1476951"/>
              <a:gd name="connsiteY1112" fmla="*/ 102310 h 1476000"/>
              <a:gd name="connsiteX1113" fmla="*/ 376240 w 1476951"/>
              <a:gd name="connsiteY1113" fmla="*/ 95247 h 1476000"/>
              <a:gd name="connsiteX1114" fmla="*/ 386800 w 1476951"/>
              <a:gd name="connsiteY1114" fmla="*/ 89866 h 1476000"/>
              <a:gd name="connsiteX1115" fmla="*/ 394271 w 1476951"/>
              <a:gd name="connsiteY1115" fmla="*/ 88146 h 1476000"/>
              <a:gd name="connsiteX1116" fmla="*/ 395611 w 1476951"/>
              <a:gd name="connsiteY1116" fmla="*/ 87175 h 1476000"/>
              <a:gd name="connsiteX1117" fmla="*/ 541980 w 1476951"/>
              <a:gd name="connsiteY1117" fmla="*/ 27982 h 1476000"/>
              <a:gd name="connsiteX1118" fmla="*/ 547410 w 1476951"/>
              <a:gd name="connsiteY1118" fmla="*/ 26801 h 1476000"/>
              <a:gd name="connsiteX1119" fmla="*/ 562429 w 1476951"/>
              <a:gd name="connsiteY1119" fmla="*/ 21524 h 1476000"/>
              <a:gd name="connsiteX1120" fmla="*/ 572788 w 1476951"/>
              <a:gd name="connsiteY1120" fmla="*/ 19439 h 1476000"/>
              <a:gd name="connsiteX1121" fmla="*/ 578189 w 1476951"/>
              <a:gd name="connsiteY1121" fmla="*/ 19393 h 1476000"/>
              <a:gd name="connsiteX1122" fmla="*/ 580187 w 1476951"/>
              <a:gd name="connsiteY1122" fmla="*/ 18834 h 1476000"/>
              <a:gd name="connsiteX1123" fmla="*/ 702878 w 1476951"/>
              <a:gd name="connsiteY1123" fmla="*/ 2690 h 1476000"/>
              <a:gd name="connsiteX1124" fmla="*/ 737722 w 1476951"/>
              <a:gd name="connsiteY1124" fmla="*/ 2556 h 1476000"/>
              <a:gd name="connsiteX1125" fmla="*/ 774987 w 1476951"/>
              <a:gd name="connsiteY1125" fmla="*/ 3228 h 1476000"/>
              <a:gd name="connsiteX1126" fmla="*/ 775680 w 1476951"/>
              <a:gd name="connsiteY1126" fmla="*/ 3749 h 1476000"/>
              <a:gd name="connsiteX1127" fmla="*/ 793821 w 1476951"/>
              <a:gd name="connsiteY1127" fmla="*/ 1614 h 1476000"/>
              <a:gd name="connsiteX1128" fmla="*/ 810503 w 1476951"/>
              <a:gd name="connsiteY1128" fmla="*/ 4304 h 1476000"/>
              <a:gd name="connsiteX1129" fmla="*/ 827185 w 1476951"/>
              <a:gd name="connsiteY1129" fmla="*/ 7533 h 1476000"/>
              <a:gd name="connsiteX1130" fmla="*/ 835791 w 1476951"/>
              <a:gd name="connsiteY1130" fmla="*/ 9490 h 1476000"/>
              <a:gd name="connsiteX1131" fmla="*/ 826646 w 1476951"/>
              <a:gd name="connsiteY1131" fmla="*/ 6995 h 1476000"/>
              <a:gd name="connsiteX1132" fmla="*/ 809964 w 1476951"/>
              <a:gd name="connsiteY1132" fmla="*/ 3767 h 1476000"/>
              <a:gd name="connsiteX1133" fmla="*/ 793283 w 1476951"/>
              <a:gd name="connsiteY1133" fmla="*/ 1076 h 1476000"/>
              <a:gd name="connsiteX1134" fmla="*/ 793283 w 1476951"/>
              <a:gd name="connsiteY1134" fmla="*/ 0 h 147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Lst>
            <a:rect l="l" t="t" r="r" b="b"/>
            <a:pathLst>
              <a:path w="1476951" h="1476000">
                <a:moveTo>
                  <a:pt x="813188" y="1467995"/>
                </a:moveTo>
                <a:lnTo>
                  <a:pt x="806198" y="1471759"/>
                </a:lnTo>
                <a:lnTo>
                  <a:pt x="806616" y="1471939"/>
                </a:lnTo>
                <a:close/>
                <a:moveTo>
                  <a:pt x="871310" y="1429786"/>
                </a:moveTo>
                <a:cubicBezTo>
                  <a:pt x="862700" y="1431938"/>
                  <a:pt x="856781" y="1434091"/>
                  <a:pt x="848709" y="1435167"/>
                </a:cubicBezTo>
                <a:cubicBezTo>
                  <a:pt x="840637" y="1436243"/>
                  <a:pt x="830951" y="1437857"/>
                  <a:pt x="814807" y="1439472"/>
                </a:cubicBezTo>
                <a:cubicBezTo>
                  <a:pt x="814807" y="1437857"/>
                  <a:pt x="813731" y="1436781"/>
                  <a:pt x="813193" y="1435167"/>
                </a:cubicBezTo>
                <a:cubicBezTo>
                  <a:pt x="820727" y="1435167"/>
                  <a:pt x="827722" y="1434091"/>
                  <a:pt x="836871" y="1433014"/>
                </a:cubicBezTo>
                <a:cubicBezTo>
                  <a:pt x="845481" y="1431938"/>
                  <a:pt x="856243" y="1431400"/>
                  <a:pt x="871310" y="1429786"/>
                </a:cubicBezTo>
                <a:close/>
                <a:moveTo>
                  <a:pt x="930100" y="1424153"/>
                </a:moveTo>
                <a:lnTo>
                  <a:pt x="928720" y="1424542"/>
                </a:lnTo>
                <a:lnTo>
                  <a:pt x="929427" y="1424404"/>
                </a:lnTo>
                <a:close/>
                <a:moveTo>
                  <a:pt x="508348" y="1416063"/>
                </a:moveTo>
                <a:cubicBezTo>
                  <a:pt x="513326" y="1416871"/>
                  <a:pt x="520994" y="1419023"/>
                  <a:pt x="532294" y="1422252"/>
                </a:cubicBezTo>
                <a:cubicBezTo>
                  <a:pt x="535523" y="1422790"/>
                  <a:pt x="539290" y="1422790"/>
                  <a:pt x="542519" y="1422790"/>
                </a:cubicBezTo>
                <a:cubicBezTo>
                  <a:pt x="552205" y="1427633"/>
                  <a:pt x="561353" y="1432477"/>
                  <a:pt x="571039" y="1436782"/>
                </a:cubicBezTo>
                <a:cubicBezTo>
                  <a:pt x="574806" y="1437319"/>
                  <a:pt x="579649" y="1438396"/>
                  <a:pt x="583954" y="1439472"/>
                </a:cubicBezTo>
                <a:lnTo>
                  <a:pt x="584761" y="1439741"/>
                </a:lnTo>
                <a:lnTo>
                  <a:pt x="587721" y="1436782"/>
                </a:lnTo>
                <a:cubicBezTo>
                  <a:pt x="591487" y="1437858"/>
                  <a:pt x="595254" y="1438934"/>
                  <a:pt x="599021" y="1440010"/>
                </a:cubicBezTo>
                <a:cubicBezTo>
                  <a:pt x="602788" y="1441086"/>
                  <a:pt x="606555" y="1441624"/>
                  <a:pt x="610322" y="1442701"/>
                </a:cubicBezTo>
                <a:lnTo>
                  <a:pt x="632588" y="1447879"/>
                </a:lnTo>
                <a:lnTo>
                  <a:pt x="632923" y="1447544"/>
                </a:lnTo>
                <a:cubicBezTo>
                  <a:pt x="640994" y="1448620"/>
                  <a:pt x="650143" y="1450234"/>
                  <a:pt x="658753" y="1451849"/>
                </a:cubicBezTo>
                <a:cubicBezTo>
                  <a:pt x="662519" y="1452387"/>
                  <a:pt x="666824" y="1452925"/>
                  <a:pt x="671129" y="1454001"/>
                </a:cubicBezTo>
                <a:cubicBezTo>
                  <a:pt x="675434" y="1454539"/>
                  <a:pt x="679739" y="1455078"/>
                  <a:pt x="683506" y="1455078"/>
                </a:cubicBezTo>
                <a:cubicBezTo>
                  <a:pt x="691040" y="1455078"/>
                  <a:pt x="699111" y="1455615"/>
                  <a:pt x="708797" y="1456154"/>
                </a:cubicBezTo>
                <a:cubicBezTo>
                  <a:pt x="718484" y="1456154"/>
                  <a:pt x="729784" y="1456692"/>
                  <a:pt x="743237" y="1455615"/>
                </a:cubicBezTo>
                <a:lnTo>
                  <a:pt x="744732" y="1455615"/>
                </a:lnTo>
                <a:lnTo>
                  <a:pt x="748081" y="1453732"/>
                </a:lnTo>
                <a:cubicBezTo>
                  <a:pt x="750368" y="1452925"/>
                  <a:pt x="753193" y="1452118"/>
                  <a:pt x="755614" y="1451310"/>
                </a:cubicBezTo>
                <a:cubicBezTo>
                  <a:pt x="758305" y="1451310"/>
                  <a:pt x="760995" y="1451176"/>
                  <a:pt x="763282" y="1451176"/>
                </a:cubicBezTo>
                <a:cubicBezTo>
                  <a:pt x="765569" y="1451176"/>
                  <a:pt x="767453" y="1451310"/>
                  <a:pt x="768529" y="1451848"/>
                </a:cubicBezTo>
                <a:lnTo>
                  <a:pt x="769942" y="1455615"/>
                </a:lnTo>
                <a:lnTo>
                  <a:pt x="781982" y="1455615"/>
                </a:lnTo>
                <a:cubicBezTo>
                  <a:pt x="780906" y="1457230"/>
                  <a:pt x="779292" y="1459383"/>
                  <a:pt x="778215" y="1460997"/>
                </a:cubicBezTo>
                <a:cubicBezTo>
                  <a:pt x="777677" y="1461535"/>
                  <a:pt x="777139" y="1462073"/>
                  <a:pt x="776063" y="1463688"/>
                </a:cubicBezTo>
                <a:cubicBezTo>
                  <a:pt x="774448" y="1464764"/>
                  <a:pt x="771758" y="1465840"/>
                  <a:pt x="769067" y="1466916"/>
                </a:cubicBezTo>
                <a:cubicBezTo>
                  <a:pt x="764224" y="1466916"/>
                  <a:pt x="760995" y="1466916"/>
                  <a:pt x="756152" y="1466916"/>
                </a:cubicBezTo>
                <a:cubicBezTo>
                  <a:pt x="750771" y="1466378"/>
                  <a:pt x="744852" y="1466378"/>
                  <a:pt x="739471" y="1465840"/>
                </a:cubicBezTo>
                <a:cubicBezTo>
                  <a:pt x="727094" y="1465302"/>
                  <a:pt x="715255" y="1465302"/>
                  <a:pt x="703416" y="1464764"/>
                </a:cubicBezTo>
                <a:cubicBezTo>
                  <a:pt x="694806" y="1464225"/>
                  <a:pt x="685659" y="1463688"/>
                  <a:pt x="676510" y="1462611"/>
                </a:cubicBezTo>
                <a:cubicBezTo>
                  <a:pt x="668977" y="1462073"/>
                  <a:pt x="660905" y="1460459"/>
                  <a:pt x="652833" y="1459383"/>
                </a:cubicBezTo>
                <a:cubicBezTo>
                  <a:pt x="644761" y="1458306"/>
                  <a:pt x="637228" y="1457230"/>
                  <a:pt x="629156" y="1455615"/>
                </a:cubicBezTo>
                <a:cubicBezTo>
                  <a:pt x="617317" y="1453463"/>
                  <a:pt x="604402" y="1452387"/>
                  <a:pt x="593102" y="1450234"/>
                </a:cubicBezTo>
                <a:cubicBezTo>
                  <a:pt x="581801" y="1447544"/>
                  <a:pt x="571577" y="1444853"/>
                  <a:pt x="565120" y="1441086"/>
                </a:cubicBezTo>
                <a:lnTo>
                  <a:pt x="565443" y="1440851"/>
                </a:lnTo>
                <a:lnTo>
                  <a:pt x="548976" y="1435705"/>
                </a:lnTo>
                <a:cubicBezTo>
                  <a:pt x="544671" y="1433552"/>
                  <a:pt x="539828" y="1431400"/>
                  <a:pt x="534446" y="1429248"/>
                </a:cubicBezTo>
                <a:cubicBezTo>
                  <a:pt x="528527" y="1427633"/>
                  <a:pt x="523146" y="1426019"/>
                  <a:pt x="517765" y="1423867"/>
                </a:cubicBezTo>
                <a:cubicBezTo>
                  <a:pt x="511845" y="1421714"/>
                  <a:pt x="506464" y="1420100"/>
                  <a:pt x="500545" y="1417947"/>
                </a:cubicBezTo>
                <a:cubicBezTo>
                  <a:pt x="501084" y="1415795"/>
                  <a:pt x="503371" y="1415257"/>
                  <a:pt x="508348" y="1416063"/>
                </a:cubicBezTo>
                <a:close/>
                <a:moveTo>
                  <a:pt x="825113" y="1404527"/>
                </a:moveTo>
                <a:lnTo>
                  <a:pt x="816892" y="1405781"/>
                </a:lnTo>
                <a:lnTo>
                  <a:pt x="760031" y="1408652"/>
                </a:lnTo>
                <a:lnTo>
                  <a:pt x="778753" y="1410951"/>
                </a:lnTo>
                <a:cubicBezTo>
                  <a:pt x="779829" y="1410413"/>
                  <a:pt x="781444" y="1410413"/>
                  <a:pt x="783597" y="1409875"/>
                </a:cubicBezTo>
                <a:cubicBezTo>
                  <a:pt x="794897" y="1408261"/>
                  <a:pt x="805659" y="1407185"/>
                  <a:pt x="816960" y="1406108"/>
                </a:cubicBezTo>
                <a:cubicBezTo>
                  <a:pt x="818171" y="1405839"/>
                  <a:pt x="820155" y="1405469"/>
                  <a:pt x="822450" y="1405041"/>
                </a:cubicBezTo>
                <a:close/>
                <a:moveTo>
                  <a:pt x="876200" y="1396730"/>
                </a:moveTo>
                <a:lnTo>
                  <a:pt x="848274" y="1400992"/>
                </a:lnTo>
                <a:lnTo>
                  <a:pt x="857857" y="1401265"/>
                </a:lnTo>
                <a:cubicBezTo>
                  <a:pt x="863777" y="1400996"/>
                  <a:pt x="868216" y="1399920"/>
                  <a:pt x="871647" y="1398709"/>
                </a:cubicBezTo>
                <a:close/>
                <a:moveTo>
                  <a:pt x="978139" y="1395485"/>
                </a:moveTo>
                <a:lnTo>
                  <a:pt x="890552" y="1418810"/>
                </a:lnTo>
                <a:lnTo>
                  <a:pt x="934876" y="1408934"/>
                </a:lnTo>
                <a:close/>
                <a:moveTo>
                  <a:pt x="416598" y="1384584"/>
                </a:moveTo>
                <a:cubicBezTo>
                  <a:pt x="445118" y="1394808"/>
                  <a:pt x="463415" y="1403956"/>
                  <a:pt x="478482" y="1410951"/>
                </a:cubicBezTo>
                <a:cubicBezTo>
                  <a:pt x="485478" y="1413642"/>
                  <a:pt x="493011" y="1415795"/>
                  <a:pt x="500545" y="1417947"/>
                </a:cubicBezTo>
                <a:cubicBezTo>
                  <a:pt x="506464" y="1420100"/>
                  <a:pt x="511845" y="1421714"/>
                  <a:pt x="517227" y="1423866"/>
                </a:cubicBezTo>
                <a:cubicBezTo>
                  <a:pt x="522608" y="1426019"/>
                  <a:pt x="527989" y="1427633"/>
                  <a:pt x="533909" y="1429247"/>
                </a:cubicBezTo>
                <a:cubicBezTo>
                  <a:pt x="539290" y="1431400"/>
                  <a:pt x="544133" y="1433552"/>
                  <a:pt x="548438" y="1435705"/>
                </a:cubicBezTo>
                <a:cubicBezTo>
                  <a:pt x="547361" y="1436243"/>
                  <a:pt x="546285" y="1437319"/>
                  <a:pt x="545209" y="1438396"/>
                </a:cubicBezTo>
                <a:cubicBezTo>
                  <a:pt x="542519" y="1437857"/>
                  <a:pt x="539290" y="1437319"/>
                  <a:pt x="536599" y="1436781"/>
                </a:cubicBezTo>
                <a:cubicBezTo>
                  <a:pt x="526375" y="1433552"/>
                  <a:pt x="516150" y="1429247"/>
                  <a:pt x="505926" y="1425481"/>
                </a:cubicBezTo>
                <a:lnTo>
                  <a:pt x="490859" y="1419561"/>
                </a:lnTo>
                <a:cubicBezTo>
                  <a:pt x="486016" y="1417409"/>
                  <a:pt x="480634" y="1415256"/>
                  <a:pt x="475792" y="1413104"/>
                </a:cubicBezTo>
                <a:cubicBezTo>
                  <a:pt x="468796" y="1410951"/>
                  <a:pt x="462338" y="1408261"/>
                  <a:pt x="455881" y="1406108"/>
                </a:cubicBezTo>
                <a:cubicBezTo>
                  <a:pt x="449962" y="1403417"/>
                  <a:pt x="444042" y="1401265"/>
                  <a:pt x="438661" y="1398575"/>
                </a:cubicBezTo>
                <a:cubicBezTo>
                  <a:pt x="433280" y="1396422"/>
                  <a:pt x="428975" y="1393731"/>
                  <a:pt x="425208" y="1391579"/>
                </a:cubicBezTo>
                <a:cubicBezTo>
                  <a:pt x="421441" y="1388889"/>
                  <a:pt x="418751" y="1386736"/>
                  <a:pt x="416598" y="1384584"/>
                </a:cubicBezTo>
                <a:close/>
                <a:moveTo>
                  <a:pt x="441890" y="1371131"/>
                </a:moveTo>
                <a:cubicBezTo>
                  <a:pt x="452114" y="1376512"/>
                  <a:pt x="460724" y="1381355"/>
                  <a:pt x="471487" y="1386198"/>
                </a:cubicBezTo>
                <a:cubicBezTo>
                  <a:pt x="470410" y="1386736"/>
                  <a:pt x="469334" y="1387274"/>
                  <a:pt x="467720" y="1388351"/>
                </a:cubicBezTo>
                <a:cubicBezTo>
                  <a:pt x="456419" y="1382969"/>
                  <a:pt x="444581" y="1377050"/>
                  <a:pt x="433280" y="1371669"/>
                </a:cubicBezTo>
                <a:cubicBezTo>
                  <a:pt x="436509" y="1371669"/>
                  <a:pt x="438662" y="1371669"/>
                  <a:pt x="441890" y="1371131"/>
                </a:cubicBezTo>
                <a:close/>
                <a:moveTo>
                  <a:pt x="332652" y="1334539"/>
                </a:moveTo>
                <a:cubicBezTo>
                  <a:pt x="350409" y="1342072"/>
                  <a:pt x="359558" y="1349068"/>
                  <a:pt x="369244" y="1354987"/>
                </a:cubicBezTo>
                <a:cubicBezTo>
                  <a:pt x="371396" y="1357678"/>
                  <a:pt x="378392" y="1363059"/>
                  <a:pt x="376777" y="1363597"/>
                </a:cubicBezTo>
                <a:cubicBezTo>
                  <a:pt x="370320" y="1360368"/>
                  <a:pt x="364400" y="1357678"/>
                  <a:pt x="359558" y="1354449"/>
                </a:cubicBezTo>
                <a:cubicBezTo>
                  <a:pt x="354714" y="1351759"/>
                  <a:pt x="350409" y="1349068"/>
                  <a:pt x="346643" y="1346377"/>
                </a:cubicBezTo>
                <a:cubicBezTo>
                  <a:pt x="339647" y="1341534"/>
                  <a:pt x="335342" y="1337767"/>
                  <a:pt x="332652" y="1334539"/>
                </a:cubicBezTo>
                <a:close/>
                <a:moveTo>
                  <a:pt x="396818" y="1320731"/>
                </a:moveTo>
                <a:lnTo>
                  <a:pt x="396823" y="1320884"/>
                </a:lnTo>
                <a:lnTo>
                  <a:pt x="398640" y="1323083"/>
                </a:lnTo>
                <a:lnTo>
                  <a:pt x="398840" y="1322162"/>
                </a:lnTo>
                <a:close/>
                <a:moveTo>
                  <a:pt x="1182683" y="1285407"/>
                </a:moveTo>
                <a:lnTo>
                  <a:pt x="1180729" y="1285569"/>
                </a:lnTo>
                <a:cubicBezTo>
                  <a:pt x="1171581" y="1293103"/>
                  <a:pt x="1159742" y="1301175"/>
                  <a:pt x="1148442" y="1308709"/>
                </a:cubicBezTo>
                <a:cubicBezTo>
                  <a:pt x="1137141" y="1316243"/>
                  <a:pt x="1125303" y="1322162"/>
                  <a:pt x="1116693" y="1325929"/>
                </a:cubicBezTo>
                <a:cubicBezTo>
                  <a:pt x="1109697" y="1330234"/>
                  <a:pt x="1102164" y="1334539"/>
                  <a:pt x="1094092" y="1339381"/>
                </a:cubicBezTo>
                <a:cubicBezTo>
                  <a:pt x="1089787" y="1340996"/>
                  <a:pt x="1086020" y="1343149"/>
                  <a:pt x="1081715" y="1344763"/>
                </a:cubicBezTo>
                <a:cubicBezTo>
                  <a:pt x="1077410" y="1346377"/>
                  <a:pt x="1073105" y="1347991"/>
                  <a:pt x="1068800" y="1350144"/>
                </a:cubicBezTo>
                <a:cubicBezTo>
                  <a:pt x="1065572" y="1352835"/>
                  <a:pt x="1059114" y="1355525"/>
                  <a:pt x="1053194" y="1358216"/>
                </a:cubicBezTo>
                <a:cubicBezTo>
                  <a:pt x="1047275" y="1360906"/>
                  <a:pt x="1041894" y="1363059"/>
                  <a:pt x="1041356" y="1365211"/>
                </a:cubicBezTo>
                <a:cubicBezTo>
                  <a:pt x="1035975" y="1367364"/>
                  <a:pt x="1030056" y="1370055"/>
                  <a:pt x="1024136" y="1372207"/>
                </a:cubicBezTo>
                <a:cubicBezTo>
                  <a:pt x="1018217" y="1374897"/>
                  <a:pt x="1012297" y="1376512"/>
                  <a:pt x="1006378" y="1378665"/>
                </a:cubicBezTo>
                <a:cubicBezTo>
                  <a:pt x="1005302" y="1379741"/>
                  <a:pt x="1003150" y="1381893"/>
                  <a:pt x="1001535" y="1383507"/>
                </a:cubicBezTo>
                <a:cubicBezTo>
                  <a:pt x="998845" y="1384584"/>
                  <a:pt x="996692" y="1385122"/>
                  <a:pt x="994001" y="1386198"/>
                </a:cubicBezTo>
                <a:cubicBezTo>
                  <a:pt x="987544" y="1387812"/>
                  <a:pt x="981086" y="1388351"/>
                  <a:pt x="975167" y="1389427"/>
                </a:cubicBezTo>
                <a:cubicBezTo>
                  <a:pt x="966557" y="1392117"/>
                  <a:pt x="958485" y="1394808"/>
                  <a:pt x="950952" y="1396961"/>
                </a:cubicBezTo>
                <a:cubicBezTo>
                  <a:pt x="943418" y="1399113"/>
                  <a:pt x="935884" y="1401266"/>
                  <a:pt x="928889" y="1403956"/>
                </a:cubicBezTo>
                <a:cubicBezTo>
                  <a:pt x="921355" y="1406647"/>
                  <a:pt x="913283" y="1408261"/>
                  <a:pt x="904673" y="1410952"/>
                </a:cubicBezTo>
                <a:cubicBezTo>
                  <a:pt x="896063" y="1413642"/>
                  <a:pt x="886377" y="1416333"/>
                  <a:pt x="874539" y="1418485"/>
                </a:cubicBezTo>
                <a:cubicBezTo>
                  <a:pt x="846556" y="1420100"/>
                  <a:pt x="836332" y="1423328"/>
                  <a:pt x="832027" y="1425481"/>
                </a:cubicBezTo>
                <a:cubicBezTo>
                  <a:pt x="831489" y="1426019"/>
                  <a:pt x="831489" y="1426557"/>
                  <a:pt x="830951" y="1427095"/>
                </a:cubicBezTo>
                <a:lnTo>
                  <a:pt x="810511" y="1432205"/>
                </a:lnTo>
                <a:lnTo>
                  <a:pt x="811041" y="1432477"/>
                </a:lnTo>
                <a:lnTo>
                  <a:pt x="833740" y="1426802"/>
                </a:lnTo>
                <a:lnTo>
                  <a:pt x="834180" y="1425481"/>
                </a:lnTo>
                <a:cubicBezTo>
                  <a:pt x="838485" y="1422790"/>
                  <a:pt x="849247" y="1420100"/>
                  <a:pt x="876692" y="1418485"/>
                </a:cubicBezTo>
                <a:cubicBezTo>
                  <a:pt x="887992" y="1416333"/>
                  <a:pt x="897678" y="1413642"/>
                  <a:pt x="906826" y="1410952"/>
                </a:cubicBezTo>
                <a:cubicBezTo>
                  <a:pt x="915436" y="1408261"/>
                  <a:pt x="923508" y="1406647"/>
                  <a:pt x="931041" y="1403956"/>
                </a:cubicBezTo>
                <a:cubicBezTo>
                  <a:pt x="938575" y="1401803"/>
                  <a:pt x="945571" y="1399651"/>
                  <a:pt x="953105" y="1396961"/>
                </a:cubicBezTo>
                <a:cubicBezTo>
                  <a:pt x="960638" y="1394808"/>
                  <a:pt x="968172" y="1392117"/>
                  <a:pt x="977320" y="1389427"/>
                </a:cubicBezTo>
                <a:cubicBezTo>
                  <a:pt x="983777" y="1388351"/>
                  <a:pt x="990235" y="1387812"/>
                  <a:pt x="996154" y="1386198"/>
                </a:cubicBezTo>
                <a:lnTo>
                  <a:pt x="983404" y="1393848"/>
                </a:lnTo>
                <a:lnTo>
                  <a:pt x="983777" y="1393732"/>
                </a:lnTo>
                <a:cubicBezTo>
                  <a:pt x="988082" y="1391041"/>
                  <a:pt x="993463" y="1387812"/>
                  <a:pt x="997231" y="1385660"/>
                </a:cubicBezTo>
                <a:cubicBezTo>
                  <a:pt x="999921" y="1384584"/>
                  <a:pt x="1002073" y="1384046"/>
                  <a:pt x="1004764" y="1382969"/>
                </a:cubicBezTo>
                <a:lnTo>
                  <a:pt x="1005266" y="1382831"/>
                </a:lnTo>
                <a:lnTo>
                  <a:pt x="1008531" y="1379202"/>
                </a:lnTo>
                <a:cubicBezTo>
                  <a:pt x="1014450" y="1377050"/>
                  <a:pt x="1020369" y="1374897"/>
                  <a:pt x="1026289" y="1372745"/>
                </a:cubicBezTo>
                <a:cubicBezTo>
                  <a:pt x="1032208" y="1370055"/>
                  <a:pt x="1038128" y="1367902"/>
                  <a:pt x="1043509" y="1365750"/>
                </a:cubicBezTo>
                <a:cubicBezTo>
                  <a:pt x="1044047" y="1363597"/>
                  <a:pt x="1049428" y="1361445"/>
                  <a:pt x="1055348" y="1358754"/>
                </a:cubicBezTo>
                <a:cubicBezTo>
                  <a:pt x="1061267" y="1356063"/>
                  <a:pt x="1067724" y="1353373"/>
                  <a:pt x="1070953" y="1350682"/>
                </a:cubicBezTo>
                <a:cubicBezTo>
                  <a:pt x="1075258" y="1349068"/>
                  <a:pt x="1079563" y="1347454"/>
                  <a:pt x="1083868" y="1345301"/>
                </a:cubicBezTo>
                <a:lnTo>
                  <a:pt x="1092724" y="1341451"/>
                </a:lnTo>
                <a:lnTo>
                  <a:pt x="1097321" y="1338305"/>
                </a:lnTo>
                <a:cubicBezTo>
                  <a:pt x="1104855" y="1333462"/>
                  <a:pt x="1112926" y="1329157"/>
                  <a:pt x="1119922" y="1324852"/>
                </a:cubicBezTo>
                <a:cubicBezTo>
                  <a:pt x="1128532" y="1321624"/>
                  <a:pt x="1139832" y="1315166"/>
                  <a:pt x="1151671" y="1307633"/>
                </a:cubicBezTo>
                <a:close/>
                <a:moveTo>
                  <a:pt x="259914" y="1277965"/>
                </a:moveTo>
                <a:lnTo>
                  <a:pt x="261956" y="1279718"/>
                </a:lnTo>
                <a:lnTo>
                  <a:pt x="262654" y="1280073"/>
                </a:lnTo>
                <a:close/>
                <a:moveTo>
                  <a:pt x="1186295" y="1263917"/>
                </a:moveTo>
                <a:lnTo>
                  <a:pt x="1186110" y="1264045"/>
                </a:lnTo>
                <a:lnTo>
                  <a:pt x="1186110" y="1264198"/>
                </a:lnTo>
                <a:lnTo>
                  <a:pt x="1186966" y="1264320"/>
                </a:lnTo>
                <a:lnTo>
                  <a:pt x="1187187" y="1264045"/>
                </a:lnTo>
                <a:close/>
                <a:moveTo>
                  <a:pt x="1197920" y="1255885"/>
                </a:moveTo>
                <a:lnTo>
                  <a:pt x="1194744" y="1258080"/>
                </a:lnTo>
                <a:lnTo>
                  <a:pt x="1194182" y="1258663"/>
                </a:lnTo>
                <a:lnTo>
                  <a:pt x="1196360" y="1257269"/>
                </a:lnTo>
                <a:close/>
                <a:moveTo>
                  <a:pt x="215975" y="1228780"/>
                </a:moveTo>
                <a:lnTo>
                  <a:pt x="236298" y="1252708"/>
                </a:lnTo>
                <a:lnTo>
                  <a:pt x="220184" y="1233371"/>
                </a:lnTo>
                <a:close/>
                <a:moveTo>
                  <a:pt x="1236021" y="1228764"/>
                </a:moveTo>
                <a:lnTo>
                  <a:pt x="1235973" y="1228781"/>
                </a:lnTo>
                <a:lnTo>
                  <a:pt x="1235618" y="1231220"/>
                </a:lnTo>
                <a:cubicBezTo>
                  <a:pt x="1231313" y="1235525"/>
                  <a:pt x="1229698" y="1238215"/>
                  <a:pt x="1227008" y="1240906"/>
                </a:cubicBezTo>
                <a:cubicBezTo>
                  <a:pt x="1224855" y="1243596"/>
                  <a:pt x="1222164" y="1246825"/>
                  <a:pt x="1216783" y="1252206"/>
                </a:cubicBezTo>
                <a:lnTo>
                  <a:pt x="1217399" y="1252064"/>
                </a:lnTo>
                <a:lnTo>
                  <a:pt x="1227008" y="1241444"/>
                </a:lnTo>
                <a:cubicBezTo>
                  <a:pt x="1229160" y="1238753"/>
                  <a:pt x="1231313" y="1236062"/>
                  <a:pt x="1235618" y="1231757"/>
                </a:cubicBezTo>
                <a:cubicBezTo>
                  <a:pt x="1236290" y="1230009"/>
                  <a:pt x="1236391" y="1229067"/>
                  <a:pt x="1236021" y="1228764"/>
                </a:cubicBezTo>
                <a:close/>
                <a:moveTo>
                  <a:pt x="268572" y="1216647"/>
                </a:moveTo>
                <a:lnTo>
                  <a:pt x="269638" y="1217944"/>
                </a:lnTo>
                <a:lnTo>
                  <a:pt x="269691" y="1217766"/>
                </a:lnTo>
                <a:close/>
                <a:moveTo>
                  <a:pt x="188974" y="1204313"/>
                </a:moveTo>
                <a:cubicBezTo>
                  <a:pt x="190588" y="1202699"/>
                  <a:pt x="195969" y="1205389"/>
                  <a:pt x="202965" y="1213461"/>
                </a:cubicBezTo>
                <a:lnTo>
                  <a:pt x="203652" y="1214270"/>
                </a:lnTo>
                <a:lnTo>
                  <a:pt x="210027" y="1215681"/>
                </a:lnTo>
                <a:cubicBezTo>
                  <a:pt x="213323" y="1217901"/>
                  <a:pt x="217763" y="1222071"/>
                  <a:pt x="224489" y="1229067"/>
                </a:cubicBezTo>
                <a:cubicBezTo>
                  <a:pt x="231485" y="1234986"/>
                  <a:pt x="239019" y="1240367"/>
                  <a:pt x="244400" y="1245210"/>
                </a:cubicBezTo>
                <a:cubicBezTo>
                  <a:pt x="249781" y="1250053"/>
                  <a:pt x="253010" y="1254358"/>
                  <a:pt x="253010" y="1257049"/>
                </a:cubicBezTo>
                <a:cubicBezTo>
                  <a:pt x="254624" y="1259201"/>
                  <a:pt x="255700" y="1260816"/>
                  <a:pt x="257853" y="1262968"/>
                </a:cubicBezTo>
                <a:cubicBezTo>
                  <a:pt x="264848" y="1268887"/>
                  <a:pt x="270768" y="1274269"/>
                  <a:pt x="278301" y="1280188"/>
                </a:cubicBezTo>
                <a:cubicBezTo>
                  <a:pt x="276687" y="1282341"/>
                  <a:pt x="273996" y="1283417"/>
                  <a:pt x="272382" y="1285031"/>
                </a:cubicBezTo>
                <a:lnTo>
                  <a:pt x="253339" y="1263871"/>
                </a:lnTo>
                <a:lnTo>
                  <a:pt x="252472" y="1264045"/>
                </a:lnTo>
                <a:lnTo>
                  <a:pt x="270494" y="1284068"/>
                </a:lnTo>
                <a:lnTo>
                  <a:pt x="272382" y="1285031"/>
                </a:lnTo>
                <a:cubicBezTo>
                  <a:pt x="273997" y="1283417"/>
                  <a:pt x="276149" y="1281802"/>
                  <a:pt x="278302" y="1280188"/>
                </a:cubicBezTo>
                <a:cubicBezTo>
                  <a:pt x="294445" y="1294179"/>
                  <a:pt x="311665" y="1308170"/>
                  <a:pt x="329423" y="1320547"/>
                </a:cubicBezTo>
                <a:cubicBezTo>
                  <a:pt x="326194" y="1321623"/>
                  <a:pt x="323504" y="1322699"/>
                  <a:pt x="319199" y="1323776"/>
                </a:cubicBezTo>
                <a:cubicBezTo>
                  <a:pt x="320813" y="1324852"/>
                  <a:pt x="321351" y="1325390"/>
                  <a:pt x="322965" y="1326467"/>
                </a:cubicBezTo>
                <a:cubicBezTo>
                  <a:pt x="317584" y="1326467"/>
                  <a:pt x="313279" y="1327004"/>
                  <a:pt x="307898" y="1327004"/>
                </a:cubicBezTo>
                <a:cubicBezTo>
                  <a:pt x="304669" y="1324852"/>
                  <a:pt x="301441" y="1322699"/>
                  <a:pt x="298212" y="1320547"/>
                </a:cubicBezTo>
                <a:cubicBezTo>
                  <a:pt x="294983" y="1318394"/>
                  <a:pt x="292293" y="1315704"/>
                  <a:pt x="289064" y="1313552"/>
                </a:cubicBezTo>
                <a:cubicBezTo>
                  <a:pt x="281530" y="1307094"/>
                  <a:pt x="273458" y="1301175"/>
                  <a:pt x="266463" y="1294717"/>
                </a:cubicBezTo>
                <a:cubicBezTo>
                  <a:pt x="259467" y="1288260"/>
                  <a:pt x="252472" y="1281802"/>
                  <a:pt x="245476" y="1275883"/>
                </a:cubicBezTo>
                <a:cubicBezTo>
                  <a:pt x="238481" y="1269426"/>
                  <a:pt x="232561" y="1262968"/>
                  <a:pt x="226104" y="1257049"/>
                </a:cubicBezTo>
                <a:cubicBezTo>
                  <a:pt x="222875" y="1253820"/>
                  <a:pt x="219646" y="1250591"/>
                  <a:pt x="216956" y="1247901"/>
                </a:cubicBezTo>
                <a:cubicBezTo>
                  <a:pt x="214265" y="1244672"/>
                  <a:pt x="211036" y="1241444"/>
                  <a:pt x="208346" y="1238215"/>
                </a:cubicBezTo>
                <a:cubicBezTo>
                  <a:pt x="208884" y="1237139"/>
                  <a:pt x="214265" y="1240367"/>
                  <a:pt x="211575" y="1233910"/>
                </a:cubicBezTo>
                <a:cubicBezTo>
                  <a:pt x="215341" y="1237139"/>
                  <a:pt x="219109" y="1240367"/>
                  <a:pt x="222337" y="1243596"/>
                </a:cubicBezTo>
                <a:cubicBezTo>
                  <a:pt x="226642" y="1246825"/>
                  <a:pt x="230409" y="1250053"/>
                  <a:pt x="234176" y="1252744"/>
                </a:cubicBezTo>
                <a:cubicBezTo>
                  <a:pt x="239019" y="1258125"/>
                  <a:pt x="243862" y="1262968"/>
                  <a:pt x="248705" y="1268350"/>
                </a:cubicBezTo>
                <a:lnTo>
                  <a:pt x="249940" y="1269409"/>
                </a:lnTo>
                <a:lnTo>
                  <a:pt x="234176" y="1252744"/>
                </a:lnTo>
                <a:cubicBezTo>
                  <a:pt x="230409" y="1249515"/>
                  <a:pt x="226642" y="1246825"/>
                  <a:pt x="222875" y="1243596"/>
                </a:cubicBezTo>
                <a:cubicBezTo>
                  <a:pt x="219109" y="1240367"/>
                  <a:pt x="215880" y="1237139"/>
                  <a:pt x="212113" y="1233910"/>
                </a:cubicBezTo>
                <a:cubicBezTo>
                  <a:pt x="208346" y="1229067"/>
                  <a:pt x="204041" y="1224224"/>
                  <a:pt x="200274" y="1219380"/>
                </a:cubicBezTo>
                <a:cubicBezTo>
                  <a:pt x="196507" y="1214538"/>
                  <a:pt x="192740" y="1209156"/>
                  <a:pt x="188974" y="1204313"/>
                </a:cubicBezTo>
                <a:close/>
                <a:moveTo>
                  <a:pt x="1374453" y="1118752"/>
                </a:moveTo>
                <a:lnTo>
                  <a:pt x="1374180" y="1118869"/>
                </a:lnTo>
                <a:lnTo>
                  <a:pt x="1368302" y="1132975"/>
                </a:lnTo>
                <a:close/>
                <a:moveTo>
                  <a:pt x="1368803" y="1051337"/>
                </a:moveTo>
                <a:lnTo>
                  <a:pt x="1354542" y="1071935"/>
                </a:lnTo>
                <a:cubicBezTo>
                  <a:pt x="1351852" y="1076240"/>
                  <a:pt x="1349699" y="1080545"/>
                  <a:pt x="1347547" y="1084850"/>
                </a:cubicBezTo>
                <a:cubicBezTo>
                  <a:pt x="1344856" y="1089155"/>
                  <a:pt x="1342704" y="1092922"/>
                  <a:pt x="1340551" y="1096689"/>
                </a:cubicBezTo>
                <a:cubicBezTo>
                  <a:pt x="1335170" y="1104223"/>
                  <a:pt x="1329789" y="1111756"/>
                  <a:pt x="1323869" y="1118752"/>
                </a:cubicBezTo>
                <a:cubicBezTo>
                  <a:pt x="1319026" y="1126286"/>
                  <a:pt x="1314722" y="1133281"/>
                  <a:pt x="1309340" y="1140815"/>
                </a:cubicBezTo>
                <a:cubicBezTo>
                  <a:pt x="1305035" y="1146734"/>
                  <a:pt x="1300730" y="1152653"/>
                  <a:pt x="1296425" y="1158573"/>
                </a:cubicBezTo>
                <a:lnTo>
                  <a:pt x="1295348" y="1159231"/>
                </a:lnTo>
                <a:lnTo>
                  <a:pt x="1294467" y="1160537"/>
                </a:lnTo>
                <a:lnTo>
                  <a:pt x="1295887" y="1159649"/>
                </a:lnTo>
                <a:cubicBezTo>
                  <a:pt x="1300192" y="1153730"/>
                  <a:pt x="1304497" y="1147811"/>
                  <a:pt x="1308802" y="1141892"/>
                </a:cubicBezTo>
                <a:cubicBezTo>
                  <a:pt x="1313645" y="1134358"/>
                  <a:pt x="1318488" y="1127362"/>
                  <a:pt x="1323331" y="1119828"/>
                </a:cubicBezTo>
                <a:cubicBezTo>
                  <a:pt x="1329250" y="1112833"/>
                  <a:pt x="1334632" y="1105299"/>
                  <a:pt x="1340013" y="1097766"/>
                </a:cubicBezTo>
                <a:cubicBezTo>
                  <a:pt x="1342165" y="1093999"/>
                  <a:pt x="1344856" y="1090232"/>
                  <a:pt x="1347009" y="1085927"/>
                </a:cubicBezTo>
                <a:cubicBezTo>
                  <a:pt x="1349161" y="1081622"/>
                  <a:pt x="1351852" y="1077317"/>
                  <a:pt x="1354004" y="1073012"/>
                </a:cubicBezTo>
                <a:cubicBezTo>
                  <a:pt x="1358847" y="1064402"/>
                  <a:pt x="1364229" y="1056869"/>
                  <a:pt x="1368534" y="1052025"/>
                </a:cubicBezTo>
                <a:close/>
                <a:moveTo>
                  <a:pt x="1424498" y="1043954"/>
                </a:moveTo>
                <a:cubicBezTo>
                  <a:pt x="1422883" y="1050949"/>
                  <a:pt x="1420731" y="1057406"/>
                  <a:pt x="1417502" y="1064940"/>
                </a:cubicBezTo>
                <a:cubicBezTo>
                  <a:pt x="1414273" y="1071936"/>
                  <a:pt x="1410507" y="1079470"/>
                  <a:pt x="1405126" y="1087541"/>
                </a:cubicBezTo>
                <a:cubicBezTo>
                  <a:pt x="1400821" y="1096151"/>
                  <a:pt x="1396516" y="1104223"/>
                  <a:pt x="1392749" y="1110681"/>
                </a:cubicBezTo>
                <a:cubicBezTo>
                  <a:pt x="1388444" y="1117138"/>
                  <a:pt x="1384677" y="1121981"/>
                  <a:pt x="1381448" y="1125210"/>
                </a:cubicBezTo>
                <a:lnTo>
                  <a:pt x="1388982" y="1110142"/>
                </a:lnTo>
                <a:cubicBezTo>
                  <a:pt x="1390596" y="1105299"/>
                  <a:pt x="1393287" y="1100456"/>
                  <a:pt x="1395440" y="1095075"/>
                </a:cubicBezTo>
                <a:cubicBezTo>
                  <a:pt x="1397592" y="1091846"/>
                  <a:pt x="1398668" y="1089694"/>
                  <a:pt x="1400282" y="1087003"/>
                </a:cubicBezTo>
                <a:cubicBezTo>
                  <a:pt x="1402435" y="1083236"/>
                  <a:pt x="1404587" y="1080007"/>
                  <a:pt x="1406740" y="1076241"/>
                </a:cubicBezTo>
                <a:cubicBezTo>
                  <a:pt x="1408892" y="1072474"/>
                  <a:pt x="1410507" y="1069245"/>
                  <a:pt x="1412659" y="1065478"/>
                </a:cubicBezTo>
                <a:cubicBezTo>
                  <a:pt x="1416426" y="1058483"/>
                  <a:pt x="1420731" y="1051487"/>
                  <a:pt x="1424498" y="1043954"/>
                </a:cubicBezTo>
                <a:close/>
                <a:moveTo>
                  <a:pt x="1389667" y="997826"/>
                </a:moveTo>
                <a:lnTo>
                  <a:pt x="1376605" y="1020814"/>
                </a:lnTo>
                <a:lnTo>
                  <a:pt x="1376365" y="1021367"/>
                </a:lnTo>
                <a:lnTo>
                  <a:pt x="1389520" y="998213"/>
                </a:lnTo>
                <a:close/>
                <a:moveTo>
                  <a:pt x="1396830" y="945760"/>
                </a:moveTo>
                <a:lnTo>
                  <a:pt x="1381131" y="988653"/>
                </a:lnTo>
                <a:cubicBezTo>
                  <a:pt x="1371328" y="1011830"/>
                  <a:pt x="1360293" y="1034358"/>
                  <a:pt x="1348108" y="1056156"/>
                </a:cubicBezTo>
                <a:lnTo>
                  <a:pt x="1343272" y="1063801"/>
                </a:lnTo>
                <a:lnTo>
                  <a:pt x="1343242" y="1063864"/>
                </a:lnTo>
                <a:cubicBezTo>
                  <a:pt x="1341089" y="1069245"/>
                  <a:pt x="1336784" y="1076241"/>
                  <a:pt x="1331941" y="1083236"/>
                </a:cubicBezTo>
                <a:cubicBezTo>
                  <a:pt x="1327098" y="1090232"/>
                  <a:pt x="1322793" y="1097766"/>
                  <a:pt x="1320641" y="1104223"/>
                </a:cubicBezTo>
                <a:cubicBezTo>
                  <a:pt x="1316873" y="1109066"/>
                  <a:pt x="1312031" y="1114447"/>
                  <a:pt x="1307726" y="1120367"/>
                </a:cubicBezTo>
                <a:cubicBezTo>
                  <a:pt x="1303421" y="1126286"/>
                  <a:pt x="1299654" y="1132743"/>
                  <a:pt x="1296963" y="1138663"/>
                </a:cubicBezTo>
                <a:cubicBezTo>
                  <a:pt x="1281357" y="1160188"/>
                  <a:pt x="1256066" y="1187632"/>
                  <a:pt x="1233465" y="1210233"/>
                </a:cubicBezTo>
                <a:cubicBezTo>
                  <a:pt x="1226469" y="1216152"/>
                  <a:pt x="1219474" y="1222071"/>
                  <a:pt x="1212478" y="1227991"/>
                </a:cubicBezTo>
                <a:lnTo>
                  <a:pt x="1210465" y="1229521"/>
                </a:lnTo>
                <a:lnTo>
                  <a:pt x="1209596" y="1230401"/>
                </a:lnTo>
                <a:lnTo>
                  <a:pt x="1200820" y="1237555"/>
                </a:lnTo>
                <a:lnTo>
                  <a:pt x="1193644" y="1245749"/>
                </a:lnTo>
                <a:cubicBezTo>
                  <a:pt x="1185034" y="1252744"/>
                  <a:pt x="1176424" y="1259202"/>
                  <a:pt x="1167276" y="1265659"/>
                </a:cubicBezTo>
                <a:lnTo>
                  <a:pt x="1163144" y="1268269"/>
                </a:lnTo>
                <a:lnTo>
                  <a:pt x="1151922" y="1277418"/>
                </a:lnTo>
                <a:lnTo>
                  <a:pt x="1150301" y="1278470"/>
                </a:lnTo>
                <a:lnTo>
                  <a:pt x="1147904" y="1280727"/>
                </a:lnTo>
                <a:cubicBezTo>
                  <a:pt x="1140908" y="1285569"/>
                  <a:pt x="1133913" y="1290413"/>
                  <a:pt x="1126917" y="1294718"/>
                </a:cubicBezTo>
                <a:cubicBezTo>
                  <a:pt x="1119921" y="1299023"/>
                  <a:pt x="1112926" y="1303328"/>
                  <a:pt x="1105930" y="1307633"/>
                </a:cubicBezTo>
                <a:lnTo>
                  <a:pt x="1103529" y="1308850"/>
                </a:lnTo>
                <a:lnTo>
                  <a:pt x="1089318" y="1318080"/>
                </a:lnTo>
                <a:lnTo>
                  <a:pt x="1084913" y="1320302"/>
                </a:lnTo>
                <a:lnTo>
                  <a:pt x="1080639" y="1323238"/>
                </a:lnTo>
                <a:cubicBezTo>
                  <a:pt x="1076334" y="1325929"/>
                  <a:pt x="1071491" y="1328619"/>
                  <a:pt x="1066109" y="1331310"/>
                </a:cubicBezTo>
                <a:lnTo>
                  <a:pt x="1052535" y="1336634"/>
                </a:lnTo>
                <a:lnTo>
                  <a:pt x="1022277" y="1351895"/>
                </a:lnTo>
                <a:cubicBezTo>
                  <a:pt x="999246" y="1361971"/>
                  <a:pt x="975557" y="1370824"/>
                  <a:pt x="951293" y="1378370"/>
                </a:cubicBezTo>
                <a:lnTo>
                  <a:pt x="901828" y="1391089"/>
                </a:lnTo>
                <a:lnTo>
                  <a:pt x="941804" y="1383507"/>
                </a:lnTo>
                <a:cubicBezTo>
                  <a:pt x="944494" y="1382969"/>
                  <a:pt x="946647" y="1382431"/>
                  <a:pt x="949338" y="1381893"/>
                </a:cubicBezTo>
                <a:cubicBezTo>
                  <a:pt x="955257" y="1377050"/>
                  <a:pt x="967095" y="1374359"/>
                  <a:pt x="973553" y="1373283"/>
                </a:cubicBezTo>
                <a:cubicBezTo>
                  <a:pt x="978934" y="1371669"/>
                  <a:pt x="984315" y="1370054"/>
                  <a:pt x="988620" y="1368440"/>
                </a:cubicBezTo>
                <a:cubicBezTo>
                  <a:pt x="995078" y="1362520"/>
                  <a:pt x="1007455" y="1359292"/>
                  <a:pt x="1012836" y="1356063"/>
                </a:cubicBezTo>
                <a:cubicBezTo>
                  <a:pt x="1021984" y="1352834"/>
                  <a:pt x="1031132" y="1349605"/>
                  <a:pt x="1040280" y="1346377"/>
                </a:cubicBezTo>
                <a:lnTo>
                  <a:pt x="1057863" y="1339481"/>
                </a:lnTo>
                <a:lnTo>
                  <a:pt x="1065572" y="1335076"/>
                </a:lnTo>
                <a:lnTo>
                  <a:pt x="1072566" y="1332925"/>
                </a:lnTo>
                <a:lnTo>
                  <a:pt x="1082253" y="1327543"/>
                </a:lnTo>
                <a:lnTo>
                  <a:pt x="1084798" y="1325774"/>
                </a:lnTo>
                <a:lnTo>
                  <a:pt x="1091401" y="1319471"/>
                </a:lnTo>
                <a:cubicBezTo>
                  <a:pt x="1095706" y="1316780"/>
                  <a:pt x="1101087" y="1313552"/>
                  <a:pt x="1105930" y="1310861"/>
                </a:cubicBezTo>
                <a:lnTo>
                  <a:pt x="1122460" y="1302759"/>
                </a:lnTo>
                <a:lnTo>
                  <a:pt x="1128531" y="1299022"/>
                </a:lnTo>
                <a:cubicBezTo>
                  <a:pt x="1135527" y="1294717"/>
                  <a:pt x="1142522" y="1289874"/>
                  <a:pt x="1149518" y="1285031"/>
                </a:cubicBezTo>
                <a:cubicBezTo>
                  <a:pt x="1151132" y="1281802"/>
                  <a:pt x="1154899" y="1279112"/>
                  <a:pt x="1158666" y="1276421"/>
                </a:cubicBezTo>
                <a:cubicBezTo>
                  <a:pt x="1162433" y="1273731"/>
                  <a:pt x="1166200" y="1271040"/>
                  <a:pt x="1168891" y="1269964"/>
                </a:cubicBezTo>
                <a:cubicBezTo>
                  <a:pt x="1177501" y="1263506"/>
                  <a:pt x="1186648" y="1257049"/>
                  <a:pt x="1195258" y="1250053"/>
                </a:cubicBezTo>
                <a:cubicBezTo>
                  <a:pt x="1198487" y="1242520"/>
                  <a:pt x="1208712" y="1236062"/>
                  <a:pt x="1214093" y="1232295"/>
                </a:cubicBezTo>
                <a:cubicBezTo>
                  <a:pt x="1221088" y="1226376"/>
                  <a:pt x="1228084" y="1220457"/>
                  <a:pt x="1235079" y="1214538"/>
                </a:cubicBezTo>
                <a:cubicBezTo>
                  <a:pt x="1257680" y="1191936"/>
                  <a:pt x="1282972" y="1164492"/>
                  <a:pt x="1298577" y="1142967"/>
                </a:cubicBezTo>
                <a:lnTo>
                  <a:pt x="1307316" y="1128112"/>
                </a:lnTo>
                <a:lnTo>
                  <a:pt x="1307726" y="1126824"/>
                </a:lnTo>
                <a:cubicBezTo>
                  <a:pt x="1312031" y="1120366"/>
                  <a:pt x="1317412" y="1112833"/>
                  <a:pt x="1321717" y="1105299"/>
                </a:cubicBezTo>
                <a:cubicBezTo>
                  <a:pt x="1323331" y="1103146"/>
                  <a:pt x="1324408" y="1100994"/>
                  <a:pt x="1326022" y="1098841"/>
                </a:cubicBezTo>
                <a:lnTo>
                  <a:pt x="1331746" y="1090902"/>
                </a:lnTo>
                <a:lnTo>
                  <a:pt x="1333555" y="1087541"/>
                </a:lnTo>
                <a:cubicBezTo>
                  <a:pt x="1338398" y="1080545"/>
                  <a:pt x="1342165" y="1073550"/>
                  <a:pt x="1344856" y="1068169"/>
                </a:cubicBezTo>
                <a:cubicBezTo>
                  <a:pt x="1353466" y="1053101"/>
                  <a:pt x="1359923" y="1038034"/>
                  <a:pt x="1366919" y="1022428"/>
                </a:cubicBezTo>
                <a:cubicBezTo>
                  <a:pt x="1373376" y="1006823"/>
                  <a:pt x="1380372" y="991217"/>
                  <a:pt x="1388444" y="973460"/>
                </a:cubicBezTo>
                <a:cubicBezTo>
                  <a:pt x="1389251" y="968617"/>
                  <a:pt x="1392480" y="960410"/>
                  <a:pt x="1394767" y="953549"/>
                </a:cubicBezTo>
                <a:close/>
                <a:moveTo>
                  <a:pt x="1476951" y="884420"/>
                </a:moveTo>
                <a:lnTo>
                  <a:pt x="1476951" y="917725"/>
                </a:lnTo>
                <a:lnTo>
                  <a:pt x="1470238" y="946015"/>
                </a:lnTo>
                <a:cubicBezTo>
                  <a:pt x="1463781" y="952473"/>
                  <a:pt x="1464319" y="942786"/>
                  <a:pt x="1456785" y="951935"/>
                </a:cubicBezTo>
                <a:cubicBezTo>
                  <a:pt x="1456785" y="951396"/>
                  <a:pt x="1457323" y="949244"/>
                  <a:pt x="1457862" y="948706"/>
                </a:cubicBezTo>
                <a:cubicBezTo>
                  <a:pt x="1458399" y="940096"/>
                  <a:pt x="1456247" y="938482"/>
                  <a:pt x="1460014" y="926105"/>
                </a:cubicBezTo>
                <a:cubicBezTo>
                  <a:pt x="1462704" y="918571"/>
                  <a:pt x="1465933" y="910500"/>
                  <a:pt x="1468086" y="902428"/>
                </a:cubicBezTo>
                <a:lnTo>
                  <a:pt x="1474543" y="898661"/>
                </a:lnTo>
                <a:lnTo>
                  <a:pt x="1474543" y="898661"/>
                </a:lnTo>
                <a:close/>
                <a:moveTo>
                  <a:pt x="1460791" y="866230"/>
                </a:moveTo>
                <a:lnTo>
                  <a:pt x="1460598" y="867182"/>
                </a:lnTo>
                <a:lnTo>
                  <a:pt x="1462166" y="869064"/>
                </a:lnTo>
                <a:cubicBezTo>
                  <a:pt x="1463781" y="870679"/>
                  <a:pt x="1465395" y="872831"/>
                  <a:pt x="1467009" y="874445"/>
                </a:cubicBezTo>
                <a:cubicBezTo>
                  <a:pt x="1468086" y="873369"/>
                  <a:pt x="1469162" y="872293"/>
                  <a:pt x="1470238" y="872293"/>
                </a:cubicBezTo>
                <a:lnTo>
                  <a:pt x="1470319" y="871880"/>
                </a:lnTo>
                <a:lnTo>
                  <a:pt x="1468086" y="873369"/>
                </a:lnTo>
                <a:cubicBezTo>
                  <a:pt x="1465933" y="872293"/>
                  <a:pt x="1464319" y="870140"/>
                  <a:pt x="1462704" y="868526"/>
                </a:cubicBezTo>
                <a:close/>
                <a:moveTo>
                  <a:pt x="1455995" y="805102"/>
                </a:moveTo>
                <a:lnTo>
                  <a:pt x="1455619" y="805123"/>
                </a:lnTo>
                <a:lnTo>
                  <a:pt x="1454938" y="805160"/>
                </a:lnTo>
                <a:lnTo>
                  <a:pt x="1455171" y="807719"/>
                </a:lnTo>
                <a:cubicBezTo>
                  <a:pt x="1455171" y="812562"/>
                  <a:pt x="1455171" y="816328"/>
                  <a:pt x="1454633" y="821172"/>
                </a:cubicBezTo>
                <a:cubicBezTo>
                  <a:pt x="1454094" y="823862"/>
                  <a:pt x="1453557" y="826015"/>
                  <a:pt x="1452480" y="829243"/>
                </a:cubicBezTo>
                <a:cubicBezTo>
                  <a:pt x="1448175" y="836239"/>
                  <a:pt x="1443870" y="843234"/>
                  <a:pt x="1439565" y="849692"/>
                </a:cubicBezTo>
                <a:cubicBezTo>
                  <a:pt x="1438489" y="856149"/>
                  <a:pt x="1437951" y="861531"/>
                  <a:pt x="1436337" y="867450"/>
                </a:cubicBezTo>
                <a:lnTo>
                  <a:pt x="1433108" y="873369"/>
                </a:lnTo>
                <a:cubicBezTo>
                  <a:pt x="1431493" y="881979"/>
                  <a:pt x="1429879" y="890051"/>
                  <a:pt x="1427727" y="899199"/>
                </a:cubicBezTo>
                <a:cubicBezTo>
                  <a:pt x="1425574" y="906195"/>
                  <a:pt x="1423960" y="912652"/>
                  <a:pt x="1421807" y="919648"/>
                </a:cubicBezTo>
                <a:cubicBezTo>
                  <a:pt x="1419655" y="926643"/>
                  <a:pt x="1418041" y="933101"/>
                  <a:pt x="1415350" y="939558"/>
                </a:cubicBezTo>
                <a:cubicBezTo>
                  <a:pt x="1414273" y="944939"/>
                  <a:pt x="1413197" y="949782"/>
                  <a:pt x="1411583" y="955163"/>
                </a:cubicBezTo>
                <a:cubicBezTo>
                  <a:pt x="1410507" y="960545"/>
                  <a:pt x="1409431" y="965926"/>
                  <a:pt x="1407278" y="971307"/>
                </a:cubicBezTo>
                <a:lnTo>
                  <a:pt x="1410711" y="965967"/>
                </a:lnTo>
                <a:lnTo>
                  <a:pt x="1413736" y="954625"/>
                </a:lnTo>
                <a:cubicBezTo>
                  <a:pt x="1414273" y="948706"/>
                  <a:pt x="1415350" y="943863"/>
                  <a:pt x="1416426" y="938481"/>
                </a:cubicBezTo>
                <a:cubicBezTo>
                  <a:pt x="1418578" y="932024"/>
                  <a:pt x="1420731" y="925029"/>
                  <a:pt x="1422883" y="918571"/>
                </a:cubicBezTo>
                <a:cubicBezTo>
                  <a:pt x="1425036" y="911575"/>
                  <a:pt x="1426651" y="905118"/>
                  <a:pt x="1428803" y="898123"/>
                </a:cubicBezTo>
                <a:cubicBezTo>
                  <a:pt x="1430955" y="889513"/>
                  <a:pt x="1432032" y="881441"/>
                  <a:pt x="1434184" y="872293"/>
                </a:cubicBezTo>
                <a:lnTo>
                  <a:pt x="1437413" y="866373"/>
                </a:lnTo>
                <a:cubicBezTo>
                  <a:pt x="1439027" y="860454"/>
                  <a:pt x="1439565" y="855073"/>
                  <a:pt x="1440642" y="848616"/>
                </a:cubicBezTo>
                <a:cubicBezTo>
                  <a:pt x="1444947" y="841620"/>
                  <a:pt x="1449252" y="835162"/>
                  <a:pt x="1453557" y="828167"/>
                </a:cubicBezTo>
                <a:cubicBezTo>
                  <a:pt x="1450866" y="842158"/>
                  <a:pt x="1448175" y="855611"/>
                  <a:pt x="1444947" y="869602"/>
                </a:cubicBezTo>
                <a:cubicBezTo>
                  <a:pt x="1443870" y="882517"/>
                  <a:pt x="1436337" y="900275"/>
                  <a:pt x="1438489" y="904042"/>
                </a:cubicBezTo>
                <a:cubicBezTo>
                  <a:pt x="1433646" y="919109"/>
                  <a:pt x="1429341" y="933639"/>
                  <a:pt x="1423960" y="948168"/>
                </a:cubicBezTo>
                <a:lnTo>
                  <a:pt x="1421085" y="952639"/>
                </a:lnTo>
                <a:lnTo>
                  <a:pt x="1419856" y="959334"/>
                </a:lnTo>
                <a:cubicBezTo>
                  <a:pt x="1419251" y="962832"/>
                  <a:pt x="1418310" y="966464"/>
                  <a:pt x="1415888" y="970769"/>
                </a:cubicBezTo>
                <a:cubicBezTo>
                  <a:pt x="1408354" y="981532"/>
                  <a:pt x="1404587" y="992294"/>
                  <a:pt x="1400821" y="1003594"/>
                </a:cubicBezTo>
                <a:cubicBezTo>
                  <a:pt x="1398668" y="1008976"/>
                  <a:pt x="1396516" y="1014895"/>
                  <a:pt x="1393825" y="1020814"/>
                </a:cubicBezTo>
                <a:cubicBezTo>
                  <a:pt x="1392749" y="1024043"/>
                  <a:pt x="1391135" y="1026734"/>
                  <a:pt x="1389520" y="1029963"/>
                </a:cubicBezTo>
                <a:cubicBezTo>
                  <a:pt x="1387906" y="1033191"/>
                  <a:pt x="1386291" y="1036420"/>
                  <a:pt x="1384139" y="1039649"/>
                </a:cubicBezTo>
                <a:cubicBezTo>
                  <a:pt x="1379296" y="1048259"/>
                  <a:pt x="1374453" y="1057406"/>
                  <a:pt x="1369610" y="1065478"/>
                </a:cubicBezTo>
                <a:cubicBezTo>
                  <a:pt x="1365843" y="1075165"/>
                  <a:pt x="1359385" y="1081622"/>
                  <a:pt x="1354004" y="1090770"/>
                </a:cubicBezTo>
                <a:cubicBezTo>
                  <a:pt x="1349699" y="1100994"/>
                  <a:pt x="1342165" y="1113371"/>
                  <a:pt x="1334094" y="1124672"/>
                </a:cubicBezTo>
                <a:cubicBezTo>
                  <a:pt x="1326022" y="1135972"/>
                  <a:pt x="1317950" y="1147811"/>
                  <a:pt x="1312031" y="1158035"/>
                </a:cubicBezTo>
                <a:cubicBezTo>
                  <a:pt x="1307188" y="1164493"/>
                  <a:pt x="1302344" y="1170950"/>
                  <a:pt x="1297502" y="1176869"/>
                </a:cubicBezTo>
                <a:cubicBezTo>
                  <a:pt x="1292120" y="1182789"/>
                  <a:pt x="1287277" y="1188708"/>
                  <a:pt x="1281896" y="1195165"/>
                </a:cubicBezTo>
                <a:cubicBezTo>
                  <a:pt x="1280282" y="1197856"/>
                  <a:pt x="1278129" y="1200009"/>
                  <a:pt x="1276515" y="1202699"/>
                </a:cubicBezTo>
                <a:cubicBezTo>
                  <a:pt x="1274362" y="1205390"/>
                  <a:pt x="1272748" y="1207542"/>
                  <a:pt x="1270596" y="1210233"/>
                </a:cubicBezTo>
                <a:cubicBezTo>
                  <a:pt x="1267367" y="1212923"/>
                  <a:pt x="1264138" y="1215614"/>
                  <a:pt x="1261447" y="1217766"/>
                </a:cubicBezTo>
                <a:lnTo>
                  <a:pt x="1246486" y="1234332"/>
                </a:lnTo>
                <a:lnTo>
                  <a:pt x="1246918" y="1236062"/>
                </a:lnTo>
                <a:cubicBezTo>
                  <a:pt x="1240460" y="1243058"/>
                  <a:pt x="1236155" y="1247901"/>
                  <a:pt x="1231313" y="1252206"/>
                </a:cubicBezTo>
                <a:cubicBezTo>
                  <a:pt x="1225931" y="1255973"/>
                  <a:pt x="1220012" y="1259740"/>
                  <a:pt x="1214631" y="1264045"/>
                </a:cubicBezTo>
                <a:lnTo>
                  <a:pt x="1201178" y="1274807"/>
                </a:lnTo>
                <a:lnTo>
                  <a:pt x="1188434" y="1284120"/>
                </a:lnTo>
                <a:lnTo>
                  <a:pt x="1190415" y="1283955"/>
                </a:lnTo>
                <a:lnTo>
                  <a:pt x="1204407" y="1273731"/>
                </a:lnTo>
                <a:lnTo>
                  <a:pt x="1217860" y="1262968"/>
                </a:lnTo>
                <a:cubicBezTo>
                  <a:pt x="1223241" y="1259202"/>
                  <a:pt x="1229160" y="1255435"/>
                  <a:pt x="1234541" y="1251130"/>
                </a:cubicBezTo>
                <a:cubicBezTo>
                  <a:pt x="1238846" y="1246825"/>
                  <a:pt x="1243690" y="1241982"/>
                  <a:pt x="1250147" y="1234986"/>
                </a:cubicBezTo>
                <a:cubicBezTo>
                  <a:pt x="1250147" y="1234448"/>
                  <a:pt x="1250147" y="1233910"/>
                  <a:pt x="1249609" y="1232834"/>
                </a:cubicBezTo>
                <a:cubicBezTo>
                  <a:pt x="1254990" y="1227452"/>
                  <a:pt x="1259833" y="1222071"/>
                  <a:pt x="1264676" y="1216152"/>
                </a:cubicBezTo>
                <a:cubicBezTo>
                  <a:pt x="1267367" y="1214000"/>
                  <a:pt x="1270596" y="1211309"/>
                  <a:pt x="1273824" y="1208618"/>
                </a:cubicBezTo>
                <a:cubicBezTo>
                  <a:pt x="1275438" y="1206466"/>
                  <a:pt x="1277591" y="1203775"/>
                  <a:pt x="1279743" y="1201085"/>
                </a:cubicBezTo>
                <a:cubicBezTo>
                  <a:pt x="1281358" y="1198394"/>
                  <a:pt x="1283511" y="1195704"/>
                  <a:pt x="1285125" y="1193551"/>
                </a:cubicBezTo>
                <a:cubicBezTo>
                  <a:pt x="1290506" y="1187632"/>
                  <a:pt x="1295349" y="1181174"/>
                  <a:pt x="1300730" y="1175255"/>
                </a:cubicBezTo>
                <a:cubicBezTo>
                  <a:pt x="1305573" y="1169335"/>
                  <a:pt x="1310417" y="1162878"/>
                  <a:pt x="1315259" y="1156421"/>
                </a:cubicBezTo>
                <a:cubicBezTo>
                  <a:pt x="1321179" y="1146197"/>
                  <a:pt x="1329250" y="1134358"/>
                  <a:pt x="1337323" y="1123057"/>
                </a:cubicBezTo>
                <a:cubicBezTo>
                  <a:pt x="1345394" y="1111218"/>
                  <a:pt x="1352928" y="1099380"/>
                  <a:pt x="1357233" y="1089156"/>
                </a:cubicBezTo>
                <a:cubicBezTo>
                  <a:pt x="1362614" y="1080007"/>
                  <a:pt x="1369071" y="1073550"/>
                  <a:pt x="1372839" y="1063864"/>
                </a:cubicBezTo>
                <a:cubicBezTo>
                  <a:pt x="1377681" y="1055792"/>
                  <a:pt x="1382525" y="1046106"/>
                  <a:pt x="1387367" y="1038034"/>
                </a:cubicBezTo>
                <a:cubicBezTo>
                  <a:pt x="1389520" y="1034805"/>
                  <a:pt x="1391135" y="1031577"/>
                  <a:pt x="1392749" y="1028348"/>
                </a:cubicBezTo>
                <a:cubicBezTo>
                  <a:pt x="1394363" y="1025119"/>
                  <a:pt x="1395440" y="1021890"/>
                  <a:pt x="1397054" y="1019200"/>
                </a:cubicBezTo>
                <a:cubicBezTo>
                  <a:pt x="1399745" y="1013280"/>
                  <a:pt x="1401897" y="1007361"/>
                  <a:pt x="1404049" y="1001980"/>
                </a:cubicBezTo>
                <a:cubicBezTo>
                  <a:pt x="1408354" y="990679"/>
                  <a:pt x="1412121" y="979917"/>
                  <a:pt x="1419117" y="969155"/>
                </a:cubicBezTo>
                <a:cubicBezTo>
                  <a:pt x="1423960" y="960545"/>
                  <a:pt x="1422883" y="954087"/>
                  <a:pt x="1425036" y="947092"/>
                </a:cubicBezTo>
                <a:cubicBezTo>
                  <a:pt x="1430955" y="932562"/>
                  <a:pt x="1434722" y="918033"/>
                  <a:pt x="1439565" y="902966"/>
                </a:cubicBezTo>
                <a:cubicBezTo>
                  <a:pt x="1437413" y="898661"/>
                  <a:pt x="1444947" y="881441"/>
                  <a:pt x="1446023" y="868526"/>
                </a:cubicBezTo>
                <a:cubicBezTo>
                  <a:pt x="1449252" y="855073"/>
                  <a:pt x="1451942" y="841082"/>
                  <a:pt x="1454633" y="827091"/>
                </a:cubicBezTo>
                <a:lnTo>
                  <a:pt x="1456574" y="819813"/>
                </a:lnTo>
                <a:lnTo>
                  <a:pt x="1455171" y="819557"/>
                </a:lnTo>
                <a:cubicBezTo>
                  <a:pt x="1455708" y="815252"/>
                  <a:pt x="1455708" y="811486"/>
                  <a:pt x="1455708" y="806104"/>
                </a:cubicBezTo>
                <a:close/>
                <a:moveTo>
                  <a:pt x="1467547" y="793727"/>
                </a:moveTo>
                <a:lnTo>
                  <a:pt x="1461281" y="819837"/>
                </a:lnTo>
                <a:lnTo>
                  <a:pt x="1461281" y="819837"/>
                </a:lnTo>
                <a:lnTo>
                  <a:pt x="1467548" y="793728"/>
                </a:lnTo>
                <a:close/>
                <a:moveTo>
                  <a:pt x="1472390" y="788346"/>
                </a:moveTo>
                <a:cubicBezTo>
                  <a:pt x="1471314" y="790499"/>
                  <a:pt x="1470238" y="792113"/>
                  <a:pt x="1469162" y="795342"/>
                </a:cubicBezTo>
                <a:lnTo>
                  <a:pt x="1468422" y="810005"/>
                </a:lnTo>
                <a:cubicBezTo>
                  <a:pt x="1468355" y="814176"/>
                  <a:pt x="1468355" y="818212"/>
                  <a:pt x="1468086" y="823862"/>
                </a:cubicBezTo>
                <a:lnTo>
                  <a:pt x="1462704" y="840420"/>
                </a:lnTo>
                <a:lnTo>
                  <a:pt x="1462704" y="842312"/>
                </a:lnTo>
                <a:lnTo>
                  <a:pt x="1469162" y="823862"/>
                </a:lnTo>
                <a:cubicBezTo>
                  <a:pt x="1469700" y="812561"/>
                  <a:pt x="1469162" y="807719"/>
                  <a:pt x="1470238" y="795341"/>
                </a:cubicBezTo>
                <a:lnTo>
                  <a:pt x="1472747" y="789906"/>
                </a:lnTo>
                <a:close/>
                <a:moveTo>
                  <a:pt x="1449251" y="765207"/>
                </a:moveTo>
                <a:lnTo>
                  <a:pt x="1445725" y="773542"/>
                </a:lnTo>
                <a:lnTo>
                  <a:pt x="1444408" y="785656"/>
                </a:lnTo>
                <a:lnTo>
                  <a:pt x="1442711" y="779997"/>
                </a:lnTo>
                <a:lnTo>
                  <a:pt x="1442090" y="780796"/>
                </a:lnTo>
                <a:lnTo>
                  <a:pt x="1443870" y="786732"/>
                </a:lnTo>
                <a:cubicBezTo>
                  <a:pt x="1443332" y="789422"/>
                  <a:pt x="1443332" y="792113"/>
                  <a:pt x="1442794" y="795342"/>
                </a:cubicBezTo>
                <a:cubicBezTo>
                  <a:pt x="1443870" y="796956"/>
                  <a:pt x="1444408" y="799647"/>
                  <a:pt x="1444947" y="802337"/>
                </a:cubicBezTo>
                <a:lnTo>
                  <a:pt x="1446615" y="802245"/>
                </a:lnTo>
                <a:lnTo>
                  <a:pt x="1445484" y="798570"/>
                </a:lnTo>
                <a:cubicBezTo>
                  <a:pt x="1446022" y="795341"/>
                  <a:pt x="1446022" y="792651"/>
                  <a:pt x="1446561" y="789960"/>
                </a:cubicBezTo>
                <a:cubicBezTo>
                  <a:pt x="1447637" y="782427"/>
                  <a:pt x="1448175" y="773817"/>
                  <a:pt x="1449251" y="765207"/>
                </a:cubicBezTo>
                <a:close/>
                <a:moveTo>
                  <a:pt x="75789" y="501170"/>
                </a:moveTo>
                <a:lnTo>
                  <a:pt x="76057" y="501303"/>
                </a:lnTo>
                <a:lnTo>
                  <a:pt x="76083" y="501228"/>
                </a:lnTo>
                <a:close/>
                <a:moveTo>
                  <a:pt x="108256" y="424039"/>
                </a:moveTo>
                <a:cubicBezTo>
                  <a:pt x="99646" y="438030"/>
                  <a:pt x="98031" y="442335"/>
                  <a:pt x="96417" y="446102"/>
                </a:cubicBezTo>
                <a:cubicBezTo>
                  <a:pt x="93188" y="449330"/>
                  <a:pt x="90497" y="452559"/>
                  <a:pt x="86731" y="454174"/>
                </a:cubicBezTo>
                <a:lnTo>
                  <a:pt x="86708" y="454689"/>
                </a:lnTo>
                <a:lnTo>
                  <a:pt x="85771" y="475290"/>
                </a:lnTo>
                <a:lnTo>
                  <a:pt x="85798" y="475240"/>
                </a:lnTo>
                <a:lnTo>
                  <a:pt x="86731" y="454712"/>
                </a:lnTo>
                <a:cubicBezTo>
                  <a:pt x="89960" y="452559"/>
                  <a:pt x="93188" y="449330"/>
                  <a:pt x="96417" y="446639"/>
                </a:cubicBezTo>
                <a:cubicBezTo>
                  <a:pt x="98031" y="442873"/>
                  <a:pt x="100184" y="438568"/>
                  <a:pt x="108256" y="424577"/>
                </a:cubicBezTo>
                <a:lnTo>
                  <a:pt x="108659" y="424846"/>
                </a:lnTo>
                <a:lnTo>
                  <a:pt x="108861" y="424442"/>
                </a:lnTo>
                <a:close/>
                <a:moveTo>
                  <a:pt x="114713" y="377222"/>
                </a:moveTo>
                <a:cubicBezTo>
                  <a:pt x="112560" y="378837"/>
                  <a:pt x="109870" y="380451"/>
                  <a:pt x="107179" y="382603"/>
                </a:cubicBezTo>
                <a:cubicBezTo>
                  <a:pt x="103412" y="389599"/>
                  <a:pt x="100721" y="395518"/>
                  <a:pt x="95879" y="406281"/>
                </a:cubicBezTo>
                <a:lnTo>
                  <a:pt x="98464" y="408349"/>
                </a:lnTo>
                <a:lnTo>
                  <a:pt x="98548" y="407986"/>
                </a:lnTo>
                <a:lnTo>
                  <a:pt x="96417" y="406281"/>
                </a:lnTo>
                <a:cubicBezTo>
                  <a:pt x="101260" y="395518"/>
                  <a:pt x="103951" y="389599"/>
                  <a:pt x="107717" y="382603"/>
                </a:cubicBezTo>
                <a:lnTo>
                  <a:pt x="114388" y="377839"/>
                </a:lnTo>
                <a:close/>
                <a:moveTo>
                  <a:pt x="156148" y="346550"/>
                </a:moveTo>
                <a:lnTo>
                  <a:pt x="155469" y="347094"/>
                </a:lnTo>
                <a:lnTo>
                  <a:pt x="152583" y="358187"/>
                </a:lnTo>
                <a:cubicBezTo>
                  <a:pt x="151843" y="360675"/>
                  <a:pt x="151305" y="362155"/>
                  <a:pt x="150767" y="363769"/>
                </a:cubicBezTo>
                <a:cubicBezTo>
                  <a:pt x="130318" y="391213"/>
                  <a:pt x="118480" y="427806"/>
                  <a:pt x="101260" y="454174"/>
                </a:cubicBezTo>
                <a:cubicBezTo>
                  <a:pt x="99107" y="461169"/>
                  <a:pt x="96955" y="468703"/>
                  <a:pt x="94264" y="476236"/>
                </a:cubicBezTo>
                <a:cubicBezTo>
                  <a:pt x="91574" y="483770"/>
                  <a:pt x="89959" y="491304"/>
                  <a:pt x="87807" y="498837"/>
                </a:cubicBezTo>
                <a:cubicBezTo>
                  <a:pt x="82425" y="514981"/>
                  <a:pt x="74354" y="532201"/>
                  <a:pt x="73815" y="546192"/>
                </a:cubicBezTo>
                <a:cubicBezTo>
                  <a:pt x="70587" y="556954"/>
                  <a:pt x="67358" y="567717"/>
                  <a:pt x="64668" y="578479"/>
                </a:cubicBezTo>
                <a:cubicBezTo>
                  <a:pt x="63053" y="586551"/>
                  <a:pt x="61977" y="594623"/>
                  <a:pt x="60363" y="602695"/>
                </a:cubicBezTo>
                <a:lnTo>
                  <a:pt x="58210" y="615071"/>
                </a:lnTo>
                <a:cubicBezTo>
                  <a:pt x="57672" y="619376"/>
                  <a:pt x="57134" y="623144"/>
                  <a:pt x="56596" y="627448"/>
                </a:cubicBezTo>
                <a:cubicBezTo>
                  <a:pt x="54982" y="638749"/>
                  <a:pt x="52829" y="649511"/>
                  <a:pt x="51753" y="660812"/>
                </a:cubicBezTo>
                <a:cubicBezTo>
                  <a:pt x="51214" y="667807"/>
                  <a:pt x="50677" y="673727"/>
                  <a:pt x="50138" y="681261"/>
                </a:cubicBezTo>
                <a:cubicBezTo>
                  <a:pt x="50677" y="686642"/>
                  <a:pt x="51753" y="692023"/>
                  <a:pt x="52829" y="702785"/>
                </a:cubicBezTo>
                <a:lnTo>
                  <a:pt x="54090" y="691057"/>
                </a:lnTo>
                <a:lnTo>
                  <a:pt x="53905" y="687180"/>
                </a:lnTo>
                <a:cubicBezTo>
                  <a:pt x="54443" y="679646"/>
                  <a:pt x="55519" y="671574"/>
                  <a:pt x="56058" y="664579"/>
                </a:cubicBezTo>
                <a:cubicBezTo>
                  <a:pt x="57134" y="653278"/>
                  <a:pt x="59286" y="642515"/>
                  <a:pt x="60901" y="631215"/>
                </a:cubicBezTo>
                <a:lnTo>
                  <a:pt x="64742" y="626606"/>
                </a:lnTo>
                <a:lnTo>
                  <a:pt x="70320" y="589278"/>
                </a:lnTo>
                <a:lnTo>
                  <a:pt x="70049" y="582784"/>
                </a:lnTo>
                <a:lnTo>
                  <a:pt x="75365" y="567544"/>
                </a:lnTo>
                <a:lnTo>
                  <a:pt x="78528" y="554748"/>
                </a:lnTo>
                <a:lnTo>
                  <a:pt x="77583" y="556954"/>
                </a:lnTo>
                <a:cubicBezTo>
                  <a:pt x="76506" y="556417"/>
                  <a:pt x="75430" y="555878"/>
                  <a:pt x="74354" y="555878"/>
                </a:cubicBezTo>
                <a:cubicBezTo>
                  <a:pt x="71663" y="562874"/>
                  <a:pt x="68973" y="570946"/>
                  <a:pt x="66282" y="579018"/>
                </a:cubicBezTo>
                <a:cubicBezTo>
                  <a:pt x="66282" y="582784"/>
                  <a:pt x="66282" y="587089"/>
                  <a:pt x="66820" y="591933"/>
                </a:cubicBezTo>
                <a:cubicBezTo>
                  <a:pt x="65206" y="600542"/>
                  <a:pt x="64129" y="608076"/>
                  <a:pt x="63053" y="616686"/>
                </a:cubicBezTo>
                <a:cubicBezTo>
                  <a:pt x="63053" y="617762"/>
                  <a:pt x="62515" y="619376"/>
                  <a:pt x="62515" y="620991"/>
                </a:cubicBezTo>
                <a:cubicBezTo>
                  <a:pt x="60363" y="623144"/>
                  <a:pt x="59286" y="625296"/>
                  <a:pt x="57134" y="627448"/>
                </a:cubicBezTo>
                <a:cubicBezTo>
                  <a:pt x="57672" y="623144"/>
                  <a:pt x="58210" y="619376"/>
                  <a:pt x="58748" y="615071"/>
                </a:cubicBezTo>
                <a:lnTo>
                  <a:pt x="60901" y="602695"/>
                </a:lnTo>
                <a:cubicBezTo>
                  <a:pt x="62515" y="594623"/>
                  <a:pt x="63591" y="586551"/>
                  <a:pt x="65206" y="578479"/>
                </a:cubicBezTo>
                <a:cubicBezTo>
                  <a:pt x="68434" y="567717"/>
                  <a:pt x="71663" y="556954"/>
                  <a:pt x="74354" y="546192"/>
                </a:cubicBezTo>
                <a:cubicBezTo>
                  <a:pt x="74892" y="532201"/>
                  <a:pt x="82964" y="515519"/>
                  <a:pt x="88345" y="498837"/>
                </a:cubicBezTo>
                <a:cubicBezTo>
                  <a:pt x="90497" y="491304"/>
                  <a:pt x="92112" y="483770"/>
                  <a:pt x="94802" y="476236"/>
                </a:cubicBezTo>
                <a:cubicBezTo>
                  <a:pt x="96955" y="468703"/>
                  <a:pt x="99645" y="461707"/>
                  <a:pt x="101798" y="454174"/>
                </a:cubicBezTo>
                <a:cubicBezTo>
                  <a:pt x="119018" y="427806"/>
                  <a:pt x="130318" y="391213"/>
                  <a:pt x="151305" y="363769"/>
                </a:cubicBezTo>
                <a:cubicBezTo>
                  <a:pt x="152381" y="360002"/>
                  <a:pt x="153457" y="357850"/>
                  <a:pt x="156148" y="346550"/>
                </a:cubicBezTo>
                <a:close/>
                <a:moveTo>
                  <a:pt x="165834" y="292738"/>
                </a:moveTo>
                <a:lnTo>
                  <a:pt x="168525" y="294890"/>
                </a:lnTo>
                <a:lnTo>
                  <a:pt x="168525" y="294890"/>
                </a:lnTo>
                <a:lnTo>
                  <a:pt x="165835" y="292738"/>
                </a:lnTo>
                <a:close/>
                <a:moveTo>
                  <a:pt x="262800" y="216124"/>
                </a:moveTo>
                <a:lnTo>
                  <a:pt x="262697" y="216206"/>
                </a:lnTo>
                <a:lnTo>
                  <a:pt x="262383" y="216561"/>
                </a:lnTo>
                <a:lnTo>
                  <a:pt x="257987" y="221167"/>
                </a:lnTo>
                <a:lnTo>
                  <a:pt x="256876" y="222784"/>
                </a:lnTo>
                <a:lnTo>
                  <a:pt x="256150" y="223604"/>
                </a:lnTo>
                <a:cubicBezTo>
                  <a:pt x="255104" y="225313"/>
                  <a:pt x="254624" y="226549"/>
                  <a:pt x="253010" y="228163"/>
                </a:cubicBezTo>
                <a:cubicBezTo>
                  <a:pt x="242247" y="240540"/>
                  <a:pt x="230947" y="252917"/>
                  <a:pt x="220185" y="266908"/>
                </a:cubicBezTo>
                <a:cubicBezTo>
                  <a:pt x="216956" y="270674"/>
                  <a:pt x="213727" y="273903"/>
                  <a:pt x="211036" y="277670"/>
                </a:cubicBezTo>
                <a:cubicBezTo>
                  <a:pt x="207808" y="281437"/>
                  <a:pt x="205117" y="285204"/>
                  <a:pt x="201889" y="288970"/>
                </a:cubicBezTo>
                <a:lnTo>
                  <a:pt x="161454" y="333661"/>
                </a:lnTo>
                <a:lnTo>
                  <a:pt x="202426" y="288433"/>
                </a:lnTo>
                <a:cubicBezTo>
                  <a:pt x="205655" y="284666"/>
                  <a:pt x="208346" y="280899"/>
                  <a:pt x="211574" y="277132"/>
                </a:cubicBezTo>
                <a:cubicBezTo>
                  <a:pt x="214803" y="273365"/>
                  <a:pt x="218032" y="270137"/>
                  <a:pt x="220723" y="266369"/>
                </a:cubicBezTo>
                <a:cubicBezTo>
                  <a:pt x="231485" y="252378"/>
                  <a:pt x="242785" y="240540"/>
                  <a:pt x="253548" y="227625"/>
                </a:cubicBezTo>
                <a:lnTo>
                  <a:pt x="256876" y="222784"/>
                </a:lnTo>
                <a:lnTo>
                  <a:pt x="262383" y="216561"/>
                </a:lnTo>
                <a:close/>
                <a:moveTo>
                  <a:pt x="276460" y="179017"/>
                </a:moveTo>
                <a:cubicBezTo>
                  <a:pt x="275565" y="178904"/>
                  <a:pt x="273704" y="179755"/>
                  <a:pt x="271815" y="180635"/>
                </a:cubicBezTo>
                <a:lnTo>
                  <a:pt x="268361" y="181918"/>
                </a:lnTo>
                <a:lnTo>
                  <a:pt x="267539" y="182960"/>
                </a:lnTo>
                <a:cubicBezTo>
                  <a:pt x="265387" y="184575"/>
                  <a:pt x="263234" y="186189"/>
                  <a:pt x="261620" y="188342"/>
                </a:cubicBezTo>
                <a:cubicBezTo>
                  <a:pt x="256239" y="191570"/>
                  <a:pt x="251934" y="194261"/>
                  <a:pt x="246552" y="198028"/>
                </a:cubicBezTo>
                <a:lnTo>
                  <a:pt x="236328" y="209329"/>
                </a:lnTo>
                <a:lnTo>
                  <a:pt x="226642" y="220629"/>
                </a:lnTo>
                <a:cubicBezTo>
                  <a:pt x="224490" y="222244"/>
                  <a:pt x="222875" y="223858"/>
                  <a:pt x="220185" y="226549"/>
                </a:cubicBezTo>
                <a:lnTo>
                  <a:pt x="219965" y="226274"/>
                </a:lnTo>
                <a:lnTo>
                  <a:pt x="213862" y="233612"/>
                </a:lnTo>
                <a:cubicBezTo>
                  <a:pt x="211709" y="236639"/>
                  <a:pt x="208884" y="240540"/>
                  <a:pt x="203503" y="246459"/>
                </a:cubicBezTo>
                <a:lnTo>
                  <a:pt x="186821" y="264755"/>
                </a:lnTo>
                <a:lnTo>
                  <a:pt x="189512" y="267984"/>
                </a:lnTo>
                <a:lnTo>
                  <a:pt x="189563" y="267938"/>
                </a:lnTo>
                <a:lnTo>
                  <a:pt x="187359" y="265293"/>
                </a:lnTo>
                <a:cubicBezTo>
                  <a:pt x="192740" y="259374"/>
                  <a:pt x="199198" y="252917"/>
                  <a:pt x="204041" y="246997"/>
                </a:cubicBezTo>
                <a:cubicBezTo>
                  <a:pt x="214803" y="235158"/>
                  <a:pt x="215341" y="231392"/>
                  <a:pt x="220723" y="226549"/>
                </a:cubicBezTo>
                <a:cubicBezTo>
                  <a:pt x="223413" y="223858"/>
                  <a:pt x="225565" y="222244"/>
                  <a:pt x="227180" y="220629"/>
                </a:cubicBezTo>
                <a:lnTo>
                  <a:pt x="236866" y="209329"/>
                </a:lnTo>
                <a:lnTo>
                  <a:pt x="247090" y="198028"/>
                </a:lnTo>
                <a:cubicBezTo>
                  <a:pt x="252471" y="194800"/>
                  <a:pt x="256776" y="192109"/>
                  <a:pt x="262158" y="188342"/>
                </a:cubicBezTo>
                <a:cubicBezTo>
                  <a:pt x="264310" y="186728"/>
                  <a:pt x="266463" y="184575"/>
                  <a:pt x="268077" y="182961"/>
                </a:cubicBezTo>
                <a:cubicBezTo>
                  <a:pt x="269153" y="183230"/>
                  <a:pt x="272113" y="181616"/>
                  <a:pt x="274535" y="180540"/>
                </a:cubicBezTo>
                <a:lnTo>
                  <a:pt x="276573" y="179907"/>
                </a:lnTo>
                <a:close/>
                <a:moveTo>
                  <a:pt x="1055885" y="81794"/>
                </a:moveTo>
                <a:cubicBezTo>
                  <a:pt x="1068262" y="86637"/>
                  <a:pt x="1076872" y="90404"/>
                  <a:pt x="1083329" y="94171"/>
                </a:cubicBezTo>
                <a:cubicBezTo>
                  <a:pt x="1089787" y="97400"/>
                  <a:pt x="1093554" y="100628"/>
                  <a:pt x="1095168" y="103857"/>
                </a:cubicBezTo>
                <a:cubicBezTo>
                  <a:pt x="1084944" y="98476"/>
                  <a:pt x="1075796" y="94709"/>
                  <a:pt x="1068800" y="90942"/>
                </a:cubicBezTo>
                <a:cubicBezTo>
                  <a:pt x="1061804" y="87176"/>
                  <a:pt x="1057499" y="83947"/>
                  <a:pt x="1055885" y="81794"/>
                </a:cubicBezTo>
                <a:close/>
                <a:moveTo>
                  <a:pt x="966557" y="42511"/>
                </a:moveTo>
                <a:cubicBezTo>
                  <a:pt x="971400" y="42511"/>
                  <a:pt x="979472" y="44125"/>
                  <a:pt x="988082" y="47354"/>
                </a:cubicBezTo>
                <a:cubicBezTo>
                  <a:pt x="997230" y="51121"/>
                  <a:pt x="1007455" y="56502"/>
                  <a:pt x="1018217" y="62421"/>
                </a:cubicBezTo>
                <a:cubicBezTo>
                  <a:pt x="989158" y="53274"/>
                  <a:pt x="969786" y="47354"/>
                  <a:pt x="966557" y="42511"/>
                </a:cubicBezTo>
                <a:close/>
                <a:moveTo>
                  <a:pt x="642610" y="38946"/>
                </a:moveTo>
                <a:cubicBezTo>
                  <a:pt x="640457" y="38745"/>
                  <a:pt x="637228" y="39014"/>
                  <a:pt x="631309" y="40359"/>
                </a:cubicBezTo>
                <a:cubicBezTo>
                  <a:pt x="623775" y="41435"/>
                  <a:pt x="615165" y="42511"/>
                  <a:pt x="607093" y="43588"/>
                </a:cubicBezTo>
                <a:cubicBezTo>
                  <a:pt x="599559" y="45202"/>
                  <a:pt x="590949" y="47355"/>
                  <a:pt x="583416" y="48969"/>
                </a:cubicBezTo>
                <a:cubicBezTo>
                  <a:pt x="580187" y="50045"/>
                  <a:pt x="576958" y="51121"/>
                  <a:pt x="573192" y="52197"/>
                </a:cubicBezTo>
                <a:cubicBezTo>
                  <a:pt x="569425" y="53274"/>
                  <a:pt x="565658" y="54350"/>
                  <a:pt x="561353" y="55426"/>
                </a:cubicBezTo>
                <a:lnTo>
                  <a:pt x="535448" y="60515"/>
                </a:lnTo>
                <a:lnTo>
                  <a:pt x="530680" y="62422"/>
                </a:lnTo>
                <a:cubicBezTo>
                  <a:pt x="519917" y="66189"/>
                  <a:pt x="508617" y="69417"/>
                  <a:pt x="497855" y="73722"/>
                </a:cubicBezTo>
                <a:cubicBezTo>
                  <a:pt x="487092" y="78027"/>
                  <a:pt x="476330" y="81794"/>
                  <a:pt x="465568" y="86637"/>
                </a:cubicBezTo>
                <a:cubicBezTo>
                  <a:pt x="457496" y="90404"/>
                  <a:pt x="449962" y="93633"/>
                  <a:pt x="442967" y="96862"/>
                </a:cubicBezTo>
                <a:cubicBezTo>
                  <a:pt x="438123" y="97938"/>
                  <a:pt x="432742" y="100628"/>
                  <a:pt x="427899" y="102781"/>
                </a:cubicBezTo>
                <a:cubicBezTo>
                  <a:pt x="414984" y="107624"/>
                  <a:pt x="403146" y="114082"/>
                  <a:pt x="390769" y="120001"/>
                </a:cubicBezTo>
                <a:cubicBezTo>
                  <a:pt x="384850" y="123229"/>
                  <a:pt x="378930" y="127534"/>
                  <a:pt x="373011" y="131301"/>
                </a:cubicBezTo>
                <a:cubicBezTo>
                  <a:pt x="367091" y="135068"/>
                  <a:pt x="361172" y="138835"/>
                  <a:pt x="355791" y="142602"/>
                </a:cubicBezTo>
                <a:cubicBezTo>
                  <a:pt x="349334" y="149059"/>
                  <a:pt x="337495" y="158208"/>
                  <a:pt x="328347" y="163050"/>
                </a:cubicBezTo>
                <a:cubicBezTo>
                  <a:pt x="319737" y="169508"/>
                  <a:pt x="311127" y="176504"/>
                  <a:pt x="302517" y="183499"/>
                </a:cubicBezTo>
                <a:lnTo>
                  <a:pt x="277796" y="205064"/>
                </a:lnTo>
                <a:lnTo>
                  <a:pt x="279916" y="207715"/>
                </a:lnTo>
                <a:cubicBezTo>
                  <a:pt x="280992" y="207177"/>
                  <a:pt x="282909" y="205798"/>
                  <a:pt x="285163" y="204116"/>
                </a:cubicBezTo>
                <a:lnTo>
                  <a:pt x="289628" y="200787"/>
                </a:lnTo>
                <a:lnTo>
                  <a:pt x="305746" y="186728"/>
                </a:lnTo>
                <a:cubicBezTo>
                  <a:pt x="314356" y="179732"/>
                  <a:pt x="322965" y="173274"/>
                  <a:pt x="331575" y="166279"/>
                </a:cubicBezTo>
                <a:cubicBezTo>
                  <a:pt x="340723" y="161436"/>
                  <a:pt x="352024" y="152288"/>
                  <a:pt x="359019" y="145830"/>
                </a:cubicBezTo>
                <a:cubicBezTo>
                  <a:pt x="364939" y="142063"/>
                  <a:pt x="370320" y="138297"/>
                  <a:pt x="376239" y="134530"/>
                </a:cubicBezTo>
                <a:cubicBezTo>
                  <a:pt x="382159" y="130763"/>
                  <a:pt x="387540" y="126996"/>
                  <a:pt x="393997" y="123229"/>
                </a:cubicBezTo>
                <a:cubicBezTo>
                  <a:pt x="406374" y="117310"/>
                  <a:pt x="418751" y="110852"/>
                  <a:pt x="431127" y="106009"/>
                </a:cubicBezTo>
                <a:cubicBezTo>
                  <a:pt x="435971" y="103857"/>
                  <a:pt x="441352" y="101166"/>
                  <a:pt x="445657" y="98476"/>
                </a:cubicBezTo>
                <a:cubicBezTo>
                  <a:pt x="452652" y="95247"/>
                  <a:pt x="460724" y="92018"/>
                  <a:pt x="468258" y="88251"/>
                </a:cubicBezTo>
                <a:cubicBezTo>
                  <a:pt x="479020" y="83408"/>
                  <a:pt x="489783" y="79641"/>
                  <a:pt x="500545" y="75336"/>
                </a:cubicBezTo>
                <a:cubicBezTo>
                  <a:pt x="511308" y="71031"/>
                  <a:pt x="522608" y="67803"/>
                  <a:pt x="533370" y="64036"/>
                </a:cubicBezTo>
                <a:lnTo>
                  <a:pt x="547159" y="61328"/>
                </a:lnTo>
                <a:lnTo>
                  <a:pt x="553820" y="59051"/>
                </a:lnTo>
                <a:lnTo>
                  <a:pt x="644482" y="39493"/>
                </a:lnTo>
                <a:close/>
                <a:moveTo>
                  <a:pt x="835054" y="27377"/>
                </a:moveTo>
                <a:cubicBezTo>
                  <a:pt x="838754" y="27578"/>
                  <a:pt x="842790" y="27982"/>
                  <a:pt x="846556" y="28520"/>
                </a:cubicBezTo>
                <a:cubicBezTo>
                  <a:pt x="854090" y="29596"/>
                  <a:pt x="860547" y="31749"/>
                  <a:pt x="862162" y="33901"/>
                </a:cubicBezTo>
                <a:cubicBezTo>
                  <a:pt x="858933" y="33364"/>
                  <a:pt x="855705" y="32825"/>
                  <a:pt x="850323" y="32287"/>
                </a:cubicBezTo>
                <a:cubicBezTo>
                  <a:pt x="844942" y="31749"/>
                  <a:pt x="837409" y="30135"/>
                  <a:pt x="825570" y="27444"/>
                </a:cubicBezTo>
                <a:cubicBezTo>
                  <a:pt x="827991" y="27175"/>
                  <a:pt x="831354" y="27175"/>
                  <a:pt x="835054" y="27377"/>
                </a:cubicBezTo>
                <a:close/>
                <a:moveTo>
                  <a:pt x="897678" y="23139"/>
                </a:moveTo>
                <a:cubicBezTo>
                  <a:pt x="905212" y="23677"/>
                  <a:pt x="912207" y="24215"/>
                  <a:pt x="919741" y="24753"/>
                </a:cubicBezTo>
                <a:cubicBezTo>
                  <a:pt x="928889" y="27444"/>
                  <a:pt x="937499" y="31749"/>
                  <a:pt x="946647" y="35515"/>
                </a:cubicBezTo>
                <a:cubicBezTo>
                  <a:pt x="933732" y="33901"/>
                  <a:pt x="921893" y="31210"/>
                  <a:pt x="913283" y="29596"/>
                </a:cubicBezTo>
                <a:cubicBezTo>
                  <a:pt x="904673" y="27444"/>
                  <a:pt x="898754" y="25291"/>
                  <a:pt x="897678" y="23139"/>
                </a:cubicBezTo>
                <a:close/>
                <a:moveTo>
                  <a:pt x="717677" y="23004"/>
                </a:moveTo>
                <a:cubicBezTo>
                  <a:pt x="696959" y="23139"/>
                  <a:pt x="676241" y="24215"/>
                  <a:pt x="655524" y="26368"/>
                </a:cubicBezTo>
                <a:cubicBezTo>
                  <a:pt x="641533" y="26906"/>
                  <a:pt x="627003" y="29596"/>
                  <a:pt x="612474" y="32287"/>
                </a:cubicBezTo>
                <a:cubicBezTo>
                  <a:pt x="605478" y="33363"/>
                  <a:pt x="598483" y="35515"/>
                  <a:pt x="592026" y="37668"/>
                </a:cubicBezTo>
                <a:cubicBezTo>
                  <a:pt x="585568" y="39820"/>
                  <a:pt x="579649" y="41973"/>
                  <a:pt x="574267" y="44125"/>
                </a:cubicBezTo>
                <a:cubicBezTo>
                  <a:pt x="565657" y="45202"/>
                  <a:pt x="558124" y="46278"/>
                  <a:pt x="549514" y="47354"/>
                </a:cubicBezTo>
                <a:cubicBezTo>
                  <a:pt x="516689" y="57579"/>
                  <a:pt x="485478" y="69955"/>
                  <a:pt x="455881" y="83408"/>
                </a:cubicBezTo>
                <a:cubicBezTo>
                  <a:pt x="444581" y="87713"/>
                  <a:pt x="432742" y="93632"/>
                  <a:pt x="421980" y="98476"/>
                </a:cubicBezTo>
                <a:cubicBezTo>
                  <a:pt x="418751" y="99552"/>
                  <a:pt x="414984" y="101166"/>
                  <a:pt x="411755" y="102242"/>
                </a:cubicBezTo>
                <a:cubicBezTo>
                  <a:pt x="408526" y="103857"/>
                  <a:pt x="405298" y="105471"/>
                  <a:pt x="402607" y="107086"/>
                </a:cubicBezTo>
                <a:cubicBezTo>
                  <a:pt x="396688" y="110314"/>
                  <a:pt x="390769" y="113543"/>
                  <a:pt x="385387" y="116233"/>
                </a:cubicBezTo>
                <a:cubicBezTo>
                  <a:pt x="374625" y="122153"/>
                  <a:pt x="366015" y="127534"/>
                  <a:pt x="358481" y="130225"/>
                </a:cubicBezTo>
                <a:cubicBezTo>
                  <a:pt x="349871" y="135068"/>
                  <a:pt x="345028" y="140449"/>
                  <a:pt x="338033" y="146368"/>
                </a:cubicBezTo>
                <a:cubicBezTo>
                  <a:pt x="313817" y="160359"/>
                  <a:pt x="292292" y="179732"/>
                  <a:pt x="278840" y="192647"/>
                </a:cubicBezTo>
                <a:lnTo>
                  <a:pt x="266469" y="203403"/>
                </a:lnTo>
                <a:lnTo>
                  <a:pt x="254367" y="214453"/>
                </a:lnTo>
                <a:lnTo>
                  <a:pt x="254624" y="214710"/>
                </a:lnTo>
                <a:cubicBezTo>
                  <a:pt x="219646" y="248073"/>
                  <a:pt x="188973" y="284666"/>
                  <a:pt x="161529" y="323948"/>
                </a:cubicBezTo>
                <a:cubicBezTo>
                  <a:pt x="153457" y="335249"/>
                  <a:pt x="147000" y="343320"/>
                  <a:pt x="142695" y="349778"/>
                </a:cubicBezTo>
                <a:cubicBezTo>
                  <a:pt x="138390" y="356235"/>
                  <a:pt x="135700" y="361079"/>
                  <a:pt x="134085" y="365384"/>
                </a:cubicBezTo>
                <a:cubicBezTo>
                  <a:pt x="131395" y="370226"/>
                  <a:pt x="128166" y="375070"/>
                  <a:pt x="125475" y="379913"/>
                </a:cubicBezTo>
                <a:cubicBezTo>
                  <a:pt x="120094" y="390137"/>
                  <a:pt x="114713" y="400361"/>
                  <a:pt x="109331" y="410047"/>
                </a:cubicBezTo>
                <a:lnTo>
                  <a:pt x="91771" y="437719"/>
                </a:lnTo>
                <a:lnTo>
                  <a:pt x="91574" y="438568"/>
                </a:lnTo>
                <a:cubicBezTo>
                  <a:pt x="89421" y="443411"/>
                  <a:pt x="87807" y="449330"/>
                  <a:pt x="85654" y="454712"/>
                </a:cubicBezTo>
                <a:cubicBezTo>
                  <a:pt x="84040" y="457940"/>
                  <a:pt x="82964" y="460093"/>
                  <a:pt x="81349" y="462245"/>
                </a:cubicBezTo>
                <a:lnTo>
                  <a:pt x="80273" y="463321"/>
                </a:lnTo>
                <a:lnTo>
                  <a:pt x="75497" y="479196"/>
                </a:lnTo>
                <a:cubicBezTo>
                  <a:pt x="74623" y="483232"/>
                  <a:pt x="74354" y="486192"/>
                  <a:pt x="74354" y="488613"/>
                </a:cubicBezTo>
                <a:cubicBezTo>
                  <a:pt x="74354" y="493456"/>
                  <a:pt x="74892" y="496685"/>
                  <a:pt x="73278" y="502066"/>
                </a:cubicBezTo>
                <a:cubicBezTo>
                  <a:pt x="70587" y="509600"/>
                  <a:pt x="68434" y="516596"/>
                  <a:pt x="65744" y="524129"/>
                </a:cubicBezTo>
                <a:cubicBezTo>
                  <a:pt x="63591" y="531663"/>
                  <a:pt x="60901" y="538658"/>
                  <a:pt x="58748" y="546192"/>
                </a:cubicBezTo>
                <a:cubicBezTo>
                  <a:pt x="56058" y="557493"/>
                  <a:pt x="53905" y="567717"/>
                  <a:pt x="51214" y="578479"/>
                </a:cubicBezTo>
                <a:cubicBezTo>
                  <a:pt x="49600" y="588704"/>
                  <a:pt x="48524" y="598390"/>
                  <a:pt x="46909" y="608076"/>
                </a:cubicBezTo>
                <a:cubicBezTo>
                  <a:pt x="45295" y="617762"/>
                  <a:pt x="44757" y="627986"/>
                  <a:pt x="44219" y="637672"/>
                </a:cubicBezTo>
                <a:cubicBezTo>
                  <a:pt x="45833" y="630139"/>
                  <a:pt x="46909" y="623144"/>
                  <a:pt x="47986" y="617224"/>
                </a:cubicBezTo>
                <a:lnTo>
                  <a:pt x="48335" y="615536"/>
                </a:lnTo>
                <a:lnTo>
                  <a:pt x="49062" y="607538"/>
                </a:lnTo>
                <a:cubicBezTo>
                  <a:pt x="50677" y="597852"/>
                  <a:pt x="51753" y="587628"/>
                  <a:pt x="53367" y="577941"/>
                </a:cubicBezTo>
                <a:lnTo>
                  <a:pt x="54715" y="578391"/>
                </a:lnTo>
                <a:lnTo>
                  <a:pt x="54832" y="577891"/>
                </a:lnTo>
                <a:lnTo>
                  <a:pt x="53367" y="577403"/>
                </a:lnTo>
                <a:cubicBezTo>
                  <a:pt x="56058" y="566102"/>
                  <a:pt x="58210" y="555878"/>
                  <a:pt x="60901" y="545116"/>
                </a:cubicBezTo>
                <a:cubicBezTo>
                  <a:pt x="63054" y="537582"/>
                  <a:pt x="65206" y="530048"/>
                  <a:pt x="67896" y="523053"/>
                </a:cubicBezTo>
                <a:lnTo>
                  <a:pt x="75396" y="501091"/>
                </a:lnTo>
                <a:lnTo>
                  <a:pt x="74892" y="500990"/>
                </a:lnTo>
                <a:cubicBezTo>
                  <a:pt x="76506" y="495609"/>
                  <a:pt x="75969" y="492380"/>
                  <a:pt x="75969" y="487537"/>
                </a:cubicBezTo>
                <a:cubicBezTo>
                  <a:pt x="75969" y="482694"/>
                  <a:pt x="76506" y="475699"/>
                  <a:pt x="81888" y="462245"/>
                </a:cubicBezTo>
                <a:cubicBezTo>
                  <a:pt x="82964" y="460093"/>
                  <a:pt x="84040" y="457402"/>
                  <a:pt x="86192" y="454712"/>
                </a:cubicBezTo>
                <a:lnTo>
                  <a:pt x="86337" y="454318"/>
                </a:lnTo>
                <a:lnTo>
                  <a:pt x="92112" y="438568"/>
                </a:lnTo>
                <a:cubicBezTo>
                  <a:pt x="98031" y="428882"/>
                  <a:pt x="103412" y="419734"/>
                  <a:pt x="109870" y="410586"/>
                </a:cubicBezTo>
                <a:cubicBezTo>
                  <a:pt x="115251" y="400362"/>
                  <a:pt x="120094" y="390137"/>
                  <a:pt x="126013" y="380451"/>
                </a:cubicBezTo>
                <a:cubicBezTo>
                  <a:pt x="128704" y="376146"/>
                  <a:pt x="131933" y="370765"/>
                  <a:pt x="134623" y="365922"/>
                </a:cubicBezTo>
                <a:cubicBezTo>
                  <a:pt x="136238" y="361617"/>
                  <a:pt x="138928" y="356774"/>
                  <a:pt x="143233" y="350316"/>
                </a:cubicBezTo>
                <a:cubicBezTo>
                  <a:pt x="147538" y="343859"/>
                  <a:pt x="153996" y="335787"/>
                  <a:pt x="162068" y="324486"/>
                </a:cubicBezTo>
                <a:cubicBezTo>
                  <a:pt x="189512" y="284666"/>
                  <a:pt x="220185" y="248612"/>
                  <a:pt x="255162" y="215248"/>
                </a:cubicBezTo>
                <a:cubicBezTo>
                  <a:pt x="263772" y="207715"/>
                  <a:pt x="270768" y="200181"/>
                  <a:pt x="279916" y="192647"/>
                </a:cubicBezTo>
                <a:cubicBezTo>
                  <a:pt x="293369" y="179732"/>
                  <a:pt x="314894" y="160360"/>
                  <a:pt x="339109" y="146369"/>
                </a:cubicBezTo>
                <a:cubicBezTo>
                  <a:pt x="346105" y="140988"/>
                  <a:pt x="350948" y="135068"/>
                  <a:pt x="359558" y="130225"/>
                </a:cubicBezTo>
                <a:cubicBezTo>
                  <a:pt x="367091" y="127534"/>
                  <a:pt x="375701" y="122153"/>
                  <a:pt x="386464" y="116234"/>
                </a:cubicBezTo>
                <a:cubicBezTo>
                  <a:pt x="391845" y="113543"/>
                  <a:pt x="397764" y="110314"/>
                  <a:pt x="403684" y="107086"/>
                </a:cubicBezTo>
                <a:cubicBezTo>
                  <a:pt x="406912" y="105472"/>
                  <a:pt x="409603" y="103857"/>
                  <a:pt x="412832" y="102243"/>
                </a:cubicBezTo>
                <a:cubicBezTo>
                  <a:pt x="416061" y="100628"/>
                  <a:pt x="419289" y="99552"/>
                  <a:pt x="423056" y="98476"/>
                </a:cubicBezTo>
                <a:cubicBezTo>
                  <a:pt x="433818" y="93095"/>
                  <a:pt x="445657" y="87713"/>
                  <a:pt x="456958" y="83408"/>
                </a:cubicBezTo>
                <a:cubicBezTo>
                  <a:pt x="486016" y="69956"/>
                  <a:pt x="517765" y="57579"/>
                  <a:pt x="550591" y="47355"/>
                </a:cubicBezTo>
                <a:cubicBezTo>
                  <a:pt x="559201" y="46278"/>
                  <a:pt x="566734" y="45202"/>
                  <a:pt x="575344" y="44126"/>
                </a:cubicBezTo>
                <a:cubicBezTo>
                  <a:pt x="580725" y="41973"/>
                  <a:pt x="586644" y="39821"/>
                  <a:pt x="593102" y="37668"/>
                </a:cubicBezTo>
                <a:cubicBezTo>
                  <a:pt x="599559" y="35516"/>
                  <a:pt x="606555" y="33364"/>
                  <a:pt x="613550" y="32287"/>
                </a:cubicBezTo>
                <a:cubicBezTo>
                  <a:pt x="628080" y="29596"/>
                  <a:pt x="643147" y="26906"/>
                  <a:pt x="656600" y="26368"/>
                </a:cubicBezTo>
                <a:cubicBezTo>
                  <a:pt x="677318" y="24484"/>
                  <a:pt x="698036" y="23408"/>
                  <a:pt x="718753" y="23206"/>
                </a:cubicBezTo>
                <a:lnTo>
                  <a:pt x="768710" y="24882"/>
                </a:lnTo>
                <a:close/>
                <a:moveTo>
                  <a:pt x="793283" y="0"/>
                </a:moveTo>
                <a:cubicBezTo>
                  <a:pt x="801354" y="538"/>
                  <a:pt x="810503" y="1076"/>
                  <a:pt x="818574" y="1614"/>
                </a:cubicBezTo>
                <a:cubicBezTo>
                  <a:pt x="827722" y="2153"/>
                  <a:pt x="836332" y="3229"/>
                  <a:pt x="844404" y="4305"/>
                </a:cubicBezTo>
                <a:cubicBezTo>
                  <a:pt x="853014" y="4843"/>
                  <a:pt x="857857" y="6458"/>
                  <a:pt x="861624" y="8610"/>
                </a:cubicBezTo>
                <a:cubicBezTo>
                  <a:pt x="865391" y="10762"/>
                  <a:pt x="868081" y="12915"/>
                  <a:pt x="872924" y="13991"/>
                </a:cubicBezTo>
                <a:cubicBezTo>
                  <a:pt x="880458" y="13991"/>
                  <a:pt x="877229" y="9686"/>
                  <a:pt x="886916" y="11300"/>
                </a:cubicBezTo>
                <a:cubicBezTo>
                  <a:pt x="893911" y="12377"/>
                  <a:pt x="900907" y="14529"/>
                  <a:pt x="907902" y="16144"/>
                </a:cubicBezTo>
                <a:cubicBezTo>
                  <a:pt x="912207" y="17220"/>
                  <a:pt x="916512" y="18834"/>
                  <a:pt x="920817" y="19910"/>
                </a:cubicBezTo>
                <a:cubicBezTo>
                  <a:pt x="920817" y="19910"/>
                  <a:pt x="920817" y="20449"/>
                  <a:pt x="920279" y="20449"/>
                </a:cubicBezTo>
                <a:cubicBezTo>
                  <a:pt x="920817" y="22063"/>
                  <a:pt x="920279" y="23139"/>
                  <a:pt x="919741" y="24215"/>
                </a:cubicBezTo>
                <a:cubicBezTo>
                  <a:pt x="912207" y="23677"/>
                  <a:pt x="905212" y="23139"/>
                  <a:pt x="897678" y="22601"/>
                </a:cubicBezTo>
                <a:cubicBezTo>
                  <a:pt x="894987" y="22063"/>
                  <a:pt x="892835" y="21525"/>
                  <a:pt x="890144" y="20449"/>
                </a:cubicBezTo>
                <a:cubicBezTo>
                  <a:pt x="887453" y="19910"/>
                  <a:pt x="885301" y="19372"/>
                  <a:pt x="882611" y="18834"/>
                </a:cubicBezTo>
                <a:cubicBezTo>
                  <a:pt x="877767" y="17758"/>
                  <a:pt x="872924" y="16682"/>
                  <a:pt x="868081" y="15605"/>
                </a:cubicBezTo>
                <a:cubicBezTo>
                  <a:pt x="863238" y="14529"/>
                  <a:pt x="858395" y="13453"/>
                  <a:pt x="853552" y="12377"/>
                </a:cubicBezTo>
                <a:cubicBezTo>
                  <a:pt x="848709" y="11839"/>
                  <a:pt x="843866" y="10762"/>
                  <a:pt x="838485" y="10224"/>
                </a:cubicBezTo>
                <a:lnTo>
                  <a:pt x="821803" y="10224"/>
                </a:lnTo>
                <a:cubicBezTo>
                  <a:pt x="816960" y="10224"/>
                  <a:pt x="812117" y="10224"/>
                  <a:pt x="808350" y="10224"/>
                </a:cubicBezTo>
                <a:cubicBezTo>
                  <a:pt x="800279" y="10224"/>
                  <a:pt x="793821" y="10224"/>
                  <a:pt x="787364" y="10224"/>
                </a:cubicBezTo>
                <a:lnTo>
                  <a:pt x="786378" y="9909"/>
                </a:lnTo>
                <a:lnTo>
                  <a:pt x="777139" y="14529"/>
                </a:lnTo>
                <a:cubicBezTo>
                  <a:pt x="772296" y="16143"/>
                  <a:pt x="786287" y="17219"/>
                  <a:pt x="780368" y="19910"/>
                </a:cubicBezTo>
                <a:cubicBezTo>
                  <a:pt x="791668" y="22063"/>
                  <a:pt x="802969" y="24215"/>
                  <a:pt x="812655" y="26368"/>
                </a:cubicBezTo>
                <a:lnTo>
                  <a:pt x="798287" y="26619"/>
                </a:lnTo>
                <a:lnTo>
                  <a:pt x="798529" y="26637"/>
                </a:lnTo>
                <a:cubicBezTo>
                  <a:pt x="804315" y="27041"/>
                  <a:pt x="809696" y="27175"/>
                  <a:pt x="813731" y="26368"/>
                </a:cubicBezTo>
                <a:cubicBezTo>
                  <a:pt x="818036" y="26906"/>
                  <a:pt x="822341" y="27444"/>
                  <a:pt x="826646" y="27982"/>
                </a:cubicBezTo>
                <a:cubicBezTo>
                  <a:pt x="838485" y="30673"/>
                  <a:pt x="846018" y="31749"/>
                  <a:pt x="851400" y="32825"/>
                </a:cubicBezTo>
                <a:cubicBezTo>
                  <a:pt x="856781" y="33901"/>
                  <a:pt x="860010" y="33901"/>
                  <a:pt x="863238" y="34440"/>
                </a:cubicBezTo>
                <a:cubicBezTo>
                  <a:pt x="869696" y="36054"/>
                  <a:pt x="876692" y="37668"/>
                  <a:pt x="883149" y="38745"/>
                </a:cubicBezTo>
                <a:cubicBezTo>
                  <a:pt x="890144" y="39821"/>
                  <a:pt x="896602" y="41973"/>
                  <a:pt x="903598" y="43050"/>
                </a:cubicBezTo>
                <a:cubicBezTo>
                  <a:pt x="910055" y="44664"/>
                  <a:pt x="917050" y="46278"/>
                  <a:pt x="923508" y="47892"/>
                </a:cubicBezTo>
                <a:lnTo>
                  <a:pt x="943419" y="53812"/>
                </a:lnTo>
                <a:lnTo>
                  <a:pt x="953105" y="56502"/>
                </a:lnTo>
                <a:lnTo>
                  <a:pt x="962791" y="59731"/>
                </a:lnTo>
                <a:lnTo>
                  <a:pt x="962916" y="59845"/>
                </a:lnTo>
                <a:lnTo>
                  <a:pt x="969862" y="61043"/>
                </a:lnTo>
                <a:cubicBezTo>
                  <a:pt x="975865" y="62455"/>
                  <a:pt x="982978" y="64810"/>
                  <a:pt x="986695" y="67298"/>
                </a:cubicBezTo>
                <a:lnTo>
                  <a:pt x="989046" y="70861"/>
                </a:lnTo>
                <a:lnTo>
                  <a:pt x="989697" y="71032"/>
                </a:lnTo>
                <a:cubicBezTo>
                  <a:pt x="994540" y="73184"/>
                  <a:pt x="999921" y="75337"/>
                  <a:pt x="1004764" y="76951"/>
                </a:cubicBezTo>
                <a:cubicBezTo>
                  <a:pt x="1009069" y="78566"/>
                  <a:pt x="1013374" y="80180"/>
                  <a:pt x="1017679" y="82332"/>
                </a:cubicBezTo>
                <a:cubicBezTo>
                  <a:pt x="1021984" y="84485"/>
                  <a:pt x="1026289" y="86099"/>
                  <a:pt x="1030594" y="88252"/>
                </a:cubicBezTo>
                <a:cubicBezTo>
                  <a:pt x="1032746" y="89866"/>
                  <a:pt x="1035975" y="91481"/>
                  <a:pt x="1040280" y="93633"/>
                </a:cubicBezTo>
                <a:cubicBezTo>
                  <a:pt x="1042433" y="94709"/>
                  <a:pt x="1044585" y="95785"/>
                  <a:pt x="1046738" y="96862"/>
                </a:cubicBezTo>
                <a:cubicBezTo>
                  <a:pt x="1048890" y="97938"/>
                  <a:pt x="1051580" y="99014"/>
                  <a:pt x="1053733" y="100628"/>
                </a:cubicBezTo>
                <a:cubicBezTo>
                  <a:pt x="1063419" y="105472"/>
                  <a:pt x="1073105" y="110314"/>
                  <a:pt x="1077410" y="114082"/>
                </a:cubicBezTo>
                <a:cubicBezTo>
                  <a:pt x="1087096" y="120539"/>
                  <a:pt x="1097321" y="126458"/>
                  <a:pt x="1107545" y="133454"/>
                </a:cubicBezTo>
                <a:cubicBezTo>
                  <a:pt x="1112388" y="136683"/>
                  <a:pt x="1117769" y="140449"/>
                  <a:pt x="1123151" y="144216"/>
                </a:cubicBezTo>
                <a:lnTo>
                  <a:pt x="1123602" y="144539"/>
                </a:lnTo>
                <a:lnTo>
                  <a:pt x="1131578" y="149384"/>
                </a:lnTo>
                <a:cubicBezTo>
                  <a:pt x="1314798" y="273165"/>
                  <a:pt x="1435260" y="482786"/>
                  <a:pt x="1435260" y="720543"/>
                </a:cubicBezTo>
                <a:lnTo>
                  <a:pt x="1435033" y="725046"/>
                </a:lnTo>
                <a:lnTo>
                  <a:pt x="1441180" y="725924"/>
                </a:lnTo>
                <a:cubicBezTo>
                  <a:pt x="1443332" y="727538"/>
                  <a:pt x="1444946" y="728615"/>
                  <a:pt x="1447099" y="730229"/>
                </a:cubicBezTo>
                <a:cubicBezTo>
                  <a:pt x="1447637" y="736148"/>
                  <a:pt x="1448713" y="737763"/>
                  <a:pt x="1449789" y="744758"/>
                </a:cubicBezTo>
                <a:cubicBezTo>
                  <a:pt x="1453018" y="751216"/>
                  <a:pt x="1456785" y="756597"/>
                  <a:pt x="1460013" y="761978"/>
                </a:cubicBezTo>
                <a:lnTo>
                  <a:pt x="1464319" y="762370"/>
                </a:lnTo>
                <a:lnTo>
                  <a:pt x="1464319" y="758211"/>
                </a:lnTo>
                <a:lnTo>
                  <a:pt x="1468693" y="746060"/>
                </a:lnTo>
                <a:lnTo>
                  <a:pt x="1468623" y="743682"/>
                </a:lnTo>
                <a:cubicBezTo>
                  <a:pt x="1470238" y="727539"/>
                  <a:pt x="1471314" y="728077"/>
                  <a:pt x="1472928" y="729153"/>
                </a:cubicBezTo>
                <a:lnTo>
                  <a:pt x="1476951" y="729153"/>
                </a:lnTo>
                <a:lnTo>
                  <a:pt x="1476951" y="877469"/>
                </a:lnTo>
                <a:lnTo>
                  <a:pt x="1473467" y="899199"/>
                </a:lnTo>
                <a:cubicBezTo>
                  <a:pt x="1471314" y="900275"/>
                  <a:pt x="1469162" y="901351"/>
                  <a:pt x="1467009" y="902966"/>
                </a:cubicBezTo>
                <a:cubicBezTo>
                  <a:pt x="1464857" y="910500"/>
                  <a:pt x="1461628" y="919110"/>
                  <a:pt x="1458937" y="926643"/>
                </a:cubicBezTo>
                <a:cubicBezTo>
                  <a:pt x="1455171" y="939020"/>
                  <a:pt x="1457861" y="940635"/>
                  <a:pt x="1456785" y="949244"/>
                </a:cubicBezTo>
                <a:cubicBezTo>
                  <a:pt x="1456247" y="950321"/>
                  <a:pt x="1455708" y="951935"/>
                  <a:pt x="1455708" y="952473"/>
                </a:cubicBezTo>
                <a:cubicBezTo>
                  <a:pt x="1452480" y="961083"/>
                  <a:pt x="1449251" y="969693"/>
                  <a:pt x="1446561" y="977227"/>
                </a:cubicBezTo>
                <a:cubicBezTo>
                  <a:pt x="1445484" y="978303"/>
                  <a:pt x="1444946" y="978841"/>
                  <a:pt x="1443870" y="979379"/>
                </a:cubicBezTo>
                <a:cubicBezTo>
                  <a:pt x="1440103" y="987989"/>
                  <a:pt x="1436336" y="997137"/>
                  <a:pt x="1432570" y="1005747"/>
                </a:cubicBezTo>
                <a:cubicBezTo>
                  <a:pt x="1436875" y="997137"/>
                  <a:pt x="1440641" y="987989"/>
                  <a:pt x="1444408" y="979379"/>
                </a:cubicBezTo>
                <a:cubicBezTo>
                  <a:pt x="1445484" y="978303"/>
                  <a:pt x="1446022" y="978303"/>
                  <a:pt x="1447099" y="977227"/>
                </a:cubicBezTo>
                <a:cubicBezTo>
                  <a:pt x="1442794" y="1000366"/>
                  <a:pt x="1435798" y="1014895"/>
                  <a:pt x="1429879" y="1026195"/>
                </a:cubicBezTo>
                <a:lnTo>
                  <a:pt x="1420731" y="1031039"/>
                </a:lnTo>
                <a:lnTo>
                  <a:pt x="1418834" y="1034834"/>
                </a:lnTo>
                <a:lnTo>
                  <a:pt x="1419117" y="1035343"/>
                </a:lnTo>
                <a:cubicBezTo>
                  <a:pt x="1419655" y="1034267"/>
                  <a:pt x="1420193" y="1032653"/>
                  <a:pt x="1421269" y="1031038"/>
                </a:cubicBezTo>
                <a:cubicBezTo>
                  <a:pt x="1423960" y="1029962"/>
                  <a:pt x="1427188" y="1028348"/>
                  <a:pt x="1430417" y="1026195"/>
                </a:cubicBezTo>
                <a:cubicBezTo>
                  <a:pt x="1430955" y="1032114"/>
                  <a:pt x="1426651" y="1039648"/>
                  <a:pt x="1423960" y="1044491"/>
                </a:cubicBezTo>
                <a:cubicBezTo>
                  <a:pt x="1420193" y="1052025"/>
                  <a:pt x="1415888" y="1059020"/>
                  <a:pt x="1412121" y="1066016"/>
                </a:cubicBezTo>
                <a:cubicBezTo>
                  <a:pt x="1409969" y="1069783"/>
                  <a:pt x="1408354" y="1073012"/>
                  <a:pt x="1406202" y="1076779"/>
                </a:cubicBezTo>
                <a:cubicBezTo>
                  <a:pt x="1404049" y="1080545"/>
                  <a:pt x="1401897" y="1083774"/>
                  <a:pt x="1399745" y="1087541"/>
                </a:cubicBezTo>
                <a:cubicBezTo>
                  <a:pt x="1398130" y="1089694"/>
                  <a:pt x="1397054" y="1092384"/>
                  <a:pt x="1394901" y="1095613"/>
                </a:cubicBezTo>
                <a:cubicBezTo>
                  <a:pt x="1392749" y="1100994"/>
                  <a:pt x="1390596" y="1105837"/>
                  <a:pt x="1387906" y="1111218"/>
                </a:cubicBezTo>
                <a:lnTo>
                  <a:pt x="1380372" y="1126286"/>
                </a:lnTo>
                <a:cubicBezTo>
                  <a:pt x="1376605" y="1131667"/>
                  <a:pt x="1372839" y="1137586"/>
                  <a:pt x="1368534" y="1142429"/>
                </a:cubicBezTo>
                <a:cubicBezTo>
                  <a:pt x="1364766" y="1147272"/>
                  <a:pt x="1360461" y="1152653"/>
                  <a:pt x="1356695" y="1157497"/>
                </a:cubicBezTo>
                <a:lnTo>
                  <a:pt x="1357188" y="1156481"/>
                </a:lnTo>
                <a:lnTo>
                  <a:pt x="1343779" y="1174717"/>
                </a:lnTo>
                <a:cubicBezTo>
                  <a:pt x="1340551" y="1171488"/>
                  <a:pt x="1322793" y="1196780"/>
                  <a:pt x="1314721" y="1206466"/>
                </a:cubicBezTo>
                <a:lnTo>
                  <a:pt x="1309000" y="1215268"/>
                </a:lnTo>
                <a:lnTo>
                  <a:pt x="1314721" y="1207004"/>
                </a:lnTo>
                <a:cubicBezTo>
                  <a:pt x="1322793" y="1197856"/>
                  <a:pt x="1340551" y="1172564"/>
                  <a:pt x="1343779" y="1175254"/>
                </a:cubicBezTo>
                <a:cubicBezTo>
                  <a:pt x="1342165" y="1186555"/>
                  <a:pt x="1326560" y="1201084"/>
                  <a:pt x="1321717" y="1208618"/>
                </a:cubicBezTo>
                <a:cubicBezTo>
                  <a:pt x="1317412" y="1213730"/>
                  <a:pt x="1313779" y="1217497"/>
                  <a:pt x="1310349" y="1220524"/>
                </a:cubicBezTo>
                <a:lnTo>
                  <a:pt x="1301222" y="1227233"/>
                </a:lnTo>
                <a:lnTo>
                  <a:pt x="1300730" y="1227991"/>
                </a:lnTo>
                <a:lnTo>
                  <a:pt x="1295024" y="1232380"/>
                </a:lnTo>
                <a:lnTo>
                  <a:pt x="1294811" y="1233910"/>
                </a:lnTo>
                <a:cubicBezTo>
                  <a:pt x="1286739" y="1242520"/>
                  <a:pt x="1278667" y="1251668"/>
                  <a:pt x="1269519" y="1259740"/>
                </a:cubicBezTo>
                <a:cubicBezTo>
                  <a:pt x="1260909" y="1268350"/>
                  <a:pt x="1252299" y="1276959"/>
                  <a:pt x="1242613" y="1284493"/>
                </a:cubicBezTo>
                <a:lnTo>
                  <a:pt x="1241368" y="1285396"/>
                </a:lnTo>
                <a:lnTo>
                  <a:pt x="1232389" y="1296870"/>
                </a:lnTo>
                <a:cubicBezTo>
                  <a:pt x="1225931" y="1302789"/>
                  <a:pt x="1218398" y="1307632"/>
                  <a:pt x="1210864" y="1313013"/>
                </a:cubicBezTo>
                <a:lnTo>
                  <a:pt x="1190746" y="1328102"/>
                </a:lnTo>
                <a:lnTo>
                  <a:pt x="1190674" y="1328189"/>
                </a:lnTo>
                <a:lnTo>
                  <a:pt x="1210864" y="1313552"/>
                </a:lnTo>
                <a:cubicBezTo>
                  <a:pt x="1217859" y="1308170"/>
                  <a:pt x="1225393" y="1302789"/>
                  <a:pt x="1232389" y="1297408"/>
                </a:cubicBezTo>
                <a:cubicBezTo>
                  <a:pt x="1228084" y="1304942"/>
                  <a:pt x="1222164" y="1309785"/>
                  <a:pt x="1214631" y="1315166"/>
                </a:cubicBezTo>
                <a:cubicBezTo>
                  <a:pt x="1208443" y="1320816"/>
                  <a:pt x="1204003" y="1323103"/>
                  <a:pt x="1200169" y="1324583"/>
                </a:cubicBezTo>
                <a:lnTo>
                  <a:pt x="1190165" y="1328808"/>
                </a:lnTo>
                <a:lnTo>
                  <a:pt x="1189877" y="1329157"/>
                </a:lnTo>
                <a:cubicBezTo>
                  <a:pt x="1186110" y="1331848"/>
                  <a:pt x="1182882" y="1334000"/>
                  <a:pt x="1179115" y="1336153"/>
                </a:cubicBezTo>
                <a:lnTo>
                  <a:pt x="1175059" y="1338032"/>
                </a:lnTo>
                <a:lnTo>
                  <a:pt x="1164855" y="1346310"/>
                </a:lnTo>
                <a:cubicBezTo>
                  <a:pt x="1161088" y="1349203"/>
                  <a:pt x="1157859" y="1351490"/>
                  <a:pt x="1154899" y="1353373"/>
                </a:cubicBezTo>
                <a:cubicBezTo>
                  <a:pt x="1149518" y="1357678"/>
                  <a:pt x="1145213" y="1360368"/>
                  <a:pt x="1139832" y="1363059"/>
                </a:cubicBezTo>
                <a:cubicBezTo>
                  <a:pt x="1140908" y="1361445"/>
                  <a:pt x="1138218" y="1362521"/>
                  <a:pt x="1134989" y="1363597"/>
                </a:cubicBezTo>
                <a:lnTo>
                  <a:pt x="1129606" y="1365990"/>
                </a:lnTo>
                <a:lnTo>
                  <a:pt x="1128769" y="1366625"/>
                </a:lnTo>
                <a:lnTo>
                  <a:pt x="1135527" y="1364135"/>
                </a:lnTo>
                <a:cubicBezTo>
                  <a:pt x="1138756" y="1363059"/>
                  <a:pt x="1140908" y="1361983"/>
                  <a:pt x="1140371" y="1363597"/>
                </a:cubicBezTo>
                <a:cubicBezTo>
                  <a:pt x="1136603" y="1368978"/>
                  <a:pt x="1129070" y="1373821"/>
                  <a:pt x="1120998" y="1378126"/>
                </a:cubicBezTo>
                <a:cubicBezTo>
                  <a:pt x="1116693" y="1380279"/>
                  <a:pt x="1112926" y="1382431"/>
                  <a:pt x="1108621" y="1384584"/>
                </a:cubicBezTo>
                <a:cubicBezTo>
                  <a:pt x="1104316" y="1386736"/>
                  <a:pt x="1100011" y="1388351"/>
                  <a:pt x="1096245" y="1390503"/>
                </a:cubicBezTo>
                <a:lnTo>
                  <a:pt x="1087503" y="1391814"/>
                </a:lnTo>
                <a:lnTo>
                  <a:pt x="1086020" y="1392656"/>
                </a:lnTo>
                <a:cubicBezTo>
                  <a:pt x="1072567" y="1399113"/>
                  <a:pt x="1059114" y="1404494"/>
                  <a:pt x="1045123" y="1410413"/>
                </a:cubicBezTo>
                <a:lnTo>
                  <a:pt x="1043038" y="1410887"/>
                </a:lnTo>
                <a:lnTo>
                  <a:pt x="1030594" y="1419023"/>
                </a:lnTo>
                <a:cubicBezTo>
                  <a:pt x="1033823" y="1419562"/>
                  <a:pt x="1035437" y="1420100"/>
                  <a:pt x="1037589" y="1421176"/>
                </a:cubicBezTo>
                <a:cubicBezTo>
                  <a:pt x="1027903" y="1429786"/>
                  <a:pt x="1014988" y="1431400"/>
                  <a:pt x="1011760" y="1432477"/>
                </a:cubicBezTo>
                <a:cubicBezTo>
                  <a:pt x="1012298" y="1430324"/>
                  <a:pt x="1013374" y="1427633"/>
                  <a:pt x="1013912" y="1424943"/>
                </a:cubicBezTo>
                <a:cubicBezTo>
                  <a:pt x="1011222" y="1426019"/>
                  <a:pt x="1008531" y="1427095"/>
                  <a:pt x="1005302" y="1428172"/>
                </a:cubicBezTo>
                <a:cubicBezTo>
                  <a:pt x="1002612" y="1429248"/>
                  <a:pt x="999921" y="1429786"/>
                  <a:pt x="997231" y="1430862"/>
                </a:cubicBezTo>
                <a:cubicBezTo>
                  <a:pt x="991849" y="1432477"/>
                  <a:pt x="985930" y="1434091"/>
                  <a:pt x="980549" y="1436243"/>
                </a:cubicBezTo>
                <a:lnTo>
                  <a:pt x="978320" y="1433568"/>
                </a:lnTo>
                <a:lnTo>
                  <a:pt x="970324" y="1435167"/>
                </a:lnTo>
                <a:cubicBezTo>
                  <a:pt x="967095" y="1435705"/>
                  <a:pt x="963867" y="1436782"/>
                  <a:pt x="960638" y="1437319"/>
                </a:cubicBezTo>
                <a:cubicBezTo>
                  <a:pt x="954180" y="1438934"/>
                  <a:pt x="947185" y="1441086"/>
                  <a:pt x="940728" y="1442163"/>
                </a:cubicBezTo>
                <a:lnTo>
                  <a:pt x="940071" y="1442468"/>
                </a:lnTo>
                <a:lnTo>
                  <a:pt x="959024" y="1437857"/>
                </a:lnTo>
                <a:cubicBezTo>
                  <a:pt x="962252" y="1436781"/>
                  <a:pt x="965481" y="1436243"/>
                  <a:pt x="968710" y="1435705"/>
                </a:cubicBezTo>
                <a:cubicBezTo>
                  <a:pt x="971939" y="1435167"/>
                  <a:pt x="974629" y="1434091"/>
                  <a:pt x="976781" y="1434091"/>
                </a:cubicBezTo>
                <a:cubicBezTo>
                  <a:pt x="977320" y="1435167"/>
                  <a:pt x="978396" y="1436243"/>
                  <a:pt x="980010" y="1436781"/>
                </a:cubicBezTo>
                <a:cubicBezTo>
                  <a:pt x="985930" y="1435167"/>
                  <a:pt x="991311" y="1433552"/>
                  <a:pt x="996692" y="1431400"/>
                </a:cubicBezTo>
                <a:cubicBezTo>
                  <a:pt x="999382" y="1430324"/>
                  <a:pt x="1002073" y="1429786"/>
                  <a:pt x="1004764" y="1428709"/>
                </a:cubicBezTo>
                <a:cubicBezTo>
                  <a:pt x="1007455" y="1427633"/>
                  <a:pt x="1010145" y="1426557"/>
                  <a:pt x="1013374" y="1425481"/>
                </a:cubicBezTo>
                <a:cubicBezTo>
                  <a:pt x="1012836" y="1427633"/>
                  <a:pt x="1011760" y="1430324"/>
                  <a:pt x="1011221" y="1433014"/>
                </a:cubicBezTo>
                <a:cubicBezTo>
                  <a:pt x="1003687" y="1436781"/>
                  <a:pt x="996154" y="1440010"/>
                  <a:pt x="988620" y="1443777"/>
                </a:cubicBezTo>
                <a:lnTo>
                  <a:pt x="987512" y="1443467"/>
                </a:lnTo>
                <a:lnTo>
                  <a:pt x="971939" y="1449696"/>
                </a:lnTo>
                <a:cubicBezTo>
                  <a:pt x="967096" y="1451310"/>
                  <a:pt x="962791" y="1452387"/>
                  <a:pt x="959024" y="1453463"/>
                </a:cubicBezTo>
                <a:cubicBezTo>
                  <a:pt x="950952" y="1455615"/>
                  <a:pt x="945033" y="1456692"/>
                  <a:pt x="939651" y="1458306"/>
                </a:cubicBezTo>
                <a:cubicBezTo>
                  <a:pt x="939921" y="1456961"/>
                  <a:pt x="936558" y="1456961"/>
                  <a:pt x="931647" y="1457633"/>
                </a:cubicBezTo>
                <a:lnTo>
                  <a:pt x="914905" y="1460891"/>
                </a:lnTo>
                <a:lnTo>
                  <a:pt x="914359" y="1462073"/>
                </a:lnTo>
                <a:cubicBezTo>
                  <a:pt x="900368" y="1465302"/>
                  <a:pt x="884763" y="1467992"/>
                  <a:pt x="869696" y="1470683"/>
                </a:cubicBezTo>
                <a:cubicBezTo>
                  <a:pt x="864852" y="1470144"/>
                  <a:pt x="865391" y="1469068"/>
                  <a:pt x="859471" y="1467992"/>
                </a:cubicBezTo>
                <a:cubicBezTo>
                  <a:pt x="856781" y="1467992"/>
                  <a:pt x="854090" y="1467992"/>
                  <a:pt x="850861" y="1467992"/>
                </a:cubicBezTo>
                <a:cubicBezTo>
                  <a:pt x="846556" y="1469607"/>
                  <a:pt x="841175" y="1471221"/>
                  <a:pt x="835794" y="1472835"/>
                </a:cubicBezTo>
                <a:cubicBezTo>
                  <a:pt x="830951" y="1473373"/>
                  <a:pt x="826646" y="1473912"/>
                  <a:pt x="822341" y="1473912"/>
                </a:cubicBezTo>
                <a:cubicBezTo>
                  <a:pt x="818036" y="1473912"/>
                  <a:pt x="813731" y="1474449"/>
                  <a:pt x="808888" y="1474449"/>
                </a:cubicBezTo>
                <a:lnTo>
                  <a:pt x="807426" y="1473823"/>
                </a:lnTo>
                <a:lnTo>
                  <a:pt x="795166" y="1475997"/>
                </a:lnTo>
                <a:cubicBezTo>
                  <a:pt x="790727" y="1476064"/>
                  <a:pt x="786287" y="1475257"/>
                  <a:pt x="780368" y="1473373"/>
                </a:cubicBezTo>
                <a:cubicBezTo>
                  <a:pt x="780368" y="1473373"/>
                  <a:pt x="780906" y="1472835"/>
                  <a:pt x="780906" y="1472835"/>
                </a:cubicBezTo>
                <a:cubicBezTo>
                  <a:pt x="781982" y="1471759"/>
                  <a:pt x="782520" y="1470683"/>
                  <a:pt x="783597" y="1469068"/>
                </a:cubicBezTo>
                <a:cubicBezTo>
                  <a:pt x="779292" y="1468530"/>
                  <a:pt x="774987" y="1467992"/>
                  <a:pt x="771220" y="1467454"/>
                </a:cubicBezTo>
                <a:cubicBezTo>
                  <a:pt x="772834" y="1466378"/>
                  <a:pt x="775525" y="1465302"/>
                  <a:pt x="777139" y="1464225"/>
                </a:cubicBezTo>
                <a:cubicBezTo>
                  <a:pt x="783059" y="1464225"/>
                  <a:pt x="788978" y="1464225"/>
                  <a:pt x="794897" y="1463687"/>
                </a:cubicBezTo>
                <a:cubicBezTo>
                  <a:pt x="800816" y="1463149"/>
                  <a:pt x="806198" y="1463149"/>
                  <a:pt x="812117" y="1463149"/>
                </a:cubicBezTo>
                <a:lnTo>
                  <a:pt x="836870" y="1463687"/>
                </a:lnTo>
                <a:lnTo>
                  <a:pt x="854090" y="1462073"/>
                </a:lnTo>
                <a:cubicBezTo>
                  <a:pt x="865391" y="1459920"/>
                  <a:pt x="876153" y="1457230"/>
                  <a:pt x="886377" y="1455077"/>
                </a:cubicBezTo>
                <a:cubicBezTo>
                  <a:pt x="895526" y="1452387"/>
                  <a:pt x="901983" y="1451310"/>
                  <a:pt x="907902" y="1450234"/>
                </a:cubicBezTo>
                <a:cubicBezTo>
                  <a:pt x="913822" y="1449696"/>
                  <a:pt x="919203" y="1449696"/>
                  <a:pt x="924046" y="1449696"/>
                </a:cubicBezTo>
                <a:lnTo>
                  <a:pt x="925169" y="1449174"/>
                </a:lnTo>
                <a:lnTo>
                  <a:pt x="909517" y="1449696"/>
                </a:lnTo>
                <a:cubicBezTo>
                  <a:pt x="903597" y="1450234"/>
                  <a:pt x="896602" y="1451849"/>
                  <a:pt x="887992" y="1454539"/>
                </a:cubicBezTo>
                <a:cubicBezTo>
                  <a:pt x="877767" y="1456692"/>
                  <a:pt x="867005" y="1459383"/>
                  <a:pt x="855705" y="1461535"/>
                </a:cubicBezTo>
                <a:cubicBezTo>
                  <a:pt x="850323" y="1462073"/>
                  <a:pt x="844942" y="1462611"/>
                  <a:pt x="838485" y="1463149"/>
                </a:cubicBezTo>
                <a:cubicBezTo>
                  <a:pt x="830951" y="1463149"/>
                  <a:pt x="822341" y="1463149"/>
                  <a:pt x="813731" y="1462611"/>
                </a:cubicBezTo>
                <a:cubicBezTo>
                  <a:pt x="808350" y="1462611"/>
                  <a:pt x="802430" y="1463149"/>
                  <a:pt x="796511" y="1463149"/>
                </a:cubicBezTo>
                <a:cubicBezTo>
                  <a:pt x="790592" y="1463688"/>
                  <a:pt x="784673" y="1463688"/>
                  <a:pt x="778753" y="1463688"/>
                </a:cubicBezTo>
                <a:cubicBezTo>
                  <a:pt x="778215" y="1462611"/>
                  <a:pt x="778753" y="1462073"/>
                  <a:pt x="779292" y="1461535"/>
                </a:cubicBezTo>
                <a:cubicBezTo>
                  <a:pt x="780368" y="1459920"/>
                  <a:pt x="781982" y="1458306"/>
                  <a:pt x="783058" y="1456154"/>
                </a:cubicBezTo>
                <a:cubicBezTo>
                  <a:pt x="835794" y="1454001"/>
                  <a:pt x="895526" y="1443777"/>
                  <a:pt x="948799" y="1428709"/>
                </a:cubicBezTo>
                <a:cubicBezTo>
                  <a:pt x="988082" y="1417409"/>
                  <a:pt x="1025212" y="1403956"/>
                  <a:pt x="1061267" y="1386198"/>
                </a:cubicBezTo>
                <a:cubicBezTo>
                  <a:pt x="1069876" y="1381355"/>
                  <a:pt x="1080100" y="1375974"/>
                  <a:pt x="1090863" y="1370592"/>
                </a:cubicBezTo>
                <a:cubicBezTo>
                  <a:pt x="1096244" y="1367902"/>
                  <a:pt x="1102164" y="1365211"/>
                  <a:pt x="1107545" y="1361983"/>
                </a:cubicBezTo>
                <a:cubicBezTo>
                  <a:pt x="1112926" y="1358754"/>
                  <a:pt x="1118845" y="1356063"/>
                  <a:pt x="1124765" y="1352835"/>
                </a:cubicBezTo>
                <a:cubicBezTo>
                  <a:pt x="1136065" y="1346377"/>
                  <a:pt x="1146827" y="1339920"/>
                  <a:pt x="1157052" y="1333462"/>
                </a:cubicBezTo>
                <a:cubicBezTo>
                  <a:pt x="1167276" y="1326467"/>
                  <a:pt x="1175886" y="1320009"/>
                  <a:pt x="1182882" y="1313552"/>
                </a:cubicBezTo>
                <a:cubicBezTo>
                  <a:pt x="1199025" y="1301713"/>
                  <a:pt x="1215169" y="1289874"/>
                  <a:pt x="1231313" y="1275883"/>
                </a:cubicBezTo>
                <a:cubicBezTo>
                  <a:pt x="1235618" y="1272117"/>
                  <a:pt x="1240460" y="1268888"/>
                  <a:pt x="1244765" y="1265121"/>
                </a:cubicBezTo>
                <a:cubicBezTo>
                  <a:pt x="1249070" y="1261354"/>
                  <a:pt x="1253375" y="1257587"/>
                  <a:pt x="1257680" y="1253821"/>
                </a:cubicBezTo>
                <a:cubicBezTo>
                  <a:pt x="1264676" y="1247901"/>
                  <a:pt x="1270595" y="1242520"/>
                  <a:pt x="1277053" y="1236062"/>
                </a:cubicBezTo>
                <a:cubicBezTo>
                  <a:pt x="1279743" y="1231220"/>
                  <a:pt x="1282972" y="1226915"/>
                  <a:pt x="1285125" y="1222610"/>
                </a:cubicBezTo>
                <a:lnTo>
                  <a:pt x="1296719" y="1211981"/>
                </a:lnTo>
                <a:lnTo>
                  <a:pt x="1296812" y="1211313"/>
                </a:lnTo>
                <a:lnTo>
                  <a:pt x="1285663" y="1221533"/>
                </a:lnTo>
                <a:cubicBezTo>
                  <a:pt x="1283511" y="1225838"/>
                  <a:pt x="1280282" y="1230143"/>
                  <a:pt x="1277591" y="1234986"/>
                </a:cubicBezTo>
                <a:cubicBezTo>
                  <a:pt x="1271133" y="1241444"/>
                  <a:pt x="1265214" y="1246825"/>
                  <a:pt x="1258219" y="1252744"/>
                </a:cubicBezTo>
                <a:cubicBezTo>
                  <a:pt x="1253914" y="1256511"/>
                  <a:pt x="1249609" y="1260278"/>
                  <a:pt x="1245304" y="1264045"/>
                </a:cubicBezTo>
                <a:cubicBezTo>
                  <a:pt x="1240999" y="1267812"/>
                  <a:pt x="1236694" y="1271040"/>
                  <a:pt x="1231851" y="1274807"/>
                </a:cubicBezTo>
                <a:cubicBezTo>
                  <a:pt x="1215707" y="1288260"/>
                  <a:pt x="1200102" y="1300637"/>
                  <a:pt x="1183420" y="1312475"/>
                </a:cubicBezTo>
                <a:cubicBezTo>
                  <a:pt x="1176424" y="1318933"/>
                  <a:pt x="1167277" y="1325929"/>
                  <a:pt x="1157590" y="1332386"/>
                </a:cubicBezTo>
                <a:cubicBezTo>
                  <a:pt x="1147366" y="1338844"/>
                  <a:pt x="1136603" y="1345839"/>
                  <a:pt x="1125303" y="1351759"/>
                </a:cubicBezTo>
                <a:cubicBezTo>
                  <a:pt x="1119384" y="1354987"/>
                  <a:pt x="1114002" y="1357678"/>
                  <a:pt x="1108083" y="1360906"/>
                </a:cubicBezTo>
                <a:cubicBezTo>
                  <a:pt x="1102702" y="1364135"/>
                  <a:pt x="1096782" y="1366826"/>
                  <a:pt x="1091401" y="1369516"/>
                </a:cubicBezTo>
                <a:cubicBezTo>
                  <a:pt x="1080639" y="1374897"/>
                  <a:pt x="1070415" y="1380279"/>
                  <a:pt x="1061805" y="1385122"/>
                </a:cubicBezTo>
                <a:cubicBezTo>
                  <a:pt x="1025751" y="1402342"/>
                  <a:pt x="988621" y="1415795"/>
                  <a:pt x="949338" y="1427633"/>
                </a:cubicBezTo>
                <a:cubicBezTo>
                  <a:pt x="896064" y="1442701"/>
                  <a:pt x="836332" y="1452925"/>
                  <a:pt x="783597" y="1455078"/>
                </a:cubicBezTo>
                <a:cubicBezTo>
                  <a:pt x="779292" y="1455078"/>
                  <a:pt x="774449" y="1455078"/>
                  <a:pt x="771220" y="1455078"/>
                </a:cubicBezTo>
                <a:cubicBezTo>
                  <a:pt x="770682" y="1453463"/>
                  <a:pt x="769605" y="1452387"/>
                  <a:pt x="769605" y="1450773"/>
                </a:cubicBezTo>
                <a:cubicBezTo>
                  <a:pt x="767453" y="1449696"/>
                  <a:pt x="762072" y="1450234"/>
                  <a:pt x="756690" y="1450234"/>
                </a:cubicBezTo>
                <a:cubicBezTo>
                  <a:pt x="751848" y="1451849"/>
                  <a:pt x="745390" y="1453463"/>
                  <a:pt x="744852" y="1455078"/>
                </a:cubicBezTo>
                <a:cubicBezTo>
                  <a:pt x="731399" y="1455615"/>
                  <a:pt x="720637" y="1455615"/>
                  <a:pt x="710412" y="1455615"/>
                </a:cubicBezTo>
                <a:cubicBezTo>
                  <a:pt x="700726" y="1455078"/>
                  <a:pt x="692654" y="1454539"/>
                  <a:pt x="685121" y="1454539"/>
                </a:cubicBezTo>
                <a:cubicBezTo>
                  <a:pt x="680816" y="1454001"/>
                  <a:pt x="677049" y="1453463"/>
                  <a:pt x="672744" y="1453463"/>
                </a:cubicBezTo>
                <a:cubicBezTo>
                  <a:pt x="668439" y="1452925"/>
                  <a:pt x="664134" y="1452387"/>
                  <a:pt x="660367" y="1451310"/>
                </a:cubicBezTo>
                <a:lnTo>
                  <a:pt x="667822" y="1443358"/>
                </a:lnTo>
                <a:lnTo>
                  <a:pt x="666286" y="1443777"/>
                </a:lnTo>
                <a:lnTo>
                  <a:pt x="638509" y="1438633"/>
                </a:lnTo>
                <a:lnTo>
                  <a:pt x="637228" y="1438934"/>
                </a:lnTo>
                <a:cubicBezTo>
                  <a:pt x="616241" y="1435705"/>
                  <a:pt x="599021" y="1432477"/>
                  <a:pt x="583954" y="1429248"/>
                </a:cubicBezTo>
                <a:cubicBezTo>
                  <a:pt x="576420" y="1427633"/>
                  <a:pt x="569425" y="1426019"/>
                  <a:pt x="562967" y="1424943"/>
                </a:cubicBezTo>
                <a:cubicBezTo>
                  <a:pt x="556510" y="1423328"/>
                  <a:pt x="550591" y="1422252"/>
                  <a:pt x="544671" y="1421714"/>
                </a:cubicBezTo>
                <a:cubicBezTo>
                  <a:pt x="537676" y="1418485"/>
                  <a:pt x="530142" y="1415257"/>
                  <a:pt x="522608" y="1411490"/>
                </a:cubicBezTo>
                <a:cubicBezTo>
                  <a:pt x="515075" y="1408799"/>
                  <a:pt x="507003" y="1405571"/>
                  <a:pt x="495164" y="1401266"/>
                </a:cubicBezTo>
                <a:cubicBezTo>
                  <a:pt x="485478" y="1397498"/>
                  <a:pt x="475792" y="1393732"/>
                  <a:pt x="466644" y="1389965"/>
                </a:cubicBezTo>
                <a:cubicBezTo>
                  <a:pt x="469334" y="1387274"/>
                  <a:pt x="470410" y="1386736"/>
                  <a:pt x="471487" y="1386198"/>
                </a:cubicBezTo>
                <a:cubicBezTo>
                  <a:pt x="478483" y="1387812"/>
                  <a:pt x="484940" y="1388889"/>
                  <a:pt x="491397" y="1389965"/>
                </a:cubicBezTo>
                <a:cubicBezTo>
                  <a:pt x="494626" y="1392656"/>
                  <a:pt x="497316" y="1394808"/>
                  <a:pt x="500007" y="1397498"/>
                </a:cubicBezTo>
                <a:cubicBezTo>
                  <a:pt x="507541" y="1399113"/>
                  <a:pt x="515613" y="1402342"/>
                  <a:pt x="529604" y="1406108"/>
                </a:cubicBezTo>
                <a:cubicBezTo>
                  <a:pt x="551128" y="1414180"/>
                  <a:pt x="568887" y="1417947"/>
                  <a:pt x="588259" y="1421176"/>
                </a:cubicBezTo>
                <a:cubicBezTo>
                  <a:pt x="593102" y="1422252"/>
                  <a:pt x="597945" y="1422790"/>
                  <a:pt x="602788" y="1423867"/>
                </a:cubicBezTo>
                <a:cubicBezTo>
                  <a:pt x="607631" y="1424404"/>
                  <a:pt x="613013" y="1425481"/>
                  <a:pt x="618394" y="1426557"/>
                </a:cubicBezTo>
                <a:cubicBezTo>
                  <a:pt x="623775" y="1427633"/>
                  <a:pt x="629694" y="1428709"/>
                  <a:pt x="635614" y="1430324"/>
                </a:cubicBezTo>
                <a:lnTo>
                  <a:pt x="654590" y="1434427"/>
                </a:lnTo>
                <a:lnTo>
                  <a:pt x="656062" y="1434091"/>
                </a:lnTo>
                <a:cubicBezTo>
                  <a:pt x="661981" y="1435167"/>
                  <a:pt x="667363" y="1435705"/>
                  <a:pt x="673820" y="1436782"/>
                </a:cubicBezTo>
                <a:cubicBezTo>
                  <a:pt x="674358" y="1436243"/>
                  <a:pt x="674358" y="1436243"/>
                  <a:pt x="674358" y="1435705"/>
                </a:cubicBezTo>
                <a:cubicBezTo>
                  <a:pt x="682968" y="1436243"/>
                  <a:pt x="692116" y="1436243"/>
                  <a:pt x="700188" y="1436782"/>
                </a:cubicBezTo>
                <a:cubicBezTo>
                  <a:pt x="701802" y="1436782"/>
                  <a:pt x="703955" y="1437319"/>
                  <a:pt x="704493" y="1437319"/>
                </a:cubicBezTo>
                <a:cubicBezTo>
                  <a:pt x="718484" y="1437858"/>
                  <a:pt x="731399" y="1437319"/>
                  <a:pt x="744313" y="1437319"/>
                </a:cubicBezTo>
                <a:cubicBezTo>
                  <a:pt x="754538" y="1437858"/>
                  <a:pt x="764224" y="1437858"/>
                  <a:pt x="773372" y="1438396"/>
                </a:cubicBezTo>
                <a:cubicBezTo>
                  <a:pt x="785211" y="1437858"/>
                  <a:pt x="797049" y="1436243"/>
                  <a:pt x="807812" y="1435705"/>
                </a:cubicBezTo>
                <a:cubicBezTo>
                  <a:pt x="809426" y="1435705"/>
                  <a:pt x="811579" y="1435705"/>
                  <a:pt x="812117" y="1435705"/>
                </a:cubicBezTo>
                <a:cubicBezTo>
                  <a:pt x="812655" y="1437319"/>
                  <a:pt x="813731" y="1438396"/>
                  <a:pt x="813731" y="1440010"/>
                </a:cubicBezTo>
                <a:cubicBezTo>
                  <a:pt x="829875" y="1438934"/>
                  <a:pt x="839561" y="1437319"/>
                  <a:pt x="847633" y="1435705"/>
                </a:cubicBezTo>
                <a:cubicBezTo>
                  <a:pt x="855705" y="1434629"/>
                  <a:pt x="861624" y="1433014"/>
                  <a:pt x="870234" y="1430324"/>
                </a:cubicBezTo>
                <a:cubicBezTo>
                  <a:pt x="874539" y="1429786"/>
                  <a:pt x="878844" y="1429248"/>
                  <a:pt x="883148" y="1428172"/>
                </a:cubicBezTo>
                <a:cubicBezTo>
                  <a:pt x="885839" y="1427633"/>
                  <a:pt x="888530" y="1427633"/>
                  <a:pt x="891221" y="1427095"/>
                </a:cubicBezTo>
                <a:cubicBezTo>
                  <a:pt x="897678" y="1425481"/>
                  <a:pt x="903059" y="1424404"/>
                  <a:pt x="908978" y="1422790"/>
                </a:cubicBezTo>
                <a:cubicBezTo>
                  <a:pt x="913822" y="1421714"/>
                  <a:pt x="918664" y="1420638"/>
                  <a:pt x="923508" y="1419562"/>
                </a:cubicBezTo>
                <a:cubicBezTo>
                  <a:pt x="928351" y="1418485"/>
                  <a:pt x="933194" y="1416871"/>
                  <a:pt x="938037" y="1415795"/>
                </a:cubicBezTo>
                <a:lnTo>
                  <a:pt x="964687" y="1411182"/>
                </a:lnTo>
                <a:lnTo>
                  <a:pt x="968172" y="1409876"/>
                </a:lnTo>
                <a:cubicBezTo>
                  <a:pt x="959024" y="1411490"/>
                  <a:pt x="949338" y="1413104"/>
                  <a:pt x="940190" y="1414718"/>
                </a:cubicBezTo>
                <a:cubicBezTo>
                  <a:pt x="935346" y="1415795"/>
                  <a:pt x="930504" y="1417409"/>
                  <a:pt x="925660" y="1418485"/>
                </a:cubicBezTo>
                <a:cubicBezTo>
                  <a:pt x="920817" y="1419562"/>
                  <a:pt x="915974" y="1420638"/>
                  <a:pt x="911131" y="1421714"/>
                </a:cubicBezTo>
                <a:cubicBezTo>
                  <a:pt x="904674" y="1423328"/>
                  <a:pt x="899830" y="1424404"/>
                  <a:pt x="893373" y="1426019"/>
                </a:cubicBezTo>
                <a:cubicBezTo>
                  <a:pt x="890683" y="1426557"/>
                  <a:pt x="887992" y="1426557"/>
                  <a:pt x="885302" y="1427095"/>
                </a:cubicBezTo>
                <a:cubicBezTo>
                  <a:pt x="880997" y="1427633"/>
                  <a:pt x="876692" y="1428172"/>
                  <a:pt x="872387" y="1429248"/>
                </a:cubicBezTo>
                <a:cubicBezTo>
                  <a:pt x="857319" y="1430862"/>
                  <a:pt x="846557" y="1431400"/>
                  <a:pt x="837409" y="1432477"/>
                </a:cubicBezTo>
                <a:cubicBezTo>
                  <a:pt x="828799" y="1433553"/>
                  <a:pt x="821803" y="1434629"/>
                  <a:pt x="813731" y="1434629"/>
                </a:cubicBezTo>
                <a:cubicBezTo>
                  <a:pt x="812655" y="1434629"/>
                  <a:pt x="811041" y="1434629"/>
                  <a:pt x="809426" y="1434629"/>
                </a:cubicBezTo>
                <a:cubicBezTo>
                  <a:pt x="798664" y="1435705"/>
                  <a:pt x="786825" y="1437319"/>
                  <a:pt x="774987" y="1437319"/>
                </a:cubicBezTo>
                <a:cubicBezTo>
                  <a:pt x="765839" y="1436782"/>
                  <a:pt x="756153" y="1436782"/>
                  <a:pt x="745928" y="1436243"/>
                </a:cubicBezTo>
                <a:cubicBezTo>
                  <a:pt x="733013" y="1436243"/>
                  <a:pt x="720098" y="1436782"/>
                  <a:pt x="706107" y="1436243"/>
                </a:cubicBezTo>
                <a:cubicBezTo>
                  <a:pt x="705031" y="1436243"/>
                  <a:pt x="703417" y="1435705"/>
                  <a:pt x="701802" y="1435705"/>
                </a:cubicBezTo>
                <a:cubicBezTo>
                  <a:pt x="695883" y="1433553"/>
                  <a:pt x="691578" y="1431400"/>
                  <a:pt x="685121" y="1428709"/>
                </a:cubicBezTo>
                <a:cubicBezTo>
                  <a:pt x="682430" y="1430862"/>
                  <a:pt x="678663" y="1432477"/>
                  <a:pt x="675972" y="1434629"/>
                </a:cubicBezTo>
                <a:lnTo>
                  <a:pt x="675949" y="1434675"/>
                </a:lnTo>
                <a:lnTo>
                  <a:pt x="683506" y="1429786"/>
                </a:lnTo>
                <a:cubicBezTo>
                  <a:pt x="689964" y="1432476"/>
                  <a:pt x="694807" y="1434628"/>
                  <a:pt x="700188" y="1436781"/>
                </a:cubicBezTo>
                <a:cubicBezTo>
                  <a:pt x="691578" y="1436781"/>
                  <a:pt x="682430" y="1436243"/>
                  <a:pt x="674358" y="1435705"/>
                </a:cubicBezTo>
                <a:lnTo>
                  <a:pt x="674562" y="1435573"/>
                </a:lnTo>
                <a:lnTo>
                  <a:pt x="657676" y="1433014"/>
                </a:lnTo>
                <a:cubicBezTo>
                  <a:pt x="650681" y="1431400"/>
                  <a:pt x="644224" y="1430324"/>
                  <a:pt x="637766" y="1428709"/>
                </a:cubicBezTo>
                <a:cubicBezTo>
                  <a:pt x="631847" y="1427095"/>
                  <a:pt x="625928" y="1426019"/>
                  <a:pt x="620546" y="1424943"/>
                </a:cubicBezTo>
                <a:cubicBezTo>
                  <a:pt x="615165" y="1423867"/>
                  <a:pt x="609784" y="1423328"/>
                  <a:pt x="604940" y="1422252"/>
                </a:cubicBezTo>
                <a:cubicBezTo>
                  <a:pt x="600098" y="1421176"/>
                  <a:pt x="595254" y="1420638"/>
                  <a:pt x="590412" y="1419562"/>
                </a:cubicBezTo>
                <a:cubicBezTo>
                  <a:pt x="571039" y="1416333"/>
                  <a:pt x="553281" y="1412566"/>
                  <a:pt x="531756" y="1404494"/>
                </a:cubicBezTo>
                <a:cubicBezTo>
                  <a:pt x="517765" y="1401266"/>
                  <a:pt x="509693" y="1398037"/>
                  <a:pt x="502160" y="1395884"/>
                </a:cubicBezTo>
                <a:cubicBezTo>
                  <a:pt x="498931" y="1393732"/>
                  <a:pt x="496240" y="1391041"/>
                  <a:pt x="493550" y="1388351"/>
                </a:cubicBezTo>
                <a:cubicBezTo>
                  <a:pt x="487092" y="1387274"/>
                  <a:pt x="480635" y="1386198"/>
                  <a:pt x="473639" y="1384584"/>
                </a:cubicBezTo>
                <a:cubicBezTo>
                  <a:pt x="463415" y="1379741"/>
                  <a:pt x="454267" y="1374897"/>
                  <a:pt x="444043" y="1369516"/>
                </a:cubicBezTo>
                <a:cubicBezTo>
                  <a:pt x="440814" y="1369516"/>
                  <a:pt x="438662" y="1370055"/>
                  <a:pt x="435433" y="1370055"/>
                </a:cubicBezTo>
                <a:cubicBezTo>
                  <a:pt x="424670" y="1364673"/>
                  <a:pt x="414984" y="1359830"/>
                  <a:pt x="404760" y="1354449"/>
                </a:cubicBezTo>
                <a:cubicBezTo>
                  <a:pt x="403146" y="1351220"/>
                  <a:pt x="400993" y="1347991"/>
                  <a:pt x="399379" y="1344763"/>
                </a:cubicBezTo>
                <a:cubicBezTo>
                  <a:pt x="399379" y="1344763"/>
                  <a:pt x="399917" y="1344763"/>
                  <a:pt x="400455" y="1344225"/>
                </a:cubicBezTo>
                <a:cubicBezTo>
                  <a:pt x="406374" y="1347991"/>
                  <a:pt x="412832" y="1351220"/>
                  <a:pt x="419289" y="1354449"/>
                </a:cubicBezTo>
                <a:cubicBezTo>
                  <a:pt x="425747" y="1357678"/>
                  <a:pt x="431666" y="1360906"/>
                  <a:pt x="438123" y="1364673"/>
                </a:cubicBezTo>
                <a:cubicBezTo>
                  <a:pt x="440276" y="1363597"/>
                  <a:pt x="441890" y="1362521"/>
                  <a:pt x="443504" y="1361445"/>
                </a:cubicBezTo>
                <a:cubicBezTo>
                  <a:pt x="433280" y="1356601"/>
                  <a:pt x="426823" y="1351220"/>
                  <a:pt x="421442" y="1346915"/>
                </a:cubicBezTo>
                <a:cubicBezTo>
                  <a:pt x="416061" y="1342610"/>
                  <a:pt x="410679" y="1339920"/>
                  <a:pt x="403146" y="1338844"/>
                </a:cubicBezTo>
                <a:cubicBezTo>
                  <a:pt x="388078" y="1328081"/>
                  <a:pt x="383235" y="1328081"/>
                  <a:pt x="377854" y="1324314"/>
                </a:cubicBezTo>
                <a:cubicBezTo>
                  <a:pt x="370320" y="1319471"/>
                  <a:pt x="363325" y="1315166"/>
                  <a:pt x="356329" y="1310323"/>
                </a:cubicBezTo>
                <a:cubicBezTo>
                  <a:pt x="339109" y="1300637"/>
                  <a:pt x="343952" y="1310861"/>
                  <a:pt x="322428" y="1295794"/>
                </a:cubicBezTo>
                <a:cubicBezTo>
                  <a:pt x="318123" y="1292565"/>
                  <a:pt x="314356" y="1289337"/>
                  <a:pt x="309513" y="1285032"/>
                </a:cubicBezTo>
                <a:cubicBezTo>
                  <a:pt x="310589" y="1285032"/>
                  <a:pt x="311665" y="1284493"/>
                  <a:pt x="312203" y="1283955"/>
                </a:cubicBezTo>
                <a:cubicBezTo>
                  <a:pt x="317046" y="1285569"/>
                  <a:pt x="320813" y="1286646"/>
                  <a:pt x="325118" y="1287722"/>
                </a:cubicBezTo>
                <a:cubicBezTo>
                  <a:pt x="315970" y="1277498"/>
                  <a:pt x="314356" y="1273193"/>
                  <a:pt x="298212" y="1259740"/>
                </a:cubicBezTo>
                <a:cubicBezTo>
                  <a:pt x="292831" y="1255435"/>
                  <a:pt x="287988" y="1251130"/>
                  <a:pt x="283145" y="1247363"/>
                </a:cubicBezTo>
                <a:cubicBezTo>
                  <a:pt x="278302" y="1243058"/>
                  <a:pt x="273458" y="1239291"/>
                  <a:pt x="269153" y="1234986"/>
                </a:cubicBezTo>
                <a:cubicBezTo>
                  <a:pt x="265925" y="1231757"/>
                  <a:pt x="257315" y="1228529"/>
                  <a:pt x="251396" y="1220457"/>
                </a:cubicBezTo>
                <a:cubicBezTo>
                  <a:pt x="242247" y="1210771"/>
                  <a:pt x="234714" y="1201623"/>
                  <a:pt x="225566" y="1191936"/>
                </a:cubicBezTo>
                <a:lnTo>
                  <a:pt x="223794" y="1186398"/>
                </a:lnTo>
                <a:lnTo>
                  <a:pt x="218570" y="1181174"/>
                </a:lnTo>
                <a:cubicBezTo>
                  <a:pt x="212651" y="1175255"/>
                  <a:pt x="206731" y="1168798"/>
                  <a:pt x="200812" y="1161802"/>
                </a:cubicBezTo>
                <a:cubicBezTo>
                  <a:pt x="199736" y="1158035"/>
                  <a:pt x="191664" y="1147811"/>
                  <a:pt x="198660" y="1152116"/>
                </a:cubicBezTo>
                <a:cubicBezTo>
                  <a:pt x="195969" y="1148887"/>
                  <a:pt x="193817" y="1145120"/>
                  <a:pt x="191664" y="1142429"/>
                </a:cubicBezTo>
                <a:lnTo>
                  <a:pt x="190831" y="1141123"/>
                </a:lnTo>
                <a:lnTo>
                  <a:pt x="182516" y="1135434"/>
                </a:lnTo>
                <a:cubicBezTo>
                  <a:pt x="176058" y="1127900"/>
                  <a:pt x="170677" y="1119828"/>
                  <a:pt x="166372" y="1112295"/>
                </a:cubicBezTo>
                <a:cubicBezTo>
                  <a:pt x="162067" y="1104223"/>
                  <a:pt x="158838" y="1096689"/>
                  <a:pt x="157224" y="1090770"/>
                </a:cubicBezTo>
                <a:lnTo>
                  <a:pt x="156148" y="1090770"/>
                </a:lnTo>
                <a:cubicBezTo>
                  <a:pt x="151843" y="1083236"/>
                  <a:pt x="147538" y="1075165"/>
                  <a:pt x="143772" y="1067093"/>
                </a:cubicBezTo>
                <a:cubicBezTo>
                  <a:pt x="140005" y="1059021"/>
                  <a:pt x="135700" y="1051487"/>
                  <a:pt x="131933" y="1043415"/>
                </a:cubicBezTo>
                <a:cubicBezTo>
                  <a:pt x="127628" y="1034267"/>
                  <a:pt x="123323" y="1025119"/>
                  <a:pt x="119556" y="1015971"/>
                </a:cubicBezTo>
                <a:cubicBezTo>
                  <a:pt x="115789" y="1006823"/>
                  <a:pt x="112022" y="997137"/>
                  <a:pt x="108256" y="987989"/>
                </a:cubicBezTo>
                <a:cubicBezTo>
                  <a:pt x="112561" y="993908"/>
                  <a:pt x="116327" y="999828"/>
                  <a:pt x="119556" y="1006823"/>
                </a:cubicBezTo>
                <a:cubicBezTo>
                  <a:pt x="122785" y="1013819"/>
                  <a:pt x="126013" y="1021353"/>
                  <a:pt x="130857" y="1030500"/>
                </a:cubicBezTo>
                <a:cubicBezTo>
                  <a:pt x="133009" y="1033729"/>
                  <a:pt x="133547" y="1039110"/>
                  <a:pt x="134623" y="1043415"/>
                </a:cubicBezTo>
                <a:lnTo>
                  <a:pt x="136180" y="1045698"/>
                </a:lnTo>
                <a:lnTo>
                  <a:pt x="134264" y="1035736"/>
                </a:lnTo>
                <a:lnTo>
                  <a:pt x="129266" y="1026667"/>
                </a:lnTo>
                <a:lnTo>
                  <a:pt x="121132" y="1008374"/>
                </a:lnTo>
                <a:lnTo>
                  <a:pt x="111484" y="992294"/>
                </a:lnTo>
                <a:cubicBezTo>
                  <a:pt x="107717" y="981531"/>
                  <a:pt x="103412" y="970769"/>
                  <a:pt x="99645" y="960006"/>
                </a:cubicBezTo>
                <a:lnTo>
                  <a:pt x="89504" y="926911"/>
                </a:lnTo>
                <a:lnTo>
                  <a:pt x="86172" y="917260"/>
                </a:lnTo>
                <a:cubicBezTo>
                  <a:pt x="80529" y="898289"/>
                  <a:pt x="75680" y="878976"/>
                  <a:pt x="71666" y="859359"/>
                </a:cubicBezTo>
                <a:lnTo>
                  <a:pt x="65251" y="817326"/>
                </a:lnTo>
                <a:lnTo>
                  <a:pt x="65206" y="818481"/>
                </a:lnTo>
                <a:cubicBezTo>
                  <a:pt x="65206" y="821172"/>
                  <a:pt x="65206" y="823324"/>
                  <a:pt x="65744" y="827091"/>
                </a:cubicBezTo>
                <a:cubicBezTo>
                  <a:pt x="66820" y="833548"/>
                  <a:pt x="67896" y="840006"/>
                  <a:pt x="68434" y="847002"/>
                </a:cubicBezTo>
                <a:cubicBezTo>
                  <a:pt x="69510" y="853997"/>
                  <a:pt x="70587" y="860993"/>
                  <a:pt x="71663" y="867450"/>
                </a:cubicBezTo>
                <a:cubicBezTo>
                  <a:pt x="68973" y="862607"/>
                  <a:pt x="67896" y="856149"/>
                  <a:pt x="66282" y="849692"/>
                </a:cubicBezTo>
                <a:cubicBezTo>
                  <a:pt x="65206" y="842697"/>
                  <a:pt x="64129" y="835163"/>
                  <a:pt x="62515" y="827091"/>
                </a:cubicBezTo>
                <a:cubicBezTo>
                  <a:pt x="59824" y="827091"/>
                  <a:pt x="59286" y="827091"/>
                  <a:pt x="58210" y="827091"/>
                </a:cubicBezTo>
                <a:cubicBezTo>
                  <a:pt x="57672" y="821172"/>
                  <a:pt x="57134" y="815791"/>
                  <a:pt x="55519" y="806642"/>
                </a:cubicBezTo>
                <a:cubicBezTo>
                  <a:pt x="54443" y="802337"/>
                  <a:pt x="52829" y="798032"/>
                  <a:pt x="51753" y="793727"/>
                </a:cubicBezTo>
                <a:cubicBezTo>
                  <a:pt x="50677" y="789422"/>
                  <a:pt x="49600" y="785117"/>
                  <a:pt x="48524" y="781351"/>
                </a:cubicBezTo>
                <a:cubicBezTo>
                  <a:pt x="45295" y="777584"/>
                  <a:pt x="42604" y="774893"/>
                  <a:pt x="39376" y="771665"/>
                </a:cubicBezTo>
                <a:cubicBezTo>
                  <a:pt x="38300" y="771665"/>
                  <a:pt x="37762" y="771665"/>
                  <a:pt x="36685" y="771665"/>
                </a:cubicBezTo>
                <a:cubicBezTo>
                  <a:pt x="35609" y="768436"/>
                  <a:pt x="34533" y="763593"/>
                  <a:pt x="33995" y="758211"/>
                </a:cubicBezTo>
                <a:cubicBezTo>
                  <a:pt x="33457" y="752830"/>
                  <a:pt x="32918" y="746911"/>
                  <a:pt x="32918" y="740992"/>
                </a:cubicBezTo>
                <a:cubicBezTo>
                  <a:pt x="32918" y="729691"/>
                  <a:pt x="33457" y="719467"/>
                  <a:pt x="35071" y="716776"/>
                </a:cubicBezTo>
                <a:cubicBezTo>
                  <a:pt x="35609" y="713548"/>
                  <a:pt x="35609" y="710857"/>
                  <a:pt x="36147" y="708167"/>
                </a:cubicBezTo>
                <a:lnTo>
                  <a:pt x="37980" y="702261"/>
                </a:lnTo>
                <a:lnTo>
                  <a:pt x="37089" y="688794"/>
                </a:lnTo>
                <a:cubicBezTo>
                  <a:pt x="37223" y="682068"/>
                  <a:pt x="37761" y="675072"/>
                  <a:pt x="38300" y="668883"/>
                </a:cubicBezTo>
                <a:lnTo>
                  <a:pt x="40452" y="664848"/>
                </a:lnTo>
                <a:lnTo>
                  <a:pt x="40452" y="662426"/>
                </a:lnTo>
                <a:cubicBezTo>
                  <a:pt x="39376" y="665655"/>
                  <a:pt x="37762" y="667807"/>
                  <a:pt x="36147" y="670498"/>
                </a:cubicBezTo>
                <a:cubicBezTo>
                  <a:pt x="35071" y="668346"/>
                  <a:pt x="33457" y="667269"/>
                  <a:pt x="32380" y="665117"/>
                </a:cubicBezTo>
                <a:cubicBezTo>
                  <a:pt x="30228" y="661888"/>
                  <a:pt x="30766" y="632830"/>
                  <a:pt x="25385" y="655431"/>
                </a:cubicBezTo>
                <a:lnTo>
                  <a:pt x="24107" y="647763"/>
                </a:lnTo>
                <a:lnTo>
                  <a:pt x="23771" y="648435"/>
                </a:lnTo>
                <a:cubicBezTo>
                  <a:pt x="23232" y="655431"/>
                  <a:pt x="22156" y="662964"/>
                  <a:pt x="21618" y="669960"/>
                </a:cubicBezTo>
                <a:cubicBezTo>
                  <a:pt x="21080" y="676956"/>
                  <a:pt x="20003" y="684489"/>
                  <a:pt x="20003" y="691485"/>
                </a:cubicBezTo>
                <a:cubicBezTo>
                  <a:pt x="19466" y="696866"/>
                  <a:pt x="18927" y="702785"/>
                  <a:pt x="18389" y="708167"/>
                </a:cubicBezTo>
                <a:lnTo>
                  <a:pt x="18389" y="742606"/>
                </a:lnTo>
                <a:cubicBezTo>
                  <a:pt x="18389" y="748525"/>
                  <a:pt x="18389" y="754444"/>
                  <a:pt x="18927" y="760364"/>
                </a:cubicBezTo>
                <a:cubicBezTo>
                  <a:pt x="19466" y="766283"/>
                  <a:pt x="20003" y="772203"/>
                  <a:pt x="20003" y="778122"/>
                </a:cubicBezTo>
                <a:cubicBezTo>
                  <a:pt x="17851" y="778660"/>
                  <a:pt x="18389" y="798570"/>
                  <a:pt x="15161" y="794804"/>
                </a:cubicBezTo>
                <a:cubicBezTo>
                  <a:pt x="14622" y="794804"/>
                  <a:pt x="14622" y="794804"/>
                  <a:pt x="14084" y="794804"/>
                </a:cubicBezTo>
                <a:cubicBezTo>
                  <a:pt x="10856" y="782965"/>
                  <a:pt x="10856" y="772740"/>
                  <a:pt x="10856" y="762516"/>
                </a:cubicBezTo>
                <a:cubicBezTo>
                  <a:pt x="10856" y="752292"/>
                  <a:pt x="12470" y="742068"/>
                  <a:pt x="10856" y="729153"/>
                </a:cubicBezTo>
                <a:cubicBezTo>
                  <a:pt x="11394" y="720005"/>
                  <a:pt x="12470" y="711933"/>
                  <a:pt x="13546" y="703323"/>
                </a:cubicBezTo>
                <a:lnTo>
                  <a:pt x="18387" y="708164"/>
                </a:lnTo>
                <a:lnTo>
                  <a:pt x="14084" y="702785"/>
                </a:lnTo>
                <a:cubicBezTo>
                  <a:pt x="13008" y="697404"/>
                  <a:pt x="13008" y="691485"/>
                  <a:pt x="13008" y="683413"/>
                </a:cubicBezTo>
                <a:cubicBezTo>
                  <a:pt x="13008" y="675341"/>
                  <a:pt x="13546" y="665655"/>
                  <a:pt x="14084" y="653816"/>
                </a:cubicBezTo>
                <a:cubicBezTo>
                  <a:pt x="14084" y="651126"/>
                  <a:pt x="14622" y="648435"/>
                  <a:pt x="14622" y="645745"/>
                </a:cubicBezTo>
                <a:cubicBezTo>
                  <a:pt x="15161" y="641440"/>
                  <a:pt x="15698" y="636596"/>
                  <a:pt x="16237" y="632291"/>
                </a:cubicBezTo>
                <a:cubicBezTo>
                  <a:pt x="18389" y="624758"/>
                  <a:pt x="20542" y="615610"/>
                  <a:pt x="22694" y="608076"/>
                </a:cubicBezTo>
                <a:lnTo>
                  <a:pt x="25912" y="591990"/>
                </a:lnTo>
                <a:lnTo>
                  <a:pt x="24847" y="588165"/>
                </a:lnTo>
                <a:cubicBezTo>
                  <a:pt x="23771" y="595161"/>
                  <a:pt x="22156" y="601619"/>
                  <a:pt x="21080" y="609690"/>
                </a:cubicBezTo>
                <a:cubicBezTo>
                  <a:pt x="18927" y="617224"/>
                  <a:pt x="16775" y="626372"/>
                  <a:pt x="14622" y="633906"/>
                </a:cubicBezTo>
                <a:cubicBezTo>
                  <a:pt x="14084" y="638211"/>
                  <a:pt x="13546" y="643054"/>
                  <a:pt x="13008" y="647359"/>
                </a:cubicBezTo>
                <a:cubicBezTo>
                  <a:pt x="13008" y="650050"/>
                  <a:pt x="12470" y="652740"/>
                  <a:pt x="12470" y="655431"/>
                </a:cubicBezTo>
                <a:cubicBezTo>
                  <a:pt x="12470" y="667269"/>
                  <a:pt x="11932" y="676956"/>
                  <a:pt x="11394" y="685027"/>
                </a:cubicBezTo>
                <a:cubicBezTo>
                  <a:pt x="11394" y="693099"/>
                  <a:pt x="11932" y="699018"/>
                  <a:pt x="12470" y="704399"/>
                </a:cubicBezTo>
                <a:cubicBezTo>
                  <a:pt x="11394" y="713548"/>
                  <a:pt x="10317" y="721619"/>
                  <a:pt x="9779" y="730229"/>
                </a:cubicBezTo>
                <a:cubicBezTo>
                  <a:pt x="11394" y="743144"/>
                  <a:pt x="9779" y="753369"/>
                  <a:pt x="9779" y="763593"/>
                </a:cubicBezTo>
                <a:cubicBezTo>
                  <a:pt x="9779" y="773817"/>
                  <a:pt x="9779" y="784041"/>
                  <a:pt x="13008" y="795880"/>
                </a:cubicBezTo>
                <a:cubicBezTo>
                  <a:pt x="13008" y="795880"/>
                  <a:pt x="13546" y="795880"/>
                  <a:pt x="14084" y="795880"/>
                </a:cubicBezTo>
                <a:cubicBezTo>
                  <a:pt x="16237" y="806104"/>
                  <a:pt x="18389" y="815791"/>
                  <a:pt x="21080" y="826553"/>
                </a:cubicBezTo>
                <a:cubicBezTo>
                  <a:pt x="21618" y="833548"/>
                  <a:pt x="23232" y="840006"/>
                  <a:pt x="24847" y="851844"/>
                </a:cubicBezTo>
                <a:cubicBezTo>
                  <a:pt x="27537" y="860993"/>
                  <a:pt x="30228" y="869603"/>
                  <a:pt x="32918" y="877674"/>
                </a:cubicBezTo>
                <a:cubicBezTo>
                  <a:pt x="34129" y="893010"/>
                  <a:pt x="42302" y="917428"/>
                  <a:pt x="45631" y="933218"/>
                </a:cubicBezTo>
                <a:lnTo>
                  <a:pt x="46741" y="943863"/>
                </a:lnTo>
                <a:lnTo>
                  <a:pt x="49062" y="943863"/>
                </a:lnTo>
                <a:cubicBezTo>
                  <a:pt x="54982" y="958931"/>
                  <a:pt x="58749" y="967002"/>
                  <a:pt x="60901" y="972383"/>
                </a:cubicBezTo>
                <a:cubicBezTo>
                  <a:pt x="63591" y="977765"/>
                  <a:pt x="64668" y="981532"/>
                  <a:pt x="65206" y="986913"/>
                </a:cubicBezTo>
                <a:cubicBezTo>
                  <a:pt x="63054" y="986374"/>
                  <a:pt x="60363" y="980993"/>
                  <a:pt x="57134" y="974536"/>
                </a:cubicBezTo>
                <a:cubicBezTo>
                  <a:pt x="53905" y="968078"/>
                  <a:pt x="51215" y="960545"/>
                  <a:pt x="48524" y="955163"/>
                </a:cubicBezTo>
                <a:cubicBezTo>
                  <a:pt x="45834" y="948168"/>
                  <a:pt x="50677" y="967541"/>
                  <a:pt x="47986" y="960545"/>
                </a:cubicBezTo>
                <a:lnTo>
                  <a:pt x="43304" y="946032"/>
                </a:lnTo>
                <a:lnTo>
                  <a:pt x="39914" y="946554"/>
                </a:lnTo>
                <a:cubicBezTo>
                  <a:pt x="38300" y="942249"/>
                  <a:pt x="37223" y="937944"/>
                  <a:pt x="36147" y="934177"/>
                </a:cubicBezTo>
                <a:cubicBezTo>
                  <a:pt x="30228" y="928257"/>
                  <a:pt x="25923" y="915881"/>
                  <a:pt x="23232" y="904580"/>
                </a:cubicBezTo>
                <a:cubicBezTo>
                  <a:pt x="20542" y="893280"/>
                  <a:pt x="18389" y="882518"/>
                  <a:pt x="15161" y="878213"/>
                </a:cubicBezTo>
                <a:cubicBezTo>
                  <a:pt x="12470" y="868526"/>
                  <a:pt x="12470" y="858302"/>
                  <a:pt x="14622" y="856149"/>
                </a:cubicBezTo>
                <a:cubicBezTo>
                  <a:pt x="13546" y="847539"/>
                  <a:pt x="11932" y="838930"/>
                  <a:pt x="10856" y="830320"/>
                </a:cubicBezTo>
                <a:cubicBezTo>
                  <a:pt x="9779" y="821710"/>
                  <a:pt x="9241" y="813100"/>
                  <a:pt x="8165" y="804490"/>
                </a:cubicBezTo>
                <a:cubicBezTo>
                  <a:pt x="6012" y="798032"/>
                  <a:pt x="3860" y="792651"/>
                  <a:pt x="2246" y="785656"/>
                </a:cubicBezTo>
                <a:cubicBezTo>
                  <a:pt x="-983" y="749064"/>
                  <a:pt x="-1521" y="706552"/>
                  <a:pt x="6012" y="685565"/>
                </a:cubicBezTo>
                <a:cubicBezTo>
                  <a:pt x="6551" y="676417"/>
                  <a:pt x="7089" y="665117"/>
                  <a:pt x="9779" y="659736"/>
                </a:cubicBezTo>
                <a:cubicBezTo>
                  <a:pt x="8703" y="654892"/>
                  <a:pt x="7627" y="650587"/>
                  <a:pt x="6551" y="645745"/>
                </a:cubicBezTo>
                <a:cubicBezTo>
                  <a:pt x="7627" y="636596"/>
                  <a:pt x="6551" y="615610"/>
                  <a:pt x="13008" y="607000"/>
                </a:cubicBezTo>
                <a:cubicBezTo>
                  <a:pt x="13546" y="603233"/>
                  <a:pt x="14084" y="600542"/>
                  <a:pt x="14622" y="597852"/>
                </a:cubicBezTo>
                <a:cubicBezTo>
                  <a:pt x="15698" y="584399"/>
                  <a:pt x="16775" y="575251"/>
                  <a:pt x="18927" y="566641"/>
                </a:cubicBezTo>
                <a:cubicBezTo>
                  <a:pt x="22694" y="559107"/>
                  <a:pt x="27537" y="546730"/>
                  <a:pt x="30228" y="544040"/>
                </a:cubicBezTo>
                <a:cubicBezTo>
                  <a:pt x="32918" y="549959"/>
                  <a:pt x="26461" y="565027"/>
                  <a:pt x="27537" y="574713"/>
                </a:cubicBezTo>
                <a:lnTo>
                  <a:pt x="30227" y="569455"/>
                </a:lnTo>
                <a:lnTo>
                  <a:pt x="31842" y="556887"/>
                </a:lnTo>
                <a:cubicBezTo>
                  <a:pt x="32918" y="551169"/>
                  <a:pt x="33726" y="545923"/>
                  <a:pt x="32380" y="542963"/>
                </a:cubicBezTo>
                <a:cubicBezTo>
                  <a:pt x="33995" y="536506"/>
                  <a:pt x="35609" y="531662"/>
                  <a:pt x="37223" y="525205"/>
                </a:cubicBezTo>
                <a:cubicBezTo>
                  <a:pt x="39914" y="516595"/>
                  <a:pt x="42067" y="507447"/>
                  <a:pt x="44757" y="498299"/>
                </a:cubicBezTo>
                <a:cubicBezTo>
                  <a:pt x="47448" y="489151"/>
                  <a:pt x="50677" y="480003"/>
                  <a:pt x="53905" y="470855"/>
                </a:cubicBezTo>
                <a:lnTo>
                  <a:pt x="54591" y="470084"/>
                </a:lnTo>
                <a:lnTo>
                  <a:pt x="58749" y="448254"/>
                </a:lnTo>
                <a:cubicBezTo>
                  <a:pt x="60901" y="443949"/>
                  <a:pt x="63054" y="438030"/>
                  <a:pt x="64668" y="432648"/>
                </a:cubicBezTo>
                <a:cubicBezTo>
                  <a:pt x="66820" y="427267"/>
                  <a:pt x="69511" y="422962"/>
                  <a:pt x="71664" y="419733"/>
                </a:cubicBezTo>
                <a:cubicBezTo>
                  <a:pt x="76506" y="410586"/>
                  <a:pt x="80273" y="401437"/>
                  <a:pt x="85655" y="392827"/>
                </a:cubicBezTo>
                <a:cubicBezTo>
                  <a:pt x="89421" y="384218"/>
                  <a:pt x="93188" y="377222"/>
                  <a:pt x="96955" y="368612"/>
                </a:cubicBezTo>
                <a:cubicBezTo>
                  <a:pt x="97493" y="361079"/>
                  <a:pt x="108256" y="347087"/>
                  <a:pt x="113099" y="337401"/>
                </a:cubicBezTo>
                <a:cubicBezTo>
                  <a:pt x="115789" y="334173"/>
                  <a:pt x="119018" y="330944"/>
                  <a:pt x="124937" y="323948"/>
                </a:cubicBezTo>
                <a:cubicBezTo>
                  <a:pt x="128704" y="315877"/>
                  <a:pt x="131933" y="309957"/>
                  <a:pt x="134623" y="305114"/>
                </a:cubicBezTo>
                <a:cubicBezTo>
                  <a:pt x="137314" y="300271"/>
                  <a:pt x="140005" y="297042"/>
                  <a:pt x="142695" y="293275"/>
                </a:cubicBezTo>
                <a:cubicBezTo>
                  <a:pt x="145924" y="290047"/>
                  <a:pt x="150767" y="284666"/>
                  <a:pt x="151305" y="288970"/>
                </a:cubicBezTo>
                <a:cubicBezTo>
                  <a:pt x="151843" y="288432"/>
                  <a:pt x="152919" y="286818"/>
                  <a:pt x="153458" y="285742"/>
                </a:cubicBezTo>
                <a:cubicBezTo>
                  <a:pt x="156148" y="279822"/>
                  <a:pt x="158839" y="274441"/>
                  <a:pt x="162068" y="268522"/>
                </a:cubicBezTo>
                <a:cubicBezTo>
                  <a:pt x="167449" y="262602"/>
                  <a:pt x="173906" y="252378"/>
                  <a:pt x="178749" y="249150"/>
                </a:cubicBezTo>
                <a:cubicBezTo>
                  <a:pt x="175117" y="256010"/>
                  <a:pt x="179052" y="254699"/>
                  <a:pt x="179203" y="257247"/>
                </a:cubicBezTo>
                <a:lnTo>
                  <a:pt x="177987" y="260650"/>
                </a:lnTo>
                <a:lnTo>
                  <a:pt x="195431" y="242692"/>
                </a:lnTo>
                <a:cubicBezTo>
                  <a:pt x="197045" y="239463"/>
                  <a:pt x="200274" y="235697"/>
                  <a:pt x="204041" y="231392"/>
                </a:cubicBezTo>
                <a:cubicBezTo>
                  <a:pt x="207808" y="227625"/>
                  <a:pt x="212113" y="223858"/>
                  <a:pt x="215341" y="220629"/>
                </a:cubicBezTo>
                <a:lnTo>
                  <a:pt x="216315" y="221711"/>
                </a:lnTo>
                <a:lnTo>
                  <a:pt x="215880" y="221167"/>
                </a:lnTo>
                <a:cubicBezTo>
                  <a:pt x="220723" y="216324"/>
                  <a:pt x="225028" y="211481"/>
                  <a:pt x="229871" y="207176"/>
                </a:cubicBezTo>
                <a:cubicBezTo>
                  <a:pt x="234176" y="202871"/>
                  <a:pt x="239019" y="198566"/>
                  <a:pt x="243862" y="194261"/>
                </a:cubicBezTo>
                <a:cubicBezTo>
                  <a:pt x="249781" y="188342"/>
                  <a:pt x="253548" y="183499"/>
                  <a:pt x="258929" y="178118"/>
                </a:cubicBezTo>
                <a:cubicBezTo>
                  <a:pt x="265925" y="172736"/>
                  <a:pt x="273458" y="167355"/>
                  <a:pt x="279916" y="162512"/>
                </a:cubicBezTo>
                <a:cubicBezTo>
                  <a:pt x="287450" y="156593"/>
                  <a:pt x="294983" y="151212"/>
                  <a:pt x="302517" y="145830"/>
                </a:cubicBezTo>
                <a:lnTo>
                  <a:pt x="316030" y="136403"/>
                </a:lnTo>
                <a:lnTo>
                  <a:pt x="325118" y="128072"/>
                </a:lnTo>
                <a:cubicBezTo>
                  <a:pt x="330499" y="124843"/>
                  <a:pt x="335880" y="121615"/>
                  <a:pt x="341262" y="118386"/>
                </a:cubicBezTo>
                <a:cubicBezTo>
                  <a:pt x="346643" y="115157"/>
                  <a:pt x="352562" y="112467"/>
                  <a:pt x="358481" y="109238"/>
                </a:cubicBezTo>
                <a:lnTo>
                  <a:pt x="360761" y="108066"/>
                </a:lnTo>
                <a:lnTo>
                  <a:pt x="366621" y="102310"/>
                </a:lnTo>
                <a:cubicBezTo>
                  <a:pt x="369917" y="99821"/>
                  <a:pt x="373549" y="97400"/>
                  <a:pt x="376240" y="95247"/>
                </a:cubicBezTo>
                <a:cubicBezTo>
                  <a:pt x="380545" y="92018"/>
                  <a:pt x="383773" y="90673"/>
                  <a:pt x="386800" y="89866"/>
                </a:cubicBezTo>
                <a:lnTo>
                  <a:pt x="394271" y="88146"/>
                </a:lnTo>
                <a:lnTo>
                  <a:pt x="395611" y="87175"/>
                </a:lnTo>
                <a:cubicBezTo>
                  <a:pt x="441890" y="61884"/>
                  <a:pt x="491397" y="41973"/>
                  <a:pt x="541980" y="27982"/>
                </a:cubicBezTo>
                <a:lnTo>
                  <a:pt x="547410" y="26801"/>
                </a:lnTo>
                <a:lnTo>
                  <a:pt x="562429" y="21524"/>
                </a:lnTo>
                <a:cubicBezTo>
                  <a:pt x="565927" y="20448"/>
                  <a:pt x="569559" y="19775"/>
                  <a:pt x="572788" y="19439"/>
                </a:cubicBezTo>
                <a:lnTo>
                  <a:pt x="578189" y="19393"/>
                </a:lnTo>
                <a:lnTo>
                  <a:pt x="580187" y="18834"/>
                </a:lnTo>
                <a:cubicBezTo>
                  <a:pt x="620008" y="9686"/>
                  <a:pt x="660905" y="4304"/>
                  <a:pt x="702878" y="2690"/>
                </a:cubicBezTo>
                <a:cubicBezTo>
                  <a:pt x="713372" y="2959"/>
                  <a:pt x="725345" y="2690"/>
                  <a:pt x="737722" y="2556"/>
                </a:cubicBezTo>
                <a:cubicBezTo>
                  <a:pt x="750099" y="2421"/>
                  <a:pt x="762879" y="2421"/>
                  <a:pt x="774987" y="3228"/>
                </a:cubicBezTo>
                <a:lnTo>
                  <a:pt x="775680" y="3749"/>
                </a:lnTo>
                <a:lnTo>
                  <a:pt x="793821" y="1614"/>
                </a:lnTo>
                <a:cubicBezTo>
                  <a:pt x="799740" y="2690"/>
                  <a:pt x="805121" y="3228"/>
                  <a:pt x="810503" y="4304"/>
                </a:cubicBezTo>
                <a:cubicBezTo>
                  <a:pt x="815884" y="5381"/>
                  <a:pt x="821265" y="5919"/>
                  <a:pt x="827185" y="7533"/>
                </a:cubicBezTo>
                <a:lnTo>
                  <a:pt x="835791" y="9490"/>
                </a:lnTo>
                <a:lnTo>
                  <a:pt x="826646" y="6995"/>
                </a:lnTo>
                <a:cubicBezTo>
                  <a:pt x="821265" y="5919"/>
                  <a:pt x="815345" y="4843"/>
                  <a:pt x="809964" y="3767"/>
                </a:cubicBezTo>
                <a:cubicBezTo>
                  <a:pt x="804583" y="2690"/>
                  <a:pt x="799202" y="2153"/>
                  <a:pt x="793283" y="1076"/>
                </a:cubicBezTo>
                <a:cubicBezTo>
                  <a:pt x="793283" y="1076"/>
                  <a:pt x="793283" y="538"/>
                  <a:pt x="793283" y="0"/>
                </a:cubicBezTo>
                <a:close/>
              </a:path>
            </a:pathLst>
          </a:custGeom>
          <a:solidFill>
            <a:schemeClr val="bg1">
              <a:lumMod val="95000"/>
            </a:schemeClr>
          </a:solidFill>
          <a:ln w="12700" cap="flat">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0" indent="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39" name="Text Placeholder 8">
            <a:extLst>
              <a:ext uri="{FF2B5EF4-FFF2-40B4-BE49-F238E27FC236}">
                <a16:creationId xmlns:a16="http://schemas.microsoft.com/office/drawing/2014/main" id="{A975B89D-7E01-4CB2-ABC7-5CFAB076441A}"/>
              </a:ext>
            </a:extLst>
          </p:cNvPr>
          <p:cNvSpPr>
            <a:spLocks noGrp="1"/>
          </p:cNvSpPr>
          <p:nvPr>
            <p:ph type="body" sz="quarter" idx="15" hasCustomPrompt="1"/>
          </p:nvPr>
        </p:nvSpPr>
        <p:spPr>
          <a:xfrm>
            <a:off x="431800" y="3557684"/>
            <a:ext cx="2830441" cy="395805"/>
          </a:xfrm>
        </p:spPr>
        <p:txBody>
          <a:bodyPr anchor="b"/>
          <a:lstStyle>
            <a:lvl1pPr marL="0" indent="0" algn="l">
              <a:buFont typeface="Arial" panose="020B0604020202020204" pitchFamily="34" charset="0"/>
              <a:buNone/>
              <a:defRPr sz="2400"/>
            </a:lvl1pPr>
          </a:lstStyle>
          <a:p>
            <a:pPr lvl="0"/>
            <a:r>
              <a:rPr lang="en-US" noProof="0"/>
              <a:t>Name</a:t>
            </a:r>
          </a:p>
        </p:txBody>
      </p:sp>
      <p:sp>
        <p:nvSpPr>
          <p:cNvPr id="42" name="Text Placeholder 10">
            <a:extLst>
              <a:ext uri="{FF2B5EF4-FFF2-40B4-BE49-F238E27FC236}">
                <a16:creationId xmlns:a16="http://schemas.microsoft.com/office/drawing/2014/main" id="{A4230AA3-993A-4092-A471-053453DEF31B}"/>
              </a:ext>
            </a:extLst>
          </p:cNvPr>
          <p:cNvSpPr>
            <a:spLocks noGrp="1"/>
          </p:cNvSpPr>
          <p:nvPr>
            <p:ph type="body" sz="quarter" idx="16" hasCustomPrompt="1"/>
          </p:nvPr>
        </p:nvSpPr>
        <p:spPr>
          <a:xfrm>
            <a:off x="431800" y="4452773"/>
            <a:ext cx="2830441" cy="1250615"/>
          </a:xfrm>
        </p:spPr>
        <p:txBody>
          <a:bodyPr/>
          <a:lstStyle>
            <a:lvl1pPr marL="0" indent="0" algn="l">
              <a:buNone/>
              <a:defRPr sz="1400">
                <a:solidFill>
                  <a:schemeClr val="tx1">
                    <a:lumMod val="95000"/>
                    <a:lumOff val="5000"/>
                  </a:schemeClr>
                </a:solidFill>
              </a:defRPr>
            </a:lvl1pPr>
          </a:lstStyle>
          <a:p>
            <a:pPr lvl="0"/>
            <a:r>
              <a:rPr lang="en-US" noProof="0"/>
              <a:t>Short Bio</a:t>
            </a:r>
          </a:p>
        </p:txBody>
      </p:sp>
      <p:sp>
        <p:nvSpPr>
          <p:cNvPr id="43" name="Text Placeholder 8">
            <a:extLst>
              <a:ext uri="{FF2B5EF4-FFF2-40B4-BE49-F238E27FC236}">
                <a16:creationId xmlns:a16="http://schemas.microsoft.com/office/drawing/2014/main" id="{91052B18-094B-44AE-B97A-C724CAB4A96B}"/>
              </a:ext>
            </a:extLst>
          </p:cNvPr>
          <p:cNvSpPr>
            <a:spLocks noGrp="1"/>
          </p:cNvSpPr>
          <p:nvPr>
            <p:ph type="body" sz="quarter" idx="33" hasCustomPrompt="1"/>
          </p:nvPr>
        </p:nvSpPr>
        <p:spPr>
          <a:xfrm>
            <a:off x="431800" y="4082173"/>
            <a:ext cx="2830441" cy="245885"/>
          </a:xfrm>
        </p:spPr>
        <p:txBody>
          <a:bodyPr/>
          <a:lstStyle>
            <a:lvl1pPr marL="0" indent="0" algn="l">
              <a:buFont typeface="Arial" panose="020B0604020202020204" pitchFamily="34" charset="0"/>
              <a:buNone/>
              <a:defRPr sz="1400">
                <a:solidFill>
                  <a:schemeClr val="tx1">
                    <a:lumMod val="95000"/>
                    <a:lumOff val="5000"/>
                  </a:schemeClr>
                </a:solidFill>
              </a:defRPr>
            </a:lvl1pPr>
          </a:lstStyle>
          <a:p>
            <a:pPr lvl="0"/>
            <a:r>
              <a:rPr lang="en-US" noProof="0"/>
              <a:t>Title</a:t>
            </a:r>
          </a:p>
        </p:txBody>
      </p:sp>
      <p:sp>
        <p:nvSpPr>
          <p:cNvPr id="45" name="Text Placeholder 8">
            <a:extLst>
              <a:ext uri="{FF2B5EF4-FFF2-40B4-BE49-F238E27FC236}">
                <a16:creationId xmlns:a16="http://schemas.microsoft.com/office/drawing/2014/main" id="{0AE9D0EE-057F-4334-8F2F-646129CE3052}"/>
              </a:ext>
            </a:extLst>
          </p:cNvPr>
          <p:cNvSpPr>
            <a:spLocks noGrp="1"/>
          </p:cNvSpPr>
          <p:nvPr>
            <p:ph type="body" sz="quarter" idx="35" hasCustomPrompt="1"/>
          </p:nvPr>
        </p:nvSpPr>
        <p:spPr>
          <a:xfrm>
            <a:off x="4088297" y="3557684"/>
            <a:ext cx="2830441" cy="395805"/>
          </a:xfrm>
        </p:spPr>
        <p:txBody>
          <a:bodyPr anchor="b"/>
          <a:lstStyle>
            <a:lvl1pPr marL="0" indent="0" algn="l">
              <a:buFont typeface="Arial" panose="020B0604020202020204" pitchFamily="34" charset="0"/>
              <a:buNone/>
              <a:defRPr sz="2400"/>
            </a:lvl1pPr>
          </a:lstStyle>
          <a:p>
            <a:pPr lvl="0"/>
            <a:r>
              <a:rPr lang="en-US" noProof="0"/>
              <a:t>Name</a:t>
            </a:r>
          </a:p>
        </p:txBody>
      </p:sp>
      <p:sp>
        <p:nvSpPr>
          <p:cNvPr id="46" name="Text Placeholder 10">
            <a:extLst>
              <a:ext uri="{FF2B5EF4-FFF2-40B4-BE49-F238E27FC236}">
                <a16:creationId xmlns:a16="http://schemas.microsoft.com/office/drawing/2014/main" id="{63EC5DB9-C6BA-4136-BE69-07558AC30E96}"/>
              </a:ext>
            </a:extLst>
          </p:cNvPr>
          <p:cNvSpPr>
            <a:spLocks noGrp="1"/>
          </p:cNvSpPr>
          <p:nvPr>
            <p:ph type="body" sz="quarter" idx="36" hasCustomPrompt="1"/>
          </p:nvPr>
        </p:nvSpPr>
        <p:spPr>
          <a:xfrm>
            <a:off x="4088297" y="4452773"/>
            <a:ext cx="2830441" cy="1250615"/>
          </a:xfrm>
        </p:spPr>
        <p:txBody>
          <a:bodyPr/>
          <a:lstStyle>
            <a:lvl1pPr marL="0" indent="0" algn="l">
              <a:buNone/>
              <a:defRPr sz="1400">
                <a:solidFill>
                  <a:schemeClr val="tx1">
                    <a:lumMod val="95000"/>
                    <a:lumOff val="5000"/>
                  </a:schemeClr>
                </a:solidFill>
              </a:defRPr>
            </a:lvl1pPr>
          </a:lstStyle>
          <a:p>
            <a:pPr lvl="0"/>
            <a:r>
              <a:rPr lang="en-US" noProof="0"/>
              <a:t>Short Bio</a:t>
            </a:r>
          </a:p>
        </p:txBody>
      </p:sp>
      <p:sp>
        <p:nvSpPr>
          <p:cNvPr id="47" name="Text Placeholder 8">
            <a:extLst>
              <a:ext uri="{FF2B5EF4-FFF2-40B4-BE49-F238E27FC236}">
                <a16:creationId xmlns:a16="http://schemas.microsoft.com/office/drawing/2014/main" id="{99CC3712-4773-4EA8-B93D-6D6062E08631}"/>
              </a:ext>
            </a:extLst>
          </p:cNvPr>
          <p:cNvSpPr>
            <a:spLocks noGrp="1"/>
          </p:cNvSpPr>
          <p:nvPr>
            <p:ph type="body" sz="quarter" idx="37" hasCustomPrompt="1"/>
          </p:nvPr>
        </p:nvSpPr>
        <p:spPr>
          <a:xfrm>
            <a:off x="4088297" y="4082173"/>
            <a:ext cx="2830441" cy="245885"/>
          </a:xfrm>
        </p:spPr>
        <p:txBody>
          <a:bodyPr/>
          <a:lstStyle>
            <a:lvl1pPr marL="0" indent="0" algn="l">
              <a:buFont typeface="Arial" panose="020B0604020202020204" pitchFamily="34" charset="0"/>
              <a:buNone/>
              <a:defRPr sz="1400">
                <a:solidFill>
                  <a:schemeClr val="tx1">
                    <a:lumMod val="95000"/>
                    <a:lumOff val="5000"/>
                  </a:schemeClr>
                </a:solidFill>
              </a:defRPr>
            </a:lvl1pPr>
          </a:lstStyle>
          <a:p>
            <a:pPr lvl="0"/>
            <a:r>
              <a:rPr lang="en-US" noProof="0"/>
              <a:t>Title</a:t>
            </a:r>
          </a:p>
        </p:txBody>
      </p:sp>
      <p:sp>
        <p:nvSpPr>
          <p:cNvPr id="49" name="Text Placeholder 8">
            <a:extLst>
              <a:ext uri="{FF2B5EF4-FFF2-40B4-BE49-F238E27FC236}">
                <a16:creationId xmlns:a16="http://schemas.microsoft.com/office/drawing/2014/main" id="{D919871E-8721-4C49-8AB2-C0D348DAFA5B}"/>
              </a:ext>
            </a:extLst>
          </p:cNvPr>
          <p:cNvSpPr>
            <a:spLocks noGrp="1"/>
          </p:cNvSpPr>
          <p:nvPr>
            <p:ph type="body" sz="quarter" idx="39" hasCustomPrompt="1"/>
          </p:nvPr>
        </p:nvSpPr>
        <p:spPr>
          <a:xfrm>
            <a:off x="7744794" y="3557684"/>
            <a:ext cx="2830441" cy="395805"/>
          </a:xfrm>
        </p:spPr>
        <p:txBody>
          <a:bodyPr anchor="b"/>
          <a:lstStyle>
            <a:lvl1pPr marL="0" indent="0" algn="l">
              <a:buFont typeface="Arial" panose="020B0604020202020204" pitchFamily="34" charset="0"/>
              <a:buNone/>
              <a:defRPr sz="2400"/>
            </a:lvl1pPr>
          </a:lstStyle>
          <a:p>
            <a:pPr lvl="0"/>
            <a:r>
              <a:rPr lang="en-US" noProof="0"/>
              <a:t>Name</a:t>
            </a:r>
          </a:p>
        </p:txBody>
      </p:sp>
      <p:sp>
        <p:nvSpPr>
          <p:cNvPr id="50" name="Text Placeholder 10">
            <a:extLst>
              <a:ext uri="{FF2B5EF4-FFF2-40B4-BE49-F238E27FC236}">
                <a16:creationId xmlns:a16="http://schemas.microsoft.com/office/drawing/2014/main" id="{7D780DEF-5C9E-4113-965F-1F5355E35E52}"/>
              </a:ext>
            </a:extLst>
          </p:cNvPr>
          <p:cNvSpPr>
            <a:spLocks noGrp="1"/>
          </p:cNvSpPr>
          <p:nvPr>
            <p:ph type="body" sz="quarter" idx="40" hasCustomPrompt="1"/>
          </p:nvPr>
        </p:nvSpPr>
        <p:spPr>
          <a:xfrm>
            <a:off x="7744794" y="4452773"/>
            <a:ext cx="2830441" cy="1250615"/>
          </a:xfrm>
        </p:spPr>
        <p:txBody>
          <a:bodyPr/>
          <a:lstStyle>
            <a:lvl1pPr marL="0" indent="0" algn="l">
              <a:buNone/>
              <a:defRPr sz="1400">
                <a:solidFill>
                  <a:schemeClr val="tx1">
                    <a:lumMod val="95000"/>
                    <a:lumOff val="5000"/>
                  </a:schemeClr>
                </a:solidFill>
              </a:defRPr>
            </a:lvl1pPr>
          </a:lstStyle>
          <a:p>
            <a:pPr lvl="0"/>
            <a:r>
              <a:rPr lang="en-US" noProof="0"/>
              <a:t>Short Bio</a:t>
            </a:r>
          </a:p>
        </p:txBody>
      </p:sp>
      <p:sp>
        <p:nvSpPr>
          <p:cNvPr id="51" name="Text Placeholder 8">
            <a:extLst>
              <a:ext uri="{FF2B5EF4-FFF2-40B4-BE49-F238E27FC236}">
                <a16:creationId xmlns:a16="http://schemas.microsoft.com/office/drawing/2014/main" id="{3BC28981-C986-493A-8659-FAE5C4402348}"/>
              </a:ext>
            </a:extLst>
          </p:cNvPr>
          <p:cNvSpPr>
            <a:spLocks noGrp="1"/>
          </p:cNvSpPr>
          <p:nvPr>
            <p:ph type="body" sz="quarter" idx="41" hasCustomPrompt="1"/>
          </p:nvPr>
        </p:nvSpPr>
        <p:spPr>
          <a:xfrm>
            <a:off x="7744794" y="4082173"/>
            <a:ext cx="2830441" cy="245885"/>
          </a:xfrm>
        </p:spPr>
        <p:txBody>
          <a:bodyPr/>
          <a:lstStyle>
            <a:lvl1pPr marL="0" indent="0" algn="l">
              <a:buFont typeface="Arial" panose="020B0604020202020204" pitchFamily="34" charset="0"/>
              <a:buNone/>
              <a:defRPr sz="1400">
                <a:solidFill>
                  <a:schemeClr val="tx1">
                    <a:lumMod val="95000"/>
                    <a:lumOff val="5000"/>
                  </a:schemeClr>
                </a:solidFill>
              </a:defRPr>
            </a:lvl1pPr>
          </a:lstStyle>
          <a:p>
            <a:pPr lvl="0"/>
            <a:r>
              <a:rPr lang="en-US" noProof="0"/>
              <a:t>Title</a:t>
            </a:r>
          </a:p>
        </p:txBody>
      </p:sp>
      <p:sp>
        <p:nvSpPr>
          <p:cNvPr id="4" name="Title 3">
            <a:extLst>
              <a:ext uri="{FF2B5EF4-FFF2-40B4-BE49-F238E27FC236}">
                <a16:creationId xmlns:a16="http://schemas.microsoft.com/office/drawing/2014/main" id="{2237E213-4C0E-46AD-9E3B-F87160D09349}"/>
              </a:ext>
            </a:extLst>
          </p:cNvPr>
          <p:cNvSpPr>
            <a:spLocks noGrp="1"/>
          </p:cNvSpPr>
          <p:nvPr>
            <p:ph type="title"/>
          </p:nvPr>
        </p:nvSpPr>
        <p:spPr/>
        <p:txBody>
          <a:bodyPr/>
          <a:lstStyle/>
          <a:p>
            <a:r>
              <a:rPr lang="en-US" noProof="0"/>
              <a:t>Click to edit Master title style</a:t>
            </a:r>
          </a:p>
        </p:txBody>
      </p:sp>
      <p:sp>
        <p:nvSpPr>
          <p:cNvPr id="6" name="Footer Placeholder 5">
            <a:extLst>
              <a:ext uri="{FF2B5EF4-FFF2-40B4-BE49-F238E27FC236}">
                <a16:creationId xmlns:a16="http://schemas.microsoft.com/office/drawing/2014/main" id="{C849904D-8239-4368-AB17-342FCD53F7FF}"/>
              </a:ext>
            </a:extLst>
          </p:cNvPr>
          <p:cNvSpPr>
            <a:spLocks noGrp="1"/>
          </p:cNvSpPr>
          <p:nvPr>
            <p:ph type="ftr" sz="quarter" idx="42"/>
          </p:nvPr>
        </p:nvSpPr>
        <p:spPr/>
        <p:txBody>
          <a:bodyPr/>
          <a:lstStyle/>
          <a:p>
            <a:endParaRPr lang="en-US" noProof="0"/>
          </a:p>
        </p:txBody>
      </p:sp>
      <p:sp>
        <p:nvSpPr>
          <p:cNvPr id="7" name="Slide Number Placeholder 6">
            <a:extLst>
              <a:ext uri="{FF2B5EF4-FFF2-40B4-BE49-F238E27FC236}">
                <a16:creationId xmlns:a16="http://schemas.microsoft.com/office/drawing/2014/main" id="{54594A8E-DB23-4920-91B5-DDAFE7742FEF}"/>
              </a:ext>
            </a:extLst>
          </p:cNvPr>
          <p:cNvSpPr>
            <a:spLocks noGrp="1"/>
          </p:cNvSpPr>
          <p:nvPr>
            <p:ph type="sldNum" sz="quarter" idx="43"/>
          </p:nvPr>
        </p:nvSpPr>
        <p:spPr/>
        <p:txBody>
          <a:bodyPr/>
          <a:lstStyle>
            <a:lvl1pPr algn="ctr">
              <a:defRPr/>
            </a:lvl1pPr>
          </a:lstStyle>
          <a:p>
            <a:fld id="{B67B645E-C5E5-4727-B977-D372A0AA71D9}" type="slidenum">
              <a:rPr lang="en-US" noProof="0" smtClean="0"/>
              <a:pPr/>
              <a:t>‹#›</a:t>
            </a:fld>
            <a:endParaRPr lang="en-US" noProof="0"/>
          </a:p>
        </p:txBody>
      </p:sp>
      <p:sp>
        <p:nvSpPr>
          <p:cNvPr id="21" name="Text Placeholder 4">
            <a:extLst>
              <a:ext uri="{FF2B5EF4-FFF2-40B4-BE49-F238E27FC236}">
                <a16:creationId xmlns:a16="http://schemas.microsoft.com/office/drawing/2014/main" id="{50E1C6AD-1A89-47EE-9378-22C17CB6E379}"/>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pic>
        <p:nvPicPr>
          <p:cNvPr id="30" name="Picture 29">
            <a:extLst>
              <a:ext uri="{FF2B5EF4-FFF2-40B4-BE49-F238E27FC236}">
                <a16:creationId xmlns:a16="http://schemas.microsoft.com/office/drawing/2014/main" id="{40217185-E5C5-4AFF-8253-EEBFB85794F9}"/>
              </a:ext>
            </a:extLst>
          </p:cNvPr>
          <p:cNvPicPr>
            <a:picLocks noChangeAspect="1"/>
          </p:cNvPicPr>
          <p:nvPr userDrawn="1"/>
        </p:nvPicPr>
        <p:blipFill>
          <a:blip r:embed="rId2" cstate="screen">
            <a:duotone>
              <a:prstClr val="black"/>
              <a:schemeClr val="tx2">
                <a:tint val="45000"/>
                <a:satMod val="400000"/>
              </a:schemeClr>
            </a:duotone>
            <a:extLst>
              <a:ext uri="{28A0092B-C50C-407E-A947-70E740481C1C}">
                <a14:useLocalDpi xmlns:a14="http://schemas.microsoft.com/office/drawing/2010/main"/>
              </a:ext>
            </a:extLst>
          </a:blip>
          <a:stretch>
            <a:fillRect/>
          </a:stretch>
        </p:blipFill>
        <p:spPr>
          <a:xfrm>
            <a:off x="10755241" y="6359430"/>
            <a:ext cx="881183" cy="339985"/>
          </a:xfrm>
          <a:prstGeom prst="rect">
            <a:avLst/>
          </a:prstGeom>
        </p:spPr>
      </p:pic>
    </p:spTree>
    <p:extLst>
      <p:ext uri="{BB962C8B-B14F-4D97-AF65-F5344CB8AC3E}">
        <p14:creationId xmlns:p14="http://schemas.microsoft.com/office/powerpoint/2010/main" val="406875599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eam 6 Members">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FDF50DB2-FE5E-4E19-9EBE-9A8F9DA656ED}"/>
              </a:ext>
            </a:extLst>
          </p:cNvPr>
          <p:cNvGrpSpPr/>
          <p:nvPr userDrawn="1"/>
        </p:nvGrpSpPr>
        <p:grpSpPr>
          <a:xfrm flipH="1">
            <a:off x="3923644" y="-1"/>
            <a:ext cx="8994070" cy="7509123"/>
            <a:chOff x="-731331" y="-1"/>
            <a:chExt cx="8994070" cy="7509123"/>
          </a:xfrm>
        </p:grpSpPr>
        <p:sp>
          <p:nvSpPr>
            <p:cNvPr id="48" name="Freeform: Shape 47">
              <a:extLst>
                <a:ext uri="{FF2B5EF4-FFF2-40B4-BE49-F238E27FC236}">
                  <a16:creationId xmlns:a16="http://schemas.microsoft.com/office/drawing/2014/main" id="{3174F4DB-9681-4683-A25C-D111CB68BE64}"/>
                </a:ext>
              </a:extLst>
            </p:cNvPr>
            <p:cNvSpPr/>
            <p:nvPr userDrawn="1"/>
          </p:nvSpPr>
          <p:spPr>
            <a:xfrm rot="10800000">
              <a:off x="0" y="-1"/>
              <a:ext cx="8262739" cy="6858000"/>
            </a:xfrm>
            <a:custGeom>
              <a:avLst/>
              <a:gdLst>
                <a:gd name="connsiteX0" fmla="*/ 774160 w 8262739"/>
                <a:gd name="connsiteY0" fmla="*/ 294728 h 6858000"/>
                <a:gd name="connsiteX1" fmla="*/ 774822 w 8262739"/>
                <a:gd name="connsiteY1" fmla="*/ 291871 h 6858000"/>
                <a:gd name="connsiteX2" fmla="*/ 758067 w 8262739"/>
                <a:gd name="connsiteY2" fmla="*/ 278466 h 6858000"/>
                <a:gd name="connsiteX3" fmla="*/ 846914 w 8262739"/>
                <a:gd name="connsiteY3" fmla="*/ 92306 h 6858000"/>
                <a:gd name="connsiteX4" fmla="*/ 899364 w 8262739"/>
                <a:gd name="connsiteY4" fmla="*/ 54843 h 6858000"/>
                <a:gd name="connsiteX5" fmla="*/ 901914 w 8262739"/>
                <a:gd name="connsiteY5" fmla="*/ 49997 h 6858000"/>
                <a:gd name="connsiteX6" fmla="*/ 842681 w 8262739"/>
                <a:gd name="connsiteY6" fmla="*/ 92306 h 6858000"/>
                <a:gd name="connsiteX7" fmla="*/ 753834 w 8262739"/>
                <a:gd name="connsiteY7" fmla="*/ 278466 h 6858000"/>
                <a:gd name="connsiteX8" fmla="*/ 674364 w 8262739"/>
                <a:gd name="connsiteY8" fmla="*/ 821039 h 6858000"/>
                <a:gd name="connsiteX9" fmla="*/ 674577 w 8262739"/>
                <a:gd name="connsiteY9" fmla="*/ 820652 h 6858000"/>
                <a:gd name="connsiteX10" fmla="*/ 681911 w 8262739"/>
                <a:gd name="connsiteY10" fmla="*/ 659247 h 6858000"/>
                <a:gd name="connsiteX11" fmla="*/ 719798 w 8262739"/>
                <a:gd name="connsiteY11" fmla="*/ 629253 h 6858000"/>
                <a:gd name="connsiteX12" fmla="*/ 721575 w 8262739"/>
                <a:gd name="connsiteY12" fmla="*/ 628045 h 6858000"/>
                <a:gd name="connsiteX13" fmla="*/ 724221 w 8262739"/>
                <a:gd name="connsiteY13" fmla="*/ 625399 h 6858000"/>
                <a:gd name="connsiteX14" fmla="*/ 758067 w 8262739"/>
                <a:gd name="connsiteY14" fmla="*/ 595781 h 6858000"/>
                <a:gd name="connsiteX15" fmla="*/ 851147 w 8262739"/>
                <a:gd name="connsiteY15" fmla="*/ 422317 h 6858000"/>
                <a:gd name="connsiteX16" fmla="*/ 854319 w 8262739"/>
                <a:gd name="connsiteY16" fmla="*/ 424431 h 6858000"/>
                <a:gd name="connsiteX17" fmla="*/ 855904 w 8262739"/>
                <a:gd name="connsiteY17" fmla="*/ 421259 h 6858000"/>
                <a:gd name="connsiteX18" fmla="*/ 851147 w 8262739"/>
                <a:gd name="connsiteY18" fmla="*/ 418088 h 6858000"/>
                <a:gd name="connsiteX19" fmla="*/ 758067 w 8262739"/>
                <a:gd name="connsiteY19" fmla="*/ 591553 h 6858000"/>
                <a:gd name="connsiteX20" fmla="*/ 724221 w 8262739"/>
                <a:gd name="connsiteY20" fmla="*/ 625399 h 6858000"/>
                <a:gd name="connsiteX21" fmla="*/ 719989 w 8262739"/>
                <a:gd name="connsiteY21" fmla="*/ 629102 h 6858000"/>
                <a:gd name="connsiteX22" fmla="*/ 719798 w 8262739"/>
                <a:gd name="connsiteY22" fmla="*/ 629253 h 6858000"/>
                <a:gd name="connsiteX23" fmla="*/ 681911 w 8262739"/>
                <a:gd name="connsiteY23" fmla="*/ 655019 h 6858000"/>
                <a:gd name="connsiteX24" fmla="*/ 681729 w 8262739"/>
                <a:gd name="connsiteY24" fmla="*/ 659070 h 6858000"/>
                <a:gd name="connsiteX25" fmla="*/ 597990 w 8262739"/>
                <a:gd name="connsiteY25" fmla="*/ 1025570 h 6858000"/>
                <a:gd name="connsiteX26" fmla="*/ 598190 w 8262739"/>
                <a:gd name="connsiteY26" fmla="*/ 1024980 h 6858000"/>
                <a:gd name="connsiteX27" fmla="*/ 595885 w 8262739"/>
                <a:gd name="connsiteY27" fmla="*/ 1024518 h 6858000"/>
                <a:gd name="connsiteX28" fmla="*/ 2119992 w 8262739"/>
                <a:gd name="connsiteY28" fmla="*/ 6660069 h 6858000"/>
                <a:gd name="connsiteX29" fmla="*/ 2120414 w 8262739"/>
                <a:gd name="connsiteY29" fmla="*/ 6658670 h 6858000"/>
                <a:gd name="connsiteX30" fmla="*/ 2111615 w 8262739"/>
                <a:gd name="connsiteY30" fmla="*/ 6649866 h 6858000"/>
                <a:gd name="connsiteX31" fmla="*/ 1743929 w 8262739"/>
                <a:gd name="connsiteY31" fmla="*/ 6858000 h 6858000"/>
                <a:gd name="connsiteX32" fmla="*/ 1672367 w 8262739"/>
                <a:gd name="connsiteY32" fmla="*/ 6858000 h 6858000"/>
                <a:gd name="connsiteX33" fmla="*/ 1638095 w 8262739"/>
                <a:gd name="connsiteY33" fmla="*/ 6819444 h 6858000"/>
                <a:gd name="connsiteX34" fmla="*/ 1663481 w 8262739"/>
                <a:gd name="connsiteY34" fmla="*/ 6785597 h 6858000"/>
                <a:gd name="connsiteX35" fmla="*/ 1901513 w 8262739"/>
                <a:gd name="connsiteY35" fmla="*/ 6858000 h 6858000"/>
                <a:gd name="connsiteX36" fmla="*/ 1795034 w 8262739"/>
                <a:gd name="connsiteY36" fmla="*/ 6858000 h 6858000"/>
                <a:gd name="connsiteX37" fmla="*/ 1731171 w 8262739"/>
                <a:gd name="connsiteY37" fmla="*/ 6781364 h 6858000"/>
                <a:gd name="connsiteX38" fmla="*/ 1698079 w 8262739"/>
                <a:gd name="connsiteY38" fmla="*/ 6745264 h 6858000"/>
                <a:gd name="connsiteX39" fmla="*/ 1793828 w 8262739"/>
                <a:gd name="connsiteY39" fmla="*/ 6858000 h 6858000"/>
                <a:gd name="connsiteX40" fmla="*/ 1748158 w 8262739"/>
                <a:gd name="connsiteY40" fmla="*/ 6858000 h 6858000"/>
                <a:gd name="connsiteX41" fmla="*/ 1667709 w 8262739"/>
                <a:gd name="connsiteY41" fmla="*/ 6785597 h 6858000"/>
                <a:gd name="connsiteX42" fmla="*/ 1574630 w 8262739"/>
                <a:gd name="connsiteY42" fmla="*/ 6671360 h 6858000"/>
                <a:gd name="connsiteX43" fmla="*/ 1485783 w 8262739"/>
                <a:gd name="connsiteY43" fmla="*/ 6552895 h 6858000"/>
                <a:gd name="connsiteX44" fmla="*/ 1595786 w 8262739"/>
                <a:gd name="connsiteY44" fmla="*/ 6624823 h 6858000"/>
                <a:gd name="connsiteX45" fmla="*/ 1601188 w 8262739"/>
                <a:gd name="connsiteY45" fmla="*/ 6631183 h 6858000"/>
                <a:gd name="connsiteX46" fmla="*/ 1651314 w 8262739"/>
                <a:gd name="connsiteY46" fmla="*/ 6642275 h 6858000"/>
                <a:gd name="connsiteX47" fmla="*/ 1765018 w 8262739"/>
                <a:gd name="connsiteY47" fmla="*/ 6747517 h 6858000"/>
                <a:gd name="connsiteX48" fmla="*/ 1848052 w 8262739"/>
                <a:gd name="connsiteY48" fmla="*/ 6814155 h 6858000"/>
                <a:gd name="connsiteX49" fmla="*/ 8262739 w 8262739"/>
                <a:gd name="connsiteY49" fmla="*/ 6858000 h 6858000"/>
                <a:gd name="connsiteX50" fmla="*/ 2188465 w 8262739"/>
                <a:gd name="connsiteY50" fmla="*/ 6858000 h 6858000"/>
                <a:gd name="connsiteX51" fmla="*/ 2116185 w 8262739"/>
                <a:gd name="connsiteY51" fmla="*/ 6794059 h 6858000"/>
                <a:gd name="connsiteX52" fmla="*/ 1976568 w 8262739"/>
                <a:gd name="connsiteY52" fmla="*/ 6679826 h 6858000"/>
                <a:gd name="connsiteX53" fmla="*/ 1773484 w 8262739"/>
                <a:gd name="connsiteY53" fmla="*/ 6455586 h 6858000"/>
                <a:gd name="connsiteX54" fmla="*/ 1759550 w 8262739"/>
                <a:gd name="connsiteY54" fmla="*/ 6412038 h 6858000"/>
                <a:gd name="connsiteX55" fmla="*/ 1718480 w 8262739"/>
                <a:gd name="connsiteY55" fmla="*/ 6370968 h 6858000"/>
                <a:gd name="connsiteX56" fmla="*/ 1578863 w 8262739"/>
                <a:gd name="connsiteY56" fmla="*/ 6218656 h 6858000"/>
                <a:gd name="connsiteX57" fmla="*/ 1561939 w 8262739"/>
                <a:gd name="connsiteY57" fmla="*/ 6142499 h 6858000"/>
                <a:gd name="connsiteX58" fmla="*/ 1506935 w 8262739"/>
                <a:gd name="connsiteY58" fmla="*/ 6066343 h 6858000"/>
                <a:gd name="connsiteX59" fmla="*/ 1500383 w 8262739"/>
                <a:gd name="connsiteY59" fmla="*/ 6056069 h 6858000"/>
                <a:gd name="connsiteX60" fmla="*/ 1435007 w 8262739"/>
                <a:gd name="connsiteY60" fmla="*/ 6011339 h 6858000"/>
                <a:gd name="connsiteX61" fmla="*/ 1308080 w 8262739"/>
                <a:gd name="connsiteY61" fmla="*/ 5829412 h 6858000"/>
                <a:gd name="connsiteX62" fmla="*/ 1236157 w 8262739"/>
                <a:gd name="connsiteY62" fmla="*/ 5660176 h 6858000"/>
                <a:gd name="connsiteX63" fmla="*/ 1227695 w 8262739"/>
                <a:gd name="connsiteY63" fmla="*/ 5660176 h 6858000"/>
                <a:gd name="connsiteX64" fmla="*/ 1130387 w 8262739"/>
                <a:gd name="connsiteY64" fmla="*/ 5474016 h 6858000"/>
                <a:gd name="connsiteX65" fmla="*/ 1037307 w 8262739"/>
                <a:gd name="connsiteY65" fmla="*/ 5287856 h 6858000"/>
                <a:gd name="connsiteX66" fmla="*/ 939994 w 8262739"/>
                <a:gd name="connsiteY66" fmla="*/ 5072083 h 6858000"/>
                <a:gd name="connsiteX67" fmla="*/ 851147 w 8262739"/>
                <a:gd name="connsiteY67" fmla="*/ 4852075 h 6858000"/>
                <a:gd name="connsiteX68" fmla="*/ 898733 w 8262739"/>
                <a:gd name="connsiteY68" fmla="*/ 4922927 h 6858000"/>
                <a:gd name="connsiteX69" fmla="*/ 898752 w 8262739"/>
                <a:gd name="connsiteY69" fmla="*/ 4922958 h 6858000"/>
                <a:gd name="connsiteX70" fmla="*/ 939994 w 8262739"/>
                <a:gd name="connsiteY70" fmla="*/ 5000155 h 6858000"/>
                <a:gd name="connsiteX71" fmla="*/ 1028845 w 8262739"/>
                <a:gd name="connsiteY71" fmla="*/ 5186315 h 6858000"/>
                <a:gd name="connsiteX72" fmla="*/ 1058459 w 8262739"/>
                <a:gd name="connsiteY72" fmla="*/ 5287856 h 6858000"/>
                <a:gd name="connsiteX73" fmla="*/ 1070701 w 8262739"/>
                <a:gd name="connsiteY73" fmla="*/ 5305806 h 6858000"/>
                <a:gd name="connsiteX74" fmla="*/ 1055634 w 8262739"/>
                <a:gd name="connsiteY74" fmla="*/ 5227473 h 6858000"/>
                <a:gd name="connsiteX75" fmla="*/ 1016346 w 8262739"/>
                <a:gd name="connsiteY75" fmla="*/ 5156168 h 6858000"/>
                <a:gd name="connsiteX76" fmla="*/ 952391 w 8262739"/>
                <a:gd name="connsiteY76" fmla="*/ 5012357 h 6858000"/>
                <a:gd name="connsiteX77" fmla="*/ 898752 w 8262739"/>
                <a:gd name="connsiteY77" fmla="*/ 4922958 h 6858000"/>
                <a:gd name="connsiteX78" fmla="*/ 898743 w 8262739"/>
                <a:gd name="connsiteY78" fmla="*/ 4922942 h 6858000"/>
                <a:gd name="connsiteX79" fmla="*/ 898733 w 8262739"/>
                <a:gd name="connsiteY79" fmla="*/ 4922927 h 6858000"/>
                <a:gd name="connsiteX80" fmla="*/ 876528 w 8262739"/>
                <a:gd name="connsiteY80" fmla="*/ 4885918 h 6858000"/>
                <a:gd name="connsiteX81" fmla="*/ 783448 w 8262739"/>
                <a:gd name="connsiteY81" fmla="*/ 4632064 h 6858000"/>
                <a:gd name="connsiteX82" fmla="*/ 703703 w 8262739"/>
                <a:gd name="connsiteY82" fmla="*/ 4371836 h 6858000"/>
                <a:gd name="connsiteX83" fmla="*/ 677518 w 8262739"/>
                <a:gd name="connsiteY83" fmla="*/ 4295977 h 6858000"/>
                <a:gd name="connsiteX84" fmla="*/ 563468 w 8262739"/>
                <a:gd name="connsiteY84" fmla="*/ 3840737 h 6858000"/>
                <a:gd name="connsiteX85" fmla="*/ 513030 w 8262739"/>
                <a:gd name="connsiteY85" fmla="*/ 3510255 h 6858000"/>
                <a:gd name="connsiteX86" fmla="*/ 512670 w 8262739"/>
                <a:gd name="connsiteY86" fmla="*/ 3519338 h 6858000"/>
                <a:gd name="connsiteX87" fmla="*/ 516903 w 8262739"/>
                <a:gd name="connsiteY87" fmla="*/ 3587033 h 6858000"/>
                <a:gd name="connsiteX88" fmla="*/ 538056 w 8262739"/>
                <a:gd name="connsiteY88" fmla="*/ 3743579 h 6858000"/>
                <a:gd name="connsiteX89" fmla="*/ 563441 w 8262739"/>
                <a:gd name="connsiteY89" fmla="*/ 3904353 h 6858000"/>
                <a:gd name="connsiteX90" fmla="*/ 521132 w 8262739"/>
                <a:gd name="connsiteY90" fmla="*/ 3764731 h 6858000"/>
                <a:gd name="connsiteX91" fmla="*/ 491518 w 8262739"/>
                <a:gd name="connsiteY91" fmla="*/ 3587033 h 6858000"/>
                <a:gd name="connsiteX92" fmla="*/ 457671 w 8262739"/>
                <a:gd name="connsiteY92" fmla="*/ 3587033 h 6858000"/>
                <a:gd name="connsiteX93" fmla="*/ 436514 w 8262739"/>
                <a:gd name="connsiteY93" fmla="*/ 3426258 h 6858000"/>
                <a:gd name="connsiteX94" fmla="*/ 406900 w 8262739"/>
                <a:gd name="connsiteY94" fmla="*/ 3324717 h 6858000"/>
                <a:gd name="connsiteX95" fmla="*/ 381515 w 8262739"/>
                <a:gd name="connsiteY95" fmla="*/ 3227408 h 6858000"/>
                <a:gd name="connsiteX96" fmla="*/ 309587 w 8262739"/>
                <a:gd name="connsiteY96" fmla="*/ 3151252 h 6858000"/>
                <a:gd name="connsiteX97" fmla="*/ 288435 w 8262739"/>
                <a:gd name="connsiteY97" fmla="*/ 3151252 h 6858000"/>
                <a:gd name="connsiteX98" fmla="*/ 267278 w 8262739"/>
                <a:gd name="connsiteY98" fmla="*/ 3045477 h 6858000"/>
                <a:gd name="connsiteX99" fmla="*/ 258816 w 8262739"/>
                <a:gd name="connsiteY99" fmla="*/ 2910088 h 6858000"/>
                <a:gd name="connsiteX100" fmla="*/ 275740 w 8262739"/>
                <a:gd name="connsiteY100" fmla="*/ 2719700 h 6858000"/>
                <a:gd name="connsiteX101" fmla="*/ 284202 w 8262739"/>
                <a:gd name="connsiteY101" fmla="*/ 2652006 h 6858000"/>
                <a:gd name="connsiteX102" fmla="*/ 298611 w 8262739"/>
                <a:gd name="connsiteY102" fmla="*/ 2605575 h 6858000"/>
                <a:gd name="connsiteX103" fmla="*/ 291606 w 8262739"/>
                <a:gd name="connsiteY103" fmla="*/ 2499693 h 6858000"/>
                <a:gd name="connsiteX104" fmla="*/ 301125 w 8262739"/>
                <a:gd name="connsiteY104" fmla="*/ 2343147 h 6858000"/>
                <a:gd name="connsiteX105" fmla="*/ 318049 w 8262739"/>
                <a:gd name="connsiteY105" fmla="*/ 2311419 h 6858000"/>
                <a:gd name="connsiteX106" fmla="*/ 318049 w 8262739"/>
                <a:gd name="connsiteY106" fmla="*/ 2292377 h 6858000"/>
                <a:gd name="connsiteX107" fmla="*/ 284202 w 8262739"/>
                <a:gd name="connsiteY107" fmla="*/ 2355842 h 6858000"/>
                <a:gd name="connsiteX108" fmla="*/ 254587 w 8262739"/>
                <a:gd name="connsiteY108" fmla="*/ 2313533 h 6858000"/>
                <a:gd name="connsiteX109" fmla="*/ 199583 w 8262739"/>
                <a:gd name="connsiteY109" fmla="*/ 2237377 h 6858000"/>
                <a:gd name="connsiteX110" fmla="*/ 189536 w 8262739"/>
                <a:gd name="connsiteY110" fmla="*/ 2177087 h 6858000"/>
                <a:gd name="connsiteX111" fmla="*/ 186893 w 8262739"/>
                <a:gd name="connsiteY111" fmla="*/ 2182373 h 6858000"/>
                <a:gd name="connsiteX112" fmla="*/ 169969 w 8262739"/>
                <a:gd name="connsiteY112" fmla="*/ 2351609 h 6858000"/>
                <a:gd name="connsiteX113" fmla="*/ 157274 w 8262739"/>
                <a:gd name="connsiteY113" fmla="*/ 2520845 h 6858000"/>
                <a:gd name="connsiteX114" fmla="*/ 144584 w 8262739"/>
                <a:gd name="connsiteY114" fmla="*/ 2652006 h 6858000"/>
                <a:gd name="connsiteX115" fmla="*/ 144584 w 8262739"/>
                <a:gd name="connsiteY115" fmla="*/ 2922779 h 6858000"/>
                <a:gd name="connsiteX116" fmla="*/ 148813 w 8262739"/>
                <a:gd name="connsiteY116" fmla="*/ 3062401 h 6858000"/>
                <a:gd name="connsiteX117" fmla="*/ 157274 w 8262739"/>
                <a:gd name="connsiteY117" fmla="*/ 3202018 h 6858000"/>
                <a:gd name="connsiteX118" fmla="*/ 119198 w 8262739"/>
                <a:gd name="connsiteY118" fmla="*/ 3333179 h 6858000"/>
                <a:gd name="connsiteX119" fmla="*/ 110737 w 8262739"/>
                <a:gd name="connsiteY119" fmla="*/ 3333179 h 6858000"/>
                <a:gd name="connsiteX120" fmla="*/ 85351 w 8262739"/>
                <a:gd name="connsiteY120" fmla="*/ 3079324 h 6858000"/>
                <a:gd name="connsiteX121" fmla="*/ 85351 w 8262739"/>
                <a:gd name="connsiteY121" fmla="*/ 2817009 h 6858000"/>
                <a:gd name="connsiteX122" fmla="*/ 106504 w 8262739"/>
                <a:gd name="connsiteY122" fmla="*/ 2613925 h 6858000"/>
                <a:gd name="connsiteX123" fmla="*/ 144566 w 8262739"/>
                <a:gd name="connsiteY123" fmla="*/ 2651983 h 6858000"/>
                <a:gd name="connsiteX124" fmla="*/ 110737 w 8262739"/>
                <a:gd name="connsiteY124" fmla="*/ 2609697 h 6858000"/>
                <a:gd name="connsiteX125" fmla="*/ 102275 w 8262739"/>
                <a:gd name="connsiteY125" fmla="*/ 2457384 h 6858000"/>
                <a:gd name="connsiteX126" fmla="*/ 110737 w 8262739"/>
                <a:gd name="connsiteY126" fmla="*/ 2224682 h 6858000"/>
                <a:gd name="connsiteX127" fmla="*/ 114965 w 8262739"/>
                <a:gd name="connsiteY127" fmla="*/ 2161221 h 6858000"/>
                <a:gd name="connsiteX128" fmla="*/ 127660 w 8262739"/>
                <a:gd name="connsiteY128" fmla="*/ 2055446 h 6858000"/>
                <a:gd name="connsiteX129" fmla="*/ 178431 w 8262739"/>
                <a:gd name="connsiteY129" fmla="*/ 1865057 h 6858000"/>
                <a:gd name="connsiteX130" fmla="*/ 203728 w 8262739"/>
                <a:gd name="connsiteY130" fmla="*/ 1738579 h 6858000"/>
                <a:gd name="connsiteX131" fmla="*/ 195355 w 8262739"/>
                <a:gd name="connsiteY131" fmla="*/ 1708512 h 6858000"/>
                <a:gd name="connsiteX132" fmla="*/ 165736 w 8262739"/>
                <a:gd name="connsiteY132" fmla="*/ 1877748 h 6858000"/>
                <a:gd name="connsiteX133" fmla="*/ 114965 w 8262739"/>
                <a:gd name="connsiteY133" fmla="*/ 2068141 h 6858000"/>
                <a:gd name="connsiteX134" fmla="*/ 102275 w 8262739"/>
                <a:gd name="connsiteY134" fmla="*/ 2173911 h 6858000"/>
                <a:gd name="connsiteX135" fmla="*/ 98042 w 8262739"/>
                <a:gd name="connsiteY135" fmla="*/ 2237377 h 6858000"/>
                <a:gd name="connsiteX136" fmla="*/ 89580 w 8262739"/>
                <a:gd name="connsiteY136" fmla="*/ 2470075 h 6858000"/>
                <a:gd name="connsiteX137" fmla="*/ 98042 w 8262739"/>
                <a:gd name="connsiteY137" fmla="*/ 2622387 h 6858000"/>
                <a:gd name="connsiteX138" fmla="*/ 76889 w 8262739"/>
                <a:gd name="connsiteY138" fmla="*/ 2825470 h 6858000"/>
                <a:gd name="connsiteX139" fmla="*/ 76889 w 8262739"/>
                <a:gd name="connsiteY139" fmla="*/ 3087786 h 6858000"/>
                <a:gd name="connsiteX140" fmla="*/ 102275 w 8262739"/>
                <a:gd name="connsiteY140" fmla="*/ 3341640 h 6858000"/>
                <a:gd name="connsiteX141" fmla="*/ 110737 w 8262739"/>
                <a:gd name="connsiteY141" fmla="*/ 3341640 h 6858000"/>
                <a:gd name="connsiteX142" fmla="*/ 165736 w 8262739"/>
                <a:gd name="connsiteY142" fmla="*/ 3582805 h 6858000"/>
                <a:gd name="connsiteX143" fmla="*/ 195355 w 8262739"/>
                <a:gd name="connsiteY143" fmla="*/ 3781654 h 6858000"/>
                <a:gd name="connsiteX144" fmla="*/ 258816 w 8262739"/>
                <a:gd name="connsiteY144" fmla="*/ 3984738 h 6858000"/>
                <a:gd name="connsiteX145" fmla="*/ 358772 w 8262739"/>
                <a:gd name="connsiteY145" fmla="*/ 4421447 h 6858000"/>
                <a:gd name="connsiteX146" fmla="*/ 367496 w 8262739"/>
                <a:gd name="connsiteY146" fmla="*/ 4505141 h 6858000"/>
                <a:gd name="connsiteX147" fmla="*/ 385748 w 8262739"/>
                <a:gd name="connsiteY147" fmla="*/ 4505141 h 6858000"/>
                <a:gd name="connsiteX148" fmla="*/ 478828 w 8262739"/>
                <a:gd name="connsiteY148" fmla="*/ 4729378 h 6858000"/>
                <a:gd name="connsiteX149" fmla="*/ 512675 w 8262739"/>
                <a:gd name="connsiteY149" fmla="*/ 4843614 h 6858000"/>
                <a:gd name="connsiteX150" fmla="*/ 449209 w 8262739"/>
                <a:gd name="connsiteY150" fmla="*/ 4746301 h 6858000"/>
                <a:gd name="connsiteX151" fmla="*/ 381515 w 8262739"/>
                <a:gd name="connsiteY151" fmla="*/ 4593989 h 6858000"/>
                <a:gd name="connsiteX152" fmla="*/ 377286 w 8262739"/>
                <a:gd name="connsiteY152" fmla="*/ 4636297 h 6858000"/>
                <a:gd name="connsiteX153" fmla="*/ 340476 w 8262739"/>
                <a:gd name="connsiteY153" fmla="*/ 4522194 h 6858000"/>
                <a:gd name="connsiteX154" fmla="*/ 313820 w 8262739"/>
                <a:gd name="connsiteY154" fmla="*/ 4526294 h 6858000"/>
                <a:gd name="connsiteX155" fmla="*/ 284202 w 8262739"/>
                <a:gd name="connsiteY155" fmla="*/ 4428985 h 6858000"/>
                <a:gd name="connsiteX156" fmla="*/ 182660 w 8262739"/>
                <a:gd name="connsiteY156" fmla="*/ 4196284 h 6858000"/>
                <a:gd name="connsiteX157" fmla="*/ 119198 w 8262739"/>
                <a:gd name="connsiteY157" fmla="*/ 3988971 h 6858000"/>
                <a:gd name="connsiteX158" fmla="*/ 114965 w 8262739"/>
                <a:gd name="connsiteY158" fmla="*/ 3815502 h 6858000"/>
                <a:gd name="connsiteX159" fmla="*/ 85351 w 8262739"/>
                <a:gd name="connsiteY159" fmla="*/ 3612418 h 6858000"/>
                <a:gd name="connsiteX160" fmla="*/ 64195 w 8262739"/>
                <a:gd name="connsiteY160" fmla="*/ 3409335 h 6858000"/>
                <a:gd name="connsiteX161" fmla="*/ 17657 w 8262739"/>
                <a:gd name="connsiteY161" fmla="*/ 3261255 h 6858000"/>
                <a:gd name="connsiteX162" fmla="*/ 47271 w 8262739"/>
                <a:gd name="connsiteY162" fmla="*/ 2474308 h 6858000"/>
                <a:gd name="connsiteX163" fmla="*/ 76889 w 8262739"/>
                <a:gd name="connsiteY163" fmla="*/ 2271224 h 6858000"/>
                <a:gd name="connsiteX164" fmla="*/ 51504 w 8262739"/>
                <a:gd name="connsiteY164" fmla="*/ 2161221 h 6858000"/>
                <a:gd name="connsiteX165" fmla="*/ 102275 w 8262739"/>
                <a:gd name="connsiteY165" fmla="*/ 1856596 h 6858000"/>
                <a:gd name="connsiteX166" fmla="*/ 114965 w 8262739"/>
                <a:gd name="connsiteY166" fmla="*/ 1784668 h 6858000"/>
                <a:gd name="connsiteX167" fmla="*/ 148813 w 8262739"/>
                <a:gd name="connsiteY167" fmla="*/ 1539276 h 6858000"/>
                <a:gd name="connsiteX168" fmla="*/ 237664 w 8262739"/>
                <a:gd name="connsiteY168" fmla="*/ 1361578 h 6858000"/>
                <a:gd name="connsiteX169" fmla="*/ 216507 w 8262739"/>
                <a:gd name="connsiteY169" fmla="*/ 1602741 h 6858000"/>
                <a:gd name="connsiteX170" fmla="*/ 237655 w 8262739"/>
                <a:gd name="connsiteY170" fmla="*/ 1561405 h 6858000"/>
                <a:gd name="connsiteX171" fmla="*/ 250354 w 8262739"/>
                <a:gd name="connsiteY171" fmla="*/ 1462591 h 6858000"/>
                <a:gd name="connsiteX172" fmla="*/ 254587 w 8262739"/>
                <a:gd name="connsiteY172" fmla="*/ 1353116 h 6858000"/>
                <a:gd name="connsiteX173" fmla="*/ 292663 w 8262739"/>
                <a:gd name="connsiteY173" fmla="*/ 1213494 h 6858000"/>
                <a:gd name="connsiteX174" fmla="*/ 351896 w 8262739"/>
                <a:gd name="connsiteY174" fmla="*/ 1001948 h 6858000"/>
                <a:gd name="connsiteX175" fmla="*/ 423824 w 8262739"/>
                <a:gd name="connsiteY175" fmla="*/ 786174 h 6858000"/>
                <a:gd name="connsiteX176" fmla="*/ 429212 w 8262739"/>
                <a:gd name="connsiteY176" fmla="*/ 780111 h 6858000"/>
                <a:gd name="connsiteX177" fmla="*/ 461904 w 8262739"/>
                <a:gd name="connsiteY177" fmla="*/ 608476 h 6858000"/>
                <a:gd name="connsiteX178" fmla="*/ 508442 w 8262739"/>
                <a:gd name="connsiteY178" fmla="*/ 485778 h 6858000"/>
                <a:gd name="connsiteX179" fmla="*/ 563446 w 8262739"/>
                <a:gd name="connsiteY179" fmla="*/ 384236 h 6858000"/>
                <a:gd name="connsiteX180" fmla="*/ 673449 w 8262739"/>
                <a:gd name="connsiteY180" fmla="*/ 172691 h 6858000"/>
                <a:gd name="connsiteX181" fmla="*/ 717872 w 8262739"/>
                <a:gd name="connsiteY181" fmla="*/ 77497 h 6858000"/>
                <a:gd name="connsiteX182" fmla="*/ 754037 w 8262739"/>
                <a:gd name="connsiteY182" fmla="*/ 0 h 6858000"/>
                <a:gd name="connsiteX183" fmla="*/ 1028695 w 8262739"/>
                <a:gd name="connsiteY183" fmla="*/ 0 h 6858000"/>
                <a:gd name="connsiteX184" fmla="*/ 986532 w 8262739"/>
                <a:gd name="connsiteY184" fmla="*/ 71149 h 6858000"/>
                <a:gd name="connsiteX185" fmla="*/ 859605 w 8262739"/>
                <a:gd name="connsiteY185" fmla="*/ 308080 h 6858000"/>
                <a:gd name="connsiteX186" fmla="*/ 721537 w 8262739"/>
                <a:gd name="connsiteY186" fmla="*/ 525648 h 6858000"/>
                <a:gd name="connsiteX187" fmla="*/ 719987 w 8262739"/>
                <a:gd name="connsiteY187" fmla="*/ 532320 h 6858000"/>
                <a:gd name="connsiteX188" fmla="*/ 673445 w 8262739"/>
                <a:gd name="connsiteY188" fmla="*/ 659247 h 6858000"/>
                <a:gd name="connsiteX189" fmla="*/ 639597 w 8262739"/>
                <a:gd name="connsiteY189" fmla="*/ 718480 h 6858000"/>
                <a:gd name="connsiteX190" fmla="*/ 631136 w 8262739"/>
                <a:gd name="connsiteY190" fmla="*/ 726942 h 6858000"/>
                <a:gd name="connsiteX191" fmla="*/ 593588 w 8262739"/>
                <a:gd name="connsiteY191" fmla="*/ 851755 h 6858000"/>
                <a:gd name="connsiteX192" fmla="*/ 584598 w 8262739"/>
                <a:gd name="connsiteY192" fmla="*/ 925796 h 6858000"/>
                <a:gd name="connsiteX193" fmla="*/ 576136 w 8262739"/>
                <a:gd name="connsiteY193" fmla="*/ 1031567 h 6858000"/>
                <a:gd name="connsiteX194" fmla="*/ 516903 w 8262739"/>
                <a:gd name="connsiteY194" fmla="*/ 1205036 h 6858000"/>
                <a:gd name="connsiteX195" fmla="*/ 461900 w 8262739"/>
                <a:gd name="connsiteY195" fmla="*/ 1378501 h 6858000"/>
                <a:gd name="connsiteX196" fmla="*/ 402667 w 8262739"/>
                <a:gd name="connsiteY196" fmla="*/ 1632355 h 6858000"/>
                <a:gd name="connsiteX197" fmla="*/ 368820 w 8262739"/>
                <a:gd name="connsiteY197" fmla="*/ 1865057 h 6858000"/>
                <a:gd name="connsiteX198" fmla="*/ 347667 w 8262739"/>
                <a:gd name="connsiteY198" fmla="*/ 2097755 h 6858000"/>
                <a:gd name="connsiteX199" fmla="*/ 377281 w 8262739"/>
                <a:gd name="connsiteY199" fmla="*/ 1936981 h 6858000"/>
                <a:gd name="connsiteX200" fmla="*/ 380027 w 8262739"/>
                <a:gd name="connsiteY200" fmla="*/ 1923713 h 6858000"/>
                <a:gd name="connsiteX201" fmla="*/ 385743 w 8262739"/>
                <a:gd name="connsiteY201" fmla="*/ 1860824 h 6858000"/>
                <a:gd name="connsiteX202" fmla="*/ 419590 w 8262739"/>
                <a:gd name="connsiteY202" fmla="*/ 1628127 h 6858000"/>
                <a:gd name="connsiteX203" fmla="*/ 430189 w 8262739"/>
                <a:gd name="connsiteY203" fmla="*/ 1631662 h 6858000"/>
                <a:gd name="connsiteX204" fmla="*/ 431108 w 8262739"/>
                <a:gd name="connsiteY204" fmla="*/ 1627731 h 6858000"/>
                <a:gd name="connsiteX205" fmla="*/ 419595 w 8262739"/>
                <a:gd name="connsiteY205" fmla="*/ 1623894 h 6858000"/>
                <a:gd name="connsiteX206" fmla="*/ 478828 w 8262739"/>
                <a:gd name="connsiteY206" fmla="*/ 1370039 h 6858000"/>
                <a:gd name="connsiteX207" fmla="*/ 533827 w 8262739"/>
                <a:gd name="connsiteY207" fmla="*/ 1196570 h 6858000"/>
                <a:gd name="connsiteX208" fmla="*/ 592789 w 8262739"/>
                <a:gd name="connsiteY208" fmla="*/ 1023900 h 6858000"/>
                <a:gd name="connsiteX209" fmla="*/ 588831 w 8262739"/>
                <a:gd name="connsiteY209" fmla="*/ 1023105 h 6858000"/>
                <a:gd name="connsiteX210" fmla="*/ 597293 w 8262739"/>
                <a:gd name="connsiteY210" fmla="*/ 917335 h 6858000"/>
                <a:gd name="connsiteX211" fmla="*/ 643831 w 8262739"/>
                <a:gd name="connsiteY211" fmla="*/ 718480 h 6858000"/>
                <a:gd name="connsiteX212" fmla="*/ 677678 w 8262739"/>
                <a:gd name="connsiteY212" fmla="*/ 659247 h 6858000"/>
                <a:gd name="connsiteX213" fmla="*/ 678815 w 8262739"/>
                <a:gd name="connsiteY213" fmla="*/ 656156 h 6858000"/>
                <a:gd name="connsiteX214" fmla="*/ 724220 w 8262739"/>
                <a:gd name="connsiteY214" fmla="*/ 532320 h 6858000"/>
                <a:gd name="connsiteX215" fmla="*/ 863838 w 8262739"/>
                <a:gd name="connsiteY215" fmla="*/ 312313 h 6858000"/>
                <a:gd name="connsiteX216" fmla="*/ 990765 w 8262739"/>
                <a:gd name="connsiteY216" fmla="*/ 75382 h 6858000"/>
                <a:gd name="connsiteX217" fmla="*/ 1024614 w 8262739"/>
                <a:gd name="connsiteY217" fmla="*/ 19852 h 6858000"/>
                <a:gd name="connsiteX218" fmla="*/ 1036060 w 8262739"/>
                <a:gd name="connsiteY218" fmla="*/ 0 h 6858000"/>
                <a:gd name="connsiteX219" fmla="*/ 1150037 w 8262739"/>
                <a:gd name="connsiteY219" fmla="*/ 0 h 6858000"/>
                <a:gd name="connsiteX220" fmla="*/ 1075780 w 8262739"/>
                <a:gd name="connsiteY220" fmla="*/ 117164 h 6858000"/>
                <a:gd name="connsiteX221" fmla="*/ 796143 w 8262739"/>
                <a:gd name="connsiteY221" fmla="*/ 655019 h 6858000"/>
                <a:gd name="connsiteX222" fmla="*/ 741139 w 8262739"/>
                <a:gd name="connsiteY222" fmla="*/ 828483 h 6858000"/>
                <a:gd name="connsiteX223" fmla="*/ 690368 w 8262739"/>
                <a:gd name="connsiteY223" fmla="*/ 1006181 h 6858000"/>
                <a:gd name="connsiteX224" fmla="*/ 580365 w 8262739"/>
                <a:gd name="connsiteY224" fmla="*/ 1378501 h 6858000"/>
                <a:gd name="connsiteX225" fmla="*/ 508442 w 8262739"/>
                <a:gd name="connsiteY225" fmla="*/ 1632355 h 6858000"/>
                <a:gd name="connsiteX226" fmla="*/ 474594 w 8262739"/>
                <a:gd name="connsiteY226" fmla="*/ 1822748 h 6858000"/>
                <a:gd name="connsiteX227" fmla="*/ 457671 w 8262739"/>
                <a:gd name="connsiteY227" fmla="*/ 1920057 h 6858000"/>
                <a:gd name="connsiteX228" fmla="*/ 444976 w 8262739"/>
                <a:gd name="connsiteY228" fmla="*/ 2017370 h 6858000"/>
                <a:gd name="connsiteX229" fmla="*/ 406900 w 8262739"/>
                <a:gd name="connsiteY229" fmla="*/ 2279686 h 6858000"/>
                <a:gd name="connsiteX230" fmla="*/ 394205 w 8262739"/>
                <a:gd name="connsiteY230" fmla="*/ 2440460 h 6858000"/>
                <a:gd name="connsiteX231" fmla="*/ 415362 w 8262739"/>
                <a:gd name="connsiteY231" fmla="*/ 2609697 h 6858000"/>
                <a:gd name="connsiteX232" fmla="*/ 425276 w 8262739"/>
                <a:gd name="connsiteY232" fmla="*/ 2517483 h 6858000"/>
                <a:gd name="connsiteX233" fmla="*/ 423824 w 8262739"/>
                <a:gd name="connsiteY233" fmla="*/ 2486998 h 6858000"/>
                <a:gd name="connsiteX234" fmla="*/ 440747 w 8262739"/>
                <a:gd name="connsiteY234" fmla="*/ 2309300 h 6858000"/>
                <a:gd name="connsiteX235" fmla="*/ 478823 w 8262739"/>
                <a:gd name="connsiteY235" fmla="*/ 2046984 h 6858000"/>
                <a:gd name="connsiteX236" fmla="*/ 509024 w 8262739"/>
                <a:gd name="connsiteY236" fmla="*/ 2010743 h 6858000"/>
                <a:gd name="connsiteX237" fmla="*/ 552878 w 8262739"/>
                <a:gd name="connsiteY237" fmla="*/ 1717258 h 6858000"/>
                <a:gd name="connsiteX238" fmla="*/ 550751 w 8262739"/>
                <a:gd name="connsiteY238" fmla="*/ 1666203 h 6858000"/>
                <a:gd name="connsiteX239" fmla="*/ 592549 w 8262739"/>
                <a:gd name="connsiteY239" fmla="*/ 1546374 h 6858000"/>
                <a:gd name="connsiteX240" fmla="*/ 617419 w 8262739"/>
                <a:gd name="connsiteY240" fmla="*/ 1445769 h 6858000"/>
                <a:gd name="connsiteX241" fmla="*/ 609983 w 8262739"/>
                <a:gd name="connsiteY241" fmla="*/ 1463119 h 6858000"/>
                <a:gd name="connsiteX242" fmla="*/ 584598 w 8262739"/>
                <a:gd name="connsiteY242" fmla="*/ 1454657 h 6858000"/>
                <a:gd name="connsiteX243" fmla="*/ 521132 w 8262739"/>
                <a:gd name="connsiteY243" fmla="*/ 1636589 h 6858000"/>
                <a:gd name="connsiteX244" fmla="*/ 525365 w 8262739"/>
                <a:gd name="connsiteY244" fmla="*/ 1738130 h 6858000"/>
                <a:gd name="connsiteX245" fmla="*/ 495747 w 8262739"/>
                <a:gd name="connsiteY245" fmla="*/ 1932752 h 6858000"/>
                <a:gd name="connsiteX246" fmla="*/ 491518 w 8262739"/>
                <a:gd name="connsiteY246" fmla="*/ 1966599 h 6858000"/>
                <a:gd name="connsiteX247" fmla="*/ 449209 w 8262739"/>
                <a:gd name="connsiteY247" fmla="*/ 2017370 h 6858000"/>
                <a:gd name="connsiteX248" fmla="*/ 461900 w 8262739"/>
                <a:gd name="connsiteY248" fmla="*/ 1920057 h 6858000"/>
                <a:gd name="connsiteX249" fmla="*/ 478823 w 8262739"/>
                <a:gd name="connsiteY249" fmla="*/ 1822748 h 6858000"/>
                <a:gd name="connsiteX250" fmla="*/ 512670 w 8262739"/>
                <a:gd name="connsiteY250" fmla="*/ 1632355 h 6858000"/>
                <a:gd name="connsiteX251" fmla="*/ 584598 w 8262739"/>
                <a:gd name="connsiteY251" fmla="*/ 1378501 h 6858000"/>
                <a:gd name="connsiteX252" fmla="*/ 694601 w 8262739"/>
                <a:gd name="connsiteY252" fmla="*/ 1006181 h 6858000"/>
                <a:gd name="connsiteX253" fmla="*/ 745372 w 8262739"/>
                <a:gd name="connsiteY253" fmla="*/ 828483 h 6858000"/>
                <a:gd name="connsiteX254" fmla="*/ 800372 w 8262739"/>
                <a:gd name="connsiteY254" fmla="*/ 655019 h 6858000"/>
                <a:gd name="connsiteX255" fmla="*/ 1078224 w 8262739"/>
                <a:gd name="connsiteY255" fmla="*/ 117164 h 6858000"/>
                <a:gd name="connsiteX256" fmla="*/ 1153691 w 8262739"/>
                <a:gd name="connsiteY256" fmla="*/ 0 h 6858000"/>
                <a:gd name="connsiteX257" fmla="*/ 8262739 w 8262739"/>
                <a:gd name="connsiteY25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8262739" h="6858000">
                  <a:moveTo>
                    <a:pt x="774160" y="294728"/>
                  </a:moveTo>
                  <a:lnTo>
                    <a:pt x="774822" y="291871"/>
                  </a:lnTo>
                  <a:lnTo>
                    <a:pt x="758067" y="278466"/>
                  </a:lnTo>
                  <a:cubicBezTo>
                    <a:pt x="796143" y="193848"/>
                    <a:pt x="817300" y="147306"/>
                    <a:pt x="846914" y="92306"/>
                  </a:cubicBezTo>
                  <a:lnTo>
                    <a:pt x="899364" y="54843"/>
                  </a:lnTo>
                  <a:lnTo>
                    <a:pt x="901914" y="49997"/>
                  </a:lnTo>
                  <a:cubicBezTo>
                    <a:pt x="884990" y="62692"/>
                    <a:pt x="863838" y="75382"/>
                    <a:pt x="842681" y="92306"/>
                  </a:cubicBezTo>
                  <a:cubicBezTo>
                    <a:pt x="813067" y="147310"/>
                    <a:pt x="791910" y="193848"/>
                    <a:pt x="753834" y="278466"/>
                  </a:cubicBezTo>
                  <a:close/>
                  <a:moveTo>
                    <a:pt x="674364" y="821039"/>
                  </a:moveTo>
                  <a:lnTo>
                    <a:pt x="674577" y="820652"/>
                  </a:lnTo>
                  <a:lnTo>
                    <a:pt x="681911" y="659247"/>
                  </a:lnTo>
                  <a:lnTo>
                    <a:pt x="719798" y="629253"/>
                  </a:lnTo>
                  <a:lnTo>
                    <a:pt x="721575" y="628045"/>
                  </a:lnTo>
                  <a:lnTo>
                    <a:pt x="724221" y="625399"/>
                  </a:lnTo>
                  <a:lnTo>
                    <a:pt x="758067" y="595781"/>
                  </a:lnTo>
                  <a:cubicBezTo>
                    <a:pt x="770758" y="566167"/>
                    <a:pt x="787681" y="532320"/>
                    <a:pt x="851147" y="422317"/>
                  </a:cubicBezTo>
                  <a:lnTo>
                    <a:pt x="854319" y="424431"/>
                  </a:lnTo>
                  <a:lnTo>
                    <a:pt x="855904" y="421259"/>
                  </a:lnTo>
                  <a:lnTo>
                    <a:pt x="851147" y="418088"/>
                  </a:lnTo>
                  <a:cubicBezTo>
                    <a:pt x="783453" y="528091"/>
                    <a:pt x="770758" y="561939"/>
                    <a:pt x="758067" y="591553"/>
                  </a:cubicBezTo>
                  <a:lnTo>
                    <a:pt x="724221" y="625399"/>
                  </a:lnTo>
                  <a:lnTo>
                    <a:pt x="719989" y="629102"/>
                  </a:lnTo>
                  <a:lnTo>
                    <a:pt x="719798" y="629253"/>
                  </a:lnTo>
                  <a:lnTo>
                    <a:pt x="681911" y="655019"/>
                  </a:lnTo>
                  <a:lnTo>
                    <a:pt x="681729" y="659070"/>
                  </a:lnTo>
                  <a:close/>
                  <a:moveTo>
                    <a:pt x="597990" y="1025570"/>
                  </a:moveTo>
                  <a:lnTo>
                    <a:pt x="598190" y="1024980"/>
                  </a:lnTo>
                  <a:lnTo>
                    <a:pt x="595885" y="1024518"/>
                  </a:lnTo>
                  <a:close/>
                  <a:moveTo>
                    <a:pt x="2119992" y="6660069"/>
                  </a:moveTo>
                  <a:lnTo>
                    <a:pt x="2120414" y="6658670"/>
                  </a:lnTo>
                  <a:lnTo>
                    <a:pt x="2111615" y="6649866"/>
                  </a:lnTo>
                  <a:close/>
                  <a:moveTo>
                    <a:pt x="1743929" y="6858000"/>
                  </a:moveTo>
                  <a:lnTo>
                    <a:pt x="1672367" y="6858000"/>
                  </a:lnTo>
                  <a:lnTo>
                    <a:pt x="1638095" y="6819444"/>
                  </a:lnTo>
                  <a:cubicBezTo>
                    <a:pt x="1642324" y="6810982"/>
                    <a:pt x="1684633" y="6836368"/>
                    <a:pt x="1663481" y="6785597"/>
                  </a:cubicBezTo>
                  <a:close/>
                  <a:moveTo>
                    <a:pt x="1901513" y="6858000"/>
                  </a:moveTo>
                  <a:lnTo>
                    <a:pt x="1795034" y="6858000"/>
                  </a:lnTo>
                  <a:lnTo>
                    <a:pt x="1731171" y="6781364"/>
                  </a:lnTo>
                  <a:lnTo>
                    <a:pt x="1698079" y="6745264"/>
                  </a:lnTo>
                  <a:lnTo>
                    <a:pt x="1793828" y="6858000"/>
                  </a:lnTo>
                  <a:lnTo>
                    <a:pt x="1748158" y="6858000"/>
                  </a:lnTo>
                  <a:lnTo>
                    <a:pt x="1667709" y="6785597"/>
                  </a:lnTo>
                  <a:cubicBezTo>
                    <a:pt x="1638095" y="6747517"/>
                    <a:pt x="1604248" y="6709441"/>
                    <a:pt x="1574630" y="6671360"/>
                  </a:cubicBezTo>
                  <a:cubicBezTo>
                    <a:pt x="1545015" y="6633284"/>
                    <a:pt x="1515397" y="6590975"/>
                    <a:pt x="1485783" y="6552895"/>
                  </a:cubicBezTo>
                  <a:cubicBezTo>
                    <a:pt x="1498473" y="6540204"/>
                    <a:pt x="1540782" y="6561357"/>
                    <a:pt x="1595786" y="6624823"/>
                  </a:cubicBezTo>
                  <a:lnTo>
                    <a:pt x="1601188" y="6631183"/>
                  </a:lnTo>
                  <a:lnTo>
                    <a:pt x="1651314" y="6642275"/>
                  </a:lnTo>
                  <a:cubicBezTo>
                    <a:pt x="1677228" y="6659727"/>
                    <a:pt x="1712133" y="6692517"/>
                    <a:pt x="1765018" y="6747517"/>
                  </a:cubicBezTo>
                  <a:cubicBezTo>
                    <a:pt x="1792520" y="6770788"/>
                    <a:pt x="1821079" y="6793001"/>
                    <a:pt x="1848052" y="6814155"/>
                  </a:cubicBezTo>
                  <a:close/>
                  <a:moveTo>
                    <a:pt x="8262739" y="6858000"/>
                  </a:moveTo>
                  <a:lnTo>
                    <a:pt x="2188465" y="6858000"/>
                  </a:lnTo>
                  <a:lnTo>
                    <a:pt x="2116185" y="6794059"/>
                  </a:lnTo>
                  <a:cubicBezTo>
                    <a:pt x="2090800" y="6768673"/>
                    <a:pt x="2023105" y="6743288"/>
                    <a:pt x="1976568" y="6679826"/>
                  </a:cubicBezTo>
                  <a:cubicBezTo>
                    <a:pt x="1904640" y="6603670"/>
                    <a:pt x="1845407" y="6531743"/>
                    <a:pt x="1773484" y="6455586"/>
                  </a:cubicBezTo>
                  <a:lnTo>
                    <a:pt x="1759550" y="6412038"/>
                  </a:lnTo>
                  <a:lnTo>
                    <a:pt x="1718480" y="6370968"/>
                  </a:lnTo>
                  <a:cubicBezTo>
                    <a:pt x="1671943" y="6324431"/>
                    <a:pt x="1625400" y="6273660"/>
                    <a:pt x="1578863" y="6218656"/>
                  </a:cubicBezTo>
                  <a:cubicBezTo>
                    <a:pt x="1570401" y="6189042"/>
                    <a:pt x="1506935" y="6108652"/>
                    <a:pt x="1561939" y="6142499"/>
                  </a:cubicBezTo>
                  <a:cubicBezTo>
                    <a:pt x="1540782" y="6117114"/>
                    <a:pt x="1523859" y="6087500"/>
                    <a:pt x="1506935" y="6066343"/>
                  </a:cubicBezTo>
                  <a:lnTo>
                    <a:pt x="1500383" y="6056069"/>
                  </a:lnTo>
                  <a:lnTo>
                    <a:pt x="1435007" y="6011339"/>
                  </a:lnTo>
                  <a:cubicBezTo>
                    <a:pt x="1384237" y="5952106"/>
                    <a:pt x="1341928" y="5888645"/>
                    <a:pt x="1308080" y="5829412"/>
                  </a:cubicBezTo>
                  <a:cubicBezTo>
                    <a:pt x="1274233" y="5765947"/>
                    <a:pt x="1248848" y="5706714"/>
                    <a:pt x="1236157" y="5660176"/>
                  </a:cubicBezTo>
                  <a:lnTo>
                    <a:pt x="1227695" y="5660176"/>
                  </a:lnTo>
                  <a:cubicBezTo>
                    <a:pt x="1193848" y="5600944"/>
                    <a:pt x="1160001" y="5537482"/>
                    <a:pt x="1130387" y="5474016"/>
                  </a:cubicBezTo>
                  <a:cubicBezTo>
                    <a:pt x="1100768" y="5410555"/>
                    <a:pt x="1066921" y="5351322"/>
                    <a:pt x="1037307" y="5287856"/>
                  </a:cubicBezTo>
                  <a:cubicBezTo>
                    <a:pt x="1003460" y="5215933"/>
                    <a:pt x="969612" y="5144006"/>
                    <a:pt x="939994" y="5072083"/>
                  </a:cubicBezTo>
                  <a:cubicBezTo>
                    <a:pt x="910380" y="5000155"/>
                    <a:pt x="880761" y="4923999"/>
                    <a:pt x="851147" y="4852075"/>
                  </a:cubicBezTo>
                  <a:lnTo>
                    <a:pt x="898733" y="4922927"/>
                  </a:lnTo>
                  <a:lnTo>
                    <a:pt x="898752" y="4922958"/>
                  </a:lnTo>
                  <a:lnTo>
                    <a:pt x="939994" y="5000155"/>
                  </a:lnTo>
                  <a:cubicBezTo>
                    <a:pt x="965379" y="5055159"/>
                    <a:pt x="990765" y="5114392"/>
                    <a:pt x="1028845" y="5186315"/>
                  </a:cubicBezTo>
                  <a:cubicBezTo>
                    <a:pt x="1045769" y="5211700"/>
                    <a:pt x="1049997" y="5254009"/>
                    <a:pt x="1058459" y="5287856"/>
                  </a:cubicBezTo>
                  <a:lnTo>
                    <a:pt x="1070701" y="5305806"/>
                  </a:lnTo>
                  <a:lnTo>
                    <a:pt x="1055634" y="5227473"/>
                  </a:lnTo>
                  <a:lnTo>
                    <a:pt x="1016346" y="5156168"/>
                  </a:lnTo>
                  <a:lnTo>
                    <a:pt x="952391" y="5012357"/>
                  </a:lnTo>
                  <a:lnTo>
                    <a:pt x="898752" y="4922958"/>
                  </a:lnTo>
                  <a:lnTo>
                    <a:pt x="898743" y="4922942"/>
                  </a:lnTo>
                  <a:lnTo>
                    <a:pt x="898733" y="4922927"/>
                  </a:lnTo>
                  <a:lnTo>
                    <a:pt x="876528" y="4885918"/>
                  </a:lnTo>
                  <a:cubicBezTo>
                    <a:pt x="846914" y="4801300"/>
                    <a:pt x="813067" y="4716683"/>
                    <a:pt x="783448" y="4632064"/>
                  </a:cubicBezTo>
                  <a:lnTo>
                    <a:pt x="703703" y="4371836"/>
                  </a:lnTo>
                  <a:lnTo>
                    <a:pt x="677518" y="4295977"/>
                  </a:lnTo>
                  <a:cubicBezTo>
                    <a:pt x="633148" y="4146823"/>
                    <a:pt x="595032" y="3994972"/>
                    <a:pt x="563468" y="3840737"/>
                  </a:cubicBezTo>
                  <a:lnTo>
                    <a:pt x="513030" y="3510255"/>
                  </a:lnTo>
                  <a:lnTo>
                    <a:pt x="512670" y="3519338"/>
                  </a:lnTo>
                  <a:cubicBezTo>
                    <a:pt x="512670" y="3540495"/>
                    <a:pt x="512670" y="3557419"/>
                    <a:pt x="516903" y="3587033"/>
                  </a:cubicBezTo>
                  <a:cubicBezTo>
                    <a:pt x="525365" y="3637804"/>
                    <a:pt x="533827" y="3688575"/>
                    <a:pt x="538056" y="3743579"/>
                  </a:cubicBezTo>
                  <a:cubicBezTo>
                    <a:pt x="546518" y="3798579"/>
                    <a:pt x="554979" y="3853583"/>
                    <a:pt x="563441" y="3904353"/>
                  </a:cubicBezTo>
                  <a:cubicBezTo>
                    <a:pt x="542289" y="3866273"/>
                    <a:pt x="533827" y="3815502"/>
                    <a:pt x="521132" y="3764731"/>
                  </a:cubicBezTo>
                  <a:cubicBezTo>
                    <a:pt x="512670" y="3709731"/>
                    <a:pt x="504209" y="3650499"/>
                    <a:pt x="491518" y="3587033"/>
                  </a:cubicBezTo>
                  <a:cubicBezTo>
                    <a:pt x="470361" y="3587033"/>
                    <a:pt x="466133" y="3587033"/>
                    <a:pt x="457671" y="3587033"/>
                  </a:cubicBezTo>
                  <a:cubicBezTo>
                    <a:pt x="453438" y="3540495"/>
                    <a:pt x="449209" y="3498186"/>
                    <a:pt x="436514" y="3426258"/>
                  </a:cubicBezTo>
                  <a:cubicBezTo>
                    <a:pt x="428052" y="3392411"/>
                    <a:pt x="415362" y="3358564"/>
                    <a:pt x="406900" y="3324717"/>
                  </a:cubicBezTo>
                  <a:cubicBezTo>
                    <a:pt x="398438" y="3290869"/>
                    <a:pt x="389976" y="3257022"/>
                    <a:pt x="381515" y="3227408"/>
                  </a:cubicBezTo>
                  <a:cubicBezTo>
                    <a:pt x="356129" y="3197790"/>
                    <a:pt x="334972" y="3176637"/>
                    <a:pt x="309587" y="3151252"/>
                  </a:cubicBezTo>
                  <a:cubicBezTo>
                    <a:pt x="301125" y="3151252"/>
                    <a:pt x="296896" y="3151252"/>
                    <a:pt x="288435" y="3151252"/>
                  </a:cubicBezTo>
                  <a:cubicBezTo>
                    <a:pt x="279973" y="3125866"/>
                    <a:pt x="271511" y="3087786"/>
                    <a:pt x="267278" y="3045477"/>
                  </a:cubicBezTo>
                  <a:cubicBezTo>
                    <a:pt x="263049" y="3003168"/>
                    <a:pt x="258816" y="2956630"/>
                    <a:pt x="258816" y="2910088"/>
                  </a:cubicBezTo>
                  <a:cubicBezTo>
                    <a:pt x="258816" y="2821242"/>
                    <a:pt x="263049" y="2740852"/>
                    <a:pt x="275740" y="2719700"/>
                  </a:cubicBezTo>
                  <a:cubicBezTo>
                    <a:pt x="279973" y="2694315"/>
                    <a:pt x="279973" y="2673158"/>
                    <a:pt x="284202" y="2652006"/>
                  </a:cubicBezTo>
                  <a:lnTo>
                    <a:pt x="298611" y="2605575"/>
                  </a:lnTo>
                  <a:lnTo>
                    <a:pt x="291606" y="2499693"/>
                  </a:lnTo>
                  <a:cubicBezTo>
                    <a:pt x="292663" y="2446808"/>
                    <a:pt x="296892" y="2391804"/>
                    <a:pt x="301125" y="2343147"/>
                  </a:cubicBezTo>
                  <a:lnTo>
                    <a:pt x="318049" y="2311419"/>
                  </a:lnTo>
                  <a:lnTo>
                    <a:pt x="318049" y="2292377"/>
                  </a:lnTo>
                  <a:cubicBezTo>
                    <a:pt x="309587" y="2317762"/>
                    <a:pt x="296896" y="2334686"/>
                    <a:pt x="284202" y="2355842"/>
                  </a:cubicBezTo>
                  <a:cubicBezTo>
                    <a:pt x="275740" y="2338919"/>
                    <a:pt x="263049" y="2330457"/>
                    <a:pt x="254587" y="2313533"/>
                  </a:cubicBezTo>
                  <a:cubicBezTo>
                    <a:pt x="237664" y="2288148"/>
                    <a:pt x="241892" y="2059679"/>
                    <a:pt x="199583" y="2237377"/>
                  </a:cubicBezTo>
                  <a:lnTo>
                    <a:pt x="189536" y="2177087"/>
                  </a:lnTo>
                  <a:lnTo>
                    <a:pt x="186893" y="2182373"/>
                  </a:lnTo>
                  <a:cubicBezTo>
                    <a:pt x="182660" y="2237377"/>
                    <a:pt x="174198" y="2296610"/>
                    <a:pt x="169969" y="2351609"/>
                  </a:cubicBezTo>
                  <a:cubicBezTo>
                    <a:pt x="165736" y="2406613"/>
                    <a:pt x="157274" y="2465846"/>
                    <a:pt x="157274" y="2520845"/>
                  </a:cubicBezTo>
                  <a:cubicBezTo>
                    <a:pt x="153046" y="2563154"/>
                    <a:pt x="148813" y="2609697"/>
                    <a:pt x="144584" y="2652006"/>
                  </a:cubicBezTo>
                  <a:lnTo>
                    <a:pt x="144584" y="2922779"/>
                  </a:lnTo>
                  <a:cubicBezTo>
                    <a:pt x="144584" y="2969321"/>
                    <a:pt x="144584" y="3015859"/>
                    <a:pt x="148813" y="3062401"/>
                  </a:cubicBezTo>
                  <a:cubicBezTo>
                    <a:pt x="153046" y="3108938"/>
                    <a:pt x="157274" y="3155481"/>
                    <a:pt x="157274" y="3202018"/>
                  </a:cubicBezTo>
                  <a:cubicBezTo>
                    <a:pt x="140351" y="3206251"/>
                    <a:pt x="144584" y="3362793"/>
                    <a:pt x="119198" y="3333179"/>
                  </a:cubicBezTo>
                  <a:cubicBezTo>
                    <a:pt x="114965" y="3333179"/>
                    <a:pt x="114965" y="3333179"/>
                    <a:pt x="110737" y="3333179"/>
                  </a:cubicBezTo>
                  <a:cubicBezTo>
                    <a:pt x="85351" y="3240099"/>
                    <a:pt x="85351" y="3159709"/>
                    <a:pt x="85351" y="3079324"/>
                  </a:cubicBezTo>
                  <a:cubicBezTo>
                    <a:pt x="85351" y="2998935"/>
                    <a:pt x="98042" y="2918550"/>
                    <a:pt x="85351" y="2817009"/>
                  </a:cubicBezTo>
                  <a:cubicBezTo>
                    <a:pt x="89580" y="2745081"/>
                    <a:pt x="98042" y="2681620"/>
                    <a:pt x="106504" y="2613925"/>
                  </a:cubicBezTo>
                  <a:lnTo>
                    <a:pt x="144566" y="2651983"/>
                  </a:lnTo>
                  <a:lnTo>
                    <a:pt x="110737" y="2609697"/>
                  </a:lnTo>
                  <a:cubicBezTo>
                    <a:pt x="102275" y="2567388"/>
                    <a:pt x="102275" y="2520845"/>
                    <a:pt x="102275" y="2457384"/>
                  </a:cubicBezTo>
                  <a:cubicBezTo>
                    <a:pt x="102275" y="2393918"/>
                    <a:pt x="106504" y="2317762"/>
                    <a:pt x="110737" y="2224682"/>
                  </a:cubicBezTo>
                  <a:cubicBezTo>
                    <a:pt x="110737" y="2203530"/>
                    <a:pt x="114965" y="2182373"/>
                    <a:pt x="114965" y="2161221"/>
                  </a:cubicBezTo>
                  <a:cubicBezTo>
                    <a:pt x="119198" y="2127373"/>
                    <a:pt x="123427" y="2089293"/>
                    <a:pt x="127660" y="2055446"/>
                  </a:cubicBezTo>
                  <a:cubicBezTo>
                    <a:pt x="144584" y="1996213"/>
                    <a:pt x="161508" y="1924290"/>
                    <a:pt x="178431" y="1865057"/>
                  </a:cubicBezTo>
                  <a:lnTo>
                    <a:pt x="203728" y="1738579"/>
                  </a:lnTo>
                  <a:lnTo>
                    <a:pt x="195355" y="1708512"/>
                  </a:lnTo>
                  <a:cubicBezTo>
                    <a:pt x="186893" y="1763516"/>
                    <a:pt x="174198" y="1814287"/>
                    <a:pt x="165736" y="1877748"/>
                  </a:cubicBezTo>
                  <a:cubicBezTo>
                    <a:pt x="148813" y="1936981"/>
                    <a:pt x="131889" y="2008908"/>
                    <a:pt x="114965" y="2068141"/>
                  </a:cubicBezTo>
                  <a:cubicBezTo>
                    <a:pt x="110737" y="2101988"/>
                    <a:pt x="106504" y="2140064"/>
                    <a:pt x="102275" y="2173911"/>
                  </a:cubicBezTo>
                  <a:cubicBezTo>
                    <a:pt x="102275" y="2195068"/>
                    <a:pt x="98042" y="2216220"/>
                    <a:pt x="98042" y="2237377"/>
                  </a:cubicBezTo>
                  <a:cubicBezTo>
                    <a:pt x="98042" y="2330457"/>
                    <a:pt x="93813" y="2406613"/>
                    <a:pt x="89580" y="2470075"/>
                  </a:cubicBezTo>
                  <a:cubicBezTo>
                    <a:pt x="89580" y="2533540"/>
                    <a:pt x="93813" y="2580078"/>
                    <a:pt x="98042" y="2622387"/>
                  </a:cubicBezTo>
                  <a:cubicBezTo>
                    <a:pt x="89580" y="2694315"/>
                    <a:pt x="81118" y="2757776"/>
                    <a:pt x="76889" y="2825470"/>
                  </a:cubicBezTo>
                  <a:cubicBezTo>
                    <a:pt x="89580" y="2927012"/>
                    <a:pt x="76889" y="3007401"/>
                    <a:pt x="76889" y="3087786"/>
                  </a:cubicBezTo>
                  <a:cubicBezTo>
                    <a:pt x="76889" y="3168175"/>
                    <a:pt x="76889" y="3248560"/>
                    <a:pt x="102275" y="3341640"/>
                  </a:cubicBezTo>
                  <a:cubicBezTo>
                    <a:pt x="102275" y="3341640"/>
                    <a:pt x="106504" y="3341640"/>
                    <a:pt x="110737" y="3341640"/>
                  </a:cubicBezTo>
                  <a:cubicBezTo>
                    <a:pt x="127660" y="3422030"/>
                    <a:pt x="144584" y="3498186"/>
                    <a:pt x="165736" y="3582805"/>
                  </a:cubicBezTo>
                  <a:cubicBezTo>
                    <a:pt x="169969" y="3637804"/>
                    <a:pt x="182660" y="3688575"/>
                    <a:pt x="195355" y="3781654"/>
                  </a:cubicBezTo>
                  <a:cubicBezTo>
                    <a:pt x="216507" y="3853583"/>
                    <a:pt x="237664" y="3921276"/>
                    <a:pt x="258816" y="3984738"/>
                  </a:cubicBezTo>
                  <a:cubicBezTo>
                    <a:pt x="268335" y="4105318"/>
                    <a:pt x="332592" y="4297296"/>
                    <a:pt x="358772" y="4421447"/>
                  </a:cubicBezTo>
                  <a:lnTo>
                    <a:pt x="367496" y="4505141"/>
                  </a:lnTo>
                  <a:lnTo>
                    <a:pt x="385748" y="4505141"/>
                  </a:lnTo>
                  <a:cubicBezTo>
                    <a:pt x="432285" y="4623607"/>
                    <a:pt x="461904" y="4687068"/>
                    <a:pt x="478828" y="4729378"/>
                  </a:cubicBezTo>
                  <a:cubicBezTo>
                    <a:pt x="499980" y="4771686"/>
                    <a:pt x="508442" y="4801305"/>
                    <a:pt x="512675" y="4843614"/>
                  </a:cubicBezTo>
                  <a:cubicBezTo>
                    <a:pt x="495751" y="4839381"/>
                    <a:pt x="474594" y="4797072"/>
                    <a:pt x="449209" y="4746301"/>
                  </a:cubicBezTo>
                  <a:cubicBezTo>
                    <a:pt x="423824" y="4695530"/>
                    <a:pt x="402671" y="4636297"/>
                    <a:pt x="381515" y="4593989"/>
                  </a:cubicBezTo>
                  <a:cubicBezTo>
                    <a:pt x="360362" y="4538989"/>
                    <a:pt x="398438" y="4691301"/>
                    <a:pt x="377286" y="4636297"/>
                  </a:cubicBezTo>
                  <a:lnTo>
                    <a:pt x="340476" y="4522194"/>
                  </a:lnTo>
                  <a:lnTo>
                    <a:pt x="313820" y="4526294"/>
                  </a:lnTo>
                  <a:cubicBezTo>
                    <a:pt x="301125" y="4492447"/>
                    <a:pt x="292663" y="4458599"/>
                    <a:pt x="284202" y="4428985"/>
                  </a:cubicBezTo>
                  <a:cubicBezTo>
                    <a:pt x="237664" y="4382443"/>
                    <a:pt x="203817" y="4285134"/>
                    <a:pt x="182660" y="4196284"/>
                  </a:cubicBezTo>
                  <a:cubicBezTo>
                    <a:pt x="161508" y="4107436"/>
                    <a:pt x="144584" y="4022818"/>
                    <a:pt x="119198" y="3988971"/>
                  </a:cubicBezTo>
                  <a:cubicBezTo>
                    <a:pt x="98042" y="3912815"/>
                    <a:pt x="98042" y="3832426"/>
                    <a:pt x="114965" y="3815502"/>
                  </a:cubicBezTo>
                  <a:cubicBezTo>
                    <a:pt x="106504" y="3747807"/>
                    <a:pt x="93813" y="3680113"/>
                    <a:pt x="85351" y="3612418"/>
                  </a:cubicBezTo>
                  <a:cubicBezTo>
                    <a:pt x="76889" y="3544724"/>
                    <a:pt x="72656" y="3477029"/>
                    <a:pt x="64195" y="3409335"/>
                  </a:cubicBezTo>
                  <a:cubicBezTo>
                    <a:pt x="47271" y="3358564"/>
                    <a:pt x="30347" y="3316255"/>
                    <a:pt x="17657" y="3261255"/>
                  </a:cubicBezTo>
                  <a:cubicBezTo>
                    <a:pt x="-7729" y="2973554"/>
                    <a:pt x="-11962" y="2639311"/>
                    <a:pt x="47271" y="2474308"/>
                  </a:cubicBezTo>
                  <a:cubicBezTo>
                    <a:pt x="51504" y="2402380"/>
                    <a:pt x="55733" y="2313533"/>
                    <a:pt x="76889" y="2271224"/>
                  </a:cubicBezTo>
                  <a:cubicBezTo>
                    <a:pt x="68428" y="2233144"/>
                    <a:pt x="59966" y="2199297"/>
                    <a:pt x="51504" y="2161221"/>
                  </a:cubicBezTo>
                  <a:cubicBezTo>
                    <a:pt x="59966" y="2089293"/>
                    <a:pt x="51504" y="1924290"/>
                    <a:pt x="102275" y="1856596"/>
                  </a:cubicBezTo>
                  <a:cubicBezTo>
                    <a:pt x="106504" y="1826977"/>
                    <a:pt x="110737" y="1805825"/>
                    <a:pt x="114965" y="1784668"/>
                  </a:cubicBezTo>
                  <a:cubicBezTo>
                    <a:pt x="123427" y="1678898"/>
                    <a:pt x="131889" y="1606970"/>
                    <a:pt x="148813" y="1539276"/>
                  </a:cubicBezTo>
                  <a:cubicBezTo>
                    <a:pt x="178431" y="1480043"/>
                    <a:pt x="216507" y="1382734"/>
                    <a:pt x="237664" y="1361578"/>
                  </a:cubicBezTo>
                  <a:cubicBezTo>
                    <a:pt x="258816" y="1408120"/>
                    <a:pt x="208045" y="1526585"/>
                    <a:pt x="216507" y="1602741"/>
                  </a:cubicBezTo>
                  <a:lnTo>
                    <a:pt x="237655" y="1561405"/>
                  </a:lnTo>
                  <a:lnTo>
                    <a:pt x="250354" y="1462591"/>
                  </a:lnTo>
                  <a:cubicBezTo>
                    <a:pt x="258816" y="1417634"/>
                    <a:pt x="265164" y="1376387"/>
                    <a:pt x="254587" y="1353116"/>
                  </a:cubicBezTo>
                  <a:cubicBezTo>
                    <a:pt x="267278" y="1302345"/>
                    <a:pt x="279973" y="1264264"/>
                    <a:pt x="292663" y="1213494"/>
                  </a:cubicBezTo>
                  <a:cubicBezTo>
                    <a:pt x="313820" y="1145799"/>
                    <a:pt x="330744" y="1073876"/>
                    <a:pt x="351896" y="1001948"/>
                  </a:cubicBezTo>
                  <a:cubicBezTo>
                    <a:pt x="373053" y="930025"/>
                    <a:pt x="398438" y="858098"/>
                    <a:pt x="423824" y="786174"/>
                  </a:cubicBezTo>
                  <a:lnTo>
                    <a:pt x="429212" y="780111"/>
                  </a:lnTo>
                  <a:lnTo>
                    <a:pt x="461904" y="608476"/>
                  </a:lnTo>
                  <a:cubicBezTo>
                    <a:pt x="478828" y="574629"/>
                    <a:pt x="495751" y="528087"/>
                    <a:pt x="508442" y="485778"/>
                  </a:cubicBezTo>
                  <a:cubicBezTo>
                    <a:pt x="525365" y="443469"/>
                    <a:pt x="546522" y="409622"/>
                    <a:pt x="563446" y="384236"/>
                  </a:cubicBezTo>
                  <a:cubicBezTo>
                    <a:pt x="601522" y="312313"/>
                    <a:pt x="631140" y="240385"/>
                    <a:pt x="673449" y="172691"/>
                  </a:cubicBezTo>
                  <a:cubicBezTo>
                    <a:pt x="688256" y="138844"/>
                    <a:pt x="703064" y="108171"/>
                    <a:pt x="717872" y="77497"/>
                  </a:cubicBezTo>
                  <a:lnTo>
                    <a:pt x="754037" y="0"/>
                  </a:lnTo>
                  <a:lnTo>
                    <a:pt x="1028695" y="0"/>
                  </a:lnTo>
                  <a:lnTo>
                    <a:pt x="986532" y="71149"/>
                  </a:lnTo>
                  <a:cubicBezTo>
                    <a:pt x="944223" y="151539"/>
                    <a:pt x="901914" y="231924"/>
                    <a:pt x="859605" y="308080"/>
                  </a:cubicBezTo>
                  <a:lnTo>
                    <a:pt x="721537" y="525648"/>
                  </a:lnTo>
                  <a:lnTo>
                    <a:pt x="719987" y="532320"/>
                  </a:lnTo>
                  <a:cubicBezTo>
                    <a:pt x="703063" y="570400"/>
                    <a:pt x="690368" y="616938"/>
                    <a:pt x="673445" y="659247"/>
                  </a:cubicBezTo>
                  <a:cubicBezTo>
                    <a:pt x="660754" y="684633"/>
                    <a:pt x="652292" y="701556"/>
                    <a:pt x="639597" y="718480"/>
                  </a:cubicBezTo>
                  <a:lnTo>
                    <a:pt x="631136" y="726942"/>
                  </a:lnTo>
                  <a:lnTo>
                    <a:pt x="593588" y="851755"/>
                  </a:lnTo>
                  <a:cubicBezTo>
                    <a:pt x="586717" y="883487"/>
                    <a:pt x="584598" y="906758"/>
                    <a:pt x="584598" y="925796"/>
                  </a:cubicBezTo>
                  <a:cubicBezTo>
                    <a:pt x="584598" y="963872"/>
                    <a:pt x="588827" y="989258"/>
                    <a:pt x="576136" y="1031567"/>
                  </a:cubicBezTo>
                  <a:cubicBezTo>
                    <a:pt x="554979" y="1090800"/>
                    <a:pt x="538056" y="1145803"/>
                    <a:pt x="516903" y="1205036"/>
                  </a:cubicBezTo>
                  <a:cubicBezTo>
                    <a:pt x="499980" y="1264269"/>
                    <a:pt x="478823" y="1319268"/>
                    <a:pt x="461900" y="1378501"/>
                  </a:cubicBezTo>
                  <a:cubicBezTo>
                    <a:pt x="440747" y="1467352"/>
                    <a:pt x="423824" y="1547737"/>
                    <a:pt x="402667" y="1632355"/>
                  </a:cubicBezTo>
                  <a:cubicBezTo>
                    <a:pt x="389976" y="1712745"/>
                    <a:pt x="381515" y="1788901"/>
                    <a:pt x="368820" y="1865057"/>
                  </a:cubicBezTo>
                  <a:cubicBezTo>
                    <a:pt x="356129" y="1941214"/>
                    <a:pt x="351896" y="2021599"/>
                    <a:pt x="347667" y="2097755"/>
                  </a:cubicBezTo>
                  <a:cubicBezTo>
                    <a:pt x="360358" y="2038522"/>
                    <a:pt x="368820" y="1983523"/>
                    <a:pt x="377281" y="1936981"/>
                  </a:cubicBezTo>
                  <a:lnTo>
                    <a:pt x="380027" y="1923713"/>
                  </a:lnTo>
                  <a:lnTo>
                    <a:pt x="385743" y="1860824"/>
                  </a:lnTo>
                  <a:cubicBezTo>
                    <a:pt x="398438" y="1784668"/>
                    <a:pt x="406900" y="1704283"/>
                    <a:pt x="419590" y="1628127"/>
                  </a:cubicBezTo>
                  <a:lnTo>
                    <a:pt x="430189" y="1631662"/>
                  </a:lnTo>
                  <a:lnTo>
                    <a:pt x="431108" y="1627731"/>
                  </a:lnTo>
                  <a:lnTo>
                    <a:pt x="419595" y="1623894"/>
                  </a:lnTo>
                  <a:cubicBezTo>
                    <a:pt x="440747" y="1535042"/>
                    <a:pt x="457671" y="1454657"/>
                    <a:pt x="478828" y="1370039"/>
                  </a:cubicBezTo>
                  <a:cubicBezTo>
                    <a:pt x="495751" y="1310807"/>
                    <a:pt x="512675" y="1251574"/>
                    <a:pt x="533827" y="1196570"/>
                  </a:cubicBezTo>
                  <a:lnTo>
                    <a:pt x="592789" y="1023900"/>
                  </a:lnTo>
                  <a:lnTo>
                    <a:pt x="588831" y="1023105"/>
                  </a:lnTo>
                  <a:cubicBezTo>
                    <a:pt x="601522" y="980796"/>
                    <a:pt x="597293" y="955411"/>
                    <a:pt x="597293" y="917335"/>
                  </a:cubicBezTo>
                  <a:cubicBezTo>
                    <a:pt x="597293" y="879254"/>
                    <a:pt x="601522" y="824255"/>
                    <a:pt x="643831" y="718480"/>
                  </a:cubicBezTo>
                  <a:cubicBezTo>
                    <a:pt x="652292" y="701556"/>
                    <a:pt x="660754" y="680404"/>
                    <a:pt x="677678" y="659247"/>
                  </a:cubicBezTo>
                  <a:lnTo>
                    <a:pt x="678815" y="656156"/>
                  </a:lnTo>
                  <a:lnTo>
                    <a:pt x="724220" y="532320"/>
                  </a:lnTo>
                  <a:cubicBezTo>
                    <a:pt x="770758" y="456164"/>
                    <a:pt x="813067" y="384241"/>
                    <a:pt x="863838" y="312313"/>
                  </a:cubicBezTo>
                  <a:cubicBezTo>
                    <a:pt x="906147" y="231928"/>
                    <a:pt x="944227" y="151539"/>
                    <a:pt x="990765" y="75382"/>
                  </a:cubicBezTo>
                  <a:cubicBezTo>
                    <a:pt x="1001343" y="58459"/>
                    <a:pt x="1012979" y="39420"/>
                    <a:pt x="1024614" y="19852"/>
                  </a:cubicBezTo>
                  <a:lnTo>
                    <a:pt x="1036060" y="0"/>
                  </a:lnTo>
                  <a:lnTo>
                    <a:pt x="1150037" y="0"/>
                  </a:lnTo>
                  <a:lnTo>
                    <a:pt x="1075780" y="117164"/>
                  </a:lnTo>
                  <a:cubicBezTo>
                    <a:pt x="975428" y="298827"/>
                    <a:pt x="897685" y="499531"/>
                    <a:pt x="796143" y="655019"/>
                  </a:cubicBezTo>
                  <a:cubicBezTo>
                    <a:pt x="779220" y="710018"/>
                    <a:pt x="762296" y="769251"/>
                    <a:pt x="741139" y="828483"/>
                  </a:cubicBezTo>
                  <a:cubicBezTo>
                    <a:pt x="719987" y="887716"/>
                    <a:pt x="707292" y="946949"/>
                    <a:pt x="690368" y="1006181"/>
                  </a:cubicBezTo>
                  <a:cubicBezTo>
                    <a:pt x="648059" y="1133109"/>
                    <a:pt x="584598" y="1268497"/>
                    <a:pt x="580365" y="1378501"/>
                  </a:cubicBezTo>
                  <a:cubicBezTo>
                    <a:pt x="554979" y="1463119"/>
                    <a:pt x="529594" y="1547737"/>
                    <a:pt x="508442" y="1632355"/>
                  </a:cubicBezTo>
                  <a:cubicBezTo>
                    <a:pt x="495747" y="1695821"/>
                    <a:pt x="487285" y="1759283"/>
                    <a:pt x="474594" y="1822748"/>
                  </a:cubicBezTo>
                  <a:lnTo>
                    <a:pt x="457671" y="1920057"/>
                  </a:lnTo>
                  <a:cubicBezTo>
                    <a:pt x="453438" y="1953904"/>
                    <a:pt x="449209" y="1983523"/>
                    <a:pt x="444976" y="2017370"/>
                  </a:cubicBezTo>
                  <a:cubicBezTo>
                    <a:pt x="432285" y="2106217"/>
                    <a:pt x="415362" y="2190835"/>
                    <a:pt x="406900" y="2279686"/>
                  </a:cubicBezTo>
                  <a:cubicBezTo>
                    <a:pt x="402667" y="2334686"/>
                    <a:pt x="398438" y="2381228"/>
                    <a:pt x="394205" y="2440460"/>
                  </a:cubicBezTo>
                  <a:cubicBezTo>
                    <a:pt x="398438" y="2482769"/>
                    <a:pt x="406900" y="2525078"/>
                    <a:pt x="415362" y="2609697"/>
                  </a:cubicBezTo>
                  <a:lnTo>
                    <a:pt x="425276" y="2517483"/>
                  </a:lnTo>
                  <a:lnTo>
                    <a:pt x="423824" y="2486998"/>
                  </a:lnTo>
                  <a:cubicBezTo>
                    <a:pt x="428052" y="2427765"/>
                    <a:pt x="436514" y="2364300"/>
                    <a:pt x="440747" y="2309300"/>
                  </a:cubicBezTo>
                  <a:cubicBezTo>
                    <a:pt x="449209" y="2220449"/>
                    <a:pt x="466133" y="2135831"/>
                    <a:pt x="478823" y="2046984"/>
                  </a:cubicBezTo>
                  <a:lnTo>
                    <a:pt x="509024" y="2010743"/>
                  </a:lnTo>
                  <a:lnTo>
                    <a:pt x="552878" y="1717258"/>
                  </a:lnTo>
                  <a:lnTo>
                    <a:pt x="550751" y="1666203"/>
                  </a:lnTo>
                  <a:lnTo>
                    <a:pt x="592549" y="1546374"/>
                  </a:lnTo>
                  <a:lnTo>
                    <a:pt x="617419" y="1445769"/>
                  </a:lnTo>
                  <a:lnTo>
                    <a:pt x="609983" y="1463119"/>
                  </a:lnTo>
                  <a:cubicBezTo>
                    <a:pt x="601522" y="1458891"/>
                    <a:pt x="593060" y="1454657"/>
                    <a:pt x="584598" y="1454657"/>
                  </a:cubicBezTo>
                  <a:cubicBezTo>
                    <a:pt x="563441" y="1509661"/>
                    <a:pt x="542289" y="1573123"/>
                    <a:pt x="521132" y="1636589"/>
                  </a:cubicBezTo>
                  <a:cubicBezTo>
                    <a:pt x="521132" y="1666203"/>
                    <a:pt x="521132" y="1700050"/>
                    <a:pt x="525365" y="1738130"/>
                  </a:cubicBezTo>
                  <a:cubicBezTo>
                    <a:pt x="512670" y="1805825"/>
                    <a:pt x="504209" y="1865057"/>
                    <a:pt x="495747" y="1932752"/>
                  </a:cubicBezTo>
                  <a:cubicBezTo>
                    <a:pt x="495747" y="1941214"/>
                    <a:pt x="491518" y="1953904"/>
                    <a:pt x="491518" y="1966599"/>
                  </a:cubicBezTo>
                  <a:cubicBezTo>
                    <a:pt x="474594" y="1983523"/>
                    <a:pt x="466133" y="2000446"/>
                    <a:pt x="449209" y="2017370"/>
                  </a:cubicBezTo>
                  <a:cubicBezTo>
                    <a:pt x="453438" y="1983523"/>
                    <a:pt x="457671" y="1953904"/>
                    <a:pt x="461900" y="1920057"/>
                  </a:cubicBezTo>
                  <a:lnTo>
                    <a:pt x="478823" y="1822748"/>
                  </a:lnTo>
                  <a:cubicBezTo>
                    <a:pt x="491518" y="1759283"/>
                    <a:pt x="499980" y="1695821"/>
                    <a:pt x="512670" y="1632355"/>
                  </a:cubicBezTo>
                  <a:cubicBezTo>
                    <a:pt x="538056" y="1547737"/>
                    <a:pt x="563441" y="1463119"/>
                    <a:pt x="584598" y="1378501"/>
                  </a:cubicBezTo>
                  <a:cubicBezTo>
                    <a:pt x="588827" y="1268497"/>
                    <a:pt x="652292" y="1137342"/>
                    <a:pt x="694601" y="1006181"/>
                  </a:cubicBezTo>
                  <a:cubicBezTo>
                    <a:pt x="711525" y="946949"/>
                    <a:pt x="724216" y="887716"/>
                    <a:pt x="745372" y="828483"/>
                  </a:cubicBezTo>
                  <a:cubicBezTo>
                    <a:pt x="762296" y="769251"/>
                    <a:pt x="783448" y="714251"/>
                    <a:pt x="800372" y="655019"/>
                  </a:cubicBezTo>
                  <a:cubicBezTo>
                    <a:pt x="901914" y="499531"/>
                    <a:pt x="977278" y="298827"/>
                    <a:pt x="1078224" y="117164"/>
                  </a:cubicBezTo>
                  <a:lnTo>
                    <a:pt x="1153691" y="0"/>
                  </a:lnTo>
                  <a:lnTo>
                    <a:pt x="8262739" y="0"/>
                  </a:lnTo>
                  <a:close/>
                </a:path>
              </a:pathLst>
            </a:custGeom>
            <a:gradFill flip="none" rotWithShape="1">
              <a:gsLst>
                <a:gs pos="0">
                  <a:schemeClr val="accent1">
                    <a:lumMod val="5000"/>
                    <a:lumOff val="95000"/>
                  </a:schemeClr>
                </a:gs>
                <a:gs pos="100000">
                  <a:schemeClr val="accent1">
                    <a:alpha val="71000"/>
                  </a:schemeClr>
                </a:gs>
              </a:gsLst>
              <a:path path="circle">
                <a:fillToRect r="100000" b="100000"/>
              </a:path>
              <a:tileRect l="-100000" t="-100000"/>
            </a:gradFill>
            <a:ln w="9525" cap="flat">
              <a:noFill/>
              <a:prstDash val="solid"/>
              <a:miter/>
            </a:ln>
          </p:spPr>
          <p:txBody>
            <a:bodyPr wrap="square" rtlCol="0" anchor="ctr">
              <a:noAutofit/>
            </a:bodyPr>
            <a:lstStyle/>
            <a:p>
              <a:endParaRPr lang="en-US" noProof="0"/>
            </a:p>
          </p:txBody>
        </p:sp>
        <p:sp>
          <p:nvSpPr>
            <p:cNvPr id="49" name="Freeform: Shape 48">
              <a:extLst>
                <a:ext uri="{FF2B5EF4-FFF2-40B4-BE49-F238E27FC236}">
                  <a16:creationId xmlns:a16="http://schemas.microsoft.com/office/drawing/2014/main" id="{E57DC5CA-335F-46F5-9254-09213DA69092}"/>
                </a:ext>
              </a:extLst>
            </p:cNvPr>
            <p:cNvSpPr/>
            <p:nvPr userDrawn="1"/>
          </p:nvSpPr>
          <p:spPr>
            <a:xfrm rot="900000">
              <a:off x="-731331" y="24786"/>
              <a:ext cx="7308033" cy="7484336"/>
            </a:xfrm>
            <a:custGeom>
              <a:avLst/>
              <a:gdLst>
                <a:gd name="connsiteX0" fmla="*/ 6913876 w 7308033"/>
                <a:gd name="connsiteY0" fmla="*/ 5776530 h 7484336"/>
                <a:gd name="connsiteX1" fmla="*/ 6875166 w 7308033"/>
                <a:gd name="connsiteY1" fmla="*/ 5892655 h 7484336"/>
                <a:gd name="connsiteX2" fmla="*/ 6806682 w 7308033"/>
                <a:gd name="connsiteY2" fmla="*/ 6017714 h 7484336"/>
                <a:gd name="connsiteX3" fmla="*/ 6771323 w 7308033"/>
                <a:gd name="connsiteY3" fmla="*/ 6086199 h 7484336"/>
                <a:gd name="connsiteX4" fmla="*/ 6757742 w 7308033"/>
                <a:gd name="connsiteY4" fmla="*/ 6110614 h 7484336"/>
                <a:gd name="connsiteX5" fmla="*/ 6727685 w 7308033"/>
                <a:gd name="connsiteY5" fmla="*/ 6118668 h 7484336"/>
                <a:gd name="connsiteX6" fmla="*/ 6753086 w 7308033"/>
                <a:gd name="connsiteY6" fmla="*/ 6059400 h 7484336"/>
                <a:gd name="connsiteX7" fmla="*/ 6779882 w 7308033"/>
                <a:gd name="connsiteY7" fmla="*/ 6014738 h 7484336"/>
                <a:gd name="connsiteX8" fmla="*/ 6815614 w 7308033"/>
                <a:gd name="connsiteY8" fmla="*/ 5955186 h 7484336"/>
                <a:gd name="connsiteX9" fmla="*/ 6848369 w 7308033"/>
                <a:gd name="connsiteY9" fmla="*/ 5895635 h 7484336"/>
                <a:gd name="connsiteX10" fmla="*/ 6913876 w 7308033"/>
                <a:gd name="connsiteY10" fmla="*/ 5776530 h 7484336"/>
                <a:gd name="connsiteX11" fmla="*/ 6721144 w 7308033"/>
                <a:gd name="connsiteY11" fmla="*/ 5521292 h 7484336"/>
                <a:gd name="connsiteX12" fmla="*/ 6648868 w 7308033"/>
                <a:gd name="connsiteY12" fmla="*/ 5648492 h 7484336"/>
                <a:gd name="connsiteX13" fmla="*/ 6647540 w 7308033"/>
                <a:gd name="connsiteY13" fmla="*/ 5651550 h 7484336"/>
                <a:gd name="connsiteX14" fmla="*/ 6720331 w 7308033"/>
                <a:gd name="connsiteY14" fmla="*/ 5523433 h 7484336"/>
                <a:gd name="connsiteX15" fmla="*/ 7114698 w 7308033"/>
                <a:gd name="connsiteY15" fmla="*/ 4793131 h 7484336"/>
                <a:gd name="connsiteX16" fmla="*/ 7113630 w 7308033"/>
                <a:gd name="connsiteY16" fmla="*/ 4798399 h 7484336"/>
                <a:gd name="connsiteX17" fmla="*/ 7122304 w 7308033"/>
                <a:gd name="connsiteY17" fmla="*/ 4808811 h 7484336"/>
                <a:gd name="connsiteX18" fmla="*/ 7149104 w 7308033"/>
                <a:gd name="connsiteY18" fmla="*/ 4838587 h 7484336"/>
                <a:gd name="connsiteX19" fmla="*/ 7157044 w 7308033"/>
                <a:gd name="connsiteY19" fmla="*/ 4831309 h 7484336"/>
                <a:gd name="connsiteX20" fmla="*/ 7159029 w 7308033"/>
                <a:gd name="connsiteY20" fmla="*/ 4829985 h 7484336"/>
                <a:gd name="connsiteX21" fmla="*/ 7166970 w 7308033"/>
                <a:gd name="connsiteY21" fmla="*/ 4826677 h 7484336"/>
                <a:gd name="connsiteX22" fmla="*/ 7167420 w 7308033"/>
                <a:gd name="connsiteY22" fmla="*/ 4824391 h 7484336"/>
                <a:gd name="connsiteX23" fmla="*/ 7159029 w 7308033"/>
                <a:gd name="connsiteY23" fmla="*/ 4829985 h 7484336"/>
                <a:gd name="connsiteX24" fmla="*/ 7158037 w 7308033"/>
                <a:gd name="connsiteY24" fmla="*/ 4830399 h 7484336"/>
                <a:gd name="connsiteX25" fmla="*/ 7157044 w 7308033"/>
                <a:gd name="connsiteY25" fmla="*/ 4831309 h 7484336"/>
                <a:gd name="connsiteX26" fmla="*/ 7155060 w 7308033"/>
                <a:gd name="connsiteY26" fmla="*/ 4832632 h 7484336"/>
                <a:gd name="connsiteX27" fmla="*/ 7125284 w 7308033"/>
                <a:gd name="connsiteY27" fmla="*/ 4805832 h 7484336"/>
                <a:gd name="connsiteX28" fmla="*/ 7152080 w 7308033"/>
                <a:gd name="connsiteY28" fmla="*/ 4391948 h 7484336"/>
                <a:gd name="connsiteX29" fmla="*/ 7117409 w 7308033"/>
                <a:gd name="connsiteY29" fmla="*/ 4536420 h 7484336"/>
                <a:gd name="connsiteX30" fmla="*/ 7117412 w 7308033"/>
                <a:gd name="connsiteY30" fmla="*/ 4536420 h 7484336"/>
                <a:gd name="connsiteX31" fmla="*/ 7152083 w 7308033"/>
                <a:gd name="connsiteY31" fmla="*/ 4391952 h 7484336"/>
                <a:gd name="connsiteX32" fmla="*/ 7178880 w 7308033"/>
                <a:gd name="connsiteY32" fmla="*/ 4362173 h 7484336"/>
                <a:gd name="connsiteX33" fmla="*/ 7161015 w 7308033"/>
                <a:gd name="connsiteY33" fmla="*/ 4400883 h 7484336"/>
                <a:gd name="connsiteX34" fmla="*/ 7156923 w 7308033"/>
                <a:gd name="connsiteY34" fmla="*/ 4482020 h 7484336"/>
                <a:gd name="connsiteX35" fmla="*/ 7155060 w 7308033"/>
                <a:gd name="connsiteY35" fmla="*/ 4558694 h 7484336"/>
                <a:gd name="connsiteX36" fmla="*/ 7125284 w 7308033"/>
                <a:gd name="connsiteY36" fmla="*/ 4650316 h 7484336"/>
                <a:gd name="connsiteX37" fmla="*/ 7125283 w 7308033"/>
                <a:gd name="connsiteY37" fmla="*/ 4660782 h 7484336"/>
                <a:gd name="connsiteX38" fmla="*/ 7161015 w 7308033"/>
                <a:gd name="connsiteY38" fmla="*/ 4558693 h 7484336"/>
                <a:gd name="connsiteX39" fmla="*/ 7166970 w 7308033"/>
                <a:gd name="connsiteY39" fmla="*/ 4400880 h 7484336"/>
                <a:gd name="connsiteX40" fmla="*/ 7180853 w 7308033"/>
                <a:gd name="connsiteY40" fmla="*/ 4370804 h 7484336"/>
                <a:gd name="connsiteX41" fmla="*/ 7050842 w 7308033"/>
                <a:gd name="connsiteY41" fmla="*/ 4234134 h 7484336"/>
                <a:gd name="connsiteX42" fmla="*/ 7031332 w 7308033"/>
                <a:gd name="connsiteY42" fmla="*/ 4280253 h 7484336"/>
                <a:gd name="connsiteX43" fmla="*/ 7024045 w 7308033"/>
                <a:gd name="connsiteY43" fmla="*/ 4347286 h 7484336"/>
                <a:gd name="connsiteX44" fmla="*/ 7014651 w 7308033"/>
                <a:gd name="connsiteY44" fmla="*/ 4315972 h 7484336"/>
                <a:gd name="connsiteX45" fmla="*/ 7011215 w 7308033"/>
                <a:gd name="connsiteY45" fmla="*/ 4320392 h 7484336"/>
                <a:gd name="connsiteX46" fmla="*/ 7021069 w 7308033"/>
                <a:gd name="connsiteY46" fmla="*/ 4353241 h 7484336"/>
                <a:gd name="connsiteX47" fmla="*/ 7015114 w 7308033"/>
                <a:gd name="connsiteY47" fmla="*/ 4400882 h 7484336"/>
                <a:gd name="connsiteX48" fmla="*/ 7027025 w 7308033"/>
                <a:gd name="connsiteY48" fmla="*/ 4439590 h 7484336"/>
                <a:gd name="connsiteX49" fmla="*/ 7036255 w 7308033"/>
                <a:gd name="connsiteY49" fmla="*/ 4439077 h 7484336"/>
                <a:gd name="connsiteX50" fmla="*/ 7030001 w 7308033"/>
                <a:gd name="connsiteY50" fmla="*/ 4418745 h 7484336"/>
                <a:gd name="connsiteX51" fmla="*/ 7035955 w 7308033"/>
                <a:gd name="connsiteY51" fmla="*/ 4371104 h 7484336"/>
                <a:gd name="connsiteX52" fmla="*/ 7050842 w 7308033"/>
                <a:gd name="connsiteY52" fmla="*/ 4234134 h 7484336"/>
                <a:gd name="connsiteX53" fmla="*/ 7300963 w 7308033"/>
                <a:gd name="connsiteY53" fmla="*/ 4153741 h 7484336"/>
                <a:gd name="connsiteX54" fmla="*/ 7306918 w 7308033"/>
                <a:gd name="connsiteY54" fmla="*/ 4156717 h 7484336"/>
                <a:gd name="connsiteX55" fmla="*/ 7303939 w 7308033"/>
                <a:gd name="connsiteY55" fmla="*/ 4281775 h 7484336"/>
                <a:gd name="connsiteX56" fmla="*/ 7306918 w 7308033"/>
                <a:gd name="connsiteY56" fmla="*/ 4368127 h 7484336"/>
                <a:gd name="connsiteX57" fmla="*/ 7297984 w 7308033"/>
                <a:gd name="connsiteY57" fmla="*/ 4525938 h 7484336"/>
                <a:gd name="connsiteX58" fmla="*/ 7289052 w 7308033"/>
                <a:gd name="connsiteY58" fmla="*/ 4615266 h 7484336"/>
                <a:gd name="connsiteX59" fmla="*/ 7262253 w 7308033"/>
                <a:gd name="connsiteY59" fmla="*/ 4746280 h 7484336"/>
                <a:gd name="connsiteX60" fmla="*/ 7253322 w 7308033"/>
                <a:gd name="connsiteY60" fmla="*/ 4856452 h 7484336"/>
                <a:gd name="connsiteX61" fmla="*/ 7208656 w 7308033"/>
                <a:gd name="connsiteY61" fmla="*/ 5058929 h 7484336"/>
                <a:gd name="connsiteX62" fmla="*/ 7166969 w 7308033"/>
                <a:gd name="connsiteY62" fmla="*/ 5234606 h 7484336"/>
                <a:gd name="connsiteX63" fmla="*/ 7092532 w 7308033"/>
                <a:gd name="connsiteY63" fmla="*/ 5267360 h 7484336"/>
                <a:gd name="connsiteX64" fmla="*/ 7098487 w 7308033"/>
                <a:gd name="connsiteY64" fmla="*/ 5249495 h 7484336"/>
                <a:gd name="connsiteX65" fmla="*/ 7110397 w 7308033"/>
                <a:gd name="connsiteY65" fmla="*/ 5124436 h 7484336"/>
                <a:gd name="connsiteX66" fmla="*/ 7155060 w 7308033"/>
                <a:gd name="connsiteY66" fmla="*/ 4993422 h 7484336"/>
                <a:gd name="connsiteX67" fmla="*/ 7190791 w 7308033"/>
                <a:gd name="connsiteY67" fmla="*/ 4972581 h 7484336"/>
                <a:gd name="connsiteX68" fmla="*/ 7190791 w 7308033"/>
                <a:gd name="connsiteY68" fmla="*/ 4972577 h 7484336"/>
                <a:gd name="connsiteX69" fmla="*/ 7229501 w 7308033"/>
                <a:gd name="connsiteY69" fmla="*/ 4746280 h 7484336"/>
                <a:gd name="connsiteX70" fmla="*/ 7250343 w 7308033"/>
                <a:gd name="connsiteY70" fmla="*/ 4639087 h 7484336"/>
                <a:gd name="connsiteX71" fmla="*/ 7268208 w 7308033"/>
                <a:gd name="connsiteY71" fmla="*/ 4528918 h 7484336"/>
                <a:gd name="connsiteX72" fmla="*/ 7283097 w 7308033"/>
                <a:gd name="connsiteY72" fmla="*/ 4424700 h 7484336"/>
                <a:gd name="connsiteX73" fmla="*/ 7289052 w 7308033"/>
                <a:gd name="connsiteY73" fmla="*/ 4326441 h 7484336"/>
                <a:gd name="connsiteX74" fmla="*/ 7292029 w 7308033"/>
                <a:gd name="connsiteY74" fmla="*/ 4243069 h 7484336"/>
                <a:gd name="connsiteX75" fmla="*/ 7297984 w 7308033"/>
                <a:gd name="connsiteY75" fmla="*/ 4198403 h 7484336"/>
                <a:gd name="connsiteX76" fmla="*/ 7300963 w 7308033"/>
                <a:gd name="connsiteY76" fmla="*/ 4153741 h 7484336"/>
                <a:gd name="connsiteX77" fmla="*/ 4874223 w 7308033"/>
                <a:gd name="connsiteY77" fmla="*/ 452594 h 7484336"/>
                <a:gd name="connsiteX78" fmla="*/ 5026078 w 7308033"/>
                <a:gd name="connsiteY78" fmla="*/ 521077 h 7484336"/>
                <a:gd name="connsiteX79" fmla="*/ 5091585 w 7308033"/>
                <a:gd name="connsiteY79" fmla="*/ 574674 h 7484336"/>
                <a:gd name="connsiteX80" fmla="*/ 4945685 w 7308033"/>
                <a:gd name="connsiteY80" fmla="*/ 503212 h 7484336"/>
                <a:gd name="connsiteX81" fmla="*/ 4874223 w 7308033"/>
                <a:gd name="connsiteY81" fmla="*/ 452594 h 7484336"/>
                <a:gd name="connsiteX82" fmla="*/ 4379943 w 7308033"/>
                <a:gd name="connsiteY82" fmla="*/ 235228 h 7484336"/>
                <a:gd name="connsiteX83" fmla="*/ 4499046 w 7308033"/>
                <a:gd name="connsiteY83" fmla="*/ 262025 h 7484336"/>
                <a:gd name="connsiteX84" fmla="*/ 4665792 w 7308033"/>
                <a:gd name="connsiteY84" fmla="*/ 345398 h 7484336"/>
                <a:gd name="connsiteX85" fmla="*/ 4379943 w 7308033"/>
                <a:gd name="connsiteY85" fmla="*/ 235228 h 7484336"/>
                <a:gd name="connsiteX86" fmla="*/ 3998811 w 7308033"/>
                <a:gd name="connsiteY86" fmla="*/ 128035 h 7484336"/>
                <a:gd name="connsiteX87" fmla="*/ 4120890 w 7308033"/>
                <a:gd name="connsiteY87" fmla="*/ 136966 h 7484336"/>
                <a:gd name="connsiteX88" fmla="*/ 4269770 w 7308033"/>
                <a:gd name="connsiteY88" fmla="*/ 196518 h 7484336"/>
                <a:gd name="connsiteX89" fmla="*/ 4085159 w 7308033"/>
                <a:gd name="connsiteY89" fmla="*/ 163766 h 7484336"/>
                <a:gd name="connsiteX90" fmla="*/ 3998811 w 7308033"/>
                <a:gd name="connsiteY90" fmla="*/ 128035 h 7484336"/>
                <a:gd name="connsiteX91" fmla="*/ 550622 w 7308033"/>
                <a:gd name="connsiteY91" fmla="*/ 992975 h 7484336"/>
                <a:gd name="connsiteX92" fmla="*/ 535712 w 7308033"/>
                <a:gd name="connsiteY92" fmla="*/ 999512 h 7484336"/>
                <a:gd name="connsiteX93" fmla="*/ 516599 w 7308033"/>
                <a:gd name="connsiteY93" fmla="*/ 1006608 h 7484336"/>
                <a:gd name="connsiteX94" fmla="*/ 512050 w 7308033"/>
                <a:gd name="connsiteY94" fmla="*/ 1012379 h 7484336"/>
                <a:gd name="connsiteX95" fmla="*/ 479295 w 7308033"/>
                <a:gd name="connsiteY95" fmla="*/ 1042154 h 7484336"/>
                <a:gd name="connsiteX96" fmla="*/ 395923 w 7308033"/>
                <a:gd name="connsiteY96" fmla="*/ 1095751 h 7484336"/>
                <a:gd name="connsiteX97" fmla="*/ 339350 w 7308033"/>
                <a:gd name="connsiteY97" fmla="*/ 1158282 h 7484336"/>
                <a:gd name="connsiteX98" fmla="*/ 285753 w 7308033"/>
                <a:gd name="connsiteY98" fmla="*/ 1220810 h 7484336"/>
                <a:gd name="connsiteX99" fmla="*/ 250022 w 7308033"/>
                <a:gd name="connsiteY99" fmla="*/ 1253565 h 7484336"/>
                <a:gd name="connsiteX100" fmla="*/ 248809 w 7308033"/>
                <a:gd name="connsiteY100" fmla="*/ 1252046 h 7484336"/>
                <a:gd name="connsiteX101" fmla="*/ 215035 w 7308033"/>
                <a:gd name="connsiteY101" fmla="*/ 1292647 h 7484336"/>
                <a:gd name="connsiteX102" fmla="*/ 157715 w 7308033"/>
                <a:gd name="connsiteY102" fmla="*/ 1363738 h 7484336"/>
                <a:gd name="connsiteX103" fmla="*/ 65411 w 7308033"/>
                <a:gd name="connsiteY103" fmla="*/ 1464976 h 7484336"/>
                <a:gd name="connsiteX104" fmla="*/ 80298 w 7308033"/>
                <a:gd name="connsiteY104" fmla="*/ 1482838 h 7484336"/>
                <a:gd name="connsiteX105" fmla="*/ 80582 w 7308033"/>
                <a:gd name="connsiteY105" fmla="*/ 1482588 h 7484336"/>
                <a:gd name="connsiteX106" fmla="*/ 68387 w 7308033"/>
                <a:gd name="connsiteY106" fmla="*/ 1467952 h 7484336"/>
                <a:gd name="connsiteX107" fmla="*/ 160691 w 7308033"/>
                <a:gd name="connsiteY107" fmla="*/ 1366714 h 7484336"/>
                <a:gd name="connsiteX108" fmla="*/ 252998 w 7308033"/>
                <a:gd name="connsiteY108" fmla="*/ 1253565 h 7484336"/>
                <a:gd name="connsiteX109" fmla="*/ 288729 w 7308033"/>
                <a:gd name="connsiteY109" fmla="*/ 1220813 h 7484336"/>
                <a:gd name="connsiteX110" fmla="*/ 342326 w 7308033"/>
                <a:gd name="connsiteY110" fmla="*/ 1158282 h 7484336"/>
                <a:gd name="connsiteX111" fmla="*/ 398899 w 7308033"/>
                <a:gd name="connsiteY111" fmla="*/ 1095754 h 7484336"/>
                <a:gd name="connsiteX112" fmla="*/ 482271 w 7308033"/>
                <a:gd name="connsiteY112" fmla="*/ 1042158 h 7484336"/>
                <a:gd name="connsiteX113" fmla="*/ 515026 w 7308033"/>
                <a:gd name="connsiteY113" fmla="*/ 1012382 h 7484336"/>
                <a:gd name="connsiteX114" fmla="*/ 550758 w 7308033"/>
                <a:gd name="connsiteY114" fmla="*/ 998983 h 7484336"/>
                <a:gd name="connsiteX115" fmla="*/ 562036 w 7308033"/>
                <a:gd name="connsiteY115" fmla="*/ 995482 h 7484336"/>
                <a:gd name="connsiteX116" fmla="*/ 561411 w 7308033"/>
                <a:gd name="connsiteY116" fmla="*/ 990559 h 7484336"/>
                <a:gd name="connsiteX117" fmla="*/ 550622 w 7308033"/>
                <a:gd name="connsiteY117" fmla="*/ 992975 h 7484336"/>
                <a:gd name="connsiteX118" fmla="*/ 3599813 w 7308033"/>
                <a:gd name="connsiteY118" fmla="*/ 151856 h 7484336"/>
                <a:gd name="connsiteX119" fmla="*/ 3652293 w 7308033"/>
                <a:gd name="connsiteY119" fmla="*/ 151484 h 7484336"/>
                <a:gd name="connsiteX120" fmla="*/ 3715937 w 7308033"/>
                <a:gd name="connsiteY120" fmla="*/ 157811 h 7484336"/>
                <a:gd name="connsiteX121" fmla="*/ 3802289 w 7308033"/>
                <a:gd name="connsiteY121" fmla="*/ 187587 h 7484336"/>
                <a:gd name="connsiteX122" fmla="*/ 3736782 w 7308033"/>
                <a:gd name="connsiteY122" fmla="*/ 178656 h 7484336"/>
                <a:gd name="connsiteX123" fmla="*/ 3599813 w 7308033"/>
                <a:gd name="connsiteY123" fmla="*/ 151856 h 7484336"/>
                <a:gd name="connsiteX124" fmla="*/ 1994473 w 7308033"/>
                <a:gd name="connsiteY124" fmla="*/ 334850 h 7484336"/>
                <a:gd name="connsiteX125" fmla="*/ 1968092 w 7308033"/>
                <a:gd name="connsiteY125" fmla="*/ 345401 h 7484336"/>
                <a:gd name="connsiteX126" fmla="*/ 1786460 w 7308033"/>
                <a:gd name="connsiteY126" fmla="*/ 407929 h 7484336"/>
                <a:gd name="connsiteX127" fmla="*/ 1607805 w 7308033"/>
                <a:gd name="connsiteY127" fmla="*/ 479391 h 7484336"/>
                <a:gd name="connsiteX128" fmla="*/ 1482746 w 7308033"/>
                <a:gd name="connsiteY128" fmla="*/ 535967 h 7484336"/>
                <a:gd name="connsiteX129" fmla="*/ 1399373 w 7308033"/>
                <a:gd name="connsiteY129" fmla="*/ 568719 h 7484336"/>
                <a:gd name="connsiteX130" fmla="*/ 1193918 w 7308033"/>
                <a:gd name="connsiteY130" fmla="*/ 664002 h 7484336"/>
                <a:gd name="connsiteX131" fmla="*/ 1095659 w 7308033"/>
                <a:gd name="connsiteY131" fmla="*/ 726533 h 7484336"/>
                <a:gd name="connsiteX132" fmla="*/ 1000376 w 7308033"/>
                <a:gd name="connsiteY132" fmla="*/ 789061 h 7484336"/>
                <a:gd name="connsiteX133" fmla="*/ 848517 w 7308033"/>
                <a:gd name="connsiteY133" fmla="*/ 902209 h 7484336"/>
                <a:gd name="connsiteX134" fmla="*/ 705592 w 7308033"/>
                <a:gd name="connsiteY134" fmla="*/ 1015358 h 7484336"/>
                <a:gd name="connsiteX135" fmla="*/ 568804 w 7308033"/>
                <a:gd name="connsiteY135" fmla="*/ 1134687 h 7484336"/>
                <a:gd name="connsiteX136" fmla="*/ 580534 w 7308033"/>
                <a:gd name="connsiteY136" fmla="*/ 1149351 h 7484336"/>
                <a:gd name="connsiteX137" fmla="*/ 609565 w 7308033"/>
                <a:gd name="connsiteY137" fmla="*/ 1129438 h 7484336"/>
                <a:gd name="connsiteX138" fmla="*/ 634277 w 7308033"/>
                <a:gd name="connsiteY138" fmla="*/ 1111019 h 7484336"/>
                <a:gd name="connsiteX139" fmla="*/ 723458 w 7308033"/>
                <a:gd name="connsiteY139" fmla="*/ 1033223 h 7484336"/>
                <a:gd name="connsiteX140" fmla="*/ 866382 w 7308033"/>
                <a:gd name="connsiteY140" fmla="*/ 920075 h 7484336"/>
                <a:gd name="connsiteX141" fmla="*/ 1018238 w 7308033"/>
                <a:gd name="connsiteY141" fmla="*/ 806926 h 7484336"/>
                <a:gd name="connsiteX142" fmla="*/ 1113521 w 7308033"/>
                <a:gd name="connsiteY142" fmla="*/ 744395 h 7484336"/>
                <a:gd name="connsiteX143" fmla="*/ 1211783 w 7308033"/>
                <a:gd name="connsiteY143" fmla="*/ 681867 h 7484336"/>
                <a:gd name="connsiteX144" fmla="*/ 1417236 w 7308033"/>
                <a:gd name="connsiteY144" fmla="*/ 586584 h 7484336"/>
                <a:gd name="connsiteX145" fmla="*/ 1497632 w 7308033"/>
                <a:gd name="connsiteY145" fmla="*/ 544898 h 7484336"/>
                <a:gd name="connsiteX146" fmla="*/ 1622691 w 7308033"/>
                <a:gd name="connsiteY146" fmla="*/ 488322 h 7484336"/>
                <a:gd name="connsiteX147" fmla="*/ 1801347 w 7308033"/>
                <a:gd name="connsiteY147" fmla="*/ 416860 h 7484336"/>
                <a:gd name="connsiteX148" fmla="*/ 1982978 w 7308033"/>
                <a:gd name="connsiteY148" fmla="*/ 354332 h 7484336"/>
                <a:gd name="connsiteX149" fmla="*/ 2059277 w 7308033"/>
                <a:gd name="connsiteY149" fmla="*/ 339346 h 7484336"/>
                <a:gd name="connsiteX150" fmla="*/ 2096133 w 7308033"/>
                <a:gd name="connsiteY150" fmla="*/ 326751 h 7484336"/>
                <a:gd name="connsiteX151" fmla="*/ 2597795 w 7308033"/>
                <a:gd name="connsiteY151" fmla="*/ 218526 h 7484336"/>
                <a:gd name="connsiteX152" fmla="*/ 2587435 w 7308033"/>
                <a:gd name="connsiteY152" fmla="*/ 215503 h 7484336"/>
                <a:gd name="connsiteX153" fmla="*/ 2524903 w 7308033"/>
                <a:gd name="connsiteY153" fmla="*/ 223318 h 7484336"/>
                <a:gd name="connsiteX154" fmla="*/ 2390910 w 7308033"/>
                <a:gd name="connsiteY154" fmla="*/ 241184 h 7484336"/>
                <a:gd name="connsiteX155" fmla="*/ 2259896 w 7308033"/>
                <a:gd name="connsiteY155" fmla="*/ 270959 h 7484336"/>
                <a:gd name="connsiteX156" fmla="*/ 2203324 w 7308033"/>
                <a:gd name="connsiteY156" fmla="*/ 288825 h 7484336"/>
                <a:gd name="connsiteX157" fmla="*/ 2137816 w 7308033"/>
                <a:gd name="connsiteY157" fmla="*/ 306691 h 7484336"/>
                <a:gd name="connsiteX158" fmla="*/ 2046992 w 7308033"/>
                <a:gd name="connsiteY158" fmla="*/ 272932 h 7484336"/>
                <a:gd name="connsiteX159" fmla="*/ 2096621 w 7308033"/>
                <a:gd name="connsiteY159" fmla="*/ 259634 h 7484336"/>
                <a:gd name="connsiteX160" fmla="*/ 2215233 w 7308033"/>
                <a:gd name="connsiteY160" fmla="*/ 244163 h 7484336"/>
                <a:gd name="connsiteX161" fmla="*/ 2313493 w 7308033"/>
                <a:gd name="connsiteY161" fmla="*/ 208432 h 7484336"/>
                <a:gd name="connsiteX162" fmla="*/ 2426642 w 7308033"/>
                <a:gd name="connsiteY162" fmla="*/ 178656 h 7484336"/>
                <a:gd name="connsiteX163" fmla="*/ 2664849 w 7308033"/>
                <a:gd name="connsiteY163" fmla="*/ 145901 h 7484336"/>
                <a:gd name="connsiteX164" fmla="*/ 3008762 w 7308033"/>
                <a:gd name="connsiteY164" fmla="*/ 128407 h 7484336"/>
                <a:gd name="connsiteX165" fmla="*/ 3285189 w 7308033"/>
                <a:gd name="connsiteY165" fmla="*/ 137682 h 7484336"/>
                <a:gd name="connsiteX166" fmla="*/ 3002806 w 7308033"/>
                <a:gd name="connsiteY166" fmla="*/ 127291 h 7484336"/>
                <a:gd name="connsiteX167" fmla="*/ 2658894 w 7308033"/>
                <a:gd name="connsiteY167" fmla="*/ 145901 h 7484336"/>
                <a:gd name="connsiteX168" fmla="*/ 2420686 w 7308033"/>
                <a:gd name="connsiteY168" fmla="*/ 178653 h 7484336"/>
                <a:gd name="connsiteX169" fmla="*/ 2307538 w 7308033"/>
                <a:gd name="connsiteY169" fmla="*/ 208428 h 7484336"/>
                <a:gd name="connsiteX170" fmla="*/ 2209275 w 7308033"/>
                <a:gd name="connsiteY170" fmla="*/ 244160 h 7484336"/>
                <a:gd name="connsiteX171" fmla="*/ 2102296 w 7308033"/>
                <a:gd name="connsiteY171" fmla="*/ 258113 h 7484336"/>
                <a:gd name="connsiteX172" fmla="*/ 3008390 w 7308033"/>
                <a:gd name="connsiteY172" fmla="*/ 15326 h 7484336"/>
                <a:gd name="connsiteX173" fmla="*/ 3013414 w 7308033"/>
                <a:gd name="connsiteY173" fmla="*/ 15352 h 7484336"/>
                <a:gd name="connsiteX174" fmla="*/ 3113720 w 7308033"/>
                <a:gd name="connsiteY174" fmla="*/ 14143 h 7484336"/>
                <a:gd name="connsiteX175" fmla="*/ 3319919 w 7308033"/>
                <a:gd name="connsiteY175" fmla="*/ 17863 h 7484336"/>
                <a:gd name="connsiteX176" fmla="*/ 3323758 w 7308033"/>
                <a:gd name="connsiteY176" fmla="*/ 20742 h 7484336"/>
                <a:gd name="connsiteX177" fmla="*/ 3424136 w 7308033"/>
                <a:gd name="connsiteY177" fmla="*/ 8931 h 7484336"/>
                <a:gd name="connsiteX178" fmla="*/ 3516441 w 7308033"/>
                <a:gd name="connsiteY178" fmla="*/ 23818 h 7484336"/>
                <a:gd name="connsiteX179" fmla="*/ 3608747 w 7308033"/>
                <a:gd name="connsiteY179" fmla="*/ 41683 h 7484336"/>
                <a:gd name="connsiteX180" fmla="*/ 3656370 w 7308033"/>
                <a:gd name="connsiteY180" fmla="*/ 52509 h 7484336"/>
                <a:gd name="connsiteX181" fmla="*/ 3605768 w 7308033"/>
                <a:gd name="connsiteY181" fmla="*/ 38707 h 7484336"/>
                <a:gd name="connsiteX182" fmla="*/ 3513461 w 7308033"/>
                <a:gd name="connsiteY182" fmla="*/ 20842 h 7484336"/>
                <a:gd name="connsiteX183" fmla="*/ 3421157 w 7308033"/>
                <a:gd name="connsiteY183" fmla="*/ 5955 h 7484336"/>
                <a:gd name="connsiteX184" fmla="*/ 3421158 w 7308033"/>
                <a:gd name="connsiteY184" fmla="*/ 0 h 7484336"/>
                <a:gd name="connsiteX185" fmla="*/ 3561102 w 7308033"/>
                <a:gd name="connsiteY185" fmla="*/ 8931 h 7484336"/>
                <a:gd name="connsiteX186" fmla="*/ 3704027 w 7308033"/>
                <a:gd name="connsiteY186" fmla="*/ 23821 h 7484336"/>
                <a:gd name="connsiteX187" fmla="*/ 3799310 w 7308033"/>
                <a:gd name="connsiteY187" fmla="*/ 47642 h 7484336"/>
                <a:gd name="connsiteX188" fmla="*/ 3861841 w 7308033"/>
                <a:gd name="connsiteY188" fmla="*/ 77418 h 7484336"/>
                <a:gd name="connsiteX189" fmla="*/ 3939259 w 7308033"/>
                <a:gd name="connsiteY189" fmla="*/ 62528 h 7484336"/>
                <a:gd name="connsiteX190" fmla="*/ 4055383 w 7308033"/>
                <a:gd name="connsiteY190" fmla="*/ 89328 h 7484336"/>
                <a:gd name="connsiteX191" fmla="*/ 4126846 w 7308033"/>
                <a:gd name="connsiteY191" fmla="*/ 110169 h 7484336"/>
                <a:gd name="connsiteX192" fmla="*/ 4123870 w 7308033"/>
                <a:gd name="connsiteY192" fmla="*/ 113149 h 7484336"/>
                <a:gd name="connsiteX193" fmla="*/ 4120890 w 7308033"/>
                <a:gd name="connsiteY193" fmla="*/ 133990 h 7484336"/>
                <a:gd name="connsiteX194" fmla="*/ 3998811 w 7308033"/>
                <a:gd name="connsiteY194" fmla="*/ 125059 h 7484336"/>
                <a:gd name="connsiteX195" fmla="*/ 3957124 w 7308033"/>
                <a:gd name="connsiteY195" fmla="*/ 113149 h 7484336"/>
                <a:gd name="connsiteX196" fmla="*/ 3915438 w 7308033"/>
                <a:gd name="connsiteY196" fmla="*/ 104214 h 7484336"/>
                <a:gd name="connsiteX197" fmla="*/ 3835041 w 7308033"/>
                <a:gd name="connsiteY197" fmla="*/ 86349 h 7484336"/>
                <a:gd name="connsiteX198" fmla="*/ 3754648 w 7308033"/>
                <a:gd name="connsiteY198" fmla="*/ 68483 h 7484336"/>
                <a:gd name="connsiteX199" fmla="*/ 3671275 w 7308033"/>
                <a:gd name="connsiteY199" fmla="*/ 56573 h 7484336"/>
                <a:gd name="connsiteX200" fmla="*/ 3578972 w 7308033"/>
                <a:gd name="connsiteY200" fmla="*/ 56573 h 7484336"/>
                <a:gd name="connsiteX201" fmla="*/ 3504530 w 7308033"/>
                <a:gd name="connsiteY201" fmla="*/ 56573 h 7484336"/>
                <a:gd name="connsiteX202" fmla="*/ 3388405 w 7308033"/>
                <a:gd name="connsiteY202" fmla="*/ 56573 h 7484336"/>
                <a:gd name="connsiteX203" fmla="*/ 3382950 w 7308033"/>
                <a:gd name="connsiteY203" fmla="*/ 54832 h 7484336"/>
                <a:gd name="connsiteX204" fmla="*/ 3331829 w 7308033"/>
                <a:gd name="connsiteY204" fmla="*/ 80394 h 7484336"/>
                <a:gd name="connsiteX205" fmla="*/ 3349695 w 7308033"/>
                <a:gd name="connsiteY205" fmla="*/ 110170 h 7484336"/>
                <a:gd name="connsiteX206" fmla="*/ 3528350 w 7308033"/>
                <a:gd name="connsiteY206" fmla="*/ 145901 h 7484336"/>
                <a:gd name="connsiteX207" fmla="*/ 3448848 w 7308033"/>
                <a:gd name="connsiteY207" fmla="*/ 147289 h 7484336"/>
                <a:gd name="connsiteX208" fmla="*/ 3450189 w 7308033"/>
                <a:gd name="connsiteY208" fmla="*/ 147392 h 7484336"/>
                <a:gd name="connsiteX209" fmla="*/ 3534306 w 7308033"/>
                <a:gd name="connsiteY209" fmla="*/ 145901 h 7484336"/>
                <a:gd name="connsiteX210" fmla="*/ 3605768 w 7308033"/>
                <a:gd name="connsiteY210" fmla="*/ 154835 h 7484336"/>
                <a:gd name="connsiteX211" fmla="*/ 3742737 w 7308033"/>
                <a:gd name="connsiteY211" fmla="*/ 181632 h 7484336"/>
                <a:gd name="connsiteX212" fmla="*/ 3808245 w 7308033"/>
                <a:gd name="connsiteY212" fmla="*/ 190566 h 7484336"/>
                <a:gd name="connsiteX213" fmla="*/ 3918417 w 7308033"/>
                <a:gd name="connsiteY213" fmla="*/ 214387 h 7484336"/>
                <a:gd name="connsiteX214" fmla="*/ 4031566 w 7308033"/>
                <a:gd name="connsiteY214" fmla="*/ 238208 h 7484336"/>
                <a:gd name="connsiteX215" fmla="*/ 4141735 w 7308033"/>
                <a:gd name="connsiteY215" fmla="*/ 265004 h 7484336"/>
                <a:gd name="connsiteX216" fmla="*/ 4251908 w 7308033"/>
                <a:gd name="connsiteY216" fmla="*/ 297759 h 7484336"/>
                <a:gd name="connsiteX217" fmla="*/ 4305504 w 7308033"/>
                <a:gd name="connsiteY217" fmla="*/ 312646 h 7484336"/>
                <a:gd name="connsiteX218" fmla="*/ 4359101 w 7308033"/>
                <a:gd name="connsiteY218" fmla="*/ 330511 h 7484336"/>
                <a:gd name="connsiteX219" fmla="*/ 4359792 w 7308033"/>
                <a:gd name="connsiteY219" fmla="*/ 331143 h 7484336"/>
                <a:gd name="connsiteX220" fmla="*/ 4398227 w 7308033"/>
                <a:gd name="connsiteY220" fmla="*/ 337770 h 7484336"/>
                <a:gd name="connsiteX221" fmla="*/ 4491368 w 7308033"/>
                <a:gd name="connsiteY221" fmla="*/ 372382 h 7484336"/>
                <a:gd name="connsiteX222" fmla="*/ 4504379 w 7308033"/>
                <a:gd name="connsiteY222" fmla="*/ 392095 h 7484336"/>
                <a:gd name="connsiteX223" fmla="*/ 4507980 w 7308033"/>
                <a:gd name="connsiteY223" fmla="*/ 393042 h 7484336"/>
                <a:gd name="connsiteX224" fmla="*/ 4591353 w 7308033"/>
                <a:gd name="connsiteY224" fmla="*/ 425794 h 7484336"/>
                <a:gd name="connsiteX225" fmla="*/ 4662816 w 7308033"/>
                <a:gd name="connsiteY225" fmla="*/ 455570 h 7484336"/>
                <a:gd name="connsiteX226" fmla="*/ 4734278 w 7308033"/>
                <a:gd name="connsiteY226" fmla="*/ 488325 h 7484336"/>
                <a:gd name="connsiteX227" fmla="*/ 4787874 w 7308033"/>
                <a:gd name="connsiteY227" fmla="*/ 518101 h 7484336"/>
                <a:gd name="connsiteX228" fmla="*/ 4823606 w 7308033"/>
                <a:gd name="connsiteY228" fmla="*/ 535967 h 7484336"/>
                <a:gd name="connsiteX229" fmla="*/ 4862313 w 7308033"/>
                <a:gd name="connsiteY229" fmla="*/ 556808 h 7484336"/>
                <a:gd name="connsiteX230" fmla="*/ 4993327 w 7308033"/>
                <a:gd name="connsiteY230" fmla="*/ 631250 h 7484336"/>
                <a:gd name="connsiteX231" fmla="*/ 5160072 w 7308033"/>
                <a:gd name="connsiteY231" fmla="*/ 738443 h 7484336"/>
                <a:gd name="connsiteX232" fmla="*/ 5246424 w 7308033"/>
                <a:gd name="connsiteY232" fmla="*/ 797995 h 7484336"/>
                <a:gd name="connsiteX233" fmla="*/ 5248924 w 7308033"/>
                <a:gd name="connsiteY233" fmla="*/ 799780 h 7484336"/>
                <a:gd name="connsiteX234" fmla="*/ 5293052 w 7308033"/>
                <a:gd name="connsiteY234" fmla="*/ 826589 h 7484336"/>
                <a:gd name="connsiteX235" fmla="*/ 6973427 w 7308033"/>
                <a:gd name="connsiteY235" fmla="*/ 3986995 h 7484336"/>
                <a:gd name="connsiteX236" fmla="*/ 6972171 w 7308033"/>
                <a:gd name="connsiteY236" fmla="*/ 4011914 h 7484336"/>
                <a:gd name="connsiteX237" fmla="*/ 7006179 w 7308033"/>
                <a:gd name="connsiteY237" fmla="*/ 4016772 h 7484336"/>
                <a:gd name="connsiteX238" fmla="*/ 7038932 w 7308033"/>
                <a:gd name="connsiteY238" fmla="*/ 4040592 h 7484336"/>
                <a:gd name="connsiteX239" fmla="*/ 7053821 w 7308033"/>
                <a:gd name="connsiteY239" fmla="*/ 4120986 h 7484336"/>
                <a:gd name="connsiteX240" fmla="*/ 7110394 w 7308033"/>
                <a:gd name="connsiteY240" fmla="*/ 4216268 h 7484336"/>
                <a:gd name="connsiteX241" fmla="*/ 7134218 w 7308033"/>
                <a:gd name="connsiteY241" fmla="*/ 4218435 h 7484336"/>
                <a:gd name="connsiteX242" fmla="*/ 7134218 w 7308033"/>
                <a:gd name="connsiteY242" fmla="*/ 4195427 h 7484336"/>
                <a:gd name="connsiteX243" fmla="*/ 7158423 w 7308033"/>
                <a:gd name="connsiteY243" fmla="*/ 4128188 h 7484336"/>
                <a:gd name="connsiteX244" fmla="*/ 7158035 w 7308033"/>
                <a:gd name="connsiteY244" fmla="*/ 4115034 h 7484336"/>
                <a:gd name="connsiteX245" fmla="*/ 7181856 w 7308033"/>
                <a:gd name="connsiteY245" fmla="*/ 4034637 h 7484336"/>
                <a:gd name="connsiteX246" fmla="*/ 7214611 w 7308033"/>
                <a:gd name="connsiteY246" fmla="*/ 4034637 h 7484336"/>
                <a:gd name="connsiteX247" fmla="*/ 7265228 w 7308033"/>
                <a:gd name="connsiteY247" fmla="*/ 4001885 h 7484336"/>
                <a:gd name="connsiteX248" fmla="*/ 7271184 w 7308033"/>
                <a:gd name="connsiteY248" fmla="*/ 4132899 h 7484336"/>
                <a:gd name="connsiteX249" fmla="*/ 7256297 w 7308033"/>
                <a:gd name="connsiteY249" fmla="*/ 4195427 h 7484336"/>
                <a:gd name="connsiteX250" fmla="*/ 7238432 w 7308033"/>
                <a:gd name="connsiteY250" fmla="*/ 4254979 h 7484336"/>
                <a:gd name="connsiteX251" fmla="*/ 7229498 w 7308033"/>
                <a:gd name="connsiteY251" fmla="*/ 4353241 h 7484336"/>
                <a:gd name="connsiteX252" fmla="*/ 7226521 w 7308033"/>
                <a:gd name="connsiteY252" fmla="*/ 4403859 h 7484336"/>
                <a:gd name="connsiteX253" fmla="*/ 7220567 w 7308033"/>
                <a:gd name="connsiteY253" fmla="*/ 4454479 h 7484336"/>
                <a:gd name="connsiteX254" fmla="*/ 7207871 w 7308033"/>
                <a:gd name="connsiteY254" fmla="*/ 4462944 h 7484336"/>
                <a:gd name="connsiteX255" fmla="*/ 7208656 w 7308033"/>
                <a:gd name="connsiteY255" fmla="*/ 4466386 h 7484336"/>
                <a:gd name="connsiteX256" fmla="*/ 7220819 w 7308033"/>
                <a:gd name="connsiteY256" fmla="*/ 4458278 h 7484336"/>
                <a:gd name="connsiteX257" fmla="*/ 7226521 w 7308033"/>
                <a:gd name="connsiteY257" fmla="*/ 4409814 h 7484336"/>
                <a:gd name="connsiteX258" fmla="*/ 7229497 w 7308033"/>
                <a:gd name="connsiteY258" fmla="*/ 4359196 h 7484336"/>
                <a:gd name="connsiteX259" fmla="*/ 7238432 w 7308033"/>
                <a:gd name="connsiteY259" fmla="*/ 4260934 h 7484336"/>
                <a:gd name="connsiteX260" fmla="*/ 7256297 w 7308033"/>
                <a:gd name="connsiteY260" fmla="*/ 4201383 h 7484336"/>
                <a:gd name="connsiteX261" fmla="*/ 7271184 w 7308033"/>
                <a:gd name="connsiteY261" fmla="*/ 4138855 h 7484336"/>
                <a:gd name="connsiteX262" fmla="*/ 7295004 w 7308033"/>
                <a:gd name="connsiteY262" fmla="*/ 4156720 h 7484336"/>
                <a:gd name="connsiteX263" fmla="*/ 7292028 w 7308033"/>
                <a:gd name="connsiteY263" fmla="*/ 4201382 h 7484336"/>
                <a:gd name="connsiteX264" fmla="*/ 7286074 w 7308033"/>
                <a:gd name="connsiteY264" fmla="*/ 4246047 h 7484336"/>
                <a:gd name="connsiteX265" fmla="*/ 7283094 w 7308033"/>
                <a:gd name="connsiteY265" fmla="*/ 4329421 h 7484336"/>
                <a:gd name="connsiteX266" fmla="*/ 7277139 w 7308033"/>
                <a:gd name="connsiteY266" fmla="*/ 4427679 h 7484336"/>
                <a:gd name="connsiteX267" fmla="*/ 7262253 w 7308033"/>
                <a:gd name="connsiteY267" fmla="*/ 4531896 h 7484336"/>
                <a:gd name="connsiteX268" fmla="*/ 7244387 w 7308033"/>
                <a:gd name="connsiteY268" fmla="*/ 4642066 h 7484336"/>
                <a:gd name="connsiteX269" fmla="*/ 7223542 w 7308033"/>
                <a:gd name="connsiteY269" fmla="*/ 4749259 h 7484336"/>
                <a:gd name="connsiteX270" fmla="*/ 7184835 w 7308033"/>
                <a:gd name="connsiteY270" fmla="*/ 4975556 h 7484336"/>
                <a:gd name="connsiteX271" fmla="*/ 7149104 w 7308033"/>
                <a:gd name="connsiteY271" fmla="*/ 4996401 h 7484336"/>
                <a:gd name="connsiteX272" fmla="*/ 7104438 w 7308033"/>
                <a:gd name="connsiteY272" fmla="*/ 5127416 h 7484336"/>
                <a:gd name="connsiteX273" fmla="*/ 7092529 w 7308033"/>
                <a:gd name="connsiteY273" fmla="*/ 5252474 h 7484336"/>
                <a:gd name="connsiteX274" fmla="*/ 7086573 w 7308033"/>
                <a:gd name="connsiteY274" fmla="*/ 5270339 h 7484336"/>
                <a:gd name="connsiteX275" fmla="*/ 7035956 w 7308033"/>
                <a:gd name="connsiteY275" fmla="*/ 5407309 h 7484336"/>
                <a:gd name="connsiteX276" fmla="*/ 7021066 w 7308033"/>
                <a:gd name="connsiteY276" fmla="*/ 5419219 h 7484336"/>
                <a:gd name="connsiteX277" fmla="*/ 6958538 w 7308033"/>
                <a:gd name="connsiteY277" fmla="*/ 5565120 h 7484336"/>
                <a:gd name="connsiteX278" fmla="*/ 7024045 w 7308033"/>
                <a:gd name="connsiteY278" fmla="*/ 5419219 h 7484336"/>
                <a:gd name="connsiteX279" fmla="*/ 7038932 w 7308033"/>
                <a:gd name="connsiteY279" fmla="*/ 5407309 h 7484336"/>
                <a:gd name="connsiteX280" fmla="*/ 6943648 w 7308033"/>
                <a:gd name="connsiteY280" fmla="*/ 5678268 h 7484336"/>
                <a:gd name="connsiteX281" fmla="*/ 6893031 w 7308033"/>
                <a:gd name="connsiteY281" fmla="*/ 5705068 h 7484336"/>
                <a:gd name="connsiteX282" fmla="*/ 6882533 w 7308033"/>
                <a:gd name="connsiteY282" fmla="*/ 5726066 h 7484336"/>
                <a:gd name="connsiteX283" fmla="*/ 6884100 w 7308033"/>
                <a:gd name="connsiteY283" fmla="*/ 5728886 h 7484336"/>
                <a:gd name="connsiteX284" fmla="*/ 6896010 w 7308033"/>
                <a:gd name="connsiteY284" fmla="*/ 5705065 h 7484336"/>
                <a:gd name="connsiteX285" fmla="*/ 6946628 w 7308033"/>
                <a:gd name="connsiteY285" fmla="*/ 5678269 h 7484336"/>
                <a:gd name="connsiteX286" fmla="*/ 6910897 w 7308033"/>
                <a:gd name="connsiteY286" fmla="*/ 5779506 h 7484336"/>
                <a:gd name="connsiteX287" fmla="*/ 6845389 w 7308033"/>
                <a:gd name="connsiteY287" fmla="*/ 5898611 h 7484336"/>
                <a:gd name="connsiteX288" fmla="*/ 6812638 w 7308033"/>
                <a:gd name="connsiteY288" fmla="*/ 5958162 h 7484336"/>
                <a:gd name="connsiteX289" fmla="*/ 6776907 w 7308033"/>
                <a:gd name="connsiteY289" fmla="*/ 6017714 h 7484336"/>
                <a:gd name="connsiteX290" fmla="*/ 6750106 w 7308033"/>
                <a:gd name="connsiteY290" fmla="*/ 6062376 h 7484336"/>
                <a:gd name="connsiteX291" fmla="*/ 6724490 w 7308033"/>
                <a:gd name="connsiteY291" fmla="*/ 6119524 h 7484336"/>
                <a:gd name="connsiteX292" fmla="*/ 6444201 w 7308033"/>
                <a:gd name="connsiteY292" fmla="*/ 6194627 h 7484336"/>
                <a:gd name="connsiteX293" fmla="*/ 6494406 w 7308033"/>
                <a:gd name="connsiteY293" fmla="*/ 6117091 h 7484336"/>
                <a:gd name="connsiteX294" fmla="*/ 6541675 w 7308033"/>
                <a:gd name="connsiteY294" fmla="*/ 6026649 h 7484336"/>
                <a:gd name="connsiteX295" fmla="*/ 6628027 w 7308033"/>
                <a:gd name="connsiteY295" fmla="*/ 5886700 h 7484336"/>
                <a:gd name="connsiteX296" fmla="*/ 6708421 w 7308033"/>
                <a:gd name="connsiteY296" fmla="*/ 5743775 h 7484336"/>
                <a:gd name="connsiteX297" fmla="*/ 6738196 w 7308033"/>
                <a:gd name="connsiteY297" fmla="*/ 5690179 h 7484336"/>
                <a:gd name="connsiteX298" fmla="*/ 6762017 w 7308033"/>
                <a:gd name="connsiteY298" fmla="*/ 5639562 h 7484336"/>
                <a:gd name="connsiteX299" fmla="*/ 6800727 w 7308033"/>
                <a:gd name="connsiteY299" fmla="*/ 5544279 h 7484336"/>
                <a:gd name="connsiteX300" fmla="*/ 6884100 w 7308033"/>
                <a:gd name="connsiteY300" fmla="*/ 5362643 h 7484336"/>
                <a:gd name="connsiteX301" fmla="*/ 6916852 w 7308033"/>
                <a:gd name="connsiteY301" fmla="*/ 5240564 h 7484336"/>
                <a:gd name="connsiteX302" fmla="*/ 6997248 w 7308033"/>
                <a:gd name="connsiteY302" fmla="*/ 4996401 h 7484336"/>
                <a:gd name="connsiteX303" fmla="*/ 7032979 w 7308033"/>
                <a:gd name="connsiteY303" fmla="*/ 4805835 h 7484336"/>
                <a:gd name="connsiteX304" fmla="*/ 7080621 w 7308033"/>
                <a:gd name="connsiteY304" fmla="*/ 4576559 h 7484336"/>
                <a:gd name="connsiteX305" fmla="*/ 7091362 w 7308033"/>
                <a:gd name="connsiteY305" fmla="*/ 4536286 h 7484336"/>
                <a:gd name="connsiteX306" fmla="*/ 7083597 w 7308033"/>
                <a:gd name="connsiteY306" fmla="*/ 4534872 h 7484336"/>
                <a:gd name="connsiteX307" fmla="*/ 7086573 w 7308033"/>
                <a:gd name="connsiteY307" fmla="*/ 4460435 h 7484336"/>
                <a:gd name="connsiteX308" fmla="*/ 7088158 w 7308033"/>
                <a:gd name="connsiteY308" fmla="*/ 4454885 h 7484336"/>
                <a:gd name="connsiteX309" fmla="*/ 7086079 w 7308033"/>
                <a:gd name="connsiteY309" fmla="*/ 4455001 h 7484336"/>
                <a:gd name="connsiteX310" fmla="*/ 7082312 w 7308033"/>
                <a:gd name="connsiteY310" fmla="*/ 4455210 h 7484336"/>
                <a:gd name="connsiteX311" fmla="*/ 7083597 w 7308033"/>
                <a:gd name="connsiteY311" fmla="*/ 4469366 h 7484336"/>
                <a:gd name="connsiteX312" fmla="*/ 7080621 w 7308033"/>
                <a:gd name="connsiteY312" fmla="*/ 4543807 h 7484336"/>
                <a:gd name="connsiteX313" fmla="*/ 7068710 w 7308033"/>
                <a:gd name="connsiteY313" fmla="*/ 4588469 h 7484336"/>
                <a:gd name="connsiteX314" fmla="*/ 6997249 w 7308033"/>
                <a:gd name="connsiteY314" fmla="*/ 4701618 h 7484336"/>
                <a:gd name="connsiteX315" fmla="*/ 6979383 w 7308033"/>
                <a:gd name="connsiteY315" fmla="*/ 4799880 h 7484336"/>
                <a:gd name="connsiteX316" fmla="*/ 6961517 w 7308033"/>
                <a:gd name="connsiteY316" fmla="*/ 4832632 h 7484336"/>
                <a:gd name="connsiteX317" fmla="*/ 6931741 w 7308033"/>
                <a:gd name="connsiteY317" fmla="*/ 4975556 h 7484336"/>
                <a:gd name="connsiteX318" fmla="*/ 6898986 w 7308033"/>
                <a:gd name="connsiteY318" fmla="*/ 5088705 h 7484336"/>
                <a:gd name="connsiteX319" fmla="*/ 6863255 w 7308033"/>
                <a:gd name="connsiteY319" fmla="*/ 5198877 h 7484336"/>
                <a:gd name="connsiteX320" fmla="*/ 6842413 w 7308033"/>
                <a:gd name="connsiteY320" fmla="*/ 5285226 h 7484336"/>
                <a:gd name="connsiteX321" fmla="*/ 6818593 w 7308033"/>
                <a:gd name="connsiteY321" fmla="*/ 5374554 h 7484336"/>
                <a:gd name="connsiteX322" fmla="*/ 6837590 w 7308033"/>
                <a:gd name="connsiteY322" fmla="*/ 5345006 h 7484336"/>
                <a:gd name="connsiteX323" fmla="*/ 6854324 w 7308033"/>
                <a:gd name="connsiteY323" fmla="*/ 5282247 h 7484336"/>
                <a:gd name="connsiteX324" fmla="*/ 6869211 w 7308033"/>
                <a:gd name="connsiteY324" fmla="*/ 5192919 h 7484336"/>
                <a:gd name="connsiteX325" fmla="*/ 6904941 w 7308033"/>
                <a:gd name="connsiteY325" fmla="*/ 5082750 h 7484336"/>
                <a:gd name="connsiteX326" fmla="*/ 6937697 w 7308033"/>
                <a:gd name="connsiteY326" fmla="*/ 4969602 h 7484336"/>
                <a:gd name="connsiteX327" fmla="*/ 6967473 w 7308033"/>
                <a:gd name="connsiteY327" fmla="*/ 4826677 h 7484336"/>
                <a:gd name="connsiteX328" fmla="*/ 6985338 w 7308033"/>
                <a:gd name="connsiteY328" fmla="*/ 4793921 h 7484336"/>
                <a:gd name="connsiteX329" fmla="*/ 7003203 w 7308033"/>
                <a:gd name="connsiteY329" fmla="*/ 4695662 h 7484336"/>
                <a:gd name="connsiteX330" fmla="*/ 7074666 w 7308033"/>
                <a:gd name="connsiteY330" fmla="*/ 4582514 h 7484336"/>
                <a:gd name="connsiteX331" fmla="*/ 7027025 w 7308033"/>
                <a:gd name="connsiteY331" fmla="*/ 4811787 h 7484336"/>
                <a:gd name="connsiteX332" fmla="*/ 6991293 w 7308033"/>
                <a:gd name="connsiteY332" fmla="*/ 5002353 h 7484336"/>
                <a:gd name="connsiteX333" fmla="*/ 6910897 w 7308033"/>
                <a:gd name="connsiteY333" fmla="*/ 5246516 h 7484336"/>
                <a:gd name="connsiteX334" fmla="*/ 6894994 w 7308033"/>
                <a:gd name="connsiteY334" fmla="*/ 5271255 h 7484336"/>
                <a:gd name="connsiteX335" fmla="*/ 6888195 w 7308033"/>
                <a:gd name="connsiteY335" fmla="*/ 5308303 h 7484336"/>
                <a:gd name="connsiteX336" fmla="*/ 6866235 w 7308033"/>
                <a:gd name="connsiteY336" fmla="*/ 5371578 h 7484336"/>
                <a:gd name="connsiteX337" fmla="*/ 6782861 w 7308033"/>
                <a:gd name="connsiteY337" fmla="*/ 5553209 h 7484336"/>
                <a:gd name="connsiteX338" fmla="*/ 6744152 w 7308033"/>
                <a:gd name="connsiteY338" fmla="*/ 5648492 h 7484336"/>
                <a:gd name="connsiteX339" fmla="*/ 6720330 w 7308033"/>
                <a:gd name="connsiteY339" fmla="*/ 5699113 h 7484336"/>
                <a:gd name="connsiteX340" fmla="*/ 6690554 w 7308033"/>
                <a:gd name="connsiteY340" fmla="*/ 5752710 h 7484336"/>
                <a:gd name="connsiteX341" fmla="*/ 6610162 w 7308033"/>
                <a:gd name="connsiteY341" fmla="*/ 5895635 h 7484336"/>
                <a:gd name="connsiteX342" fmla="*/ 6523810 w 7308033"/>
                <a:gd name="connsiteY342" fmla="*/ 6035579 h 7484336"/>
                <a:gd name="connsiteX343" fmla="*/ 6476540 w 7308033"/>
                <a:gd name="connsiteY343" fmla="*/ 6127141 h 7484336"/>
                <a:gd name="connsiteX344" fmla="*/ 6429810 w 7308033"/>
                <a:gd name="connsiteY344" fmla="*/ 6198484 h 7484336"/>
                <a:gd name="connsiteX345" fmla="*/ 6336174 w 7308033"/>
                <a:gd name="connsiteY345" fmla="*/ 6223573 h 7484336"/>
                <a:gd name="connsiteX346" fmla="*/ 6354089 w 7308033"/>
                <a:gd name="connsiteY346" fmla="*/ 6196370 h 7484336"/>
                <a:gd name="connsiteX347" fmla="*/ 6446392 w 7308033"/>
                <a:gd name="connsiteY347" fmla="*/ 6074290 h 7484336"/>
                <a:gd name="connsiteX348" fmla="*/ 6485103 w 7308033"/>
                <a:gd name="connsiteY348" fmla="*/ 6008783 h 7484336"/>
                <a:gd name="connsiteX349" fmla="*/ 6523809 w 7308033"/>
                <a:gd name="connsiteY349" fmla="*/ 5937321 h 7484336"/>
                <a:gd name="connsiteX350" fmla="*/ 6534834 w 7308033"/>
                <a:gd name="connsiteY350" fmla="*/ 5919741 h 7484336"/>
                <a:gd name="connsiteX351" fmla="*/ 6593762 w 7308033"/>
                <a:gd name="connsiteY351" fmla="*/ 5834622 h 7484336"/>
                <a:gd name="connsiteX352" fmla="*/ 6604206 w 7308033"/>
                <a:gd name="connsiteY352" fmla="*/ 5821193 h 7484336"/>
                <a:gd name="connsiteX353" fmla="*/ 6605697 w 7308033"/>
                <a:gd name="connsiteY353" fmla="*/ 5817382 h 7484336"/>
                <a:gd name="connsiteX354" fmla="*/ 6593762 w 7308033"/>
                <a:gd name="connsiteY354" fmla="*/ 5834622 h 7484336"/>
                <a:gd name="connsiteX355" fmla="*/ 6565125 w 7308033"/>
                <a:gd name="connsiteY355" fmla="*/ 5871441 h 7484336"/>
                <a:gd name="connsiteX356" fmla="*/ 6534834 w 7308033"/>
                <a:gd name="connsiteY356" fmla="*/ 5919741 h 7484336"/>
                <a:gd name="connsiteX357" fmla="*/ 6526789 w 7308033"/>
                <a:gd name="connsiteY357" fmla="*/ 5931363 h 7484336"/>
                <a:gd name="connsiteX358" fmla="*/ 6488078 w 7308033"/>
                <a:gd name="connsiteY358" fmla="*/ 6002825 h 7484336"/>
                <a:gd name="connsiteX359" fmla="*/ 6449371 w 7308033"/>
                <a:gd name="connsiteY359" fmla="*/ 6068331 h 7484336"/>
                <a:gd name="connsiteX360" fmla="*/ 6357065 w 7308033"/>
                <a:gd name="connsiteY360" fmla="*/ 6190414 h 7484336"/>
                <a:gd name="connsiteX361" fmla="*/ 6335765 w 7308033"/>
                <a:gd name="connsiteY361" fmla="*/ 6223683 h 7484336"/>
                <a:gd name="connsiteX362" fmla="*/ 6265251 w 7308033"/>
                <a:gd name="connsiteY362" fmla="*/ 6242577 h 7484336"/>
                <a:gd name="connsiteX363" fmla="*/ 6265470 w 7308033"/>
                <a:gd name="connsiteY363" fmla="*/ 6242204 h 7484336"/>
                <a:gd name="connsiteX364" fmla="*/ 6267736 w 7308033"/>
                <a:gd name="connsiteY364" fmla="*/ 6235077 h 7484336"/>
                <a:gd name="connsiteX365" fmla="*/ 6345154 w 7308033"/>
                <a:gd name="connsiteY365" fmla="*/ 6115973 h 7484336"/>
                <a:gd name="connsiteX366" fmla="*/ 6368975 w 7308033"/>
                <a:gd name="connsiteY366" fmla="*/ 6080242 h 7484336"/>
                <a:gd name="connsiteX367" fmla="*/ 6400648 w 7308033"/>
                <a:gd name="connsiteY367" fmla="*/ 6036311 h 7484336"/>
                <a:gd name="connsiteX368" fmla="*/ 6410661 w 7308033"/>
                <a:gd name="connsiteY368" fmla="*/ 6017714 h 7484336"/>
                <a:gd name="connsiteX369" fmla="*/ 6473189 w 7308033"/>
                <a:gd name="connsiteY369" fmla="*/ 5910521 h 7484336"/>
                <a:gd name="connsiteX370" fmla="*/ 6595272 w 7308033"/>
                <a:gd name="connsiteY370" fmla="*/ 5657424 h 7484336"/>
                <a:gd name="connsiteX371" fmla="*/ 6714376 w 7308033"/>
                <a:gd name="connsiteY371" fmla="*/ 5386465 h 7484336"/>
                <a:gd name="connsiteX372" fmla="*/ 6749362 w 7308033"/>
                <a:gd name="connsiteY372" fmla="*/ 5276292 h 7484336"/>
                <a:gd name="connsiteX373" fmla="*/ 6760782 w 7308033"/>
                <a:gd name="connsiteY373" fmla="*/ 5233196 h 7484336"/>
                <a:gd name="connsiteX374" fmla="*/ 6673915 w 7308033"/>
                <a:gd name="connsiteY374" fmla="*/ 5470534 h 7484336"/>
                <a:gd name="connsiteX375" fmla="*/ 6491183 w 7308033"/>
                <a:gd name="connsiteY375" fmla="*/ 5844051 h 7484336"/>
                <a:gd name="connsiteX376" fmla="*/ 6464429 w 7308033"/>
                <a:gd name="connsiteY376" fmla="*/ 5886350 h 7484336"/>
                <a:gd name="connsiteX377" fmla="*/ 6464258 w 7308033"/>
                <a:gd name="connsiteY377" fmla="*/ 5886700 h 7484336"/>
                <a:gd name="connsiteX378" fmla="*/ 6401726 w 7308033"/>
                <a:gd name="connsiteY378" fmla="*/ 5993893 h 7484336"/>
                <a:gd name="connsiteX379" fmla="*/ 6339199 w 7308033"/>
                <a:gd name="connsiteY379" fmla="*/ 6110021 h 7484336"/>
                <a:gd name="connsiteX380" fmla="*/ 6267736 w 7308033"/>
                <a:gd name="connsiteY380" fmla="*/ 6199349 h 7484336"/>
                <a:gd name="connsiteX381" fmla="*/ 6234610 w 7308033"/>
                <a:gd name="connsiteY381" fmla="*/ 6249967 h 7484336"/>
                <a:gd name="connsiteX382" fmla="*/ 6234112 w 7308033"/>
                <a:gd name="connsiteY382" fmla="*/ 6250921 h 7484336"/>
                <a:gd name="connsiteX383" fmla="*/ 1630942 w 7308033"/>
                <a:gd name="connsiteY383" fmla="*/ 7484336 h 7484336"/>
                <a:gd name="connsiteX384" fmla="*/ 75670 w 7308033"/>
                <a:gd name="connsiteY384" fmla="*/ 1679985 h 7484336"/>
                <a:gd name="connsiteX385" fmla="*/ 151760 w 7308033"/>
                <a:gd name="connsiteY385" fmla="*/ 1595990 h 7484336"/>
                <a:gd name="connsiteX386" fmla="*/ 202378 w 7308033"/>
                <a:gd name="connsiteY386" fmla="*/ 1533459 h 7484336"/>
                <a:gd name="connsiteX387" fmla="*/ 252998 w 7308033"/>
                <a:gd name="connsiteY387" fmla="*/ 1473907 h 7484336"/>
                <a:gd name="connsiteX388" fmla="*/ 434630 w 7308033"/>
                <a:gd name="connsiteY388" fmla="*/ 1259520 h 7484336"/>
                <a:gd name="connsiteX389" fmla="*/ 438539 w 7308033"/>
                <a:gd name="connsiteY389" fmla="*/ 1253836 h 7484336"/>
                <a:gd name="connsiteX390" fmla="*/ 441521 w 7308033"/>
                <a:gd name="connsiteY390" fmla="*/ 1250083 h 7484336"/>
                <a:gd name="connsiteX391" fmla="*/ 443846 w 7308033"/>
                <a:gd name="connsiteY391" fmla="*/ 1246116 h 7484336"/>
                <a:gd name="connsiteX392" fmla="*/ 453049 w 7308033"/>
                <a:gd name="connsiteY392" fmla="*/ 1232733 h 7484336"/>
                <a:gd name="connsiteX393" fmla="*/ 483515 w 7308033"/>
                <a:gd name="connsiteY393" fmla="*/ 1198305 h 7484336"/>
                <a:gd name="connsiteX394" fmla="*/ 485826 w 7308033"/>
                <a:gd name="connsiteY394" fmla="*/ 1195883 h 7484336"/>
                <a:gd name="connsiteX395" fmla="*/ 485254 w 7308033"/>
                <a:gd name="connsiteY395" fmla="*/ 1196339 h 7484336"/>
                <a:gd name="connsiteX396" fmla="*/ 483515 w 7308033"/>
                <a:gd name="connsiteY396" fmla="*/ 1198305 h 7484336"/>
                <a:gd name="connsiteX397" fmla="*/ 459198 w 7308033"/>
                <a:gd name="connsiteY397" fmla="*/ 1223789 h 7484336"/>
                <a:gd name="connsiteX398" fmla="*/ 453049 w 7308033"/>
                <a:gd name="connsiteY398" fmla="*/ 1232733 h 7484336"/>
                <a:gd name="connsiteX399" fmla="*/ 449032 w 7308033"/>
                <a:gd name="connsiteY399" fmla="*/ 1237272 h 7484336"/>
                <a:gd name="connsiteX400" fmla="*/ 443846 w 7308033"/>
                <a:gd name="connsiteY400" fmla="*/ 1246116 h 7484336"/>
                <a:gd name="connsiteX401" fmla="*/ 438539 w 7308033"/>
                <a:gd name="connsiteY401" fmla="*/ 1253836 h 7484336"/>
                <a:gd name="connsiteX402" fmla="*/ 431654 w 7308033"/>
                <a:gd name="connsiteY402" fmla="*/ 1262500 h 7484336"/>
                <a:gd name="connsiteX403" fmla="*/ 250022 w 7308033"/>
                <a:gd name="connsiteY403" fmla="*/ 1476886 h 7484336"/>
                <a:gd name="connsiteX404" fmla="*/ 199402 w 7308033"/>
                <a:gd name="connsiteY404" fmla="*/ 1536438 h 7484336"/>
                <a:gd name="connsiteX405" fmla="*/ 148784 w 7308033"/>
                <a:gd name="connsiteY405" fmla="*/ 1598966 h 7484336"/>
                <a:gd name="connsiteX406" fmla="*/ 75627 w 7308033"/>
                <a:gd name="connsiteY406" fmla="*/ 1679824 h 7484336"/>
                <a:gd name="connsiteX407" fmla="*/ 58982 w 7308033"/>
                <a:gd name="connsiteY407" fmla="*/ 1617705 h 7484336"/>
                <a:gd name="connsiteX408" fmla="*/ 170371 w 7308033"/>
                <a:gd name="connsiteY408" fmla="*/ 1479863 h 7484336"/>
                <a:gd name="connsiteX409" fmla="*/ 443564 w 7308033"/>
                <a:gd name="connsiteY409" fmla="*/ 1191037 h 7484336"/>
                <a:gd name="connsiteX410" fmla="*/ 580533 w 7308033"/>
                <a:gd name="connsiteY410" fmla="*/ 1065979 h 7484336"/>
                <a:gd name="connsiteX411" fmla="*/ 908069 w 7308033"/>
                <a:gd name="connsiteY411" fmla="*/ 809905 h 7484336"/>
                <a:gd name="connsiteX412" fmla="*/ 1021217 w 7308033"/>
                <a:gd name="connsiteY412" fmla="*/ 720578 h 7484336"/>
                <a:gd name="connsiteX413" fmla="*/ 1170097 w 7308033"/>
                <a:gd name="connsiteY413" fmla="*/ 643160 h 7484336"/>
                <a:gd name="connsiteX414" fmla="*/ 1265380 w 7308033"/>
                <a:gd name="connsiteY414" fmla="*/ 592540 h 7484336"/>
                <a:gd name="connsiteX415" fmla="*/ 1316001 w 7308033"/>
                <a:gd name="connsiteY415" fmla="*/ 565743 h 7484336"/>
                <a:gd name="connsiteX416" fmla="*/ 1372573 w 7308033"/>
                <a:gd name="connsiteY416" fmla="*/ 544898 h 7484336"/>
                <a:gd name="connsiteX417" fmla="*/ 1560163 w 7308033"/>
                <a:gd name="connsiteY417" fmla="*/ 461525 h 7484336"/>
                <a:gd name="connsiteX418" fmla="*/ 1811397 w 7308033"/>
                <a:gd name="connsiteY418" fmla="*/ 355077 h 7484336"/>
                <a:gd name="connsiteX419" fmla="*/ 1124673 w 7308033"/>
                <a:gd name="connsiteY419" fmla="*/ 520067 h 7484336"/>
                <a:gd name="connsiteX420" fmla="*/ 2022132 w 7308033"/>
                <a:gd name="connsiteY420" fmla="*/ 279593 h 7484336"/>
                <a:gd name="connsiteX421" fmla="*/ 1806557 w 7308033"/>
                <a:gd name="connsiteY421" fmla="*/ 355076 h 7484336"/>
                <a:gd name="connsiteX422" fmla="*/ 1554205 w 7308033"/>
                <a:gd name="connsiteY422" fmla="*/ 461525 h 7484336"/>
                <a:gd name="connsiteX423" fmla="*/ 1366618 w 7308033"/>
                <a:gd name="connsiteY423" fmla="*/ 544898 h 7484336"/>
                <a:gd name="connsiteX424" fmla="*/ 1310042 w 7308033"/>
                <a:gd name="connsiteY424" fmla="*/ 565740 h 7484336"/>
                <a:gd name="connsiteX425" fmla="*/ 1259425 w 7308033"/>
                <a:gd name="connsiteY425" fmla="*/ 592540 h 7484336"/>
                <a:gd name="connsiteX426" fmla="*/ 1164142 w 7308033"/>
                <a:gd name="connsiteY426" fmla="*/ 643157 h 7484336"/>
                <a:gd name="connsiteX427" fmla="*/ 1015262 w 7308033"/>
                <a:gd name="connsiteY427" fmla="*/ 720574 h 7484336"/>
                <a:gd name="connsiteX428" fmla="*/ 902114 w 7308033"/>
                <a:gd name="connsiteY428" fmla="*/ 809902 h 7484336"/>
                <a:gd name="connsiteX429" fmla="*/ 574578 w 7308033"/>
                <a:gd name="connsiteY429" fmla="*/ 1065975 h 7484336"/>
                <a:gd name="connsiteX430" fmla="*/ 506130 w 7308033"/>
                <a:gd name="connsiteY430" fmla="*/ 1125496 h 7484336"/>
                <a:gd name="connsiteX431" fmla="*/ 439166 w 7308033"/>
                <a:gd name="connsiteY431" fmla="*/ 1186639 h 7484336"/>
                <a:gd name="connsiteX432" fmla="*/ 440585 w 7308033"/>
                <a:gd name="connsiteY432" fmla="*/ 1188058 h 7484336"/>
                <a:gd name="connsiteX433" fmla="*/ 167392 w 7308033"/>
                <a:gd name="connsiteY433" fmla="*/ 1478001 h 7484336"/>
                <a:gd name="connsiteX434" fmla="*/ 57891 w 7308033"/>
                <a:gd name="connsiteY434" fmla="*/ 1613630 h 7484336"/>
                <a:gd name="connsiteX435" fmla="*/ 0 w 7308033"/>
                <a:gd name="connsiteY435" fmla="*/ 1397579 h 7484336"/>
                <a:gd name="connsiteX436" fmla="*/ 20746 w 7308033"/>
                <a:gd name="connsiteY436" fmla="*/ 1378624 h 7484336"/>
                <a:gd name="connsiteX437" fmla="*/ 23259 w 7308033"/>
                <a:gd name="connsiteY437" fmla="*/ 1423427 h 7484336"/>
                <a:gd name="connsiteX438" fmla="*/ 16526 w 7308033"/>
                <a:gd name="connsiteY438" fmla="*/ 1442259 h 7484336"/>
                <a:gd name="connsiteX439" fmla="*/ 113050 w 7308033"/>
                <a:gd name="connsiteY439" fmla="*/ 1342893 h 7484336"/>
                <a:gd name="connsiteX440" fmla="*/ 160691 w 7308033"/>
                <a:gd name="connsiteY440" fmla="*/ 1280365 h 7484336"/>
                <a:gd name="connsiteX441" fmla="*/ 223222 w 7308033"/>
                <a:gd name="connsiteY441" fmla="*/ 1220813 h 7484336"/>
                <a:gd name="connsiteX442" fmla="*/ 228612 w 7308033"/>
                <a:gd name="connsiteY442" fmla="*/ 1226800 h 7484336"/>
                <a:gd name="connsiteX443" fmla="*/ 226201 w 7308033"/>
                <a:gd name="connsiteY443" fmla="*/ 1223789 h 7484336"/>
                <a:gd name="connsiteX444" fmla="*/ 303619 w 7308033"/>
                <a:gd name="connsiteY444" fmla="*/ 1146372 h 7484336"/>
                <a:gd name="connsiteX445" fmla="*/ 381036 w 7308033"/>
                <a:gd name="connsiteY445" fmla="*/ 1074910 h 7484336"/>
                <a:gd name="connsiteX446" fmla="*/ 464409 w 7308033"/>
                <a:gd name="connsiteY446" fmla="*/ 985582 h 7484336"/>
                <a:gd name="connsiteX447" fmla="*/ 580534 w 7308033"/>
                <a:gd name="connsiteY447" fmla="*/ 899230 h 7484336"/>
                <a:gd name="connsiteX448" fmla="*/ 705592 w 7308033"/>
                <a:gd name="connsiteY448" fmla="*/ 806926 h 7484336"/>
                <a:gd name="connsiteX449" fmla="*/ 780365 w 7308033"/>
                <a:gd name="connsiteY449" fmla="*/ 754761 h 7484336"/>
                <a:gd name="connsiteX450" fmla="*/ 830651 w 7308033"/>
                <a:gd name="connsiteY450" fmla="*/ 708664 h 7484336"/>
                <a:gd name="connsiteX451" fmla="*/ 919979 w 7308033"/>
                <a:gd name="connsiteY451" fmla="*/ 655067 h 7484336"/>
                <a:gd name="connsiteX452" fmla="*/ 1015262 w 7308033"/>
                <a:gd name="connsiteY452" fmla="*/ 604450 h 7484336"/>
                <a:gd name="connsiteX453" fmla="*/ 1027876 w 7308033"/>
                <a:gd name="connsiteY453" fmla="*/ 597963 h 7484336"/>
                <a:gd name="connsiteX454" fmla="*/ 1060299 w 7308033"/>
                <a:gd name="connsiteY454" fmla="*/ 566115 h 7484336"/>
                <a:gd name="connsiteX455" fmla="*/ 1113524 w 7308033"/>
                <a:gd name="connsiteY455" fmla="*/ 527032 h 748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Lst>
              <a:rect l="l" t="t" r="r" b="b"/>
              <a:pathLst>
                <a:path w="7308033" h="7484336">
                  <a:moveTo>
                    <a:pt x="6913876" y="5776530"/>
                  </a:moveTo>
                  <a:cubicBezTo>
                    <a:pt x="6904942" y="5815238"/>
                    <a:pt x="6893031" y="5850969"/>
                    <a:pt x="6875166" y="5892655"/>
                  </a:cubicBezTo>
                  <a:cubicBezTo>
                    <a:pt x="6857300" y="5931366"/>
                    <a:pt x="6836458" y="5973052"/>
                    <a:pt x="6806682" y="6017714"/>
                  </a:cubicBezTo>
                  <a:cubicBezTo>
                    <a:pt x="6794772" y="6041535"/>
                    <a:pt x="6782862" y="6064611"/>
                    <a:pt x="6771323" y="6086199"/>
                  </a:cubicBezTo>
                  <a:lnTo>
                    <a:pt x="6757742" y="6110614"/>
                  </a:lnTo>
                  <a:lnTo>
                    <a:pt x="6727685" y="6118668"/>
                  </a:lnTo>
                  <a:lnTo>
                    <a:pt x="6753086" y="6059400"/>
                  </a:lnTo>
                  <a:cubicBezTo>
                    <a:pt x="6764996" y="6041535"/>
                    <a:pt x="6770951" y="6029624"/>
                    <a:pt x="6779882" y="6014738"/>
                  </a:cubicBezTo>
                  <a:cubicBezTo>
                    <a:pt x="6791793" y="5993894"/>
                    <a:pt x="6803704" y="5976028"/>
                    <a:pt x="6815614" y="5955186"/>
                  </a:cubicBezTo>
                  <a:cubicBezTo>
                    <a:pt x="6827524" y="5934342"/>
                    <a:pt x="6836459" y="5916476"/>
                    <a:pt x="6848369" y="5895635"/>
                  </a:cubicBezTo>
                  <a:cubicBezTo>
                    <a:pt x="6869210" y="5856924"/>
                    <a:pt x="6893031" y="5818217"/>
                    <a:pt x="6913876" y="5776530"/>
                  </a:cubicBezTo>
                  <a:close/>
                  <a:moveTo>
                    <a:pt x="6721144" y="5521292"/>
                  </a:moveTo>
                  <a:lnTo>
                    <a:pt x="6648868" y="5648492"/>
                  </a:lnTo>
                  <a:lnTo>
                    <a:pt x="6647540" y="5651550"/>
                  </a:lnTo>
                  <a:lnTo>
                    <a:pt x="6720331" y="5523433"/>
                  </a:lnTo>
                  <a:close/>
                  <a:moveTo>
                    <a:pt x="7114698" y="4793131"/>
                  </a:moveTo>
                  <a:lnTo>
                    <a:pt x="7113630" y="4798399"/>
                  </a:lnTo>
                  <a:lnTo>
                    <a:pt x="7122304" y="4808811"/>
                  </a:lnTo>
                  <a:cubicBezTo>
                    <a:pt x="7131239" y="4817745"/>
                    <a:pt x="7140170" y="4829656"/>
                    <a:pt x="7149104" y="4838587"/>
                  </a:cubicBezTo>
                  <a:lnTo>
                    <a:pt x="7157044" y="4831309"/>
                  </a:lnTo>
                  <a:lnTo>
                    <a:pt x="7159029" y="4829985"/>
                  </a:lnTo>
                  <a:lnTo>
                    <a:pt x="7166970" y="4826677"/>
                  </a:lnTo>
                  <a:lnTo>
                    <a:pt x="7167420" y="4824391"/>
                  </a:lnTo>
                  <a:lnTo>
                    <a:pt x="7159029" y="4829985"/>
                  </a:lnTo>
                  <a:lnTo>
                    <a:pt x="7158037" y="4830399"/>
                  </a:lnTo>
                  <a:lnTo>
                    <a:pt x="7157044" y="4831309"/>
                  </a:lnTo>
                  <a:lnTo>
                    <a:pt x="7155060" y="4832632"/>
                  </a:lnTo>
                  <a:cubicBezTo>
                    <a:pt x="7143149" y="4826677"/>
                    <a:pt x="7134218" y="4814766"/>
                    <a:pt x="7125284" y="4805832"/>
                  </a:cubicBezTo>
                  <a:close/>
                  <a:moveTo>
                    <a:pt x="7152080" y="4391948"/>
                  </a:moveTo>
                  <a:lnTo>
                    <a:pt x="7117409" y="4536420"/>
                  </a:lnTo>
                  <a:lnTo>
                    <a:pt x="7117412" y="4536420"/>
                  </a:lnTo>
                  <a:lnTo>
                    <a:pt x="7152083" y="4391952"/>
                  </a:lnTo>
                  <a:close/>
                  <a:moveTo>
                    <a:pt x="7178880" y="4362173"/>
                  </a:moveTo>
                  <a:cubicBezTo>
                    <a:pt x="7172925" y="4374083"/>
                    <a:pt x="7166970" y="4383017"/>
                    <a:pt x="7161015" y="4400883"/>
                  </a:cubicBezTo>
                  <a:lnTo>
                    <a:pt x="7156923" y="4482020"/>
                  </a:lnTo>
                  <a:cubicBezTo>
                    <a:pt x="7156551" y="4505097"/>
                    <a:pt x="7156550" y="4527429"/>
                    <a:pt x="7155060" y="4558694"/>
                  </a:cubicBezTo>
                  <a:lnTo>
                    <a:pt x="7125284" y="4650316"/>
                  </a:lnTo>
                  <a:lnTo>
                    <a:pt x="7125283" y="4660782"/>
                  </a:lnTo>
                  <a:lnTo>
                    <a:pt x="7161015" y="4558693"/>
                  </a:lnTo>
                  <a:cubicBezTo>
                    <a:pt x="7163993" y="4496163"/>
                    <a:pt x="7161014" y="4469366"/>
                    <a:pt x="7166970" y="4400880"/>
                  </a:cubicBezTo>
                  <a:lnTo>
                    <a:pt x="7180853" y="4370804"/>
                  </a:lnTo>
                  <a:close/>
                  <a:moveTo>
                    <a:pt x="7050842" y="4234134"/>
                  </a:moveTo>
                  <a:lnTo>
                    <a:pt x="7031332" y="4280253"/>
                  </a:lnTo>
                  <a:lnTo>
                    <a:pt x="7024045" y="4347286"/>
                  </a:lnTo>
                  <a:lnTo>
                    <a:pt x="7014651" y="4315972"/>
                  </a:lnTo>
                  <a:lnTo>
                    <a:pt x="7011215" y="4320392"/>
                  </a:lnTo>
                  <a:lnTo>
                    <a:pt x="7021069" y="4353241"/>
                  </a:lnTo>
                  <a:cubicBezTo>
                    <a:pt x="7018090" y="4368128"/>
                    <a:pt x="7018090" y="4383017"/>
                    <a:pt x="7015114" y="4400882"/>
                  </a:cubicBezTo>
                  <a:cubicBezTo>
                    <a:pt x="7021069" y="4409814"/>
                    <a:pt x="7024045" y="4424704"/>
                    <a:pt x="7027025" y="4439590"/>
                  </a:cubicBezTo>
                  <a:lnTo>
                    <a:pt x="7036255" y="4439077"/>
                  </a:lnTo>
                  <a:lnTo>
                    <a:pt x="7030001" y="4418745"/>
                  </a:lnTo>
                  <a:cubicBezTo>
                    <a:pt x="7032977" y="4400880"/>
                    <a:pt x="7032977" y="4385993"/>
                    <a:pt x="7035955" y="4371104"/>
                  </a:cubicBezTo>
                  <a:cubicBezTo>
                    <a:pt x="7041911" y="4329417"/>
                    <a:pt x="7044887" y="4281776"/>
                    <a:pt x="7050842" y="4234134"/>
                  </a:cubicBezTo>
                  <a:close/>
                  <a:moveTo>
                    <a:pt x="7300963" y="4153741"/>
                  </a:moveTo>
                  <a:cubicBezTo>
                    <a:pt x="7303939" y="4156717"/>
                    <a:pt x="7303939" y="4156717"/>
                    <a:pt x="7306918" y="4156717"/>
                  </a:cubicBezTo>
                  <a:cubicBezTo>
                    <a:pt x="7306918" y="4207338"/>
                    <a:pt x="7303939" y="4249024"/>
                    <a:pt x="7303939" y="4281775"/>
                  </a:cubicBezTo>
                  <a:cubicBezTo>
                    <a:pt x="7303939" y="4314531"/>
                    <a:pt x="7306918" y="4341328"/>
                    <a:pt x="7306918" y="4368127"/>
                  </a:cubicBezTo>
                  <a:cubicBezTo>
                    <a:pt x="7309894" y="4418745"/>
                    <a:pt x="7306918" y="4457456"/>
                    <a:pt x="7297984" y="4525938"/>
                  </a:cubicBezTo>
                  <a:cubicBezTo>
                    <a:pt x="7300963" y="4543804"/>
                    <a:pt x="7295008" y="4573580"/>
                    <a:pt x="7289052" y="4615266"/>
                  </a:cubicBezTo>
                  <a:cubicBezTo>
                    <a:pt x="7280118" y="4653976"/>
                    <a:pt x="7271187" y="4701618"/>
                    <a:pt x="7262253" y="4746280"/>
                  </a:cubicBezTo>
                  <a:cubicBezTo>
                    <a:pt x="7259277" y="4782012"/>
                    <a:pt x="7259277" y="4820722"/>
                    <a:pt x="7253322" y="4856452"/>
                  </a:cubicBezTo>
                  <a:cubicBezTo>
                    <a:pt x="7232476" y="4921960"/>
                    <a:pt x="7229500" y="4975557"/>
                    <a:pt x="7208656" y="5058929"/>
                  </a:cubicBezTo>
                  <a:cubicBezTo>
                    <a:pt x="7193769" y="5118481"/>
                    <a:pt x="7181859" y="5178033"/>
                    <a:pt x="7166969" y="5234606"/>
                  </a:cubicBezTo>
                  <a:cubicBezTo>
                    <a:pt x="7131239" y="5270337"/>
                    <a:pt x="7134217" y="5216740"/>
                    <a:pt x="7092532" y="5267360"/>
                  </a:cubicBezTo>
                  <a:cubicBezTo>
                    <a:pt x="7092532" y="5264381"/>
                    <a:pt x="7095507" y="5252471"/>
                    <a:pt x="7098487" y="5249495"/>
                  </a:cubicBezTo>
                  <a:cubicBezTo>
                    <a:pt x="7101462" y="5201854"/>
                    <a:pt x="7089552" y="5192922"/>
                    <a:pt x="7110397" y="5124436"/>
                  </a:cubicBezTo>
                  <a:cubicBezTo>
                    <a:pt x="7125283" y="5082750"/>
                    <a:pt x="7143149" y="5038088"/>
                    <a:pt x="7155060" y="4993422"/>
                  </a:cubicBezTo>
                  <a:lnTo>
                    <a:pt x="7190791" y="4972581"/>
                  </a:lnTo>
                  <a:lnTo>
                    <a:pt x="7190791" y="4972577"/>
                  </a:lnTo>
                  <a:cubicBezTo>
                    <a:pt x="7217590" y="4853473"/>
                    <a:pt x="7208656" y="4826677"/>
                    <a:pt x="7229501" y="4746280"/>
                  </a:cubicBezTo>
                  <a:cubicBezTo>
                    <a:pt x="7235456" y="4710549"/>
                    <a:pt x="7244387" y="4674818"/>
                    <a:pt x="7250343" y="4639087"/>
                  </a:cubicBezTo>
                  <a:cubicBezTo>
                    <a:pt x="7256297" y="4603356"/>
                    <a:pt x="7262252" y="4564648"/>
                    <a:pt x="7268208" y="4528918"/>
                  </a:cubicBezTo>
                  <a:cubicBezTo>
                    <a:pt x="7274163" y="4493187"/>
                    <a:pt x="7277142" y="4457456"/>
                    <a:pt x="7283097" y="4424700"/>
                  </a:cubicBezTo>
                  <a:cubicBezTo>
                    <a:pt x="7286073" y="4391948"/>
                    <a:pt x="7289052" y="4359193"/>
                    <a:pt x="7289052" y="4326441"/>
                  </a:cubicBezTo>
                  <a:cubicBezTo>
                    <a:pt x="7286073" y="4302621"/>
                    <a:pt x="7289053" y="4272845"/>
                    <a:pt x="7292029" y="4243069"/>
                  </a:cubicBezTo>
                  <a:cubicBezTo>
                    <a:pt x="7295007" y="4228179"/>
                    <a:pt x="7295007" y="4213293"/>
                    <a:pt x="7297984" y="4198403"/>
                  </a:cubicBezTo>
                  <a:cubicBezTo>
                    <a:pt x="7297984" y="4183517"/>
                    <a:pt x="7300963" y="4168627"/>
                    <a:pt x="7300963" y="4153741"/>
                  </a:cubicBezTo>
                  <a:close/>
                  <a:moveTo>
                    <a:pt x="4874223" y="452594"/>
                  </a:moveTo>
                  <a:cubicBezTo>
                    <a:pt x="4942706" y="479391"/>
                    <a:pt x="4990348" y="500236"/>
                    <a:pt x="5026078" y="521077"/>
                  </a:cubicBezTo>
                  <a:cubicBezTo>
                    <a:pt x="5061809" y="538943"/>
                    <a:pt x="5082655" y="556808"/>
                    <a:pt x="5091585" y="574674"/>
                  </a:cubicBezTo>
                  <a:cubicBezTo>
                    <a:pt x="5035013" y="544898"/>
                    <a:pt x="4984392" y="524057"/>
                    <a:pt x="4945685" y="503212"/>
                  </a:cubicBezTo>
                  <a:cubicBezTo>
                    <a:pt x="4906975" y="482370"/>
                    <a:pt x="4883154" y="464505"/>
                    <a:pt x="4874223" y="452594"/>
                  </a:cubicBezTo>
                  <a:close/>
                  <a:moveTo>
                    <a:pt x="4379943" y="235228"/>
                  </a:moveTo>
                  <a:cubicBezTo>
                    <a:pt x="4406739" y="235228"/>
                    <a:pt x="4451404" y="244160"/>
                    <a:pt x="4499046" y="262025"/>
                  </a:cubicBezTo>
                  <a:cubicBezTo>
                    <a:pt x="4549663" y="282870"/>
                    <a:pt x="4606240" y="312646"/>
                    <a:pt x="4665792" y="345398"/>
                  </a:cubicBezTo>
                  <a:cubicBezTo>
                    <a:pt x="4505002" y="294780"/>
                    <a:pt x="4397808" y="262025"/>
                    <a:pt x="4379943" y="235228"/>
                  </a:cubicBezTo>
                  <a:close/>
                  <a:moveTo>
                    <a:pt x="3998811" y="128035"/>
                  </a:moveTo>
                  <a:cubicBezTo>
                    <a:pt x="4040496" y="131011"/>
                    <a:pt x="4079204" y="133990"/>
                    <a:pt x="4120890" y="136966"/>
                  </a:cubicBezTo>
                  <a:cubicBezTo>
                    <a:pt x="4171511" y="151856"/>
                    <a:pt x="4219152" y="175677"/>
                    <a:pt x="4269770" y="196518"/>
                  </a:cubicBezTo>
                  <a:cubicBezTo>
                    <a:pt x="4198308" y="187587"/>
                    <a:pt x="4132800" y="172697"/>
                    <a:pt x="4085159" y="163766"/>
                  </a:cubicBezTo>
                  <a:cubicBezTo>
                    <a:pt x="4037517" y="151856"/>
                    <a:pt x="4004766" y="139945"/>
                    <a:pt x="3998811" y="128035"/>
                  </a:cubicBezTo>
                  <a:close/>
                  <a:moveTo>
                    <a:pt x="550622" y="992975"/>
                  </a:moveTo>
                  <a:cubicBezTo>
                    <a:pt x="546123" y="994683"/>
                    <a:pt x="540937" y="997078"/>
                    <a:pt x="535712" y="999512"/>
                  </a:cubicBezTo>
                  <a:lnTo>
                    <a:pt x="516599" y="1006608"/>
                  </a:lnTo>
                  <a:lnTo>
                    <a:pt x="512050" y="1012379"/>
                  </a:lnTo>
                  <a:cubicBezTo>
                    <a:pt x="500140" y="1021313"/>
                    <a:pt x="488230" y="1030244"/>
                    <a:pt x="479295" y="1042154"/>
                  </a:cubicBezTo>
                  <a:cubicBezTo>
                    <a:pt x="449519" y="1060020"/>
                    <a:pt x="425699" y="1074910"/>
                    <a:pt x="395923" y="1095751"/>
                  </a:cubicBezTo>
                  <a:lnTo>
                    <a:pt x="339350" y="1158282"/>
                  </a:lnTo>
                  <a:lnTo>
                    <a:pt x="285753" y="1220810"/>
                  </a:lnTo>
                  <a:cubicBezTo>
                    <a:pt x="273843" y="1229744"/>
                    <a:pt x="264909" y="1238676"/>
                    <a:pt x="250022" y="1253565"/>
                  </a:cubicBezTo>
                  <a:lnTo>
                    <a:pt x="248809" y="1252046"/>
                  </a:lnTo>
                  <a:lnTo>
                    <a:pt x="215035" y="1292647"/>
                  </a:lnTo>
                  <a:cubicBezTo>
                    <a:pt x="203125" y="1309397"/>
                    <a:pt x="187491" y="1330986"/>
                    <a:pt x="157715" y="1363738"/>
                  </a:cubicBezTo>
                  <a:lnTo>
                    <a:pt x="65411" y="1464976"/>
                  </a:lnTo>
                  <a:lnTo>
                    <a:pt x="80298" y="1482838"/>
                  </a:lnTo>
                  <a:lnTo>
                    <a:pt x="80582" y="1482588"/>
                  </a:lnTo>
                  <a:lnTo>
                    <a:pt x="68387" y="1467952"/>
                  </a:lnTo>
                  <a:cubicBezTo>
                    <a:pt x="98163" y="1435200"/>
                    <a:pt x="133895" y="1399469"/>
                    <a:pt x="160691" y="1366714"/>
                  </a:cubicBezTo>
                  <a:cubicBezTo>
                    <a:pt x="220243" y="1301207"/>
                    <a:pt x="223222" y="1280365"/>
                    <a:pt x="252998" y="1253565"/>
                  </a:cubicBezTo>
                  <a:cubicBezTo>
                    <a:pt x="267885" y="1238679"/>
                    <a:pt x="279795" y="1229744"/>
                    <a:pt x="288729" y="1220813"/>
                  </a:cubicBezTo>
                  <a:lnTo>
                    <a:pt x="342326" y="1158282"/>
                  </a:lnTo>
                  <a:lnTo>
                    <a:pt x="398899" y="1095754"/>
                  </a:lnTo>
                  <a:cubicBezTo>
                    <a:pt x="428675" y="1077889"/>
                    <a:pt x="452495" y="1062999"/>
                    <a:pt x="482271" y="1042158"/>
                  </a:cubicBezTo>
                  <a:cubicBezTo>
                    <a:pt x="494182" y="1033223"/>
                    <a:pt x="506092" y="1021313"/>
                    <a:pt x="515026" y="1012382"/>
                  </a:cubicBezTo>
                  <a:cubicBezTo>
                    <a:pt x="520982" y="1013870"/>
                    <a:pt x="537359" y="1004939"/>
                    <a:pt x="550758" y="998983"/>
                  </a:cubicBezTo>
                  <a:lnTo>
                    <a:pt x="562036" y="995482"/>
                  </a:lnTo>
                  <a:lnTo>
                    <a:pt x="561411" y="990559"/>
                  </a:lnTo>
                  <a:cubicBezTo>
                    <a:pt x="558934" y="990246"/>
                    <a:pt x="555122" y="991267"/>
                    <a:pt x="550622" y="992975"/>
                  </a:cubicBezTo>
                  <a:close/>
                  <a:moveTo>
                    <a:pt x="3599813" y="151856"/>
                  </a:moveTo>
                  <a:cubicBezTo>
                    <a:pt x="3613211" y="150368"/>
                    <a:pt x="3631821" y="150368"/>
                    <a:pt x="3652293" y="151484"/>
                  </a:cubicBezTo>
                  <a:cubicBezTo>
                    <a:pt x="3672763" y="152600"/>
                    <a:pt x="3695096" y="154835"/>
                    <a:pt x="3715937" y="157811"/>
                  </a:cubicBezTo>
                  <a:cubicBezTo>
                    <a:pt x="3757624" y="163766"/>
                    <a:pt x="3793355" y="175677"/>
                    <a:pt x="3802289" y="187587"/>
                  </a:cubicBezTo>
                  <a:cubicBezTo>
                    <a:pt x="3784424" y="184611"/>
                    <a:pt x="3766558" y="181632"/>
                    <a:pt x="3736782" y="178656"/>
                  </a:cubicBezTo>
                  <a:cubicBezTo>
                    <a:pt x="3707007" y="175677"/>
                    <a:pt x="3665320" y="166745"/>
                    <a:pt x="3599813" y="151856"/>
                  </a:cubicBezTo>
                  <a:close/>
                  <a:moveTo>
                    <a:pt x="1994473" y="334850"/>
                  </a:moveTo>
                  <a:lnTo>
                    <a:pt x="1968092" y="345401"/>
                  </a:lnTo>
                  <a:cubicBezTo>
                    <a:pt x="1908540" y="366242"/>
                    <a:pt x="1846012" y="384108"/>
                    <a:pt x="1786460" y="407929"/>
                  </a:cubicBezTo>
                  <a:cubicBezTo>
                    <a:pt x="1726908" y="431749"/>
                    <a:pt x="1667357" y="452594"/>
                    <a:pt x="1607805" y="479391"/>
                  </a:cubicBezTo>
                  <a:cubicBezTo>
                    <a:pt x="1563139" y="500236"/>
                    <a:pt x="1521453" y="518101"/>
                    <a:pt x="1482746" y="535967"/>
                  </a:cubicBezTo>
                  <a:cubicBezTo>
                    <a:pt x="1455946" y="541922"/>
                    <a:pt x="1426170" y="556808"/>
                    <a:pt x="1399373" y="568719"/>
                  </a:cubicBezTo>
                  <a:cubicBezTo>
                    <a:pt x="1327911" y="595519"/>
                    <a:pt x="1262404" y="631250"/>
                    <a:pt x="1193918" y="664002"/>
                  </a:cubicBezTo>
                  <a:cubicBezTo>
                    <a:pt x="1161166" y="681867"/>
                    <a:pt x="1128411" y="705688"/>
                    <a:pt x="1095659" y="726533"/>
                  </a:cubicBezTo>
                  <a:cubicBezTo>
                    <a:pt x="1062904" y="747374"/>
                    <a:pt x="1030152" y="768219"/>
                    <a:pt x="1000376" y="789061"/>
                  </a:cubicBezTo>
                  <a:cubicBezTo>
                    <a:pt x="964645" y="824792"/>
                    <a:pt x="899138" y="875412"/>
                    <a:pt x="848517" y="902209"/>
                  </a:cubicBezTo>
                  <a:cubicBezTo>
                    <a:pt x="800875" y="937940"/>
                    <a:pt x="753234" y="976651"/>
                    <a:pt x="705592" y="1015358"/>
                  </a:cubicBezTo>
                  <a:lnTo>
                    <a:pt x="568804" y="1134687"/>
                  </a:lnTo>
                  <a:lnTo>
                    <a:pt x="580534" y="1149351"/>
                  </a:lnTo>
                  <a:cubicBezTo>
                    <a:pt x="586489" y="1146375"/>
                    <a:pt x="597099" y="1138744"/>
                    <a:pt x="609565" y="1129438"/>
                  </a:cubicBezTo>
                  <a:lnTo>
                    <a:pt x="634277" y="1111019"/>
                  </a:lnTo>
                  <a:lnTo>
                    <a:pt x="723458" y="1033223"/>
                  </a:lnTo>
                  <a:cubicBezTo>
                    <a:pt x="771099" y="994513"/>
                    <a:pt x="818741" y="958782"/>
                    <a:pt x="866382" y="920075"/>
                  </a:cubicBezTo>
                  <a:cubicBezTo>
                    <a:pt x="917000" y="893275"/>
                    <a:pt x="979531" y="842657"/>
                    <a:pt x="1018238" y="806926"/>
                  </a:cubicBezTo>
                  <a:cubicBezTo>
                    <a:pt x="1050993" y="786082"/>
                    <a:pt x="1080769" y="765240"/>
                    <a:pt x="1113521" y="744395"/>
                  </a:cubicBezTo>
                  <a:cubicBezTo>
                    <a:pt x="1146276" y="723554"/>
                    <a:pt x="1176052" y="702709"/>
                    <a:pt x="1211783" y="681867"/>
                  </a:cubicBezTo>
                  <a:cubicBezTo>
                    <a:pt x="1280266" y="649112"/>
                    <a:pt x="1348753" y="613381"/>
                    <a:pt x="1417236" y="586584"/>
                  </a:cubicBezTo>
                  <a:cubicBezTo>
                    <a:pt x="1444035" y="574674"/>
                    <a:pt x="1473811" y="559784"/>
                    <a:pt x="1497632" y="544898"/>
                  </a:cubicBezTo>
                  <a:cubicBezTo>
                    <a:pt x="1536340" y="527032"/>
                    <a:pt x="1581005" y="509167"/>
                    <a:pt x="1622691" y="488322"/>
                  </a:cubicBezTo>
                  <a:cubicBezTo>
                    <a:pt x="1682243" y="461525"/>
                    <a:pt x="1741795" y="440681"/>
                    <a:pt x="1801347" y="416860"/>
                  </a:cubicBezTo>
                  <a:cubicBezTo>
                    <a:pt x="1860899" y="393039"/>
                    <a:pt x="1923426" y="375174"/>
                    <a:pt x="1982978" y="354332"/>
                  </a:cubicBezTo>
                  <a:lnTo>
                    <a:pt x="2059277" y="339346"/>
                  </a:lnTo>
                  <a:lnTo>
                    <a:pt x="2096133" y="326751"/>
                  </a:lnTo>
                  <a:lnTo>
                    <a:pt x="2597795" y="218526"/>
                  </a:lnTo>
                  <a:lnTo>
                    <a:pt x="2587435" y="215503"/>
                  </a:lnTo>
                  <a:cubicBezTo>
                    <a:pt x="2575524" y="214387"/>
                    <a:pt x="2557659" y="215875"/>
                    <a:pt x="2524903" y="223318"/>
                  </a:cubicBezTo>
                  <a:cubicBezTo>
                    <a:pt x="2483217" y="229273"/>
                    <a:pt x="2435576" y="235228"/>
                    <a:pt x="2390910" y="241184"/>
                  </a:cubicBezTo>
                  <a:cubicBezTo>
                    <a:pt x="2349224" y="250118"/>
                    <a:pt x="2301582" y="262028"/>
                    <a:pt x="2259896" y="270959"/>
                  </a:cubicBezTo>
                  <a:cubicBezTo>
                    <a:pt x="2242030" y="276915"/>
                    <a:pt x="2224165" y="282870"/>
                    <a:pt x="2203324" y="288825"/>
                  </a:cubicBezTo>
                  <a:cubicBezTo>
                    <a:pt x="2182479" y="294780"/>
                    <a:pt x="2161637" y="300735"/>
                    <a:pt x="2137816" y="306691"/>
                  </a:cubicBezTo>
                  <a:close/>
                  <a:moveTo>
                    <a:pt x="2046992" y="272932"/>
                  </a:moveTo>
                  <a:lnTo>
                    <a:pt x="2096621" y="259634"/>
                  </a:lnTo>
                  <a:lnTo>
                    <a:pt x="2215233" y="244163"/>
                  </a:lnTo>
                  <a:cubicBezTo>
                    <a:pt x="2245010" y="232252"/>
                    <a:pt x="2277762" y="220342"/>
                    <a:pt x="2313493" y="208432"/>
                  </a:cubicBezTo>
                  <a:cubicBezTo>
                    <a:pt x="2349224" y="196521"/>
                    <a:pt x="2387934" y="184611"/>
                    <a:pt x="2426642" y="178656"/>
                  </a:cubicBezTo>
                  <a:cubicBezTo>
                    <a:pt x="2507038" y="163766"/>
                    <a:pt x="2590410" y="148880"/>
                    <a:pt x="2664849" y="145901"/>
                  </a:cubicBezTo>
                  <a:cubicBezTo>
                    <a:pt x="2779489" y="135478"/>
                    <a:pt x="2894125" y="129523"/>
                    <a:pt x="3008762" y="128407"/>
                  </a:cubicBezTo>
                  <a:lnTo>
                    <a:pt x="3285189" y="137682"/>
                  </a:lnTo>
                  <a:lnTo>
                    <a:pt x="3002806" y="127291"/>
                  </a:lnTo>
                  <a:cubicBezTo>
                    <a:pt x="2888170" y="128035"/>
                    <a:pt x="2773530" y="133990"/>
                    <a:pt x="2658894" y="145901"/>
                  </a:cubicBezTo>
                  <a:cubicBezTo>
                    <a:pt x="2581476" y="148877"/>
                    <a:pt x="2501080" y="163766"/>
                    <a:pt x="2420686" y="178653"/>
                  </a:cubicBezTo>
                  <a:cubicBezTo>
                    <a:pt x="2381976" y="184608"/>
                    <a:pt x="2343269" y="196518"/>
                    <a:pt x="2307538" y="208428"/>
                  </a:cubicBezTo>
                  <a:cubicBezTo>
                    <a:pt x="2271807" y="220339"/>
                    <a:pt x="2239051" y="232249"/>
                    <a:pt x="2209275" y="244160"/>
                  </a:cubicBezTo>
                  <a:lnTo>
                    <a:pt x="2102296" y="258113"/>
                  </a:lnTo>
                  <a:lnTo>
                    <a:pt x="3008390" y="15326"/>
                  </a:lnTo>
                  <a:lnTo>
                    <a:pt x="3013414" y="15352"/>
                  </a:lnTo>
                  <a:cubicBezTo>
                    <a:pt x="3045795" y="15072"/>
                    <a:pt x="3079478" y="14514"/>
                    <a:pt x="3113720" y="14143"/>
                  </a:cubicBezTo>
                  <a:cubicBezTo>
                    <a:pt x="3182206" y="13395"/>
                    <a:pt x="3252924" y="13395"/>
                    <a:pt x="3319919" y="17863"/>
                  </a:cubicBezTo>
                  <a:lnTo>
                    <a:pt x="3323758" y="20742"/>
                  </a:lnTo>
                  <a:lnTo>
                    <a:pt x="3424136" y="8931"/>
                  </a:lnTo>
                  <a:cubicBezTo>
                    <a:pt x="3456889" y="14887"/>
                    <a:pt x="3486665" y="17863"/>
                    <a:pt x="3516441" y="23818"/>
                  </a:cubicBezTo>
                  <a:cubicBezTo>
                    <a:pt x="3546216" y="29773"/>
                    <a:pt x="3575992" y="32752"/>
                    <a:pt x="3608747" y="41683"/>
                  </a:cubicBezTo>
                  <a:lnTo>
                    <a:pt x="3656370" y="52509"/>
                  </a:lnTo>
                  <a:lnTo>
                    <a:pt x="3605768" y="38707"/>
                  </a:lnTo>
                  <a:cubicBezTo>
                    <a:pt x="3575992" y="32752"/>
                    <a:pt x="3543237" y="26797"/>
                    <a:pt x="3513461" y="20842"/>
                  </a:cubicBezTo>
                  <a:cubicBezTo>
                    <a:pt x="3483685" y="14887"/>
                    <a:pt x="3453909" y="11910"/>
                    <a:pt x="3421157" y="5955"/>
                  </a:cubicBezTo>
                  <a:cubicBezTo>
                    <a:pt x="3421157" y="5955"/>
                    <a:pt x="3421158" y="2976"/>
                    <a:pt x="3421158" y="0"/>
                  </a:cubicBezTo>
                  <a:cubicBezTo>
                    <a:pt x="3465819" y="2976"/>
                    <a:pt x="3516441" y="5955"/>
                    <a:pt x="3561102" y="8931"/>
                  </a:cubicBezTo>
                  <a:cubicBezTo>
                    <a:pt x="3611724" y="11910"/>
                    <a:pt x="3659365" y="17866"/>
                    <a:pt x="3704027" y="23821"/>
                  </a:cubicBezTo>
                  <a:cubicBezTo>
                    <a:pt x="3751669" y="26797"/>
                    <a:pt x="3778469" y="35731"/>
                    <a:pt x="3799310" y="47642"/>
                  </a:cubicBezTo>
                  <a:cubicBezTo>
                    <a:pt x="3820155" y="59552"/>
                    <a:pt x="3835041" y="71462"/>
                    <a:pt x="3861841" y="77418"/>
                  </a:cubicBezTo>
                  <a:cubicBezTo>
                    <a:pt x="3903528" y="77418"/>
                    <a:pt x="3885662" y="53597"/>
                    <a:pt x="3939259" y="62528"/>
                  </a:cubicBezTo>
                  <a:cubicBezTo>
                    <a:pt x="3977966" y="68483"/>
                    <a:pt x="4016676" y="80394"/>
                    <a:pt x="4055383" y="89328"/>
                  </a:cubicBezTo>
                  <a:cubicBezTo>
                    <a:pt x="4079204" y="95283"/>
                    <a:pt x="4103025" y="104214"/>
                    <a:pt x="4126846" y="110169"/>
                  </a:cubicBezTo>
                  <a:cubicBezTo>
                    <a:pt x="4126846" y="110169"/>
                    <a:pt x="4126846" y="113149"/>
                    <a:pt x="4123870" y="113149"/>
                  </a:cubicBezTo>
                  <a:cubicBezTo>
                    <a:pt x="4126846" y="122080"/>
                    <a:pt x="4123870" y="128035"/>
                    <a:pt x="4120890" y="133990"/>
                  </a:cubicBezTo>
                  <a:cubicBezTo>
                    <a:pt x="4079204" y="131014"/>
                    <a:pt x="4040497" y="128035"/>
                    <a:pt x="3998811" y="125059"/>
                  </a:cubicBezTo>
                  <a:cubicBezTo>
                    <a:pt x="3983921" y="122080"/>
                    <a:pt x="3972011" y="119104"/>
                    <a:pt x="3957124" y="113149"/>
                  </a:cubicBezTo>
                  <a:cubicBezTo>
                    <a:pt x="3942235" y="110169"/>
                    <a:pt x="3930324" y="107194"/>
                    <a:pt x="3915438" y="104214"/>
                  </a:cubicBezTo>
                  <a:cubicBezTo>
                    <a:pt x="3888638" y="98259"/>
                    <a:pt x="3861841" y="92304"/>
                    <a:pt x="3835041" y="86349"/>
                  </a:cubicBezTo>
                  <a:cubicBezTo>
                    <a:pt x="3808245" y="80394"/>
                    <a:pt x="3781445" y="74438"/>
                    <a:pt x="3754648" y="68483"/>
                  </a:cubicBezTo>
                  <a:cubicBezTo>
                    <a:pt x="3727848" y="65507"/>
                    <a:pt x="3701051" y="59552"/>
                    <a:pt x="3671275" y="56573"/>
                  </a:cubicBezTo>
                  <a:lnTo>
                    <a:pt x="3578972" y="56573"/>
                  </a:lnTo>
                  <a:cubicBezTo>
                    <a:pt x="3552171" y="56573"/>
                    <a:pt x="3525375" y="56573"/>
                    <a:pt x="3504530" y="56573"/>
                  </a:cubicBezTo>
                  <a:cubicBezTo>
                    <a:pt x="3459867" y="56573"/>
                    <a:pt x="3424136" y="56573"/>
                    <a:pt x="3388405" y="56573"/>
                  </a:cubicBezTo>
                  <a:lnTo>
                    <a:pt x="3382950" y="54832"/>
                  </a:lnTo>
                  <a:lnTo>
                    <a:pt x="3331829" y="80394"/>
                  </a:lnTo>
                  <a:cubicBezTo>
                    <a:pt x="3305030" y="89325"/>
                    <a:pt x="3382447" y="95280"/>
                    <a:pt x="3349695" y="110170"/>
                  </a:cubicBezTo>
                  <a:cubicBezTo>
                    <a:pt x="3412223" y="122080"/>
                    <a:pt x="3474754" y="133990"/>
                    <a:pt x="3528350" y="145901"/>
                  </a:cubicBezTo>
                  <a:lnTo>
                    <a:pt x="3448848" y="147289"/>
                  </a:lnTo>
                  <a:lnTo>
                    <a:pt x="3450189" y="147392"/>
                  </a:lnTo>
                  <a:cubicBezTo>
                    <a:pt x="3482201" y="149624"/>
                    <a:pt x="3511976" y="150368"/>
                    <a:pt x="3534306" y="145901"/>
                  </a:cubicBezTo>
                  <a:cubicBezTo>
                    <a:pt x="3558127" y="148880"/>
                    <a:pt x="3581948" y="151856"/>
                    <a:pt x="3605768" y="154835"/>
                  </a:cubicBezTo>
                  <a:cubicBezTo>
                    <a:pt x="3671275" y="169721"/>
                    <a:pt x="3712962" y="175677"/>
                    <a:pt x="3742737" y="181632"/>
                  </a:cubicBezTo>
                  <a:cubicBezTo>
                    <a:pt x="3772514" y="187587"/>
                    <a:pt x="3790379" y="187587"/>
                    <a:pt x="3808245" y="190566"/>
                  </a:cubicBezTo>
                  <a:cubicBezTo>
                    <a:pt x="3843975" y="199497"/>
                    <a:pt x="3882686" y="208432"/>
                    <a:pt x="3918417" y="214387"/>
                  </a:cubicBezTo>
                  <a:cubicBezTo>
                    <a:pt x="3957124" y="220342"/>
                    <a:pt x="3992855" y="232252"/>
                    <a:pt x="4031566" y="238208"/>
                  </a:cubicBezTo>
                  <a:cubicBezTo>
                    <a:pt x="4067297" y="247139"/>
                    <a:pt x="4106004" y="256073"/>
                    <a:pt x="4141735" y="265004"/>
                  </a:cubicBezTo>
                  <a:lnTo>
                    <a:pt x="4251908" y="297759"/>
                  </a:lnTo>
                  <a:lnTo>
                    <a:pt x="4305504" y="312646"/>
                  </a:lnTo>
                  <a:lnTo>
                    <a:pt x="4359101" y="330511"/>
                  </a:lnTo>
                  <a:lnTo>
                    <a:pt x="4359792" y="331143"/>
                  </a:lnTo>
                  <a:lnTo>
                    <a:pt x="4398227" y="337770"/>
                  </a:lnTo>
                  <a:cubicBezTo>
                    <a:pt x="4431445" y="345585"/>
                    <a:pt x="4470805" y="358612"/>
                    <a:pt x="4491368" y="372382"/>
                  </a:cubicBezTo>
                  <a:lnTo>
                    <a:pt x="4504379" y="392095"/>
                  </a:lnTo>
                  <a:lnTo>
                    <a:pt x="4507980" y="393042"/>
                  </a:lnTo>
                  <a:cubicBezTo>
                    <a:pt x="4534777" y="404953"/>
                    <a:pt x="4564553" y="416863"/>
                    <a:pt x="4591353" y="425794"/>
                  </a:cubicBezTo>
                  <a:cubicBezTo>
                    <a:pt x="4615174" y="434729"/>
                    <a:pt x="4638995" y="443660"/>
                    <a:pt x="4662816" y="455570"/>
                  </a:cubicBezTo>
                  <a:cubicBezTo>
                    <a:pt x="4686636" y="467481"/>
                    <a:pt x="4710457" y="476415"/>
                    <a:pt x="4734278" y="488325"/>
                  </a:cubicBezTo>
                  <a:cubicBezTo>
                    <a:pt x="4746188" y="497257"/>
                    <a:pt x="4764054" y="506191"/>
                    <a:pt x="4787874" y="518101"/>
                  </a:cubicBezTo>
                  <a:cubicBezTo>
                    <a:pt x="4799785" y="524056"/>
                    <a:pt x="4811695" y="530012"/>
                    <a:pt x="4823606" y="535967"/>
                  </a:cubicBezTo>
                  <a:cubicBezTo>
                    <a:pt x="4835516" y="541922"/>
                    <a:pt x="4850402" y="547877"/>
                    <a:pt x="4862313" y="556808"/>
                  </a:cubicBezTo>
                  <a:cubicBezTo>
                    <a:pt x="4915909" y="583608"/>
                    <a:pt x="4969506" y="610405"/>
                    <a:pt x="4993327" y="631250"/>
                  </a:cubicBezTo>
                  <a:cubicBezTo>
                    <a:pt x="5046923" y="666981"/>
                    <a:pt x="5103499" y="699733"/>
                    <a:pt x="5160072" y="738443"/>
                  </a:cubicBezTo>
                  <a:cubicBezTo>
                    <a:pt x="5186872" y="756309"/>
                    <a:pt x="5216647" y="777150"/>
                    <a:pt x="5246424" y="797995"/>
                  </a:cubicBezTo>
                  <a:lnTo>
                    <a:pt x="5248924" y="799780"/>
                  </a:lnTo>
                  <a:lnTo>
                    <a:pt x="5293052" y="826589"/>
                  </a:lnTo>
                  <a:cubicBezTo>
                    <a:pt x="6306872" y="1511511"/>
                    <a:pt x="6973427" y="2671412"/>
                    <a:pt x="6973427" y="3986995"/>
                  </a:cubicBezTo>
                  <a:lnTo>
                    <a:pt x="6972171" y="4011914"/>
                  </a:lnTo>
                  <a:lnTo>
                    <a:pt x="7006179" y="4016772"/>
                  </a:lnTo>
                  <a:cubicBezTo>
                    <a:pt x="7018090" y="4025703"/>
                    <a:pt x="7027021" y="4031658"/>
                    <a:pt x="7038932" y="4040592"/>
                  </a:cubicBezTo>
                  <a:cubicBezTo>
                    <a:pt x="7041911" y="4073344"/>
                    <a:pt x="7047866" y="4082278"/>
                    <a:pt x="7053821" y="4120986"/>
                  </a:cubicBezTo>
                  <a:cubicBezTo>
                    <a:pt x="7071687" y="4156717"/>
                    <a:pt x="7092528" y="4186493"/>
                    <a:pt x="7110394" y="4216268"/>
                  </a:cubicBezTo>
                  <a:lnTo>
                    <a:pt x="7134218" y="4218435"/>
                  </a:lnTo>
                  <a:lnTo>
                    <a:pt x="7134218" y="4195427"/>
                  </a:lnTo>
                  <a:lnTo>
                    <a:pt x="7158423" y="4128188"/>
                  </a:lnTo>
                  <a:lnTo>
                    <a:pt x="7158035" y="4115034"/>
                  </a:lnTo>
                  <a:cubicBezTo>
                    <a:pt x="7166970" y="4025706"/>
                    <a:pt x="7172925" y="4028682"/>
                    <a:pt x="7181856" y="4034637"/>
                  </a:cubicBezTo>
                  <a:cubicBezTo>
                    <a:pt x="7193766" y="4031661"/>
                    <a:pt x="7205677" y="4031661"/>
                    <a:pt x="7214611" y="4034637"/>
                  </a:cubicBezTo>
                  <a:cubicBezTo>
                    <a:pt x="7232477" y="4022727"/>
                    <a:pt x="7247363" y="4007840"/>
                    <a:pt x="7265228" y="4001885"/>
                  </a:cubicBezTo>
                  <a:cubicBezTo>
                    <a:pt x="7268208" y="4046548"/>
                    <a:pt x="7268208" y="4085258"/>
                    <a:pt x="7271184" y="4132899"/>
                  </a:cubicBezTo>
                  <a:cubicBezTo>
                    <a:pt x="7265229" y="4153741"/>
                    <a:pt x="7262253" y="4174585"/>
                    <a:pt x="7256297" y="4195427"/>
                  </a:cubicBezTo>
                  <a:cubicBezTo>
                    <a:pt x="7250343" y="4216272"/>
                    <a:pt x="7244387" y="4237113"/>
                    <a:pt x="7238432" y="4254979"/>
                  </a:cubicBezTo>
                  <a:cubicBezTo>
                    <a:pt x="7235453" y="4287734"/>
                    <a:pt x="7232476" y="4320486"/>
                    <a:pt x="7229498" y="4353241"/>
                  </a:cubicBezTo>
                  <a:lnTo>
                    <a:pt x="7226521" y="4403859"/>
                  </a:lnTo>
                  <a:cubicBezTo>
                    <a:pt x="7223542" y="4421724"/>
                    <a:pt x="7223543" y="4436614"/>
                    <a:pt x="7220567" y="4454479"/>
                  </a:cubicBezTo>
                  <a:lnTo>
                    <a:pt x="7207871" y="4462944"/>
                  </a:lnTo>
                  <a:lnTo>
                    <a:pt x="7208656" y="4466386"/>
                  </a:lnTo>
                  <a:lnTo>
                    <a:pt x="7220819" y="4458278"/>
                  </a:lnTo>
                  <a:lnTo>
                    <a:pt x="7226521" y="4409814"/>
                  </a:lnTo>
                  <a:lnTo>
                    <a:pt x="7229497" y="4359196"/>
                  </a:lnTo>
                  <a:cubicBezTo>
                    <a:pt x="7232477" y="4326441"/>
                    <a:pt x="7235452" y="4293689"/>
                    <a:pt x="7238432" y="4260934"/>
                  </a:cubicBezTo>
                  <a:cubicBezTo>
                    <a:pt x="7244387" y="4243068"/>
                    <a:pt x="7250342" y="4222227"/>
                    <a:pt x="7256297" y="4201383"/>
                  </a:cubicBezTo>
                  <a:cubicBezTo>
                    <a:pt x="7262253" y="4180541"/>
                    <a:pt x="7268208" y="4159696"/>
                    <a:pt x="7271184" y="4138855"/>
                  </a:cubicBezTo>
                  <a:cubicBezTo>
                    <a:pt x="7280118" y="4144809"/>
                    <a:pt x="7286074" y="4150765"/>
                    <a:pt x="7295004" y="4156720"/>
                  </a:cubicBezTo>
                  <a:cubicBezTo>
                    <a:pt x="7295005" y="4171606"/>
                    <a:pt x="7295004" y="4186496"/>
                    <a:pt x="7292028" y="4201382"/>
                  </a:cubicBezTo>
                  <a:cubicBezTo>
                    <a:pt x="7289050" y="4216272"/>
                    <a:pt x="7289049" y="4231158"/>
                    <a:pt x="7286074" y="4246047"/>
                  </a:cubicBezTo>
                  <a:cubicBezTo>
                    <a:pt x="7283094" y="4275823"/>
                    <a:pt x="7280118" y="4302621"/>
                    <a:pt x="7283094" y="4329421"/>
                  </a:cubicBezTo>
                  <a:cubicBezTo>
                    <a:pt x="7280118" y="4359196"/>
                    <a:pt x="7280118" y="4391948"/>
                    <a:pt x="7277139" y="4427679"/>
                  </a:cubicBezTo>
                  <a:cubicBezTo>
                    <a:pt x="7271184" y="4460434"/>
                    <a:pt x="7268208" y="4496165"/>
                    <a:pt x="7262253" y="4531896"/>
                  </a:cubicBezTo>
                  <a:cubicBezTo>
                    <a:pt x="7256298" y="4567628"/>
                    <a:pt x="7253319" y="4603359"/>
                    <a:pt x="7244387" y="4642066"/>
                  </a:cubicBezTo>
                  <a:cubicBezTo>
                    <a:pt x="7238432" y="4677797"/>
                    <a:pt x="7229497" y="4713529"/>
                    <a:pt x="7223542" y="4749259"/>
                  </a:cubicBezTo>
                  <a:cubicBezTo>
                    <a:pt x="7202701" y="4829656"/>
                    <a:pt x="7208656" y="4856453"/>
                    <a:pt x="7184835" y="4975556"/>
                  </a:cubicBezTo>
                  <a:cubicBezTo>
                    <a:pt x="7172925" y="4981511"/>
                    <a:pt x="7161014" y="4987467"/>
                    <a:pt x="7149104" y="4996401"/>
                  </a:cubicBezTo>
                  <a:cubicBezTo>
                    <a:pt x="7137194" y="5038088"/>
                    <a:pt x="7119328" y="5085729"/>
                    <a:pt x="7104438" y="5127416"/>
                  </a:cubicBezTo>
                  <a:cubicBezTo>
                    <a:pt x="7083597" y="5195899"/>
                    <a:pt x="7098484" y="5204833"/>
                    <a:pt x="7092529" y="5252474"/>
                  </a:cubicBezTo>
                  <a:cubicBezTo>
                    <a:pt x="7089552" y="5258430"/>
                    <a:pt x="7086573" y="5267360"/>
                    <a:pt x="7086573" y="5270339"/>
                  </a:cubicBezTo>
                  <a:cubicBezTo>
                    <a:pt x="7068707" y="5317981"/>
                    <a:pt x="7050842" y="5365622"/>
                    <a:pt x="7035956" y="5407309"/>
                  </a:cubicBezTo>
                  <a:cubicBezTo>
                    <a:pt x="7030001" y="5413264"/>
                    <a:pt x="7027021" y="5416240"/>
                    <a:pt x="7021066" y="5419219"/>
                  </a:cubicBezTo>
                  <a:cubicBezTo>
                    <a:pt x="7000224" y="5466861"/>
                    <a:pt x="6979379" y="5517479"/>
                    <a:pt x="6958538" y="5565120"/>
                  </a:cubicBezTo>
                  <a:cubicBezTo>
                    <a:pt x="6982359" y="5517479"/>
                    <a:pt x="7003201" y="5466861"/>
                    <a:pt x="7024045" y="5419219"/>
                  </a:cubicBezTo>
                  <a:cubicBezTo>
                    <a:pt x="7030001" y="5413264"/>
                    <a:pt x="7032976" y="5413264"/>
                    <a:pt x="7038932" y="5407309"/>
                  </a:cubicBezTo>
                  <a:cubicBezTo>
                    <a:pt x="7015111" y="5535344"/>
                    <a:pt x="6976404" y="5615741"/>
                    <a:pt x="6943648" y="5678268"/>
                  </a:cubicBezTo>
                  <a:cubicBezTo>
                    <a:pt x="6925783" y="5690179"/>
                    <a:pt x="6907917" y="5699113"/>
                    <a:pt x="6893031" y="5705068"/>
                  </a:cubicBezTo>
                  <a:lnTo>
                    <a:pt x="6882533" y="5726066"/>
                  </a:lnTo>
                  <a:lnTo>
                    <a:pt x="6884100" y="5728886"/>
                  </a:lnTo>
                  <a:cubicBezTo>
                    <a:pt x="6887076" y="5722931"/>
                    <a:pt x="6890055" y="5713999"/>
                    <a:pt x="6896010" y="5705065"/>
                  </a:cubicBezTo>
                  <a:cubicBezTo>
                    <a:pt x="6910896" y="5699110"/>
                    <a:pt x="6928762" y="5690179"/>
                    <a:pt x="6946628" y="5678269"/>
                  </a:cubicBezTo>
                  <a:cubicBezTo>
                    <a:pt x="6949607" y="5711021"/>
                    <a:pt x="6925786" y="5752706"/>
                    <a:pt x="6910897" y="5779506"/>
                  </a:cubicBezTo>
                  <a:cubicBezTo>
                    <a:pt x="6890055" y="5821193"/>
                    <a:pt x="6866235" y="5859900"/>
                    <a:pt x="6845389" y="5898611"/>
                  </a:cubicBezTo>
                  <a:cubicBezTo>
                    <a:pt x="6833479" y="5919452"/>
                    <a:pt x="6824548" y="5937318"/>
                    <a:pt x="6812638" y="5958162"/>
                  </a:cubicBezTo>
                  <a:cubicBezTo>
                    <a:pt x="6800727" y="5979004"/>
                    <a:pt x="6788817" y="5996869"/>
                    <a:pt x="6776907" y="6017714"/>
                  </a:cubicBezTo>
                  <a:cubicBezTo>
                    <a:pt x="6767972" y="6029624"/>
                    <a:pt x="6762017" y="6044511"/>
                    <a:pt x="6750106" y="6062376"/>
                  </a:cubicBezTo>
                  <a:lnTo>
                    <a:pt x="6724490" y="6119524"/>
                  </a:lnTo>
                  <a:lnTo>
                    <a:pt x="6444201" y="6194627"/>
                  </a:lnTo>
                  <a:lnTo>
                    <a:pt x="6494406" y="6117091"/>
                  </a:lnTo>
                  <a:cubicBezTo>
                    <a:pt x="6513388" y="6085454"/>
                    <a:pt x="6529765" y="6054935"/>
                    <a:pt x="6541675" y="6026649"/>
                  </a:cubicBezTo>
                  <a:cubicBezTo>
                    <a:pt x="6571451" y="5976028"/>
                    <a:pt x="6607182" y="5940297"/>
                    <a:pt x="6628027" y="5886700"/>
                  </a:cubicBezTo>
                  <a:cubicBezTo>
                    <a:pt x="6654823" y="5842038"/>
                    <a:pt x="6681623" y="5788441"/>
                    <a:pt x="6708421" y="5743775"/>
                  </a:cubicBezTo>
                  <a:cubicBezTo>
                    <a:pt x="6720331" y="5725910"/>
                    <a:pt x="6729265" y="5708045"/>
                    <a:pt x="6738196" y="5690179"/>
                  </a:cubicBezTo>
                  <a:cubicBezTo>
                    <a:pt x="6747130" y="5672313"/>
                    <a:pt x="6753086" y="5654447"/>
                    <a:pt x="6762017" y="5639562"/>
                  </a:cubicBezTo>
                  <a:cubicBezTo>
                    <a:pt x="6776906" y="5606806"/>
                    <a:pt x="6788817" y="5574054"/>
                    <a:pt x="6800727" y="5544279"/>
                  </a:cubicBezTo>
                  <a:cubicBezTo>
                    <a:pt x="6824548" y="5481748"/>
                    <a:pt x="6845390" y="5422196"/>
                    <a:pt x="6884100" y="5362643"/>
                  </a:cubicBezTo>
                  <a:cubicBezTo>
                    <a:pt x="6910897" y="5315002"/>
                    <a:pt x="6904941" y="5279271"/>
                    <a:pt x="6916852" y="5240564"/>
                  </a:cubicBezTo>
                  <a:cubicBezTo>
                    <a:pt x="6949607" y="5160167"/>
                    <a:pt x="6970448" y="5079774"/>
                    <a:pt x="6997248" y="4996401"/>
                  </a:cubicBezTo>
                  <a:cubicBezTo>
                    <a:pt x="6985338" y="4972581"/>
                    <a:pt x="7027024" y="4877298"/>
                    <a:pt x="7032979" y="4805835"/>
                  </a:cubicBezTo>
                  <a:cubicBezTo>
                    <a:pt x="7050845" y="4731394"/>
                    <a:pt x="7065731" y="4653977"/>
                    <a:pt x="7080621" y="4576559"/>
                  </a:cubicBezTo>
                  <a:lnTo>
                    <a:pt x="7091362" y="4536286"/>
                  </a:lnTo>
                  <a:lnTo>
                    <a:pt x="7083597" y="4534872"/>
                  </a:lnTo>
                  <a:cubicBezTo>
                    <a:pt x="7086573" y="4511052"/>
                    <a:pt x="7086573" y="4490211"/>
                    <a:pt x="7086573" y="4460435"/>
                  </a:cubicBezTo>
                  <a:lnTo>
                    <a:pt x="7088158" y="4454885"/>
                  </a:lnTo>
                  <a:lnTo>
                    <a:pt x="7086079" y="4455001"/>
                  </a:lnTo>
                  <a:lnTo>
                    <a:pt x="7082312" y="4455210"/>
                  </a:lnTo>
                  <a:lnTo>
                    <a:pt x="7083597" y="4469366"/>
                  </a:lnTo>
                  <a:cubicBezTo>
                    <a:pt x="7083597" y="4496165"/>
                    <a:pt x="7083597" y="4517007"/>
                    <a:pt x="7080621" y="4543807"/>
                  </a:cubicBezTo>
                  <a:cubicBezTo>
                    <a:pt x="7077642" y="4558694"/>
                    <a:pt x="7074666" y="4570604"/>
                    <a:pt x="7068710" y="4588469"/>
                  </a:cubicBezTo>
                  <a:cubicBezTo>
                    <a:pt x="7044890" y="4627180"/>
                    <a:pt x="7021069" y="4665887"/>
                    <a:pt x="6997249" y="4701618"/>
                  </a:cubicBezTo>
                  <a:cubicBezTo>
                    <a:pt x="6991293" y="4737349"/>
                    <a:pt x="6988314" y="4767125"/>
                    <a:pt x="6979383" y="4799880"/>
                  </a:cubicBezTo>
                  <a:lnTo>
                    <a:pt x="6961517" y="4832632"/>
                  </a:lnTo>
                  <a:cubicBezTo>
                    <a:pt x="6952583" y="4880273"/>
                    <a:pt x="6943651" y="4924939"/>
                    <a:pt x="6931741" y="4975556"/>
                  </a:cubicBezTo>
                  <a:cubicBezTo>
                    <a:pt x="6919831" y="5014267"/>
                    <a:pt x="6910896" y="5049998"/>
                    <a:pt x="6898986" y="5088705"/>
                  </a:cubicBezTo>
                  <a:cubicBezTo>
                    <a:pt x="6887076" y="5127416"/>
                    <a:pt x="6878145" y="5163147"/>
                    <a:pt x="6863255" y="5198877"/>
                  </a:cubicBezTo>
                  <a:cubicBezTo>
                    <a:pt x="6857300" y="5228653"/>
                    <a:pt x="6851345" y="5255450"/>
                    <a:pt x="6842413" y="5285226"/>
                  </a:cubicBezTo>
                  <a:cubicBezTo>
                    <a:pt x="6836459" y="5315002"/>
                    <a:pt x="6830503" y="5344778"/>
                    <a:pt x="6818593" y="5374554"/>
                  </a:cubicBezTo>
                  <a:lnTo>
                    <a:pt x="6837590" y="5345006"/>
                  </a:lnTo>
                  <a:lnTo>
                    <a:pt x="6854324" y="5282247"/>
                  </a:lnTo>
                  <a:cubicBezTo>
                    <a:pt x="6857300" y="5249495"/>
                    <a:pt x="6863255" y="5222695"/>
                    <a:pt x="6869211" y="5192919"/>
                  </a:cubicBezTo>
                  <a:cubicBezTo>
                    <a:pt x="6881121" y="5157188"/>
                    <a:pt x="6893031" y="5118481"/>
                    <a:pt x="6904941" y="5082750"/>
                  </a:cubicBezTo>
                  <a:cubicBezTo>
                    <a:pt x="6916852" y="5044039"/>
                    <a:pt x="6925786" y="5008309"/>
                    <a:pt x="6937697" y="4969602"/>
                  </a:cubicBezTo>
                  <a:cubicBezTo>
                    <a:pt x="6949607" y="4921960"/>
                    <a:pt x="6955562" y="4877294"/>
                    <a:pt x="6967473" y="4826677"/>
                  </a:cubicBezTo>
                  <a:lnTo>
                    <a:pt x="6985338" y="4793921"/>
                  </a:lnTo>
                  <a:cubicBezTo>
                    <a:pt x="6994270" y="4761170"/>
                    <a:pt x="6997249" y="4731394"/>
                    <a:pt x="7003203" y="4695662"/>
                  </a:cubicBezTo>
                  <a:cubicBezTo>
                    <a:pt x="7027024" y="4656953"/>
                    <a:pt x="7050845" y="4621221"/>
                    <a:pt x="7074666" y="4582514"/>
                  </a:cubicBezTo>
                  <a:cubicBezTo>
                    <a:pt x="7059776" y="4659932"/>
                    <a:pt x="7044890" y="4734370"/>
                    <a:pt x="7027025" y="4811787"/>
                  </a:cubicBezTo>
                  <a:cubicBezTo>
                    <a:pt x="7021069" y="4883249"/>
                    <a:pt x="6979383" y="4981512"/>
                    <a:pt x="6991293" y="5002353"/>
                  </a:cubicBezTo>
                  <a:cubicBezTo>
                    <a:pt x="6964493" y="5085726"/>
                    <a:pt x="6940672" y="5166123"/>
                    <a:pt x="6910897" y="5246516"/>
                  </a:cubicBezTo>
                  <a:lnTo>
                    <a:pt x="6894994" y="5271255"/>
                  </a:lnTo>
                  <a:lnTo>
                    <a:pt x="6888195" y="5308303"/>
                  </a:lnTo>
                  <a:cubicBezTo>
                    <a:pt x="6884844" y="5327659"/>
                    <a:pt x="6879632" y="5347757"/>
                    <a:pt x="6866235" y="5371578"/>
                  </a:cubicBezTo>
                  <a:cubicBezTo>
                    <a:pt x="6824548" y="5431130"/>
                    <a:pt x="6803704" y="5490681"/>
                    <a:pt x="6782861" y="5553209"/>
                  </a:cubicBezTo>
                  <a:cubicBezTo>
                    <a:pt x="6770951" y="5582986"/>
                    <a:pt x="6759041" y="5615741"/>
                    <a:pt x="6744152" y="5648492"/>
                  </a:cubicBezTo>
                  <a:cubicBezTo>
                    <a:pt x="6738196" y="5666358"/>
                    <a:pt x="6729265" y="5681247"/>
                    <a:pt x="6720330" y="5699113"/>
                  </a:cubicBezTo>
                  <a:cubicBezTo>
                    <a:pt x="6711399" y="5716978"/>
                    <a:pt x="6702465" y="5734844"/>
                    <a:pt x="6690554" y="5752710"/>
                  </a:cubicBezTo>
                  <a:cubicBezTo>
                    <a:pt x="6663758" y="5800352"/>
                    <a:pt x="6636958" y="5850969"/>
                    <a:pt x="6610162" y="5895635"/>
                  </a:cubicBezTo>
                  <a:cubicBezTo>
                    <a:pt x="6589317" y="5949231"/>
                    <a:pt x="6553585" y="5984962"/>
                    <a:pt x="6523810" y="6035579"/>
                  </a:cubicBezTo>
                  <a:cubicBezTo>
                    <a:pt x="6511899" y="6063867"/>
                    <a:pt x="6495523" y="6095132"/>
                    <a:pt x="6476540" y="6127141"/>
                  </a:cubicBezTo>
                  <a:lnTo>
                    <a:pt x="6429810" y="6198484"/>
                  </a:lnTo>
                  <a:lnTo>
                    <a:pt x="6336174" y="6223573"/>
                  </a:lnTo>
                  <a:lnTo>
                    <a:pt x="6354089" y="6196370"/>
                  </a:lnTo>
                  <a:cubicBezTo>
                    <a:pt x="6386840" y="6157663"/>
                    <a:pt x="6416616" y="6115976"/>
                    <a:pt x="6446392" y="6074290"/>
                  </a:cubicBezTo>
                  <a:cubicBezTo>
                    <a:pt x="6458302" y="6053445"/>
                    <a:pt x="6473192" y="6032604"/>
                    <a:pt x="6485103" y="6008783"/>
                  </a:cubicBezTo>
                  <a:cubicBezTo>
                    <a:pt x="6497013" y="5984962"/>
                    <a:pt x="6511899" y="5961142"/>
                    <a:pt x="6523809" y="5937321"/>
                  </a:cubicBezTo>
                  <a:lnTo>
                    <a:pt x="6534834" y="5919741"/>
                  </a:lnTo>
                  <a:lnTo>
                    <a:pt x="6593762" y="5834622"/>
                  </a:lnTo>
                  <a:lnTo>
                    <a:pt x="6604206" y="5821193"/>
                  </a:lnTo>
                  <a:lnTo>
                    <a:pt x="6605697" y="5817382"/>
                  </a:lnTo>
                  <a:lnTo>
                    <a:pt x="6593762" y="5834622"/>
                  </a:lnTo>
                  <a:lnTo>
                    <a:pt x="6565125" y="5871441"/>
                  </a:lnTo>
                  <a:lnTo>
                    <a:pt x="6534834" y="5919741"/>
                  </a:lnTo>
                  <a:lnTo>
                    <a:pt x="6526789" y="5931363"/>
                  </a:lnTo>
                  <a:cubicBezTo>
                    <a:pt x="6511899" y="5955183"/>
                    <a:pt x="6499989" y="5979004"/>
                    <a:pt x="6488078" y="6002825"/>
                  </a:cubicBezTo>
                  <a:cubicBezTo>
                    <a:pt x="6473192" y="6026646"/>
                    <a:pt x="6461282" y="6047490"/>
                    <a:pt x="6449371" y="6068331"/>
                  </a:cubicBezTo>
                  <a:cubicBezTo>
                    <a:pt x="6419596" y="6110018"/>
                    <a:pt x="6389820" y="6151704"/>
                    <a:pt x="6357065" y="6190414"/>
                  </a:cubicBezTo>
                  <a:lnTo>
                    <a:pt x="6335765" y="6223683"/>
                  </a:lnTo>
                  <a:lnTo>
                    <a:pt x="6265251" y="6242577"/>
                  </a:lnTo>
                  <a:lnTo>
                    <a:pt x="6265470" y="6242204"/>
                  </a:lnTo>
                  <a:lnTo>
                    <a:pt x="6267736" y="6235077"/>
                  </a:lnTo>
                  <a:cubicBezTo>
                    <a:pt x="6291557" y="6199345"/>
                    <a:pt x="6321333" y="6157659"/>
                    <a:pt x="6345154" y="6115973"/>
                  </a:cubicBezTo>
                  <a:cubicBezTo>
                    <a:pt x="6354089" y="6104062"/>
                    <a:pt x="6360044" y="6092153"/>
                    <a:pt x="6368975" y="6080242"/>
                  </a:cubicBezTo>
                  <a:lnTo>
                    <a:pt x="6400648" y="6036311"/>
                  </a:lnTo>
                  <a:lnTo>
                    <a:pt x="6410661" y="6017714"/>
                  </a:lnTo>
                  <a:cubicBezTo>
                    <a:pt x="6437457" y="5979004"/>
                    <a:pt x="6458302" y="5940297"/>
                    <a:pt x="6473189" y="5910521"/>
                  </a:cubicBezTo>
                  <a:cubicBezTo>
                    <a:pt x="6520831" y="5827148"/>
                    <a:pt x="6556562" y="5743775"/>
                    <a:pt x="6595272" y="5657424"/>
                  </a:cubicBezTo>
                  <a:cubicBezTo>
                    <a:pt x="6631003" y="5571075"/>
                    <a:pt x="6669710" y="5484723"/>
                    <a:pt x="6714376" y="5386465"/>
                  </a:cubicBezTo>
                  <a:cubicBezTo>
                    <a:pt x="6718842" y="5359667"/>
                    <a:pt x="6736708" y="5314258"/>
                    <a:pt x="6749362" y="5276292"/>
                  </a:cubicBezTo>
                  <a:lnTo>
                    <a:pt x="6760782" y="5233196"/>
                  </a:lnTo>
                  <a:lnTo>
                    <a:pt x="6673915" y="5470534"/>
                  </a:lnTo>
                  <a:cubicBezTo>
                    <a:pt x="6619674" y="5598779"/>
                    <a:pt x="6558609" y="5723434"/>
                    <a:pt x="6491183" y="5844051"/>
                  </a:cubicBezTo>
                  <a:lnTo>
                    <a:pt x="6464429" y="5886350"/>
                  </a:lnTo>
                  <a:lnTo>
                    <a:pt x="6464258" y="5886700"/>
                  </a:lnTo>
                  <a:cubicBezTo>
                    <a:pt x="6452347" y="5916476"/>
                    <a:pt x="6428527" y="5955186"/>
                    <a:pt x="6401726" y="5993893"/>
                  </a:cubicBezTo>
                  <a:cubicBezTo>
                    <a:pt x="6374930" y="6032604"/>
                    <a:pt x="6351109" y="6074290"/>
                    <a:pt x="6339199" y="6110021"/>
                  </a:cubicBezTo>
                  <a:cubicBezTo>
                    <a:pt x="6318354" y="6136818"/>
                    <a:pt x="6291557" y="6166593"/>
                    <a:pt x="6267736" y="6199349"/>
                  </a:cubicBezTo>
                  <a:cubicBezTo>
                    <a:pt x="6255826" y="6215725"/>
                    <a:pt x="6244660" y="6232846"/>
                    <a:pt x="6234610" y="6249967"/>
                  </a:cubicBezTo>
                  <a:lnTo>
                    <a:pt x="6234112" y="6250921"/>
                  </a:lnTo>
                  <a:lnTo>
                    <a:pt x="1630942" y="7484336"/>
                  </a:lnTo>
                  <a:lnTo>
                    <a:pt x="75670" y="1679985"/>
                  </a:lnTo>
                  <a:lnTo>
                    <a:pt x="151760" y="1595990"/>
                  </a:lnTo>
                  <a:cubicBezTo>
                    <a:pt x="169626" y="1575145"/>
                    <a:pt x="184512" y="1554304"/>
                    <a:pt x="202378" y="1533459"/>
                  </a:cubicBezTo>
                  <a:cubicBezTo>
                    <a:pt x="220243" y="1512617"/>
                    <a:pt x="238109" y="1494752"/>
                    <a:pt x="252998" y="1473907"/>
                  </a:cubicBezTo>
                  <a:cubicBezTo>
                    <a:pt x="312550" y="1396490"/>
                    <a:pt x="375078" y="1330983"/>
                    <a:pt x="434630" y="1259520"/>
                  </a:cubicBezTo>
                  <a:lnTo>
                    <a:pt x="438539" y="1253836"/>
                  </a:lnTo>
                  <a:lnTo>
                    <a:pt x="441521" y="1250083"/>
                  </a:lnTo>
                  <a:lnTo>
                    <a:pt x="443846" y="1246116"/>
                  </a:lnTo>
                  <a:lnTo>
                    <a:pt x="453049" y="1232733"/>
                  </a:lnTo>
                  <a:lnTo>
                    <a:pt x="483515" y="1198305"/>
                  </a:lnTo>
                  <a:lnTo>
                    <a:pt x="485826" y="1195883"/>
                  </a:lnTo>
                  <a:lnTo>
                    <a:pt x="485254" y="1196339"/>
                  </a:lnTo>
                  <a:lnTo>
                    <a:pt x="483515" y="1198305"/>
                  </a:lnTo>
                  <a:lnTo>
                    <a:pt x="459198" y="1223789"/>
                  </a:lnTo>
                  <a:lnTo>
                    <a:pt x="453049" y="1232733"/>
                  </a:lnTo>
                  <a:lnTo>
                    <a:pt x="449032" y="1237272"/>
                  </a:lnTo>
                  <a:lnTo>
                    <a:pt x="443846" y="1246116"/>
                  </a:lnTo>
                  <a:lnTo>
                    <a:pt x="438539" y="1253836"/>
                  </a:lnTo>
                  <a:lnTo>
                    <a:pt x="431654" y="1262500"/>
                  </a:lnTo>
                  <a:cubicBezTo>
                    <a:pt x="372102" y="1330983"/>
                    <a:pt x="309574" y="1399469"/>
                    <a:pt x="250022" y="1476886"/>
                  </a:cubicBezTo>
                  <a:cubicBezTo>
                    <a:pt x="232157" y="1497728"/>
                    <a:pt x="214291" y="1515593"/>
                    <a:pt x="199402" y="1536438"/>
                  </a:cubicBezTo>
                  <a:cubicBezTo>
                    <a:pt x="181536" y="1557280"/>
                    <a:pt x="166650" y="1578124"/>
                    <a:pt x="148784" y="1598966"/>
                  </a:cubicBezTo>
                  <a:lnTo>
                    <a:pt x="75627" y="1679824"/>
                  </a:lnTo>
                  <a:lnTo>
                    <a:pt x="58982" y="1617705"/>
                  </a:lnTo>
                  <a:lnTo>
                    <a:pt x="170371" y="1479863"/>
                  </a:lnTo>
                  <a:cubicBezTo>
                    <a:pt x="255977" y="1379370"/>
                    <a:pt x="346793" y="1283343"/>
                    <a:pt x="443564" y="1191037"/>
                  </a:cubicBezTo>
                  <a:cubicBezTo>
                    <a:pt x="491206" y="1149351"/>
                    <a:pt x="529916" y="1107665"/>
                    <a:pt x="580533" y="1065979"/>
                  </a:cubicBezTo>
                  <a:cubicBezTo>
                    <a:pt x="654975" y="994516"/>
                    <a:pt x="774079" y="887323"/>
                    <a:pt x="908069" y="809905"/>
                  </a:cubicBezTo>
                  <a:cubicBezTo>
                    <a:pt x="946779" y="780130"/>
                    <a:pt x="973576" y="747374"/>
                    <a:pt x="1021217" y="720578"/>
                  </a:cubicBezTo>
                  <a:cubicBezTo>
                    <a:pt x="1062904" y="705688"/>
                    <a:pt x="1110545" y="675912"/>
                    <a:pt x="1170097" y="643160"/>
                  </a:cubicBezTo>
                  <a:cubicBezTo>
                    <a:pt x="1199873" y="628271"/>
                    <a:pt x="1232628" y="610405"/>
                    <a:pt x="1265380" y="592540"/>
                  </a:cubicBezTo>
                  <a:cubicBezTo>
                    <a:pt x="1283245" y="583608"/>
                    <a:pt x="1298135" y="574674"/>
                    <a:pt x="1316001" y="565743"/>
                  </a:cubicBezTo>
                  <a:cubicBezTo>
                    <a:pt x="1333866" y="556808"/>
                    <a:pt x="1351732" y="550853"/>
                    <a:pt x="1372573" y="544898"/>
                  </a:cubicBezTo>
                  <a:cubicBezTo>
                    <a:pt x="1432125" y="515122"/>
                    <a:pt x="1497632" y="485346"/>
                    <a:pt x="1560163" y="461525"/>
                  </a:cubicBezTo>
                  <a:cubicBezTo>
                    <a:pt x="1640558" y="424306"/>
                    <a:pt x="1724675" y="388575"/>
                    <a:pt x="1811397" y="355077"/>
                  </a:cubicBezTo>
                  <a:close/>
                  <a:moveTo>
                    <a:pt x="1124673" y="520067"/>
                  </a:moveTo>
                  <a:lnTo>
                    <a:pt x="2022132" y="279593"/>
                  </a:lnTo>
                  <a:lnTo>
                    <a:pt x="1806557" y="355076"/>
                  </a:lnTo>
                  <a:cubicBezTo>
                    <a:pt x="1720207" y="388574"/>
                    <a:pt x="1636090" y="424305"/>
                    <a:pt x="1554205" y="461525"/>
                  </a:cubicBezTo>
                  <a:cubicBezTo>
                    <a:pt x="1491677" y="485346"/>
                    <a:pt x="1426170" y="518098"/>
                    <a:pt x="1366618" y="544898"/>
                  </a:cubicBezTo>
                  <a:cubicBezTo>
                    <a:pt x="1348753" y="550853"/>
                    <a:pt x="1327908" y="559785"/>
                    <a:pt x="1310042" y="565740"/>
                  </a:cubicBezTo>
                  <a:cubicBezTo>
                    <a:pt x="1292177" y="574674"/>
                    <a:pt x="1274311" y="583605"/>
                    <a:pt x="1259425" y="592540"/>
                  </a:cubicBezTo>
                  <a:cubicBezTo>
                    <a:pt x="1226670" y="610405"/>
                    <a:pt x="1193918" y="628271"/>
                    <a:pt x="1164142" y="643157"/>
                  </a:cubicBezTo>
                  <a:cubicBezTo>
                    <a:pt x="1104590" y="675912"/>
                    <a:pt x="1056949" y="705688"/>
                    <a:pt x="1015262" y="720574"/>
                  </a:cubicBezTo>
                  <a:cubicBezTo>
                    <a:pt x="967621" y="747374"/>
                    <a:pt x="940821" y="777150"/>
                    <a:pt x="902114" y="809902"/>
                  </a:cubicBezTo>
                  <a:cubicBezTo>
                    <a:pt x="768120" y="887320"/>
                    <a:pt x="649016" y="994513"/>
                    <a:pt x="574578" y="1065975"/>
                  </a:cubicBezTo>
                  <a:lnTo>
                    <a:pt x="506130" y="1125496"/>
                  </a:lnTo>
                  <a:lnTo>
                    <a:pt x="439166" y="1186639"/>
                  </a:lnTo>
                  <a:lnTo>
                    <a:pt x="440585" y="1188058"/>
                  </a:lnTo>
                  <a:cubicBezTo>
                    <a:pt x="343814" y="1280364"/>
                    <a:pt x="252997" y="1377135"/>
                    <a:pt x="167392" y="1478001"/>
                  </a:cubicBezTo>
                  <a:lnTo>
                    <a:pt x="57891" y="1613630"/>
                  </a:lnTo>
                  <a:lnTo>
                    <a:pt x="0" y="1397579"/>
                  </a:lnTo>
                  <a:lnTo>
                    <a:pt x="20746" y="1378624"/>
                  </a:lnTo>
                  <a:cubicBezTo>
                    <a:pt x="648" y="1416587"/>
                    <a:pt x="22425" y="1409329"/>
                    <a:pt x="23259" y="1423427"/>
                  </a:cubicBezTo>
                  <a:lnTo>
                    <a:pt x="16526" y="1442259"/>
                  </a:lnTo>
                  <a:lnTo>
                    <a:pt x="113050" y="1342893"/>
                  </a:lnTo>
                  <a:cubicBezTo>
                    <a:pt x="121984" y="1325027"/>
                    <a:pt x="139850" y="1304186"/>
                    <a:pt x="160691" y="1280365"/>
                  </a:cubicBezTo>
                  <a:cubicBezTo>
                    <a:pt x="181536" y="1259520"/>
                    <a:pt x="205357" y="1238679"/>
                    <a:pt x="223222" y="1220813"/>
                  </a:cubicBezTo>
                  <a:lnTo>
                    <a:pt x="228612" y="1226800"/>
                  </a:lnTo>
                  <a:lnTo>
                    <a:pt x="226201" y="1223789"/>
                  </a:lnTo>
                  <a:cubicBezTo>
                    <a:pt x="252998" y="1196989"/>
                    <a:pt x="276819" y="1170193"/>
                    <a:pt x="303619" y="1146372"/>
                  </a:cubicBezTo>
                  <a:cubicBezTo>
                    <a:pt x="327440" y="1122551"/>
                    <a:pt x="354236" y="1098730"/>
                    <a:pt x="381036" y="1074910"/>
                  </a:cubicBezTo>
                  <a:cubicBezTo>
                    <a:pt x="413788" y="1042155"/>
                    <a:pt x="434633" y="1015358"/>
                    <a:pt x="464409" y="985582"/>
                  </a:cubicBezTo>
                  <a:cubicBezTo>
                    <a:pt x="503116" y="955806"/>
                    <a:pt x="544802" y="926030"/>
                    <a:pt x="580534" y="899230"/>
                  </a:cubicBezTo>
                  <a:cubicBezTo>
                    <a:pt x="622220" y="866478"/>
                    <a:pt x="663906" y="836702"/>
                    <a:pt x="705592" y="806926"/>
                  </a:cubicBezTo>
                  <a:lnTo>
                    <a:pt x="780365" y="754761"/>
                  </a:lnTo>
                  <a:lnTo>
                    <a:pt x="830651" y="708664"/>
                  </a:lnTo>
                  <a:cubicBezTo>
                    <a:pt x="860427" y="690799"/>
                    <a:pt x="890203" y="672933"/>
                    <a:pt x="919979" y="655067"/>
                  </a:cubicBezTo>
                  <a:cubicBezTo>
                    <a:pt x="949755" y="637202"/>
                    <a:pt x="982507" y="622315"/>
                    <a:pt x="1015262" y="604450"/>
                  </a:cubicBezTo>
                  <a:lnTo>
                    <a:pt x="1027876" y="597963"/>
                  </a:lnTo>
                  <a:lnTo>
                    <a:pt x="1060299" y="566115"/>
                  </a:lnTo>
                  <a:cubicBezTo>
                    <a:pt x="1078537" y="552341"/>
                    <a:pt x="1098638" y="538943"/>
                    <a:pt x="1113524" y="527032"/>
                  </a:cubicBezTo>
                  <a:close/>
                </a:path>
              </a:pathLst>
            </a:custGeom>
            <a:solidFill>
              <a:schemeClr val="bg1">
                <a:alpha val="46000"/>
              </a:schemeClr>
            </a:solidFill>
            <a:ln w="9525" cap="flat">
              <a:noFill/>
              <a:prstDash val="solid"/>
              <a:miter/>
            </a:ln>
          </p:spPr>
          <p:txBody>
            <a:bodyPr wrap="square" rtlCol="0" anchor="ctr">
              <a:noAutofit/>
            </a:bodyPr>
            <a:lstStyle/>
            <a:p>
              <a:endParaRPr lang="en-US" noProof="0"/>
            </a:p>
          </p:txBody>
        </p:sp>
      </p:grpSp>
      <p:sp>
        <p:nvSpPr>
          <p:cNvPr id="47" name="Picture Placeholder 46">
            <a:extLst>
              <a:ext uri="{FF2B5EF4-FFF2-40B4-BE49-F238E27FC236}">
                <a16:creationId xmlns:a16="http://schemas.microsoft.com/office/drawing/2014/main" id="{C4D7AAF7-0A12-4194-991C-8BB678428C27}"/>
              </a:ext>
            </a:extLst>
          </p:cNvPr>
          <p:cNvSpPr>
            <a:spLocks noGrp="1"/>
          </p:cNvSpPr>
          <p:nvPr>
            <p:ph type="pic" sz="quarter" idx="57" hasCustomPrompt="1"/>
          </p:nvPr>
        </p:nvSpPr>
        <p:spPr>
          <a:xfrm>
            <a:off x="8812249" y="4023015"/>
            <a:ext cx="1217130" cy="1216800"/>
          </a:xfrm>
          <a:custGeom>
            <a:avLst/>
            <a:gdLst>
              <a:gd name="connsiteX0" fmla="*/ 359049 w 1217130"/>
              <a:gd name="connsiteY0" fmla="*/ 1183154 h 1216800"/>
              <a:gd name="connsiteX1" fmla="*/ 380711 w 1217130"/>
              <a:gd name="connsiteY1" fmla="*/ 1191450 h 1216800"/>
              <a:gd name="connsiteX2" fmla="*/ 409749 w 1217130"/>
              <a:gd name="connsiteY2" fmla="*/ 1203434 h 1216800"/>
              <a:gd name="connsiteX3" fmla="*/ 395921 w 1217130"/>
              <a:gd name="connsiteY3" fmla="*/ 1201129 h 1216800"/>
              <a:gd name="connsiteX4" fmla="*/ 380711 w 1217130"/>
              <a:gd name="connsiteY4" fmla="*/ 1194676 h 1216800"/>
              <a:gd name="connsiteX5" fmla="*/ 359049 w 1217130"/>
              <a:gd name="connsiteY5" fmla="*/ 1183154 h 1216800"/>
              <a:gd name="connsiteX6" fmla="*/ 304200 w 1217130"/>
              <a:gd name="connsiteY6" fmla="*/ 1135161 h 1216800"/>
              <a:gd name="connsiteX7" fmla="*/ 309270 w 1217130"/>
              <a:gd name="connsiteY7" fmla="*/ 1137984 h 1216800"/>
              <a:gd name="connsiteX8" fmla="*/ 326785 w 1217130"/>
              <a:gd name="connsiteY8" fmla="*/ 1149046 h 1216800"/>
              <a:gd name="connsiteX9" fmla="*/ 337846 w 1217130"/>
              <a:gd name="connsiteY9" fmla="*/ 1158726 h 1216800"/>
              <a:gd name="connsiteX10" fmla="*/ 312035 w 1217130"/>
              <a:gd name="connsiteY10" fmla="*/ 1143515 h 1216800"/>
              <a:gd name="connsiteX11" fmla="*/ 303278 w 1217130"/>
              <a:gd name="connsiteY11" fmla="*/ 1136141 h 1216800"/>
              <a:gd name="connsiteX12" fmla="*/ 304200 w 1217130"/>
              <a:gd name="connsiteY12" fmla="*/ 1135161 h 1216800"/>
              <a:gd name="connsiteX13" fmla="*/ 262258 w 1217130"/>
              <a:gd name="connsiteY13" fmla="*/ 1118166 h 1216800"/>
              <a:gd name="connsiteX14" fmla="*/ 278389 w 1217130"/>
              <a:gd name="connsiteY14" fmla="*/ 1129688 h 1216800"/>
              <a:gd name="connsiteX15" fmla="*/ 294982 w 1217130"/>
              <a:gd name="connsiteY15" fmla="*/ 1140289 h 1216800"/>
              <a:gd name="connsiteX16" fmla="*/ 306044 w 1217130"/>
              <a:gd name="connsiteY16" fmla="*/ 1149046 h 1216800"/>
              <a:gd name="connsiteX17" fmla="*/ 293138 w 1217130"/>
              <a:gd name="connsiteY17" fmla="*/ 1143515 h 1216800"/>
              <a:gd name="connsiteX18" fmla="*/ 297747 w 1217130"/>
              <a:gd name="connsiteY18" fmla="*/ 1149968 h 1216800"/>
              <a:gd name="connsiteX19" fmla="*/ 282998 w 1217130"/>
              <a:gd name="connsiteY19" fmla="*/ 1140750 h 1216800"/>
              <a:gd name="connsiteX20" fmla="*/ 275624 w 1217130"/>
              <a:gd name="connsiteY20" fmla="*/ 1136141 h 1216800"/>
              <a:gd name="connsiteX21" fmla="*/ 268249 w 1217130"/>
              <a:gd name="connsiteY21" fmla="*/ 1131532 h 1216800"/>
              <a:gd name="connsiteX22" fmla="*/ 126688 w 1217130"/>
              <a:gd name="connsiteY22" fmla="*/ 997679 h 1216800"/>
              <a:gd name="connsiteX23" fmla="*/ 134125 w 1217130"/>
              <a:gd name="connsiteY23" fmla="*/ 1008008 h 1216800"/>
              <a:gd name="connsiteX24" fmla="*/ 127845 w 1217130"/>
              <a:gd name="connsiteY24" fmla="*/ 1000201 h 1216800"/>
              <a:gd name="connsiteX25" fmla="*/ 105534 w 1217130"/>
              <a:gd name="connsiteY25" fmla="*/ 921408 h 1216800"/>
              <a:gd name="connsiteX26" fmla="*/ 112923 w 1217130"/>
              <a:gd name="connsiteY26" fmla="*/ 932880 h 1216800"/>
              <a:gd name="connsiteX27" fmla="*/ 125367 w 1217130"/>
              <a:gd name="connsiteY27" fmla="*/ 954543 h 1216800"/>
              <a:gd name="connsiteX28" fmla="*/ 135047 w 1217130"/>
              <a:gd name="connsiteY28" fmla="*/ 972057 h 1216800"/>
              <a:gd name="connsiteX29" fmla="*/ 125829 w 1217130"/>
              <a:gd name="connsiteY29" fmla="*/ 960534 h 1216800"/>
              <a:gd name="connsiteX30" fmla="*/ 117071 w 1217130"/>
              <a:gd name="connsiteY30" fmla="*/ 947629 h 1216800"/>
              <a:gd name="connsiteX31" fmla="*/ 109236 w 1217130"/>
              <a:gd name="connsiteY31" fmla="*/ 934723 h 1216800"/>
              <a:gd name="connsiteX32" fmla="*/ 104627 w 1217130"/>
              <a:gd name="connsiteY32" fmla="*/ 922740 h 1216800"/>
              <a:gd name="connsiteX33" fmla="*/ 105534 w 1217130"/>
              <a:gd name="connsiteY33" fmla="*/ 921408 h 1216800"/>
              <a:gd name="connsiteX34" fmla="*/ 73285 w 1217130"/>
              <a:gd name="connsiteY34" fmla="*/ 889555 h 1216800"/>
              <a:gd name="connsiteX35" fmla="*/ 88034 w 1217130"/>
              <a:gd name="connsiteY35" fmla="*/ 918131 h 1216800"/>
              <a:gd name="connsiteX36" fmla="*/ 106009 w 1217130"/>
              <a:gd name="connsiteY36" fmla="*/ 951317 h 1216800"/>
              <a:gd name="connsiteX37" fmla="*/ 114306 w 1217130"/>
              <a:gd name="connsiteY37" fmla="*/ 966526 h 1216800"/>
              <a:gd name="connsiteX38" fmla="*/ 121219 w 1217130"/>
              <a:gd name="connsiteY38" fmla="*/ 979432 h 1216800"/>
              <a:gd name="connsiteX39" fmla="*/ 126289 w 1217130"/>
              <a:gd name="connsiteY39" fmla="*/ 993720 h 1216800"/>
              <a:gd name="connsiteX40" fmla="*/ 126405 w 1217130"/>
              <a:gd name="connsiteY40" fmla="*/ 997062 h 1216800"/>
              <a:gd name="connsiteX41" fmla="*/ 126688 w 1217130"/>
              <a:gd name="connsiteY41" fmla="*/ 997679 h 1216800"/>
              <a:gd name="connsiteX42" fmla="*/ 125829 w 1217130"/>
              <a:gd name="connsiteY42" fmla="*/ 996486 h 1216800"/>
              <a:gd name="connsiteX43" fmla="*/ 116149 w 1217130"/>
              <a:gd name="connsiteY43" fmla="*/ 981275 h 1216800"/>
              <a:gd name="connsiteX44" fmla="*/ 94947 w 1217130"/>
              <a:gd name="connsiteY44" fmla="*/ 945786 h 1216800"/>
              <a:gd name="connsiteX45" fmla="*/ 85729 w 1217130"/>
              <a:gd name="connsiteY45" fmla="*/ 927810 h 1216800"/>
              <a:gd name="connsiteX46" fmla="*/ 78816 w 1217130"/>
              <a:gd name="connsiteY46" fmla="*/ 911678 h 1216800"/>
              <a:gd name="connsiteX47" fmla="*/ 73285 w 1217130"/>
              <a:gd name="connsiteY47" fmla="*/ 889555 h 1216800"/>
              <a:gd name="connsiteX48" fmla="*/ 6453 w 1217130"/>
              <a:gd name="connsiteY48" fmla="*/ 554013 h 1216800"/>
              <a:gd name="connsiteX49" fmla="*/ 4609 w 1217130"/>
              <a:gd name="connsiteY49" fmla="*/ 610244 h 1216800"/>
              <a:gd name="connsiteX50" fmla="*/ 6453 w 1217130"/>
              <a:gd name="connsiteY50" fmla="*/ 624993 h 1216800"/>
              <a:gd name="connsiteX51" fmla="*/ 8757 w 1217130"/>
              <a:gd name="connsiteY51" fmla="*/ 635594 h 1216800"/>
              <a:gd name="connsiteX52" fmla="*/ 19819 w 1217130"/>
              <a:gd name="connsiteY52" fmla="*/ 712105 h 1216800"/>
              <a:gd name="connsiteX53" fmla="*/ 16593 w 1217130"/>
              <a:gd name="connsiteY53" fmla="*/ 713487 h 1216800"/>
              <a:gd name="connsiteX54" fmla="*/ 16593 w 1217130"/>
              <a:gd name="connsiteY54" fmla="*/ 731002 h 1216800"/>
              <a:gd name="connsiteX55" fmla="*/ 25350 w 1217130"/>
              <a:gd name="connsiteY55" fmla="*/ 784928 h 1216800"/>
              <a:gd name="connsiteX56" fmla="*/ 61301 w 1217130"/>
              <a:gd name="connsiteY56" fmla="*/ 882180 h 1216800"/>
              <a:gd name="connsiteX57" fmla="*/ 46091 w 1217130"/>
              <a:gd name="connsiteY57" fmla="*/ 864666 h 1216800"/>
              <a:gd name="connsiteX58" fmla="*/ 35029 w 1217130"/>
              <a:gd name="connsiteY58" fmla="*/ 828254 h 1216800"/>
              <a:gd name="connsiteX59" fmla="*/ 29498 w 1217130"/>
              <a:gd name="connsiteY59" fmla="*/ 809357 h 1216800"/>
              <a:gd name="connsiteX60" fmla="*/ 24428 w 1217130"/>
              <a:gd name="connsiteY60" fmla="*/ 789998 h 1216800"/>
              <a:gd name="connsiteX61" fmla="*/ 21663 w 1217130"/>
              <a:gd name="connsiteY61" fmla="*/ 780319 h 1216800"/>
              <a:gd name="connsiteX62" fmla="*/ 19358 w 1217130"/>
              <a:gd name="connsiteY62" fmla="*/ 770640 h 1216800"/>
              <a:gd name="connsiteX63" fmla="*/ 14288 w 1217130"/>
              <a:gd name="connsiteY63" fmla="*/ 750821 h 1216800"/>
              <a:gd name="connsiteX64" fmla="*/ 10140 w 1217130"/>
              <a:gd name="connsiteY64" fmla="*/ 730541 h 1216800"/>
              <a:gd name="connsiteX65" fmla="*/ 8296 w 1217130"/>
              <a:gd name="connsiteY65" fmla="*/ 720401 h 1216800"/>
              <a:gd name="connsiteX66" fmla="*/ 6913 w 1217130"/>
              <a:gd name="connsiteY66" fmla="*/ 710261 h 1216800"/>
              <a:gd name="connsiteX67" fmla="*/ 3687 w 1217130"/>
              <a:gd name="connsiteY67" fmla="*/ 689981 h 1216800"/>
              <a:gd name="connsiteX68" fmla="*/ 1844 w 1217130"/>
              <a:gd name="connsiteY68" fmla="*/ 669701 h 1216800"/>
              <a:gd name="connsiteX69" fmla="*/ 922 w 1217130"/>
              <a:gd name="connsiteY69" fmla="*/ 659561 h 1216800"/>
              <a:gd name="connsiteX70" fmla="*/ 461 w 1217130"/>
              <a:gd name="connsiteY70" fmla="*/ 649421 h 1216800"/>
              <a:gd name="connsiteX71" fmla="*/ 0 w 1217130"/>
              <a:gd name="connsiteY71" fmla="*/ 629602 h 1216800"/>
              <a:gd name="connsiteX72" fmla="*/ 461 w 1217130"/>
              <a:gd name="connsiteY72" fmla="*/ 610244 h 1216800"/>
              <a:gd name="connsiteX73" fmla="*/ 1844 w 1217130"/>
              <a:gd name="connsiteY73" fmla="*/ 591346 h 1216800"/>
              <a:gd name="connsiteX74" fmla="*/ 4148 w 1217130"/>
              <a:gd name="connsiteY74" fmla="*/ 572910 h 1216800"/>
              <a:gd name="connsiteX75" fmla="*/ 5531 w 1217130"/>
              <a:gd name="connsiteY75" fmla="*/ 564153 h 1216800"/>
              <a:gd name="connsiteX76" fmla="*/ 6453 w 1217130"/>
              <a:gd name="connsiteY76" fmla="*/ 554013 h 1216800"/>
              <a:gd name="connsiteX77" fmla="*/ 436942 w 1217130"/>
              <a:gd name="connsiteY77" fmla="*/ 32724 h 1216800"/>
              <a:gd name="connsiteX78" fmla="*/ 424958 w 1217130"/>
              <a:gd name="connsiteY78" fmla="*/ 41481 h 1216800"/>
              <a:gd name="connsiteX79" fmla="*/ 401452 w 1217130"/>
              <a:gd name="connsiteY79" fmla="*/ 49778 h 1216800"/>
              <a:gd name="connsiteX80" fmla="*/ 377485 w 1217130"/>
              <a:gd name="connsiteY80" fmla="*/ 58535 h 1216800"/>
              <a:gd name="connsiteX81" fmla="*/ 355822 w 1217130"/>
              <a:gd name="connsiteY81" fmla="*/ 63144 h 1216800"/>
              <a:gd name="connsiteX82" fmla="*/ 349369 w 1217130"/>
              <a:gd name="connsiteY82" fmla="*/ 63144 h 1216800"/>
              <a:gd name="connsiteX83" fmla="*/ 377485 w 1217130"/>
              <a:gd name="connsiteY83" fmla="*/ 51161 h 1216800"/>
              <a:gd name="connsiteX84" fmla="*/ 395921 w 1217130"/>
              <a:gd name="connsiteY84" fmla="*/ 44247 h 1216800"/>
              <a:gd name="connsiteX85" fmla="*/ 405139 w 1217130"/>
              <a:gd name="connsiteY85" fmla="*/ 41021 h 1216800"/>
              <a:gd name="connsiteX86" fmla="*/ 413897 w 1217130"/>
              <a:gd name="connsiteY86" fmla="*/ 38255 h 1216800"/>
              <a:gd name="connsiteX87" fmla="*/ 436942 w 1217130"/>
              <a:gd name="connsiteY87" fmla="*/ 32724 h 1216800"/>
              <a:gd name="connsiteX88" fmla="*/ 783085 w 1217130"/>
              <a:gd name="connsiteY88" fmla="*/ 27194 h 1216800"/>
              <a:gd name="connsiteX89" fmla="*/ 807053 w 1217130"/>
              <a:gd name="connsiteY89" fmla="*/ 32263 h 1216800"/>
              <a:gd name="connsiteX90" fmla="*/ 831020 w 1217130"/>
              <a:gd name="connsiteY90" fmla="*/ 38716 h 1216800"/>
              <a:gd name="connsiteX91" fmla="*/ 840699 w 1217130"/>
              <a:gd name="connsiteY91" fmla="*/ 44708 h 1216800"/>
              <a:gd name="connsiteX92" fmla="*/ 813966 w 1217130"/>
              <a:gd name="connsiteY92" fmla="*/ 37334 h 1216800"/>
              <a:gd name="connsiteX93" fmla="*/ 783085 w 1217130"/>
              <a:gd name="connsiteY93" fmla="*/ 27194 h 1216800"/>
              <a:gd name="connsiteX94" fmla="*/ 626837 w 1217130"/>
              <a:gd name="connsiteY94" fmla="*/ 15210 h 1216800"/>
              <a:gd name="connsiteX95" fmla="*/ 653108 w 1217130"/>
              <a:gd name="connsiteY95" fmla="*/ 16132 h 1216800"/>
              <a:gd name="connsiteX96" fmla="*/ 679380 w 1217130"/>
              <a:gd name="connsiteY96" fmla="*/ 17975 h 1216800"/>
              <a:gd name="connsiteX97" fmla="*/ 720862 w 1217130"/>
              <a:gd name="connsiteY97" fmla="*/ 22584 h 1216800"/>
              <a:gd name="connsiteX98" fmla="*/ 853143 w 1217130"/>
              <a:gd name="connsiteY98" fmla="*/ 59918 h 1216800"/>
              <a:gd name="connsiteX99" fmla="*/ 958230 w 1217130"/>
              <a:gd name="connsiteY99" fmla="*/ 117993 h 1216800"/>
              <a:gd name="connsiteX100" fmla="*/ 981276 w 1217130"/>
              <a:gd name="connsiteY100" fmla="*/ 133203 h 1216800"/>
              <a:gd name="connsiteX101" fmla="*/ 1001556 w 1217130"/>
              <a:gd name="connsiteY101" fmla="*/ 146569 h 1216800"/>
              <a:gd name="connsiteX102" fmla="*/ 1000173 w 1217130"/>
              <a:gd name="connsiteY102" fmla="*/ 141038 h 1216800"/>
              <a:gd name="connsiteX103" fmla="*/ 1050412 w 1217130"/>
              <a:gd name="connsiteY103" fmla="*/ 190355 h 1216800"/>
              <a:gd name="connsiteX104" fmla="*/ 1072536 w 1217130"/>
              <a:gd name="connsiteY104" fmla="*/ 214323 h 1216800"/>
              <a:gd name="connsiteX105" fmla="*/ 1096043 w 1217130"/>
              <a:gd name="connsiteY105" fmla="*/ 235986 h 1216800"/>
              <a:gd name="connsiteX106" fmla="*/ 1075763 w 1217130"/>
              <a:gd name="connsiteY106" fmla="*/ 210635 h 1216800"/>
              <a:gd name="connsiteX107" fmla="*/ 1062396 w 1217130"/>
              <a:gd name="connsiteY107" fmla="*/ 194965 h 1216800"/>
              <a:gd name="connsiteX108" fmla="*/ 1056865 w 1217130"/>
              <a:gd name="connsiteY108" fmla="*/ 188512 h 1216800"/>
              <a:gd name="connsiteX109" fmla="*/ 1051334 w 1217130"/>
              <a:gd name="connsiteY109" fmla="*/ 182059 h 1216800"/>
              <a:gd name="connsiteX110" fmla="*/ 1036585 w 1217130"/>
              <a:gd name="connsiteY110" fmla="*/ 166388 h 1216800"/>
              <a:gd name="connsiteX111" fmla="*/ 1124158 w 1217130"/>
              <a:gd name="connsiteY111" fmla="*/ 256266 h 1216800"/>
              <a:gd name="connsiteX112" fmla="*/ 1184537 w 1217130"/>
              <a:gd name="connsiteY112" fmla="*/ 360431 h 1216800"/>
              <a:gd name="connsiteX113" fmla="*/ 1190990 w 1217130"/>
              <a:gd name="connsiteY113" fmla="*/ 363657 h 1216800"/>
              <a:gd name="connsiteX114" fmla="*/ 1204817 w 1217130"/>
              <a:gd name="connsiteY114" fmla="*/ 411592 h 1216800"/>
              <a:gd name="connsiteX115" fmla="*/ 1213574 w 1217130"/>
              <a:gd name="connsiteY115" fmla="*/ 456761 h 1216800"/>
              <a:gd name="connsiteX116" fmla="*/ 1217130 w 1217130"/>
              <a:gd name="connsiteY116" fmla="*/ 492314 h 1216800"/>
              <a:gd name="connsiteX117" fmla="*/ 1217130 w 1217130"/>
              <a:gd name="connsiteY117" fmla="*/ 549650 h 1216800"/>
              <a:gd name="connsiteX118" fmla="*/ 1215879 w 1217130"/>
              <a:gd name="connsiteY118" fmla="*/ 566918 h 1216800"/>
              <a:gd name="connsiteX119" fmla="*/ 1211731 w 1217130"/>
              <a:gd name="connsiteY119" fmla="*/ 592729 h 1216800"/>
              <a:gd name="connsiteX120" fmla="*/ 1207481 w 1217130"/>
              <a:gd name="connsiteY120" fmla="*/ 606572 h 1216800"/>
              <a:gd name="connsiteX121" fmla="*/ 1208505 w 1217130"/>
              <a:gd name="connsiteY121" fmla="*/ 626837 h 1216800"/>
              <a:gd name="connsiteX122" fmla="*/ 993812 w 1217130"/>
              <a:gd name="connsiteY122" fmla="*/ 1082081 h 1216800"/>
              <a:gd name="connsiteX123" fmla="*/ 992336 w 1217130"/>
              <a:gd name="connsiteY123" fmla="*/ 1083185 h 1216800"/>
              <a:gd name="connsiteX124" fmla="*/ 991416 w 1217130"/>
              <a:gd name="connsiteY124" fmla="*/ 1084058 h 1216800"/>
              <a:gd name="connsiteX125" fmla="*/ 888173 w 1217130"/>
              <a:gd name="connsiteY125" fmla="*/ 1156882 h 1216800"/>
              <a:gd name="connsiteX126" fmla="*/ 863341 w 1217130"/>
              <a:gd name="connsiteY126" fmla="*/ 1164084 h 1216800"/>
              <a:gd name="connsiteX127" fmla="*/ 858877 w 1217130"/>
              <a:gd name="connsiteY127" fmla="*/ 1165286 h 1216800"/>
              <a:gd name="connsiteX128" fmla="*/ 848181 w 1217130"/>
              <a:gd name="connsiteY128" fmla="*/ 1170438 h 1216800"/>
              <a:gd name="connsiteX129" fmla="*/ 618540 w 1217130"/>
              <a:gd name="connsiteY129" fmla="*/ 1216800 h 1216800"/>
              <a:gd name="connsiteX130" fmla="*/ 443103 w 1217130"/>
              <a:gd name="connsiteY130" fmla="*/ 1190277 h 1216800"/>
              <a:gd name="connsiteX131" fmla="*/ 402206 w 1217130"/>
              <a:gd name="connsiteY131" fmla="*/ 1175308 h 1216800"/>
              <a:gd name="connsiteX132" fmla="*/ 397304 w 1217130"/>
              <a:gd name="connsiteY132" fmla="*/ 1173935 h 1216800"/>
              <a:gd name="connsiteX133" fmla="*/ 381172 w 1217130"/>
              <a:gd name="connsiteY133" fmla="*/ 1167944 h 1216800"/>
              <a:gd name="connsiteX134" fmla="*/ 313418 w 1217130"/>
              <a:gd name="connsiteY134" fmla="*/ 1136141 h 1216800"/>
              <a:gd name="connsiteX135" fmla="*/ 292217 w 1217130"/>
              <a:gd name="connsiteY135" fmla="*/ 1120470 h 1216800"/>
              <a:gd name="connsiteX136" fmla="*/ 267327 w 1217130"/>
              <a:gd name="connsiteY136" fmla="*/ 1102495 h 1216800"/>
              <a:gd name="connsiteX137" fmla="*/ 241517 w 1217130"/>
              <a:gd name="connsiteY137" fmla="*/ 1082675 h 1216800"/>
              <a:gd name="connsiteX138" fmla="*/ 218471 w 1217130"/>
              <a:gd name="connsiteY138" fmla="*/ 1062857 h 1216800"/>
              <a:gd name="connsiteX139" fmla="*/ 199113 w 1217130"/>
              <a:gd name="connsiteY139" fmla="*/ 1050873 h 1216800"/>
              <a:gd name="connsiteX140" fmla="*/ 223541 w 1217130"/>
              <a:gd name="connsiteY140" fmla="*/ 1073918 h 1216800"/>
              <a:gd name="connsiteX141" fmla="*/ 248891 w 1217130"/>
              <a:gd name="connsiteY141" fmla="*/ 1096964 h 1216800"/>
              <a:gd name="connsiteX142" fmla="*/ 235064 w 1217130"/>
              <a:gd name="connsiteY142" fmla="*/ 1089589 h 1216800"/>
              <a:gd name="connsiteX143" fmla="*/ 215706 w 1217130"/>
              <a:gd name="connsiteY143" fmla="*/ 1072075 h 1216800"/>
              <a:gd name="connsiteX144" fmla="*/ 194043 w 1217130"/>
              <a:gd name="connsiteY144" fmla="*/ 1049029 h 1216800"/>
              <a:gd name="connsiteX145" fmla="*/ 182981 w 1217130"/>
              <a:gd name="connsiteY145" fmla="*/ 1036585 h 1216800"/>
              <a:gd name="connsiteX146" fmla="*/ 171919 w 1217130"/>
              <a:gd name="connsiteY146" fmla="*/ 1024140 h 1216800"/>
              <a:gd name="connsiteX147" fmla="*/ 189895 w 1217130"/>
              <a:gd name="connsiteY147" fmla="*/ 1037967 h 1216800"/>
              <a:gd name="connsiteX148" fmla="*/ 154520 w 1217130"/>
              <a:gd name="connsiteY148" fmla="*/ 994872 h 1216800"/>
              <a:gd name="connsiteX149" fmla="*/ 136887 w 1217130"/>
              <a:gd name="connsiteY149" fmla="*/ 966793 h 1216800"/>
              <a:gd name="connsiteX150" fmla="*/ 129333 w 1217130"/>
              <a:gd name="connsiteY150" fmla="*/ 956691 h 1216800"/>
              <a:gd name="connsiteX151" fmla="*/ 99782 w 1217130"/>
              <a:gd name="connsiteY151" fmla="*/ 908048 h 1216800"/>
              <a:gd name="connsiteX152" fmla="*/ 77846 w 1217130"/>
              <a:gd name="connsiteY152" fmla="*/ 862512 h 1216800"/>
              <a:gd name="connsiteX153" fmla="*/ 91260 w 1217130"/>
              <a:gd name="connsiteY153" fmla="*/ 903843 h 1216800"/>
              <a:gd name="connsiteX154" fmla="*/ 45630 w 1217130"/>
              <a:gd name="connsiteY154" fmla="*/ 785389 h 1216800"/>
              <a:gd name="connsiteX155" fmla="*/ 23507 w 1217130"/>
              <a:gd name="connsiteY155" fmla="*/ 676154 h 1216800"/>
              <a:gd name="connsiteX156" fmla="*/ 27655 w 1217130"/>
              <a:gd name="connsiteY156" fmla="*/ 720862 h 1216800"/>
              <a:gd name="connsiteX157" fmla="*/ 31803 w 1217130"/>
              <a:gd name="connsiteY157" fmla="*/ 744368 h 1216800"/>
              <a:gd name="connsiteX158" fmla="*/ 36873 w 1217130"/>
              <a:gd name="connsiteY158" fmla="*/ 766492 h 1216800"/>
              <a:gd name="connsiteX159" fmla="*/ 45169 w 1217130"/>
              <a:gd name="connsiteY159" fmla="*/ 816731 h 1216800"/>
              <a:gd name="connsiteX160" fmla="*/ 38716 w 1217130"/>
              <a:gd name="connsiteY160" fmla="*/ 806130 h 1216800"/>
              <a:gd name="connsiteX161" fmla="*/ 30420 w 1217130"/>
              <a:gd name="connsiteY161" fmla="*/ 781241 h 1216800"/>
              <a:gd name="connsiteX162" fmla="*/ 23507 w 1217130"/>
              <a:gd name="connsiteY162" fmla="*/ 750821 h 1216800"/>
              <a:gd name="connsiteX163" fmla="*/ 22124 w 1217130"/>
              <a:gd name="connsiteY163" fmla="*/ 720862 h 1216800"/>
              <a:gd name="connsiteX164" fmla="*/ 17054 w 1217130"/>
              <a:gd name="connsiteY164" fmla="*/ 628680 h 1216800"/>
              <a:gd name="connsiteX165" fmla="*/ 17054 w 1217130"/>
              <a:gd name="connsiteY165" fmla="*/ 607017 h 1216800"/>
              <a:gd name="connsiteX166" fmla="*/ 17054 w 1217130"/>
              <a:gd name="connsiteY166" fmla="*/ 596417 h 1216800"/>
              <a:gd name="connsiteX167" fmla="*/ 17515 w 1217130"/>
              <a:gd name="connsiteY167" fmla="*/ 585815 h 1216800"/>
              <a:gd name="connsiteX168" fmla="*/ 18436 w 1217130"/>
              <a:gd name="connsiteY168" fmla="*/ 564614 h 1216800"/>
              <a:gd name="connsiteX169" fmla="*/ 20280 w 1217130"/>
              <a:gd name="connsiteY169" fmla="*/ 543873 h 1216800"/>
              <a:gd name="connsiteX170" fmla="*/ 21202 w 1217130"/>
              <a:gd name="connsiteY170" fmla="*/ 533733 h 1216800"/>
              <a:gd name="connsiteX171" fmla="*/ 22585 w 1217130"/>
              <a:gd name="connsiteY171" fmla="*/ 523593 h 1216800"/>
              <a:gd name="connsiteX172" fmla="*/ 25811 w 1217130"/>
              <a:gd name="connsiteY172" fmla="*/ 503313 h 1216800"/>
              <a:gd name="connsiteX173" fmla="*/ 35029 w 1217130"/>
              <a:gd name="connsiteY173" fmla="*/ 463214 h 1216800"/>
              <a:gd name="connsiteX174" fmla="*/ 67754 w 1217130"/>
              <a:gd name="connsiteY174" fmla="*/ 386703 h 1216800"/>
              <a:gd name="connsiteX175" fmla="*/ 83886 w 1217130"/>
              <a:gd name="connsiteY175" fmla="*/ 377715 h 1216800"/>
              <a:gd name="connsiteX176" fmla="*/ 84885 w 1217130"/>
              <a:gd name="connsiteY176" fmla="*/ 376549 h 1216800"/>
              <a:gd name="connsiteX177" fmla="*/ 99782 w 1217130"/>
              <a:gd name="connsiteY177" fmla="*/ 345625 h 1216800"/>
              <a:gd name="connsiteX178" fmla="*/ 125200 w 1217130"/>
              <a:gd name="connsiteY178" fmla="*/ 306866 h 1216800"/>
              <a:gd name="connsiteX179" fmla="*/ 121680 w 1217130"/>
              <a:gd name="connsiteY179" fmla="*/ 310653 h 1216800"/>
              <a:gd name="connsiteX180" fmla="*/ 112001 w 1217130"/>
              <a:gd name="connsiteY180" fmla="*/ 318488 h 1216800"/>
              <a:gd name="connsiteX181" fmla="*/ 127211 w 1217130"/>
              <a:gd name="connsiteY181" fmla="*/ 288990 h 1216800"/>
              <a:gd name="connsiteX182" fmla="*/ 103244 w 1217130"/>
              <a:gd name="connsiteY182" fmla="*/ 324480 h 1216800"/>
              <a:gd name="connsiteX183" fmla="*/ 90799 w 1217130"/>
              <a:gd name="connsiteY183" fmla="*/ 341995 h 1216800"/>
              <a:gd name="connsiteX184" fmla="*/ 101861 w 1217130"/>
              <a:gd name="connsiteY184" fmla="*/ 313418 h 1216800"/>
              <a:gd name="connsiteX185" fmla="*/ 116149 w 1217130"/>
              <a:gd name="connsiteY185" fmla="*/ 288990 h 1216800"/>
              <a:gd name="connsiteX186" fmla="*/ 132742 w 1217130"/>
              <a:gd name="connsiteY186" fmla="*/ 264562 h 1216800"/>
              <a:gd name="connsiteX187" fmla="*/ 155787 w 1217130"/>
              <a:gd name="connsiteY187" fmla="*/ 232298 h 1216800"/>
              <a:gd name="connsiteX188" fmla="*/ 153022 w 1217130"/>
              <a:gd name="connsiteY188" fmla="*/ 232298 h 1216800"/>
              <a:gd name="connsiteX189" fmla="*/ 146108 w 1217130"/>
              <a:gd name="connsiteY189" fmla="*/ 237829 h 1216800"/>
              <a:gd name="connsiteX190" fmla="*/ 135507 w 1217130"/>
              <a:gd name="connsiteY190" fmla="*/ 248430 h 1216800"/>
              <a:gd name="connsiteX191" fmla="*/ 83424 w 1217130"/>
              <a:gd name="connsiteY191" fmla="*/ 324480 h 1216800"/>
              <a:gd name="connsiteX192" fmla="*/ 73284 w 1217130"/>
              <a:gd name="connsiteY192" fmla="*/ 344760 h 1216800"/>
              <a:gd name="connsiteX193" fmla="*/ 64066 w 1217130"/>
              <a:gd name="connsiteY193" fmla="*/ 363657 h 1216800"/>
              <a:gd name="connsiteX194" fmla="*/ 48395 w 1217130"/>
              <a:gd name="connsiteY194" fmla="*/ 394077 h 1216800"/>
              <a:gd name="connsiteX195" fmla="*/ 44708 w 1217130"/>
              <a:gd name="connsiteY195" fmla="*/ 387625 h 1216800"/>
              <a:gd name="connsiteX196" fmla="*/ 50239 w 1217130"/>
              <a:gd name="connsiteY196" fmla="*/ 370571 h 1216800"/>
              <a:gd name="connsiteX197" fmla="*/ 59918 w 1217130"/>
              <a:gd name="connsiteY197" fmla="*/ 347986 h 1216800"/>
              <a:gd name="connsiteX198" fmla="*/ 87573 w 1217130"/>
              <a:gd name="connsiteY198" fmla="*/ 296365 h 1216800"/>
              <a:gd name="connsiteX199" fmla="*/ 103244 w 1217130"/>
              <a:gd name="connsiteY199" fmla="*/ 272858 h 1216800"/>
              <a:gd name="connsiteX200" fmla="*/ 117071 w 1217130"/>
              <a:gd name="connsiteY200" fmla="*/ 253500 h 1216800"/>
              <a:gd name="connsiteX201" fmla="*/ 132281 w 1217130"/>
              <a:gd name="connsiteY201" fmla="*/ 234142 h 1216800"/>
              <a:gd name="connsiteX202" fmla="*/ 141960 w 1217130"/>
              <a:gd name="connsiteY202" fmla="*/ 223080 h 1216800"/>
              <a:gd name="connsiteX203" fmla="*/ 151639 w 1217130"/>
              <a:gd name="connsiteY203" fmla="*/ 212479 h 1216800"/>
              <a:gd name="connsiteX204" fmla="*/ 168232 w 1217130"/>
              <a:gd name="connsiteY204" fmla="*/ 196808 h 1216800"/>
              <a:gd name="connsiteX205" fmla="*/ 174224 w 1217130"/>
              <a:gd name="connsiteY205" fmla="*/ 194504 h 1216800"/>
              <a:gd name="connsiteX206" fmla="*/ 241977 w 1217130"/>
              <a:gd name="connsiteY206" fmla="*/ 130437 h 1216800"/>
              <a:gd name="connsiteX207" fmla="*/ 259953 w 1217130"/>
              <a:gd name="connsiteY207" fmla="*/ 118454 h 1216800"/>
              <a:gd name="connsiteX208" fmla="*/ 278389 w 1217130"/>
              <a:gd name="connsiteY208" fmla="*/ 107392 h 1216800"/>
              <a:gd name="connsiteX209" fmla="*/ 296826 w 1217130"/>
              <a:gd name="connsiteY209" fmla="*/ 97252 h 1216800"/>
              <a:gd name="connsiteX210" fmla="*/ 315723 w 1217130"/>
              <a:gd name="connsiteY210" fmla="*/ 88034 h 1216800"/>
              <a:gd name="connsiteX211" fmla="*/ 324941 w 1217130"/>
              <a:gd name="connsiteY211" fmla="*/ 83424 h 1216800"/>
              <a:gd name="connsiteX212" fmla="*/ 334620 w 1217130"/>
              <a:gd name="connsiteY212" fmla="*/ 79276 h 1216800"/>
              <a:gd name="connsiteX213" fmla="*/ 353517 w 1217130"/>
              <a:gd name="connsiteY213" fmla="*/ 71441 h 1216800"/>
              <a:gd name="connsiteX214" fmla="*/ 392234 w 1217130"/>
              <a:gd name="connsiteY214" fmla="*/ 57153 h 1216800"/>
              <a:gd name="connsiteX215" fmla="*/ 473815 w 1217130"/>
              <a:gd name="connsiteY215" fmla="*/ 29498 h 1216800"/>
              <a:gd name="connsiteX216" fmla="*/ 499165 w 1217130"/>
              <a:gd name="connsiteY216" fmla="*/ 26272 h 1216800"/>
              <a:gd name="connsiteX217" fmla="*/ 519906 w 1217130"/>
              <a:gd name="connsiteY217" fmla="*/ 25350 h 1216800"/>
              <a:gd name="connsiteX218" fmla="*/ 542951 w 1217130"/>
              <a:gd name="connsiteY218" fmla="*/ 24428 h 1216800"/>
              <a:gd name="connsiteX219" fmla="*/ 575676 w 1217130"/>
              <a:gd name="connsiteY219" fmla="*/ 22124 h 1216800"/>
              <a:gd name="connsiteX220" fmla="*/ 584894 w 1217130"/>
              <a:gd name="connsiteY220" fmla="*/ 17054 h 1216800"/>
              <a:gd name="connsiteX221" fmla="*/ 603330 w 1217130"/>
              <a:gd name="connsiteY221" fmla="*/ 15671 h 1216800"/>
              <a:gd name="connsiteX222" fmla="*/ 626837 w 1217130"/>
              <a:gd name="connsiteY222" fmla="*/ 15210 h 1216800"/>
              <a:gd name="connsiteX223" fmla="*/ 617619 w 1217130"/>
              <a:gd name="connsiteY223" fmla="*/ 0 h 1216800"/>
              <a:gd name="connsiteX224" fmla="*/ 743447 w 1217130"/>
              <a:gd name="connsiteY224" fmla="*/ 15210 h 1216800"/>
              <a:gd name="connsiteX225" fmla="*/ 709340 w 1217130"/>
              <a:gd name="connsiteY225" fmla="*/ 13366 h 1216800"/>
              <a:gd name="connsiteX226" fmla="*/ 667858 w 1217130"/>
              <a:gd name="connsiteY226" fmla="*/ 9218 h 1216800"/>
              <a:gd name="connsiteX227" fmla="*/ 646656 w 1217130"/>
              <a:gd name="connsiteY227" fmla="*/ 8757 h 1216800"/>
              <a:gd name="connsiteX228" fmla="*/ 625454 w 1217130"/>
              <a:gd name="connsiteY228" fmla="*/ 9218 h 1216800"/>
              <a:gd name="connsiteX229" fmla="*/ 604253 w 1217130"/>
              <a:gd name="connsiteY229" fmla="*/ 10140 h 1216800"/>
              <a:gd name="connsiteX230" fmla="*/ 583051 w 1217130"/>
              <a:gd name="connsiteY230" fmla="*/ 11523 h 1216800"/>
              <a:gd name="connsiteX231" fmla="*/ 541569 w 1217130"/>
              <a:gd name="connsiteY231" fmla="*/ 15671 h 1216800"/>
              <a:gd name="connsiteX232" fmla="*/ 525898 w 1217130"/>
              <a:gd name="connsiteY232" fmla="*/ 16132 h 1216800"/>
              <a:gd name="connsiteX233" fmla="*/ 511609 w 1217130"/>
              <a:gd name="connsiteY233" fmla="*/ 17515 h 1216800"/>
              <a:gd name="connsiteX234" fmla="*/ 488564 w 1217130"/>
              <a:gd name="connsiteY234" fmla="*/ 20741 h 1216800"/>
              <a:gd name="connsiteX235" fmla="*/ 482572 w 1217130"/>
              <a:gd name="connsiteY235" fmla="*/ 17054 h 1216800"/>
              <a:gd name="connsiteX236" fmla="*/ 617619 w 1217130"/>
              <a:gd name="connsiteY236" fmla="*/ 0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Lst>
            <a:rect l="l" t="t" r="r" b="b"/>
            <a:pathLst>
              <a:path w="1217130" h="1216800">
                <a:moveTo>
                  <a:pt x="359049" y="1183154"/>
                </a:moveTo>
                <a:cubicBezTo>
                  <a:pt x="365962" y="1185458"/>
                  <a:pt x="372876" y="1187763"/>
                  <a:pt x="380711" y="1191450"/>
                </a:cubicBezTo>
                <a:cubicBezTo>
                  <a:pt x="389008" y="1194215"/>
                  <a:pt x="397765" y="1198363"/>
                  <a:pt x="409749" y="1203434"/>
                </a:cubicBezTo>
                <a:cubicBezTo>
                  <a:pt x="405140" y="1202512"/>
                  <a:pt x="400531" y="1201590"/>
                  <a:pt x="395921" y="1201129"/>
                </a:cubicBezTo>
                <a:cubicBezTo>
                  <a:pt x="391312" y="1199746"/>
                  <a:pt x="386703" y="1197442"/>
                  <a:pt x="380711" y="1194676"/>
                </a:cubicBezTo>
                <a:cubicBezTo>
                  <a:pt x="374720" y="1190989"/>
                  <a:pt x="367806" y="1186841"/>
                  <a:pt x="359049" y="1183154"/>
                </a:cubicBezTo>
                <a:close/>
                <a:moveTo>
                  <a:pt x="304200" y="1135161"/>
                </a:moveTo>
                <a:cubicBezTo>
                  <a:pt x="305122" y="1135450"/>
                  <a:pt x="306735" y="1136372"/>
                  <a:pt x="309270" y="1137984"/>
                </a:cubicBezTo>
                <a:cubicBezTo>
                  <a:pt x="319871" y="1143055"/>
                  <a:pt x="324019" y="1146281"/>
                  <a:pt x="326785" y="1149046"/>
                </a:cubicBezTo>
                <a:cubicBezTo>
                  <a:pt x="330011" y="1151812"/>
                  <a:pt x="331394" y="1154577"/>
                  <a:pt x="337846" y="1158726"/>
                </a:cubicBezTo>
                <a:cubicBezTo>
                  <a:pt x="333237" y="1157804"/>
                  <a:pt x="320793" y="1149507"/>
                  <a:pt x="312035" y="1143515"/>
                </a:cubicBezTo>
                <a:cubicBezTo>
                  <a:pt x="307426" y="1140289"/>
                  <a:pt x="304200" y="1137524"/>
                  <a:pt x="303278" y="1136141"/>
                </a:cubicBezTo>
                <a:cubicBezTo>
                  <a:pt x="303048" y="1135219"/>
                  <a:pt x="303278" y="1134874"/>
                  <a:pt x="304200" y="1135161"/>
                </a:cubicBezTo>
                <a:close/>
                <a:moveTo>
                  <a:pt x="262258" y="1118166"/>
                </a:moveTo>
                <a:lnTo>
                  <a:pt x="278389" y="1129688"/>
                </a:lnTo>
                <a:lnTo>
                  <a:pt x="294982" y="1140289"/>
                </a:lnTo>
                <a:cubicBezTo>
                  <a:pt x="305122" y="1147664"/>
                  <a:pt x="307427" y="1149507"/>
                  <a:pt x="306044" y="1149046"/>
                </a:cubicBezTo>
                <a:cubicBezTo>
                  <a:pt x="304200" y="1149046"/>
                  <a:pt x="298669" y="1146281"/>
                  <a:pt x="293138" y="1143515"/>
                </a:cubicBezTo>
                <a:cubicBezTo>
                  <a:pt x="282538" y="1138446"/>
                  <a:pt x="272858" y="1133375"/>
                  <a:pt x="297747" y="1149968"/>
                </a:cubicBezTo>
                <a:lnTo>
                  <a:pt x="282998" y="1140750"/>
                </a:lnTo>
                <a:lnTo>
                  <a:pt x="275624" y="1136141"/>
                </a:lnTo>
                <a:lnTo>
                  <a:pt x="268249" y="1131532"/>
                </a:lnTo>
                <a:close/>
                <a:moveTo>
                  <a:pt x="126688" y="997679"/>
                </a:moveTo>
                <a:lnTo>
                  <a:pt x="134125" y="1008008"/>
                </a:lnTo>
                <a:cubicBezTo>
                  <a:pt x="130899" y="1004321"/>
                  <a:pt x="128969" y="1001872"/>
                  <a:pt x="127845" y="1000201"/>
                </a:cubicBezTo>
                <a:close/>
                <a:moveTo>
                  <a:pt x="105534" y="921408"/>
                </a:moveTo>
                <a:cubicBezTo>
                  <a:pt x="106960" y="921732"/>
                  <a:pt x="109812" y="926657"/>
                  <a:pt x="112923" y="932880"/>
                </a:cubicBezTo>
                <a:cubicBezTo>
                  <a:pt x="117532" y="940715"/>
                  <a:pt x="122602" y="950394"/>
                  <a:pt x="125367" y="954543"/>
                </a:cubicBezTo>
                <a:cubicBezTo>
                  <a:pt x="128133" y="960534"/>
                  <a:pt x="131820" y="966065"/>
                  <a:pt x="135047" y="972057"/>
                </a:cubicBezTo>
                <a:cubicBezTo>
                  <a:pt x="132281" y="968370"/>
                  <a:pt x="129055" y="964222"/>
                  <a:pt x="125829" y="960534"/>
                </a:cubicBezTo>
                <a:cubicBezTo>
                  <a:pt x="122602" y="956386"/>
                  <a:pt x="119836" y="951777"/>
                  <a:pt x="117071" y="947629"/>
                </a:cubicBezTo>
                <a:cubicBezTo>
                  <a:pt x="114306" y="943481"/>
                  <a:pt x="111540" y="938872"/>
                  <a:pt x="109236" y="934723"/>
                </a:cubicBezTo>
                <a:cubicBezTo>
                  <a:pt x="107853" y="930575"/>
                  <a:pt x="106009" y="926427"/>
                  <a:pt x="104627" y="922740"/>
                </a:cubicBezTo>
                <a:cubicBezTo>
                  <a:pt x="104742" y="921703"/>
                  <a:pt x="105059" y="921300"/>
                  <a:pt x="105534" y="921408"/>
                </a:cubicBezTo>
                <a:close/>
                <a:moveTo>
                  <a:pt x="73285" y="889555"/>
                </a:moveTo>
                <a:cubicBezTo>
                  <a:pt x="77433" y="896929"/>
                  <a:pt x="82503" y="907069"/>
                  <a:pt x="88034" y="918131"/>
                </a:cubicBezTo>
                <a:cubicBezTo>
                  <a:pt x="94026" y="928732"/>
                  <a:pt x="100018" y="940715"/>
                  <a:pt x="106009" y="951317"/>
                </a:cubicBezTo>
                <a:cubicBezTo>
                  <a:pt x="109236" y="956847"/>
                  <a:pt x="112001" y="961917"/>
                  <a:pt x="114306" y="966526"/>
                </a:cubicBezTo>
                <a:cubicBezTo>
                  <a:pt x="117071" y="971135"/>
                  <a:pt x="119376" y="975284"/>
                  <a:pt x="121219" y="979432"/>
                </a:cubicBezTo>
                <a:cubicBezTo>
                  <a:pt x="124907" y="986806"/>
                  <a:pt x="127211" y="992337"/>
                  <a:pt x="126289" y="993720"/>
                </a:cubicBezTo>
                <a:cubicBezTo>
                  <a:pt x="127672" y="996025"/>
                  <a:pt x="126404" y="995909"/>
                  <a:pt x="126405" y="997062"/>
                </a:cubicBezTo>
                <a:lnTo>
                  <a:pt x="126688" y="997679"/>
                </a:lnTo>
                <a:lnTo>
                  <a:pt x="125829" y="996486"/>
                </a:lnTo>
                <a:cubicBezTo>
                  <a:pt x="123063" y="991877"/>
                  <a:pt x="119376" y="986806"/>
                  <a:pt x="116149" y="981275"/>
                </a:cubicBezTo>
                <a:cubicBezTo>
                  <a:pt x="108775" y="970675"/>
                  <a:pt x="101861" y="957769"/>
                  <a:pt x="94947" y="945786"/>
                </a:cubicBezTo>
                <a:cubicBezTo>
                  <a:pt x="91721" y="939794"/>
                  <a:pt x="88495" y="933341"/>
                  <a:pt x="85729" y="927810"/>
                </a:cubicBezTo>
                <a:cubicBezTo>
                  <a:pt x="82964" y="921818"/>
                  <a:pt x="80659" y="916748"/>
                  <a:pt x="78816" y="911678"/>
                </a:cubicBezTo>
                <a:cubicBezTo>
                  <a:pt x="75128" y="901077"/>
                  <a:pt x="72824" y="893242"/>
                  <a:pt x="73285" y="889555"/>
                </a:cubicBezTo>
                <a:close/>
                <a:moveTo>
                  <a:pt x="6453" y="554013"/>
                </a:moveTo>
                <a:cubicBezTo>
                  <a:pt x="3687" y="581206"/>
                  <a:pt x="3687" y="598260"/>
                  <a:pt x="4609" y="610244"/>
                </a:cubicBezTo>
                <a:cubicBezTo>
                  <a:pt x="5070" y="616235"/>
                  <a:pt x="5531" y="620845"/>
                  <a:pt x="6453" y="624993"/>
                </a:cubicBezTo>
                <a:cubicBezTo>
                  <a:pt x="6913" y="629141"/>
                  <a:pt x="8296" y="632367"/>
                  <a:pt x="8757" y="635594"/>
                </a:cubicBezTo>
                <a:cubicBezTo>
                  <a:pt x="12444" y="648499"/>
                  <a:pt x="13827" y="660944"/>
                  <a:pt x="19819" y="712105"/>
                </a:cubicBezTo>
                <a:cubicBezTo>
                  <a:pt x="18436" y="708878"/>
                  <a:pt x="17053" y="709800"/>
                  <a:pt x="16593" y="713487"/>
                </a:cubicBezTo>
                <a:cubicBezTo>
                  <a:pt x="15671" y="717175"/>
                  <a:pt x="16132" y="723166"/>
                  <a:pt x="16593" y="731002"/>
                </a:cubicBezTo>
                <a:cubicBezTo>
                  <a:pt x="17515" y="746673"/>
                  <a:pt x="21202" y="767875"/>
                  <a:pt x="25350" y="784928"/>
                </a:cubicBezTo>
                <a:cubicBezTo>
                  <a:pt x="36412" y="816731"/>
                  <a:pt x="48856" y="855447"/>
                  <a:pt x="61301" y="882180"/>
                </a:cubicBezTo>
                <a:cubicBezTo>
                  <a:pt x="68675" y="901077"/>
                  <a:pt x="62223" y="901077"/>
                  <a:pt x="46091" y="864666"/>
                </a:cubicBezTo>
                <a:cubicBezTo>
                  <a:pt x="42864" y="852682"/>
                  <a:pt x="38255" y="840698"/>
                  <a:pt x="35029" y="828254"/>
                </a:cubicBezTo>
                <a:cubicBezTo>
                  <a:pt x="33185" y="821801"/>
                  <a:pt x="31342" y="815809"/>
                  <a:pt x="29498" y="809357"/>
                </a:cubicBezTo>
                <a:cubicBezTo>
                  <a:pt x="27655" y="802904"/>
                  <a:pt x="25811" y="796451"/>
                  <a:pt x="24428" y="789998"/>
                </a:cubicBezTo>
                <a:cubicBezTo>
                  <a:pt x="23506" y="786772"/>
                  <a:pt x="22584" y="783546"/>
                  <a:pt x="21663" y="780319"/>
                </a:cubicBezTo>
                <a:cubicBezTo>
                  <a:pt x="20741" y="777093"/>
                  <a:pt x="20280" y="773866"/>
                  <a:pt x="19358" y="770640"/>
                </a:cubicBezTo>
                <a:cubicBezTo>
                  <a:pt x="17515" y="764187"/>
                  <a:pt x="16132" y="757274"/>
                  <a:pt x="14288" y="750821"/>
                </a:cubicBezTo>
                <a:cubicBezTo>
                  <a:pt x="12905" y="743907"/>
                  <a:pt x="11522" y="737455"/>
                  <a:pt x="10140" y="730541"/>
                </a:cubicBezTo>
                <a:cubicBezTo>
                  <a:pt x="9679" y="727315"/>
                  <a:pt x="8757" y="723627"/>
                  <a:pt x="8296" y="720401"/>
                </a:cubicBezTo>
                <a:lnTo>
                  <a:pt x="6913" y="710261"/>
                </a:lnTo>
                <a:cubicBezTo>
                  <a:pt x="5992" y="703347"/>
                  <a:pt x="5070" y="696434"/>
                  <a:pt x="3687" y="689981"/>
                </a:cubicBezTo>
                <a:cubicBezTo>
                  <a:pt x="3226" y="683067"/>
                  <a:pt x="2304" y="676154"/>
                  <a:pt x="1844" y="669701"/>
                </a:cubicBezTo>
                <a:cubicBezTo>
                  <a:pt x="1382" y="666475"/>
                  <a:pt x="1382" y="662787"/>
                  <a:pt x="922" y="659561"/>
                </a:cubicBezTo>
                <a:cubicBezTo>
                  <a:pt x="922" y="656335"/>
                  <a:pt x="461" y="652647"/>
                  <a:pt x="461" y="649421"/>
                </a:cubicBezTo>
                <a:cubicBezTo>
                  <a:pt x="461" y="642507"/>
                  <a:pt x="0" y="636055"/>
                  <a:pt x="0" y="629602"/>
                </a:cubicBezTo>
                <a:cubicBezTo>
                  <a:pt x="0" y="623149"/>
                  <a:pt x="461" y="616697"/>
                  <a:pt x="461" y="610244"/>
                </a:cubicBezTo>
                <a:cubicBezTo>
                  <a:pt x="922" y="603791"/>
                  <a:pt x="922" y="597338"/>
                  <a:pt x="1844" y="591346"/>
                </a:cubicBezTo>
                <a:cubicBezTo>
                  <a:pt x="2765" y="584894"/>
                  <a:pt x="3226" y="578902"/>
                  <a:pt x="4148" y="572910"/>
                </a:cubicBezTo>
                <a:cubicBezTo>
                  <a:pt x="4609" y="569684"/>
                  <a:pt x="5070" y="566918"/>
                  <a:pt x="5531" y="564153"/>
                </a:cubicBezTo>
                <a:cubicBezTo>
                  <a:pt x="5070" y="559544"/>
                  <a:pt x="5992" y="556778"/>
                  <a:pt x="6453" y="554013"/>
                </a:cubicBezTo>
                <a:close/>
                <a:moveTo>
                  <a:pt x="436942" y="32724"/>
                </a:moveTo>
                <a:cubicBezTo>
                  <a:pt x="439708" y="33646"/>
                  <a:pt x="436481" y="35490"/>
                  <a:pt x="424958" y="41481"/>
                </a:cubicBezTo>
                <a:cubicBezTo>
                  <a:pt x="418045" y="44247"/>
                  <a:pt x="409748" y="46552"/>
                  <a:pt x="401452" y="49778"/>
                </a:cubicBezTo>
                <a:cubicBezTo>
                  <a:pt x="393155" y="53004"/>
                  <a:pt x="384859" y="55770"/>
                  <a:pt x="377485" y="58535"/>
                </a:cubicBezTo>
                <a:cubicBezTo>
                  <a:pt x="363197" y="64066"/>
                  <a:pt x="353057" y="66832"/>
                  <a:pt x="355822" y="63144"/>
                </a:cubicBezTo>
                <a:lnTo>
                  <a:pt x="349369" y="63144"/>
                </a:lnTo>
                <a:cubicBezTo>
                  <a:pt x="355361" y="60840"/>
                  <a:pt x="365501" y="55770"/>
                  <a:pt x="377485" y="51161"/>
                </a:cubicBezTo>
                <a:cubicBezTo>
                  <a:pt x="383477" y="48856"/>
                  <a:pt x="389468" y="46552"/>
                  <a:pt x="395921" y="44247"/>
                </a:cubicBezTo>
                <a:cubicBezTo>
                  <a:pt x="399148" y="43325"/>
                  <a:pt x="401913" y="41943"/>
                  <a:pt x="405139" y="41021"/>
                </a:cubicBezTo>
                <a:cubicBezTo>
                  <a:pt x="408366" y="40099"/>
                  <a:pt x="411131" y="39177"/>
                  <a:pt x="413897" y="38255"/>
                </a:cubicBezTo>
                <a:cubicBezTo>
                  <a:pt x="424958" y="35029"/>
                  <a:pt x="433715" y="32724"/>
                  <a:pt x="436942" y="32724"/>
                </a:cubicBezTo>
                <a:close/>
                <a:moveTo>
                  <a:pt x="783085" y="27194"/>
                </a:moveTo>
                <a:cubicBezTo>
                  <a:pt x="790921" y="29037"/>
                  <a:pt x="799217" y="30420"/>
                  <a:pt x="807053" y="32263"/>
                </a:cubicBezTo>
                <a:lnTo>
                  <a:pt x="831020" y="38716"/>
                </a:lnTo>
                <a:cubicBezTo>
                  <a:pt x="834246" y="40560"/>
                  <a:pt x="837473" y="42864"/>
                  <a:pt x="840699" y="44708"/>
                </a:cubicBezTo>
                <a:cubicBezTo>
                  <a:pt x="833785" y="42403"/>
                  <a:pt x="824106" y="40560"/>
                  <a:pt x="813966" y="37334"/>
                </a:cubicBezTo>
                <a:cubicBezTo>
                  <a:pt x="803826" y="34107"/>
                  <a:pt x="792764" y="30881"/>
                  <a:pt x="783085" y="27194"/>
                </a:cubicBezTo>
                <a:close/>
                <a:moveTo>
                  <a:pt x="626837" y="15210"/>
                </a:moveTo>
                <a:cubicBezTo>
                  <a:pt x="635133" y="15671"/>
                  <a:pt x="644351" y="15671"/>
                  <a:pt x="653108" y="16132"/>
                </a:cubicBezTo>
                <a:cubicBezTo>
                  <a:pt x="662327" y="16593"/>
                  <a:pt x="671084" y="17515"/>
                  <a:pt x="679380" y="17975"/>
                </a:cubicBezTo>
                <a:cubicBezTo>
                  <a:pt x="696434" y="19819"/>
                  <a:pt x="711183" y="21663"/>
                  <a:pt x="720862" y="22584"/>
                </a:cubicBezTo>
                <a:cubicBezTo>
                  <a:pt x="764648" y="29498"/>
                  <a:pt x="811201" y="42404"/>
                  <a:pt x="853143" y="59918"/>
                </a:cubicBezTo>
                <a:cubicBezTo>
                  <a:pt x="895086" y="77433"/>
                  <a:pt x="931959" y="98635"/>
                  <a:pt x="958230" y="117993"/>
                </a:cubicBezTo>
                <a:cubicBezTo>
                  <a:pt x="965605" y="122602"/>
                  <a:pt x="973441" y="128133"/>
                  <a:pt x="981276" y="133203"/>
                </a:cubicBezTo>
                <a:cubicBezTo>
                  <a:pt x="989112" y="138273"/>
                  <a:pt x="996025" y="143343"/>
                  <a:pt x="1001556" y="146569"/>
                </a:cubicBezTo>
                <a:cubicBezTo>
                  <a:pt x="1012157" y="153483"/>
                  <a:pt x="1015383" y="154404"/>
                  <a:pt x="1000173" y="141038"/>
                </a:cubicBezTo>
                <a:cubicBezTo>
                  <a:pt x="1019992" y="156248"/>
                  <a:pt x="1035663" y="173763"/>
                  <a:pt x="1050412" y="190355"/>
                </a:cubicBezTo>
                <a:cubicBezTo>
                  <a:pt x="1057787" y="198652"/>
                  <a:pt x="1065162" y="206948"/>
                  <a:pt x="1072536" y="214323"/>
                </a:cubicBezTo>
                <a:cubicBezTo>
                  <a:pt x="1079911" y="222158"/>
                  <a:pt x="1087746" y="229533"/>
                  <a:pt x="1096043" y="235986"/>
                </a:cubicBezTo>
                <a:cubicBezTo>
                  <a:pt x="1087746" y="225385"/>
                  <a:pt x="1080832" y="217088"/>
                  <a:pt x="1075763" y="210635"/>
                </a:cubicBezTo>
                <a:cubicBezTo>
                  <a:pt x="1070232" y="204183"/>
                  <a:pt x="1066083" y="199574"/>
                  <a:pt x="1062396" y="194965"/>
                </a:cubicBezTo>
                <a:cubicBezTo>
                  <a:pt x="1060553" y="192660"/>
                  <a:pt x="1058709" y="190817"/>
                  <a:pt x="1056865" y="188512"/>
                </a:cubicBezTo>
                <a:cubicBezTo>
                  <a:pt x="1055022" y="186208"/>
                  <a:pt x="1053178" y="184364"/>
                  <a:pt x="1051334" y="182059"/>
                </a:cubicBezTo>
                <a:cubicBezTo>
                  <a:pt x="1047647" y="177911"/>
                  <a:pt x="1043038" y="172841"/>
                  <a:pt x="1036585" y="166388"/>
                </a:cubicBezTo>
                <a:cubicBezTo>
                  <a:pt x="1068388" y="188973"/>
                  <a:pt x="1098808" y="221237"/>
                  <a:pt x="1124158" y="256266"/>
                </a:cubicBezTo>
                <a:cubicBezTo>
                  <a:pt x="1149508" y="291295"/>
                  <a:pt x="1169327" y="328628"/>
                  <a:pt x="1184537" y="360431"/>
                </a:cubicBezTo>
                <a:cubicBezTo>
                  <a:pt x="1184998" y="359970"/>
                  <a:pt x="1186381" y="362735"/>
                  <a:pt x="1190990" y="363657"/>
                </a:cubicBezTo>
                <a:cubicBezTo>
                  <a:pt x="1196521" y="379789"/>
                  <a:pt x="1200669" y="395921"/>
                  <a:pt x="1204817" y="411592"/>
                </a:cubicBezTo>
                <a:cubicBezTo>
                  <a:pt x="1208505" y="427263"/>
                  <a:pt x="1211731" y="442012"/>
                  <a:pt x="1213574" y="456761"/>
                </a:cubicBezTo>
                <a:lnTo>
                  <a:pt x="1217130" y="492314"/>
                </a:lnTo>
                <a:lnTo>
                  <a:pt x="1217130" y="549650"/>
                </a:lnTo>
                <a:lnTo>
                  <a:pt x="1215879" y="566918"/>
                </a:lnTo>
                <a:cubicBezTo>
                  <a:pt x="1214497" y="576597"/>
                  <a:pt x="1213113" y="585355"/>
                  <a:pt x="1211731" y="592729"/>
                </a:cubicBezTo>
                <a:lnTo>
                  <a:pt x="1207481" y="606572"/>
                </a:lnTo>
                <a:lnTo>
                  <a:pt x="1208505" y="626837"/>
                </a:lnTo>
                <a:cubicBezTo>
                  <a:pt x="1208505" y="810115"/>
                  <a:pt x="1124930" y="973873"/>
                  <a:pt x="993812" y="1082081"/>
                </a:cubicBezTo>
                <a:lnTo>
                  <a:pt x="992336" y="1083185"/>
                </a:lnTo>
                <a:lnTo>
                  <a:pt x="991416" y="1084058"/>
                </a:lnTo>
                <a:cubicBezTo>
                  <a:pt x="958692" y="1111713"/>
                  <a:pt x="923662" y="1136141"/>
                  <a:pt x="888173" y="1156882"/>
                </a:cubicBezTo>
                <a:cubicBezTo>
                  <a:pt x="884716" y="1156882"/>
                  <a:pt x="872962" y="1161030"/>
                  <a:pt x="863341" y="1164084"/>
                </a:cubicBezTo>
                <a:lnTo>
                  <a:pt x="858877" y="1165286"/>
                </a:lnTo>
                <a:lnTo>
                  <a:pt x="848181" y="1170438"/>
                </a:lnTo>
                <a:cubicBezTo>
                  <a:pt x="777599" y="1200292"/>
                  <a:pt x="699997" y="1216800"/>
                  <a:pt x="618540" y="1216800"/>
                </a:cubicBezTo>
                <a:cubicBezTo>
                  <a:pt x="557448" y="1216800"/>
                  <a:pt x="498523" y="1207514"/>
                  <a:pt x="443103" y="1190277"/>
                </a:cubicBezTo>
                <a:lnTo>
                  <a:pt x="402206" y="1175308"/>
                </a:lnTo>
                <a:lnTo>
                  <a:pt x="397304" y="1173935"/>
                </a:lnTo>
                <a:cubicBezTo>
                  <a:pt x="392695" y="1172553"/>
                  <a:pt x="387164" y="1170709"/>
                  <a:pt x="381172" y="1167944"/>
                </a:cubicBezTo>
                <a:cubicBezTo>
                  <a:pt x="357205" y="1159186"/>
                  <a:pt x="328167" y="1142594"/>
                  <a:pt x="313418" y="1136141"/>
                </a:cubicBezTo>
                <a:cubicBezTo>
                  <a:pt x="307427" y="1131532"/>
                  <a:pt x="300513" y="1126001"/>
                  <a:pt x="292217" y="1120470"/>
                </a:cubicBezTo>
                <a:cubicBezTo>
                  <a:pt x="284381" y="1114939"/>
                  <a:pt x="276085" y="1108486"/>
                  <a:pt x="267327" y="1102495"/>
                </a:cubicBezTo>
                <a:cubicBezTo>
                  <a:pt x="258570" y="1096042"/>
                  <a:pt x="250274" y="1089128"/>
                  <a:pt x="241517" y="1082675"/>
                </a:cubicBezTo>
                <a:cubicBezTo>
                  <a:pt x="233220" y="1075762"/>
                  <a:pt x="225385" y="1069309"/>
                  <a:pt x="218471" y="1062857"/>
                </a:cubicBezTo>
                <a:cubicBezTo>
                  <a:pt x="214323" y="1061013"/>
                  <a:pt x="196809" y="1045342"/>
                  <a:pt x="199113" y="1050873"/>
                </a:cubicBezTo>
                <a:cubicBezTo>
                  <a:pt x="209714" y="1060091"/>
                  <a:pt x="216627" y="1067466"/>
                  <a:pt x="223541" y="1073918"/>
                </a:cubicBezTo>
                <a:cubicBezTo>
                  <a:pt x="230455" y="1080832"/>
                  <a:pt x="237369" y="1087746"/>
                  <a:pt x="248891" y="1096964"/>
                </a:cubicBezTo>
                <a:cubicBezTo>
                  <a:pt x="245665" y="1096503"/>
                  <a:pt x="240595" y="1093737"/>
                  <a:pt x="235064" y="1089589"/>
                </a:cubicBezTo>
                <a:cubicBezTo>
                  <a:pt x="229533" y="1084980"/>
                  <a:pt x="223080" y="1078988"/>
                  <a:pt x="215706" y="1072075"/>
                </a:cubicBezTo>
                <a:cubicBezTo>
                  <a:pt x="208792" y="1065161"/>
                  <a:pt x="201418" y="1056864"/>
                  <a:pt x="194043" y="1049029"/>
                </a:cubicBezTo>
                <a:cubicBezTo>
                  <a:pt x="190356" y="1044881"/>
                  <a:pt x="186669" y="1040733"/>
                  <a:pt x="182981" y="1036585"/>
                </a:cubicBezTo>
                <a:cubicBezTo>
                  <a:pt x="179294" y="1032437"/>
                  <a:pt x="175607" y="1028288"/>
                  <a:pt x="171919" y="1024140"/>
                </a:cubicBezTo>
                <a:cubicBezTo>
                  <a:pt x="177911" y="1029210"/>
                  <a:pt x="183903" y="1033358"/>
                  <a:pt x="189895" y="1037967"/>
                </a:cubicBezTo>
                <a:cubicBezTo>
                  <a:pt x="177450" y="1025062"/>
                  <a:pt x="165582" y="1010428"/>
                  <a:pt x="154520" y="994872"/>
                </a:cubicBezTo>
                <a:lnTo>
                  <a:pt x="136887" y="966793"/>
                </a:lnTo>
                <a:lnTo>
                  <a:pt x="129333" y="956691"/>
                </a:lnTo>
                <a:cubicBezTo>
                  <a:pt x="118731" y="940998"/>
                  <a:pt x="108864" y="924767"/>
                  <a:pt x="99782" y="908048"/>
                </a:cubicBezTo>
                <a:lnTo>
                  <a:pt x="77846" y="862512"/>
                </a:lnTo>
                <a:lnTo>
                  <a:pt x="91260" y="903843"/>
                </a:lnTo>
                <a:cubicBezTo>
                  <a:pt x="70980" y="868814"/>
                  <a:pt x="55770" y="826410"/>
                  <a:pt x="45630" y="785389"/>
                </a:cubicBezTo>
                <a:cubicBezTo>
                  <a:pt x="35029" y="744368"/>
                  <a:pt x="29959" y="705191"/>
                  <a:pt x="23507" y="676154"/>
                </a:cubicBezTo>
                <a:cubicBezTo>
                  <a:pt x="23507" y="689520"/>
                  <a:pt x="25811" y="705191"/>
                  <a:pt x="27655" y="720862"/>
                </a:cubicBezTo>
                <a:cubicBezTo>
                  <a:pt x="29038" y="728697"/>
                  <a:pt x="30420" y="736533"/>
                  <a:pt x="31803" y="744368"/>
                </a:cubicBezTo>
                <a:cubicBezTo>
                  <a:pt x="33185" y="752204"/>
                  <a:pt x="35029" y="759578"/>
                  <a:pt x="36873" y="766492"/>
                </a:cubicBezTo>
                <a:cubicBezTo>
                  <a:pt x="43325" y="794607"/>
                  <a:pt x="49778" y="815809"/>
                  <a:pt x="45169" y="816731"/>
                </a:cubicBezTo>
                <a:cubicBezTo>
                  <a:pt x="43787" y="816270"/>
                  <a:pt x="41482" y="812583"/>
                  <a:pt x="38716" y="806130"/>
                </a:cubicBezTo>
                <a:cubicBezTo>
                  <a:pt x="36412" y="799677"/>
                  <a:pt x="33185" y="790920"/>
                  <a:pt x="30420" y="781241"/>
                </a:cubicBezTo>
                <a:cubicBezTo>
                  <a:pt x="28116" y="771562"/>
                  <a:pt x="25811" y="760961"/>
                  <a:pt x="23507" y="750821"/>
                </a:cubicBezTo>
                <a:cubicBezTo>
                  <a:pt x="24428" y="737915"/>
                  <a:pt x="23045" y="728697"/>
                  <a:pt x="22124" y="720862"/>
                </a:cubicBezTo>
                <a:cubicBezTo>
                  <a:pt x="19358" y="688137"/>
                  <a:pt x="17515" y="657717"/>
                  <a:pt x="17054" y="628680"/>
                </a:cubicBezTo>
                <a:cubicBezTo>
                  <a:pt x="17054" y="621306"/>
                  <a:pt x="17054" y="613931"/>
                  <a:pt x="17054" y="607017"/>
                </a:cubicBezTo>
                <a:cubicBezTo>
                  <a:pt x="17054" y="603330"/>
                  <a:pt x="17054" y="599643"/>
                  <a:pt x="17054" y="596417"/>
                </a:cubicBezTo>
                <a:cubicBezTo>
                  <a:pt x="17054" y="592729"/>
                  <a:pt x="17515" y="589503"/>
                  <a:pt x="17515" y="585815"/>
                </a:cubicBezTo>
                <a:cubicBezTo>
                  <a:pt x="17976" y="578902"/>
                  <a:pt x="17976" y="571527"/>
                  <a:pt x="18436" y="564614"/>
                </a:cubicBezTo>
                <a:cubicBezTo>
                  <a:pt x="18898" y="557700"/>
                  <a:pt x="19819" y="550786"/>
                  <a:pt x="20280" y="543873"/>
                </a:cubicBezTo>
                <a:cubicBezTo>
                  <a:pt x="20741" y="540646"/>
                  <a:pt x="20741" y="536959"/>
                  <a:pt x="21202" y="533733"/>
                </a:cubicBezTo>
                <a:lnTo>
                  <a:pt x="22585" y="523593"/>
                </a:lnTo>
                <a:cubicBezTo>
                  <a:pt x="23507" y="516679"/>
                  <a:pt x="24428" y="509766"/>
                  <a:pt x="25811" y="503313"/>
                </a:cubicBezTo>
                <a:cubicBezTo>
                  <a:pt x="28576" y="489946"/>
                  <a:pt x="31342" y="476580"/>
                  <a:pt x="35029" y="463214"/>
                </a:cubicBezTo>
                <a:cubicBezTo>
                  <a:pt x="42865" y="436481"/>
                  <a:pt x="53465" y="411131"/>
                  <a:pt x="67754" y="386703"/>
                </a:cubicBezTo>
                <a:cubicBezTo>
                  <a:pt x="69367" y="391312"/>
                  <a:pt x="75244" y="387049"/>
                  <a:pt x="83886" y="377715"/>
                </a:cubicBezTo>
                <a:lnTo>
                  <a:pt x="84885" y="376549"/>
                </a:lnTo>
                <a:lnTo>
                  <a:pt x="99782" y="345625"/>
                </a:lnTo>
                <a:lnTo>
                  <a:pt x="125200" y="306866"/>
                </a:lnTo>
                <a:lnTo>
                  <a:pt x="121680" y="310653"/>
                </a:lnTo>
                <a:cubicBezTo>
                  <a:pt x="116610" y="315723"/>
                  <a:pt x="112462" y="320332"/>
                  <a:pt x="112001" y="318488"/>
                </a:cubicBezTo>
                <a:cubicBezTo>
                  <a:pt x="112001" y="316645"/>
                  <a:pt x="115688" y="308348"/>
                  <a:pt x="127211" y="288990"/>
                </a:cubicBezTo>
                <a:cubicBezTo>
                  <a:pt x="116610" y="307426"/>
                  <a:pt x="108775" y="317106"/>
                  <a:pt x="103244" y="324480"/>
                </a:cubicBezTo>
                <a:cubicBezTo>
                  <a:pt x="97713" y="331394"/>
                  <a:pt x="93564" y="335542"/>
                  <a:pt x="90799" y="341995"/>
                </a:cubicBezTo>
                <a:cubicBezTo>
                  <a:pt x="88495" y="340151"/>
                  <a:pt x="94026" y="328628"/>
                  <a:pt x="101861" y="313418"/>
                </a:cubicBezTo>
                <a:cubicBezTo>
                  <a:pt x="106009" y="306044"/>
                  <a:pt x="111079" y="297748"/>
                  <a:pt x="116149" y="288990"/>
                </a:cubicBezTo>
                <a:cubicBezTo>
                  <a:pt x="121680" y="280694"/>
                  <a:pt x="127672" y="272397"/>
                  <a:pt x="132742" y="264562"/>
                </a:cubicBezTo>
                <a:cubicBezTo>
                  <a:pt x="143804" y="249352"/>
                  <a:pt x="153022" y="236446"/>
                  <a:pt x="155787" y="232298"/>
                </a:cubicBezTo>
                <a:cubicBezTo>
                  <a:pt x="156709" y="229994"/>
                  <a:pt x="156248" y="229994"/>
                  <a:pt x="153022" y="232298"/>
                </a:cubicBezTo>
                <a:cubicBezTo>
                  <a:pt x="151178" y="233220"/>
                  <a:pt x="148873" y="235064"/>
                  <a:pt x="146108" y="237829"/>
                </a:cubicBezTo>
                <a:cubicBezTo>
                  <a:pt x="143343" y="240595"/>
                  <a:pt x="139655" y="243821"/>
                  <a:pt x="135507" y="248430"/>
                </a:cubicBezTo>
                <a:cubicBezTo>
                  <a:pt x="115227" y="268710"/>
                  <a:pt x="97252" y="297286"/>
                  <a:pt x="83424" y="324480"/>
                </a:cubicBezTo>
                <a:cubicBezTo>
                  <a:pt x="79737" y="331394"/>
                  <a:pt x="76511" y="338308"/>
                  <a:pt x="73284" y="344760"/>
                </a:cubicBezTo>
                <a:cubicBezTo>
                  <a:pt x="70058" y="351674"/>
                  <a:pt x="66832" y="357666"/>
                  <a:pt x="64066" y="363657"/>
                </a:cubicBezTo>
                <a:cubicBezTo>
                  <a:pt x="58996" y="375641"/>
                  <a:pt x="53004" y="385781"/>
                  <a:pt x="48395" y="394077"/>
                </a:cubicBezTo>
                <a:cubicBezTo>
                  <a:pt x="43325" y="399608"/>
                  <a:pt x="42404" y="396382"/>
                  <a:pt x="44708" y="387625"/>
                </a:cubicBezTo>
                <a:cubicBezTo>
                  <a:pt x="45630" y="383015"/>
                  <a:pt x="47935" y="377485"/>
                  <a:pt x="50239" y="370571"/>
                </a:cubicBezTo>
                <a:cubicBezTo>
                  <a:pt x="53004" y="364118"/>
                  <a:pt x="55770" y="356283"/>
                  <a:pt x="59918" y="347986"/>
                </a:cubicBezTo>
                <a:cubicBezTo>
                  <a:pt x="67293" y="331394"/>
                  <a:pt x="77433" y="312957"/>
                  <a:pt x="87573" y="296365"/>
                </a:cubicBezTo>
                <a:cubicBezTo>
                  <a:pt x="93104" y="288529"/>
                  <a:pt x="98173" y="280233"/>
                  <a:pt x="103244" y="272858"/>
                </a:cubicBezTo>
                <a:cubicBezTo>
                  <a:pt x="108313" y="265945"/>
                  <a:pt x="112923" y="259031"/>
                  <a:pt x="117071" y="253500"/>
                </a:cubicBezTo>
                <a:cubicBezTo>
                  <a:pt x="120758" y="248430"/>
                  <a:pt x="126289" y="241517"/>
                  <a:pt x="132281" y="234142"/>
                </a:cubicBezTo>
                <a:cubicBezTo>
                  <a:pt x="135507" y="230455"/>
                  <a:pt x="138733" y="226768"/>
                  <a:pt x="141960" y="223080"/>
                </a:cubicBezTo>
                <a:cubicBezTo>
                  <a:pt x="145186" y="219393"/>
                  <a:pt x="148413" y="215706"/>
                  <a:pt x="151639" y="212479"/>
                </a:cubicBezTo>
                <a:cubicBezTo>
                  <a:pt x="158092" y="205566"/>
                  <a:pt x="164084" y="200495"/>
                  <a:pt x="168232" y="196808"/>
                </a:cubicBezTo>
                <a:cubicBezTo>
                  <a:pt x="172380" y="193121"/>
                  <a:pt x="174684" y="192199"/>
                  <a:pt x="174224" y="194504"/>
                </a:cubicBezTo>
                <a:cubicBezTo>
                  <a:pt x="194964" y="169154"/>
                  <a:pt x="218010" y="147952"/>
                  <a:pt x="241977" y="130437"/>
                </a:cubicBezTo>
                <a:cubicBezTo>
                  <a:pt x="247508" y="126289"/>
                  <a:pt x="253961" y="122602"/>
                  <a:pt x="259953" y="118454"/>
                </a:cubicBezTo>
                <a:cubicBezTo>
                  <a:pt x="265944" y="114766"/>
                  <a:pt x="271937" y="110618"/>
                  <a:pt x="278389" y="107392"/>
                </a:cubicBezTo>
                <a:cubicBezTo>
                  <a:pt x="284381" y="104166"/>
                  <a:pt x="290834" y="100478"/>
                  <a:pt x="296826" y="97252"/>
                </a:cubicBezTo>
                <a:cubicBezTo>
                  <a:pt x="303278" y="94026"/>
                  <a:pt x="309270" y="90799"/>
                  <a:pt x="315723" y="88034"/>
                </a:cubicBezTo>
                <a:lnTo>
                  <a:pt x="324941" y="83424"/>
                </a:lnTo>
                <a:lnTo>
                  <a:pt x="334620" y="79276"/>
                </a:lnTo>
                <a:cubicBezTo>
                  <a:pt x="340612" y="76511"/>
                  <a:pt x="347065" y="73746"/>
                  <a:pt x="353517" y="71441"/>
                </a:cubicBezTo>
                <a:cubicBezTo>
                  <a:pt x="366423" y="66832"/>
                  <a:pt x="378868" y="61301"/>
                  <a:pt x="392234" y="57153"/>
                </a:cubicBezTo>
                <a:cubicBezTo>
                  <a:pt x="418506" y="47474"/>
                  <a:pt x="445238" y="39177"/>
                  <a:pt x="473815" y="29498"/>
                </a:cubicBezTo>
                <a:cubicBezTo>
                  <a:pt x="483955" y="28115"/>
                  <a:pt x="491790" y="26733"/>
                  <a:pt x="499165" y="26272"/>
                </a:cubicBezTo>
                <a:cubicBezTo>
                  <a:pt x="506539" y="25811"/>
                  <a:pt x="512992" y="25811"/>
                  <a:pt x="519906" y="25350"/>
                </a:cubicBezTo>
                <a:cubicBezTo>
                  <a:pt x="526819" y="24889"/>
                  <a:pt x="534194" y="24889"/>
                  <a:pt x="542951" y="24428"/>
                </a:cubicBezTo>
                <a:cubicBezTo>
                  <a:pt x="551708" y="23967"/>
                  <a:pt x="562309" y="23046"/>
                  <a:pt x="575676" y="22124"/>
                </a:cubicBezTo>
                <a:cubicBezTo>
                  <a:pt x="571067" y="20280"/>
                  <a:pt x="575215" y="18436"/>
                  <a:pt x="584894" y="17054"/>
                </a:cubicBezTo>
                <a:cubicBezTo>
                  <a:pt x="589964" y="16593"/>
                  <a:pt x="596417" y="16132"/>
                  <a:pt x="603330" y="15671"/>
                </a:cubicBezTo>
                <a:cubicBezTo>
                  <a:pt x="610244" y="15210"/>
                  <a:pt x="618540" y="14749"/>
                  <a:pt x="626837" y="15210"/>
                </a:cubicBezTo>
                <a:close/>
                <a:moveTo>
                  <a:pt x="617619" y="0"/>
                </a:moveTo>
                <a:cubicBezTo>
                  <a:pt x="665553" y="0"/>
                  <a:pt x="711183" y="7375"/>
                  <a:pt x="743447" y="15210"/>
                </a:cubicBezTo>
                <a:cubicBezTo>
                  <a:pt x="731924" y="14749"/>
                  <a:pt x="720402" y="13827"/>
                  <a:pt x="709340" y="13366"/>
                </a:cubicBezTo>
                <a:cubicBezTo>
                  <a:pt x="695973" y="11523"/>
                  <a:pt x="682146" y="9679"/>
                  <a:pt x="667858" y="9218"/>
                </a:cubicBezTo>
                <a:cubicBezTo>
                  <a:pt x="660944" y="9218"/>
                  <a:pt x="653570" y="8757"/>
                  <a:pt x="646656" y="8757"/>
                </a:cubicBezTo>
                <a:cubicBezTo>
                  <a:pt x="639742" y="9218"/>
                  <a:pt x="632368" y="9218"/>
                  <a:pt x="625454" y="9218"/>
                </a:cubicBezTo>
                <a:cubicBezTo>
                  <a:pt x="618540" y="9218"/>
                  <a:pt x="611166" y="9679"/>
                  <a:pt x="604253" y="10140"/>
                </a:cubicBezTo>
                <a:cubicBezTo>
                  <a:pt x="596878" y="10601"/>
                  <a:pt x="589964" y="10601"/>
                  <a:pt x="583051" y="11523"/>
                </a:cubicBezTo>
                <a:cubicBezTo>
                  <a:pt x="569223" y="13366"/>
                  <a:pt x="555396" y="13827"/>
                  <a:pt x="541569" y="15671"/>
                </a:cubicBezTo>
                <a:cubicBezTo>
                  <a:pt x="536038" y="15671"/>
                  <a:pt x="530968" y="15671"/>
                  <a:pt x="525898" y="16132"/>
                </a:cubicBezTo>
                <a:cubicBezTo>
                  <a:pt x="520828" y="16132"/>
                  <a:pt x="516219" y="17054"/>
                  <a:pt x="511609" y="17515"/>
                </a:cubicBezTo>
                <a:cubicBezTo>
                  <a:pt x="502391" y="18897"/>
                  <a:pt x="494556" y="19358"/>
                  <a:pt x="488564" y="20741"/>
                </a:cubicBezTo>
                <a:cubicBezTo>
                  <a:pt x="476580" y="23046"/>
                  <a:pt x="472432" y="23046"/>
                  <a:pt x="482572" y="17054"/>
                </a:cubicBezTo>
                <a:cubicBezTo>
                  <a:pt x="520828" y="6914"/>
                  <a:pt x="570145" y="0"/>
                  <a:pt x="617619" y="0"/>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46" name="Picture Placeholder 45">
            <a:extLst>
              <a:ext uri="{FF2B5EF4-FFF2-40B4-BE49-F238E27FC236}">
                <a16:creationId xmlns:a16="http://schemas.microsoft.com/office/drawing/2014/main" id="{3DC348FE-84F4-48A4-BB2D-50F30393F59A}"/>
              </a:ext>
            </a:extLst>
          </p:cNvPr>
          <p:cNvSpPr>
            <a:spLocks noGrp="1"/>
          </p:cNvSpPr>
          <p:nvPr>
            <p:ph type="pic" sz="quarter" idx="56" hasCustomPrompt="1"/>
          </p:nvPr>
        </p:nvSpPr>
        <p:spPr>
          <a:xfrm>
            <a:off x="4652453" y="4023015"/>
            <a:ext cx="1215022" cy="1216800"/>
          </a:xfrm>
          <a:custGeom>
            <a:avLst/>
            <a:gdLst>
              <a:gd name="connsiteX0" fmla="*/ 530989 w 1215022"/>
              <a:gd name="connsiteY0" fmla="*/ 1206695 h 1216800"/>
              <a:gd name="connsiteX1" fmla="*/ 544054 w 1215022"/>
              <a:gd name="connsiteY1" fmla="*/ 1208095 h 1216800"/>
              <a:gd name="connsiteX2" fmla="*/ 543121 w 1215022"/>
              <a:gd name="connsiteY2" fmla="*/ 1208095 h 1216800"/>
              <a:gd name="connsiteX3" fmla="*/ 530989 w 1215022"/>
              <a:gd name="connsiteY3" fmla="*/ 1206695 h 1216800"/>
              <a:gd name="connsiteX4" fmla="*/ 464360 w 1215022"/>
              <a:gd name="connsiteY4" fmla="*/ 1198654 h 1216800"/>
              <a:gd name="connsiteX5" fmla="*/ 474530 w 1215022"/>
              <a:gd name="connsiteY5" fmla="*/ 1200163 h 1216800"/>
              <a:gd name="connsiteX6" fmla="*/ 465199 w 1215022"/>
              <a:gd name="connsiteY6" fmla="*/ 1199230 h 1216800"/>
              <a:gd name="connsiteX7" fmla="*/ 464360 w 1215022"/>
              <a:gd name="connsiteY7" fmla="*/ 1198654 h 1216800"/>
              <a:gd name="connsiteX8" fmla="*/ 792284 w 1215022"/>
              <a:gd name="connsiteY8" fmla="*/ 1188498 h 1216800"/>
              <a:gd name="connsiteX9" fmla="*/ 761955 w 1215022"/>
              <a:gd name="connsiteY9" fmla="*/ 1195964 h 1216800"/>
              <a:gd name="connsiteX10" fmla="*/ 792284 w 1215022"/>
              <a:gd name="connsiteY10" fmla="*/ 1188498 h 1216800"/>
              <a:gd name="connsiteX11" fmla="*/ 804111 w 1215022"/>
              <a:gd name="connsiteY11" fmla="*/ 1167930 h 1216800"/>
              <a:gd name="connsiteX12" fmla="*/ 785580 w 1215022"/>
              <a:gd name="connsiteY12" fmla="*/ 1174712 h 1216800"/>
              <a:gd name="connsiteX13" fmla="*/ 742045 w 1215022"/>
              <a:gd name="connsiteY13" fmla="*/ 1185906 h 1216800"/>
              <a:gd name="connsiteX14" fmla="*/ 740171 w 1215022"/>
              <a:gd name="connsiteY14" fmla="*/ 1187091 h 1216800"/>
              <a:gd name="connsiteX15" fmla="*/ 729759 w 1215022"/>
              <a:gd name="connsiteY15" fmla="*/ 1190364 h 1216800"/>
              <a:gd name="connsiteX16" fmla="*/ 759622 w 1215022"/>
              <a:gd name="connsiteY16" fmla="*/ 1182432 h 1216800"/>
              <a:gd name="connsiteX17" fmla="*/ 778753 w 1215022"/>
              <a:gd name="connsiteY17" fmla="*/ 1178699 h 1216800"/>
              <a:gd name="connsiteX18" fmla="*/ 796483 w 1215022"/>
              <a:gd name="connsiteY18" fmla="*/ 1172167 h 1216800"/>
              <a:gd name="connsiteX19" fmla="*/ 402705 w 1215022"/>
              <a:gd name="connsiteY19" fmla="*/ 1164588 h 1216800"/>
              <a:gd name="connsiteX20" fmla="*/ 402383 w 1215022"/>
              <a:gd name="connsiteY20" fmla="*/ 1164760 h 1216800"/>
              <a:gd name="connsiteX21" fmla="*/ 405940 w 1215022"/>
              <a:gd name="connsiteY21" fmla="*/ 1170301 h 1216800"/>
              <a:gd name="connsiteX22" fmla="*/ 443268 w 1215022"/>
              <a:gd name="connsiteY22" fmla="*/ 1178232 h 1216800"/>
              <a:gd name="connsiteX23" fmla="*/ 446769 w 1215022"/>
              <a:gd name="connsiteY23" fmla="*/ 1178884 h 1216800"/>
              <a:gd name="connsiteX24" fmla="*/ 273893 w 1215022"/>
              <a:gd name="connsiteY24" fmla="*/ 1112442 h 1216800"/>
              <a:gd name="connsiteX25" fmla="*/ 278506 w 1215022"/>
              <a:gd name="connsiteY25" fmla="*/ 1115313 h 1216800"/>
              <a:gd name="connsiteX26" fmla="*/ 278501 w 1215022"/>
              <a:gd name="connsiteY26" fmla="*/ 1115359 h 1216800"/>
              <a:gd name="connsiteX27" fmla="*/ 273893 w 1215022"/>
              <a:gd name="connsiteY27" fmla="*/ 1112442 h 1216800"/>
              <a:gd name="connsiteX28" fmla="*/ 274897 w 1215022"/>
              <a:gd name="connsiteY28" fmla="*/ 1100076 h 1216800"/>
              <a:gd name="connsiteX29" fmla="*/ 284625 w 1215022"/>
              <a:gd name="connsiteY29" fmla="*/ 1107310 h 1216800"/>
              <a:gd name="connsiteX30" fmla="*/ 296937 w 1215022"/>
              <a:gd name="connsiteY30" fmla="*/ 1113466 h 1216800"/>
              <a:gd name="connsiteX31" fmla="*/ 1040981 w 1215022"/>
              <a:gd name="connsiteY31" fmla="*/ 1018656 h 1216800"/>
              <a:gd name="connsiteX32" fmla="*/ 1033931 w 1215022"/>
              <a:gd name="connsiteY32" fmla="*/ 1024423 h 1216800"/>
              <a:gd name="connsiteX33" fmla="*/ 1032211 w 1215022"/>
              <a:gd name="connsiteY33" fmla="*/ 1024524 h 1216800"/>
              <a:gd name="connsiteX34" fmla="*/ 1030294 w 1215022"/>
              <a:gd name="connsiteY34" fmla="*/ 1026633 h 1216800"/>
              <a:gd name="connsiteX35" fmla="*/ 941903 w 1215022"/>
              <a:gd name="connsiteY35" fmla="*/ 1099563 h 1216800"/>
              <a:gd name="connsiteX36" fmla="*/ 931265 w 1215022"/>
              <a:gd name="connsiteY36" fmla="*/ 1106026 h 1216800"/>
              <a:gd name="connsiteX37" fmla="*/ 921998 w 1215022"/>
              <a:gd name="connsiteY37" fmla="*/ 1116175 h 1216800"/>
              <a:gd name="connsiteX38" fmla="*/ 933663 w 1215022"/>
              <a:gd name="connsiteY38" fmla="*/ 1107776 h 1216800"/>
              <a:gd name="connsiteX39" fmla="*/ 929930 w 1215022"/>
              <a:gd name="connsiteY39" fmla="*/ 1113376 h 1216800"/>
              <a:gd name="connsiteX40" fmla="*/ 921065 w 1215022"/>
              <a:gd name="connsiteY40" fmla="*/ 1119908 h 1216800"/>
              <a:gd name="connsiteX41" fmla="*/ 910800 w 1215022"/>
              <a:gd name="connsiteY41" fmla="*/ 1126440 h 1216800"/>
              <a:gd name="connsiteX42" fmla="*/ 910800 w 1215022"/>
              <a:gd name="connsiteY42" fmla="*/ 1129706 h 1216800"/>
              <a:gd name="connsiteX43" fmla="*/ 938329 w 1215022"/>
              <a:gd name="connsiteY43" fmla="*/ 1111509 h 1216800"/>
              <a:gd name="connsiteX44" fmla="*/ 967725 w 1215022"/>
              <a:gd name="connsiteY44" fmla="*/ 1090512 h 1216800"/>
              <a:gd name="connsiteX45" fmla="*/ 966791 w 1215022"/>
              <a:gd name="connsiteY45" fmla="*/ 1093778 h 1216800"/>
              <a:gd name="connsiteX46" fmla="*/ 977057 w 1215022"/>
              <a:gd name="connsiteY46" fmla="*/ 1084913 h 1216800"/>
              <a:gd name="connsiteX47" fmla="*/ 984989 w 1215022"/>
              <a:gd name="connsiteY47" fmla="*/ 1076514 h 1216800"/>
              <a:gd name="connsiteX48" fmla="*/ 992455 w 1215022"/>
              <a:gd name="connsiteY48" fmla="*/ 1068582 h 1216800"/>
              <a:gd name="connsiteX49" fmla="*/ 999453 w 1215022"/>
              <a:gd name="connsiteY49" fmla="*/ 1060183 h 1216800"/>
              <a:gd name="connsiteX50" fmla="*/ 1040981 w 1215022"/>
              <a:gd name="connsiteY50" fmla="*/ 1018656 h 1216800"/>
              <a:gd name="connsiteX51" fmla="*/ 128223 w 1215022"/>
              <a:gd name="connsiteY51" fmla="*/ 958959 h 1216800"/>
              <a:gd name="connsiteX52" fmla="*/ 130648 w 1215022"/>
              <a:gd name="connsiteY52" fmla="*/ 962665 h 1216800"/>
              <a:gd name="connsiteX53" fmla="*/ 130968 w 1215022"/>
              <a:gd name="connsiteY53" fmla="*/ 962629 h 1216800"/>
              <a:gd name="connsiteX54" fmla="*/ 109479 w 1215022"/>
              <a:gd name="connsiteY54" fmla="*/ 944581 h 1216800"/>
              <a:gd name="connsiteX55" fmla="*/ 111797 w 1215022"/>
              <a:gd name="connsiteY55" fmla="*/ 947768 h 1216800"/>
              <a:gd name="connsiteX56" fmla="*/ 111051 w 1215022"/>
              <a:gd name="connsiteY56" fmla="*/ 946800 h 1216800"/>
              <a:gd name="connsiteX57" fmla="*/ 104023 w 1215022"/>
              <a:gd name="connsiteY57" fmla="*/ 936879 h 1216800"/>
              <a:gd name="connsiteX58" fmla="*/ 109479 w 1215022"/>
              <a:gd name="connsiteY58" fmla="*/ 944581 h 1216800"/>
              <a:gd name="connsiteX59" fmla="*/ 104985 w 1215022"/>
              <a:gd name="connsiteY59" fmla="*/ 938402 h 1216800"/>
              <a:gd name="connsiteX60" fmla="*/ 95186 w 1215022"/>
              <a:gd name="connsiteY60" fmla="*/ 924404 h 1216800"/>
              <a:gd name="connsiteX61" fmla="*/ 96411 w 1215022"/>
              <a:gd name="connsiteY61" fmla="*/ 924827 h 1216800"/>
              <a:gd name="connsiteX62" fmla="*/ 104023 w 1215022"/>
              <a:gd name="connsiteY62" fmla="*/ 936879 h 1216800"/>
              <a:gd name="connsiteX63" fmla="*/ 71857 w 1215022"/>
              <a:gd name="connsiteY63" fmla="*/ 866250 h 1216800"/>
              <a:gd name="connsiteX64" fmla="*/ 72323 w 1215022"/>
              <a:gd name="connsiteY64" fmla="*/ 868412 h 1216800"/>
              <a:gd name="connsiteX65" fmla="*/ 76522 w 1215022"/>
              <a:gd name="connsiteY65" fmla="*/ 883343 h 1216800"/>
              <a:gd name="connsiteX66" fmla="*/ 89587 w 1215022"/>
              <a:gd name="connsiteY66" fmla="*/ 900607 h 1216800"/>
              <a:gd name="connsiteX67" fmla="*/ 91721 w 1215022"/>
              <a:gd name="connsiteY67" fmla="*/ 903659 h 1216800"/>
              <a:gd name="connsiteX68" fmla="*/ 82816 w 1215022"/>
              <a:gd name="connsiteY68" fmla="*/ 889000 h 1216800"/>
              <a:gd name="connsiteX69" fmla="*/ 1173825 w 1215022"/>
              <a:gd name="connsiteY69" fmla="*/ 794343 h 1216800"/>
              <a:gd name="connsiteX70" fmla="*/ 1165665 w 1215022"/>
              <a:gd name="connsiteY70" fmla="*/ 816638 h 1216800"/>
              <a:gd name="connsiteX71" fmla="*/ 1165504 w 1215022"/>
              <a:gd name="connsiteY71" fmla="*/ 818136 h 1216800"/>
              <a:gd name="connsiteX72" fmla="*/ 1170228 w 1215022"/>
              <a:gd name="connsiteY72" fmla="*/ 811020 h 1216800"/>
              <a:gd name="connsiteX73" fmla="*/ 12423 w 1215022"/>
              <a:gd name="connsiteY73" fmla="*/ 719217 h 1216800"/>
              <a:gd name="connsiteX74" fmla="*/ 13065 w 1215022"/>
              <a:gd name="connsiteY74" fmla="*/ 720967 h 1216800"/>
              <a:gd name="connsiteX75" fmla="*/ 12132 w 1215022"/>
              <a:gd name="connsiteY75" fmla="*/ 719567 h 1216800"/>
              <a:gd name="connsiteX76" fmla="*/ 12423 w 1215022"/>
              <a:gd name="connsiteY76" fmla="*/ 719217 h 1216800"/>
              <a:gd name="connsiteX77" fmla="*/ 15398 w 1215022"/>
              <a:gd name="connsiteY77" fmla="*/ 706502 h 1216800"/>
              <a:gd name="connsiteX78" fmla="*/ 20531 w 1215022"/>
              <a:gd name="connsiteY78" fmla="*/ 727499 h 1216800"/>
              <a:gd name="connsiteX79" fmla="*/ 26596 w 1215022"/>
              <a:gd name="connsiteY79" fmla="*/ 743363 h 1216800"/>
              <a:gd name="connsiteX80" fmla="*/ 25663 w 1215022"/>
              <a:gd name="connsiteY80" fmla="*/ 742430 h 1216800"/>
              <a:gd name="connsiteX81" fmla="*/ 39195 w 1215022"/>
              <a:gd name="connsiteY81" fmla="*/ 788623 h 1216800"/>
              <a:gd name="connsiteX82" fmla="*/ 36861 w 1215022"/>
              <a:gd name="connsiteY82" fmla="*/ 782558 h 1216800"/>
              <a:gd name="connsiteX83" fmla="*/ 41994 w 1215022"/>
              <a:gd name="connsiteY83" fmla="*/ 807754 h 1216800"/>
              <a:gd name="connsiteX84" fmla="*/ 50859 w 1215022"/>
              <a:gd name="connsiteY84" fmla="*/ 830151 h 1216800"/>
              <a:gd name="connsiteX85" fmla="*/ 57858 w 1215022"/>
              <a:gd name="connsiteY85" fmla="*/ 839949 h 1216800"/>
              <a:gd name="connsiteX86" fmla="*/ 55992 w 1215022"/>
              <a:gd name="connsiteY86" fmla="*/ 835750 h 1216800"/>
              <a:gd name="connsiteX87" fmla="*/ 64850 w 1215022"/>
              <a:gd name="connsiteY87" fmla="*/ 852219 h 1216800"/>
              <a:gd name="connsiteX88" fmla="*/ 65191 w 1215022"/>
              <a:gd name="connsiteY88" fmla="*/ 852412 h 1216800"/>
              <a:gd name="connsiteX89" fmla="*/ 57666 w 1215022"/>
              <a:gd name="connsiteY89" fmla="*/ 836792 h 1216800"/>
              <a:gd name="connsiteX90" fmla="*/ 22866 w 1215022"/>
              <a:gd name="connsiteY90" fmla="*/ 724683 h 1216800"/>
              <a:gd name="connsiteX91" fmla="*/ 20811 w 1215022"/>
              <a:gd name="connsiteY91" fmla="*/ 711220 h 1216800"/>
              <a:gd name="connsiteX92" fmla="*/ 20064 w 1215022"/>
              <a:gd name="connsiteY92" fmla="*/ 709302 h 1216800"/>
              <a:gd name="connsiteX93" fmla="*/ 15398 w 1215022"/>
              <a:gd name="connsiteY93" fmla="*/ 706502 h 1216800"/>
              <a:gd name="connsiteX94" fmla="*/ 1215022 w 1215022"/>
              <a:gd name="connsiteY94" fmla="*/ 604317 h 1216800"/>
              <a:gd name="connsiteX95" fmla="*/ 1212689 w 1215022"/>
              <a:gd name="connsiteY95" fmla="*/ 631380 h 1216800"/>
              <a:gd name="connsiteX96" fmla="*/ 1215022 w 1215022"/>
              <a:gd name="connsiteY96" fmla="*/ 604317 h 1216800"/>
              <a:gd name="connsiteX97" fmla="*/ 19597 w 1215022"/>
              <a:gd name="connsiteY97" fmla="*/ 466670 h 1216800"/>
              <a:gd name="connsiteX98" fmla="*/ 15865 w 1215022"/>
              <a:gd name="connsiteY98" fmla="*/ 484868 h 1216800"/>
              <a:gd name="connsiteX99" fmla="*/ 13531 w 1215022"/>
              <a:gd name="connsiteY99" fmla="*/ 502599 h 1216800"/>
              <a:gd name="connsiteX100" fmla="*/ 10265 w 1215022"/>
              <a:gd name="connsiteY100" fmla="*/ 536660 h 1216800"/>
              <a:gd name="connsiteX101" fmla="*/ 9799 w 1215022"/>
              <a:gd name="connsiteY101" fmla="*/ 545059 h 1216800"/>
              <a:gd name="connsiteX102" fmla="*/ 9332 w 1215022"/>
              <a:gd name="connsiteY102" fmla="*/ 553458 h 1216800"/>
              <a:gd name="connsiteX103" fmla="*/ 8399 w 1215022"/>
              <a:gd name="connsiteY103" fmla="*/ 570255 h 1216800"/>
              <a:gd name="connsiteX104" fmla="*/ 7466 w 1215022"/>
              <a:gd name="connsiteY104" fmla="*/ 605717 h 1216800"/>
              <a:gd name="connsiteX105" fmla="*/ 9799 w 1215022"/>
              <a:gd name="connsiteY105" fmla="*/ 597318 h 1216800"/>
              <a:gd name="connsiteX106" fmla="*/ 9799 w 1215022"/>
              <a:gd name="connsiteY106" fmla="*/ 635113 h 1216800"/>
              <a:gd name="connsiteX107" fmla="*/ 12132 w 1215022"/>
              <a:gd name="connsiteY107" fmla="*/ 657509 h 1216800"/>
              <a:gd name="connsiteX108" fmla="*/ 12598 w 1215022"/>
              <a:gd name="connsiteY108" fmla="*/ 666374 h 1216800"/>
              <a:gd name="connsiteX109" fmla="*/ 12132 w 1215022"/>
              <a:gd name="connsiteY109" fmla="*/ 672441 h 1216800"/>
              <a:gd name="connsiteX110" fmla="*/ 15631 w 1215022"/>
              <a:gd name="connsiteY110" fmla="*/ 678273 h 1216800"/>
              <a:gd name="connsiteX111" fmla="*/ 15921 w 1215022"/>
              <a:gd name="connsiteY111" fmla="*/ 679179 h 1216800"/>
              <a:gd name="connsiteX112" fmla="*/ 13815 w 1215022"/>
              <a:gd name="connsiteY112" fmla="*/ 665382 h 1216800"/>
              <a:gd name="connsiteX113" fmla="*/ 10732 w 1215022"/>
              <a:gd name="connsiteY113" fmla="*/ 604317 h 1216800"/>
              <a:gd name="connsiteX114" fmla="*/ 13815 w 1215022"/>
              <a:gd name="connsiteY114" fmla="*/ 543252 h 1216800"/>
              <a:gd name="connsiteX115" fmla="*/ 21900 w 1215022"/>
              <a:gd name="connsiteY115" fmla="*/ 490277 h 1216800"/>
              <a:gd name="connsiteX116" fmla="*/ 21405 w 1215022"/>
              <a:gd name="connsiteY116" fmla="*/ 489592 h 1216800"/>
              <a:gd name="connsiteX117" fmla="*/ 13998 w 1215022"/>
              <a:gd name="connsiteY117" fmla="*/ 514730 h 1216800"/>
              <a:gd name="connsiteX118" fmla="*/ 18197 w 1215022"/>
              <a:gd name="connsiteY118" fmla="*/ 485334 h 1216800"/>
              <a:gd name="connsiteX119" fmla="*/ 19597 w 1215022"/>
              <a:gd name="connsiteY119" fmla="*/ 466670 h 1216800"/>
              <a:gd name="connsiteX120" fmla="*/ 95711 w 1215022"/>
              <a:gd name="connsiteY120" fmla="*/ 295487 h 1216800"/>
              <a:gd name="connsiteX121" fmla="*/ 90520 w 1215022"/>
              <a:gd name="connsiteY121" fmla="*/ 301495 h 1216800"/>
              <a:gd name="connsiteX122" fmla="*/ 73723 w 1215022"/>
              <a:gd name="connsiteY122" fmla="*/ 329491 h 1216800"/>
              <a:gd name="connsiteX123" fmla="*/ 59725 w 1215022"/>
              <a:gd name="connsiteY123" fmla="*/ 362152 h 1216800"/>
              <a:gd name="connsiteX124" fmla="*/ 65324 w 1215022"/>
              <a:gd name="connsiteY124" fmla="*/ 346288 h 1216800"/>
              <a:gd name="connsiteX125" fmla="*/ 50859 w 1215022"/>
              <a:gd name="connsiteY125" fmla="*/ 382683 h 1216800"/>
              <a:gd name="connsiteX126" fmla="*/ 43394 w 1215022"/>
              <a:gd name="connsiteY126" fmla="*/ 401347 h 1216800"/>
              <a:gd name="connsiteX127" fmla="*/ 36861 w 1215022"/>
              <a:gd name="connsiteY127" fmla="*/ 419544 h 1216800"/>
              <a:gd name="connsiteX128" fmla="*/ 31262 w 1215022"/>
              <a:gd name="connsiteY128" fmla="*/ 437275 h 1216800"/>
              <a:gd name="connsiteX129" fmla="*/ 26596 w 1215022"/>
              <a:gd name="connsiteY129" fmla="*/ 454073 h 1216800"/>
              <a:gd name="connsiteX130" fmla="*/ 21930 w 1215022"/>
              <a:gd name="connsiteY130" fmla="*/ 483002 h 1216800"/>
              <a:gd name="connsiteX131" fmla="*/ 26596 w 1215022"/>
              <a:gd name="connsiteY131" fmla="*/ 458272 h 1216800"/>
              <a:gd name="connsiteX132" fmla="*/ 27369 w 1215022"/>
              <a:gd name="connsiteY132" fmla="*/ 462879 h 1216800"/>
              <a:gd name="connsiteX133" fmla="*/ 28105 w 1215022"/>
              <a:gd name="connsiteY133" fmla="*/ 463576 h 1216800"/>
              <a:gd name="connsiteX134" fmla="*/ 37583 w 1215022"/>
              <a:gd name="connsiteY134" fmla="*/ 426714 h 1216800"/>
              <a:gd name="connsiteX135" fmla="*/ 82816 w 1215022"/>
              <a:gd name="connsiteY135" fmla="*/ 319634 h 1216800"/>
              <a:gd name="connsiteX136" fmla="*/ 95669 w 1215022"/>
              <a:gd name="connsiteY136" fmla="*/ 298478 h 1216800"/>
              <a:gd name="connsiteX137" fmla="*/ 151975 w 1215022"/>
              <a:gd name="connsiteY137" fmla="*/ 219065 h 1216800"/>
              <a:gd name="connsiteX138" fmla="*/ 145579 w 1215022"/>
              <a:gd name="connsiteY138" fmla="*/ 224039 h 1216800"/>
              <a:gd name="connsiteX139" fmla="*/ 135314 w 1215022"/>
              <a:gd name="connsiteY139" fmla="*/ 234305 h 1216800"/>
              <a:gd name="connsiteX140" fmla="*/ 124115 w 1215022"/>
              <a:gd name="connsiteY140" fmla="*/ 246903 h 1216800"/>
              <a:gd name="connsiteX141" fmla="*/ 113383 w 1215022"/>
              <a:gd name="connsiteY141" fmla="*/ 260434 h 1216800"/>
              <a:gd name="connsiteX142" fmla="*/ 101719 w 1215022"/>
              <a:gd name="connsiteY142" fmla="*/ 285164 h 1216800"/>
              <a:gd name="connsiteX143" fmla="*/ 98452 w 1215022"/>
              <a:gd name="connsiteY143" fmla="*/ 288897 h 1216800"/>
              <a:gd name="connsiteX144" fmla="*/ 100027 w 1215022"/>
              <a:gd name="connsiteY144" fmla="*/ 290763 h 1216800"/>
              <a:gd name="connsiteX145" fmla="*/ 100361 w 1215022"/>
              <a:gd name="connsiteY145" fmla="*/ 290754 h 1216800"/>
              <a:gd name="connsiteX146" fmla="*/ 112698 w 1215022"/>
              <a:gd name="connsiteY146" fmla="*/ 270447 h 1216800"/>
              <a:gd name="connsiteX147" fmla="*/ 111517 w 1215022"/>
              <a:gd name="connsiteY147" fmla="*/ 270232 h 1216800"/>
              <a:gd name="connsiteX148" fmla="*/ 118516 w 1215022"/>
              <a:gd name="connsiteY148" fmla="*/ 258568 h 1216800"/>
              <a:gd name="connsiteX149" fmla="*/ 118516 w 1215022"/>
              <a:gd name="connsiteY149" fmla="*/ 262656 h 1216800"/>
              <a:gd name="connsiteX150" fmla="*/ 147114 w 1215022"/>
              <a:gd name="connsiteY150" fmla="*/ 224414 h 1216800"/>
              <a:gd name="connsiteX151" fmla="*/ 187035 w 1215022"/>
              <a:gd name="connsiteY151" fmla="*/ 170033 h 1216800"/>
              <a:gd name="connsiteX152" fmla="*/ 180250 w 1215022"/>
              <a:gd name="connsiteY152" fmla="*/ 177343 h 1216800"/>
              <a:gd name="connsiteX153" fmla="*/ 185240 w 1215022"/>
              <a:gd name="connsiteY153" fmla="*/ 171314 h 1216800"/>
              <a:gd name="connsiteX154" fmla="*/ 333618 w 1215022"/>
              <a:gd name="connsiteY154" fmla="*/ 64930 h 1216800"/>
              <a:gd name="connsiteX155" fmla="*/ 328020 w 1215022"/>
              <a:gd name="connsiteY155" fmla="*/ 69595 h 1216800"/>
              <a:gd name="connsiteX156" fmla="*/ 329885 w 1215022"/>
              <a:gd name="connsiteY156" fmla="*/ 69129 h 1216800"/>
              <a:gd name="connsiteX157" fmla="*/ 326619 w 1215022"/>
              <a:gd name="connsiteY157" fmla="*/ 70995 h 1216800"/>
              <a:gd name="connsiteX158" fmla="*/ 328018 w 1215022"/>
              <a:gd name="connsiteY158" fmla="*/ 69596 h 1216800"/>
              <a:gd name="connsiteX159" fmla="*/ 326269 w 1215022"/>
              <a:gd name="connsiteY159" fmla="*/ 69712 h 1216800"/>
              <a:gd name="connsiteX160" fmla="*/ 333618 w 1215022"/>
              <a:gd name="connsiteY160" fmla="*/ 64930 h 1216800"/>
              <a:gd name="connsiteX161" fmla="*/ 765746 w 1215022"/>
              <a:gd name="connsiteY161" fmla="*/ 26960 h 1216800"/>
              <a:gd name="connsiteX162" fmla="*/ 766621 w 1215022"/>
              <a:gd name="connsiteY162" fmla="*/ 29001 h 1216800"/>
              <a:gd name="connsiteX163" fmla="*/ 762989 w 1215022"/>
              <a:gd name="connsiteY163" fmla="*/ 28061 h 1216800"/>
              <a:gd name="connsiteX164" fmla="*/ 816235 w 1215022"/>
              <a:gd name="connsiteY164" fmla="*/ 44384 h 1216800"/>
              <a:gd name="connsiteX165" fmla="*/ 840279 w 1215022"/>
              <a:gd name="connsiteY165" fmla="*/ 54955 h 1216800"/>
              <a:gd name="connsiteX166" fmla="*/ 839877 w 1215022"/>
              <a:gd name="connsiteY166" fmla="*/ 54664 h 1216800"/>
              <a:gd name="connsiteX167" fmla="*/ 812814 w 1215022"/>
              <a:gd name="connsiteY167" fmla="*/ 41599 h 1216800"/>
              <a:gd name="connsiteX168" fmla="*/ 797883 w 1215022"/>
              <a:gd name="connsiteY168" fmla="*/ 37400 h 1216800"/>
              <a:gd name="connsiteX169" fmla="*/ 779219 w 1215022"/>
              <a:gd name="connsiteY169" fmla="*/ 30868 h 1216800"/>
              <a:gd name="connsiteX170" fmla="*/ 765746 w 1215022"/>
              <a:gd name="connsiteY170" fmla="*/ 26960 h 1216800"/>
              <a:gd name="connsiteX171" fmla="*/ 705189 w 1215022"/>
              <a:gd name="connsiteY171" fmla="*/ 15925 h 1216800"/>
              <a:gd name="connsiteX172" fmla="*/ 749700 w 1215022"/>
              <a:gd name="connsiteY172" fmla="*/ 23987 h 1216800"/>
              <a:gd name="connsiteX173" fmla="*/ 750514 w 1215022"/>
              <a:gd name="connsiteY173" fmla="*/ 24237 h 1216800"/>
              <a:gd name="connsiteX174" fmla="*/ 751748 w 1215022"/>
              <a:gd name="connsiteY174" fmla="*/ 23694 h 1216800"/>
              <a:gd name="connsiteX175" fmla="*/ 745157 w 1215022"/>
              <a:gd name="connsiteY175" fmla="*/ 20602 h 1216800"/>
              <a:gd name="connsiteX176" fmla="*/ 726960 w 1215022"/>
              <a:gd name="connsiteY176" fmla="*/ 16870 h 1216800"/>
              <a:gd name="connsiteX177" fmla="*/ 715295 w 1215022"/>
              <a:gd name="connsiteY177" fmla="*/ 15936 h 1216800"/>
              <a:gd name="connsiteX178" fmla="*/ 705497 w 1215022"/>
              <a:gd name="connsiteY178" fmla="*/ 15936 h 1216800"/>
              <a:gd name="connsiteX179" fmla="*/ 680951 w 1215022"/>
              <a:gd name="connsiteY179" fmla="*/ 11535 h 1216800"/>
              <a:gd name="connsiteX180" fmla="*/ 692209 w 1215022"/>
              <a:gd name="connsiteY180" fmla="*/ 13574 h 1216800"/>
              <a:gd name="connsiteX181" fmla="*/ 692199 w 1215022"/>
              <a:gd name="connsiteY181" fmla="*/ 13545 h 1216800"/>
              <a:gd name="connsiteX182" fmla="*/ 688568 w 1215022"/>
              <a:gd name="connsiteY182" fmla="*/ 12517 h 1216800"/>
              <a:gd name="connsiteX183" fmla="*/ 678901 w 1215022"/>
              <a:gd name="connsiteY183" fmla="*/ 11270 h 1216800"/>
              <a:gd name="connsiteX184" fmla="*/ 678618 w 1215022"/>
              <a:gd name="connsiteY184" fmla="*/ 11294 h 1216800"/>
              <a:gd name="connsiteX185" fmla="*/ 679484 w 1215022"/>
              <a:gd name="connsiteY185" fmla="*/ 11346 h 1216800"/>
              <a:gd name="connsiteX186" fmla="*/ 653880 w 1215022"/>
              <a:gd name="connsiteY186" fmla="*/ 8587 h 1216800"/>
              <a:gd name="connsiteX187" fmla="*/ 648105 w 1215022"/>
              <a:gd name="connsiteY187" fmla="*/ 8937 h 1216800"/>
              <a:gd name="connsiteX188" fmla="*/ 643769 w 1215022"/>
              <a:gd name="connsiteY188" fmla="*/ 9211 h 1216800"/>
              <a:gd name="connsiteX189" fmla="*/ 665349 w 1215022"/>
              <a:gd name="connsiteY189" fmla="*/ 10501 h 1216800"/>
              <a:gd name="connsiteX190" fmla="*/ 666303 w 1215022"/>
              <a:gd name="connsiteY190" fmla="*/ 10337 h 1216800"/>
              <a:gd name="connsiteX191" fmla="*/ 653880 w 1215022"/>
              <a:gd name="connsiteY191" fmla="*/ 8587 h 1216800"/>
              <a:gd name="connsiteX192" fmla="*/ 570236 w 1215022"/>
              <a:gd name="connsiteY192" fmla="*/ 3067 h 1216800"/>
              <a:gd name="connsiteX193" fmla="*/ 568317 w 1215022"/>
              <a:gd name="connsiteY193" fmla="*/ 6138 h 1216800"/>
              <a:gd name="connsiteX194" fmla="*/ 534722 w 1215022"/>
              <a:gd name="connsiteY194" fmla="*/ 8471 h 1216800"/>
              <a:gd name="connsiteX195" fmla="*/ 517924 w 1215022"/>
              <a:gd name="connsiteY195" fmla="*/ 11270 h 1216800"/>
              <a:gd name="connsiteX196" fmla="*/ 501127 w 1215022"/>
              <a:gd name="connsiteY196" fmla="*/ 15003 h 1216800"/>
              <a:gd name="connsiteX197" fmla="*/ 484329 w 1215022"/>
              <a:gd name="connsiteY197" fmla="*/ 18736 h 1216800"/>
              <a:gd name="connsiteX198" fmla="*/ 467532 w 1215022"/>
              <a:gd name="connsiteY198" fmla="*/ 22936 h 1216800"/>
              <a:gd name="connsiteX199" fmla="*/ 459133 w 1215022"/>
              <a:gd name="connsiteY199" fmla="*/ 24802 h 1216800"/>
              <a:gd name="connsiteX200" fmla="*/ 450734 w 1215022"/>
              <a:gd name="connsiteY200" fmla="*/ 27135 h 1216800"/>
              <a:gd name="connsiteX201" fmla="*/ 433470 w 1215022"/>
              <a:gd name="connsiteY201" fmla="*/ 30868 h 1216800"/>
              <a:gd name="connsiteX202" fmla="*/ 433003 w 1215022"/>
              <a:gd name="connsiteY202" fmla="*/ 27135 h 1216800"/>
              <a:gd name="connsiteX203" fmla="*/ 405474 w 1215022"/>
              <a:gd name="connsiteY203" fmla="*/ 38333 h 1216800"/>
              <a:gd name="connsiteX204" fmla="*/ 374212 w 1215022"/>
              <a:gd name="connsiteY204" fmla="*/ 52798 h 1216800"/>
              <a:gd name="connsiteX205" fmla="*/ 374212 w 1215022"/>
              <a:gd name="connsiteY205" fmla="*/ 50465 h 1216800"/>
              <a:gd name="connsiteX206" fmla="*/ 350882 w 1215022"/>
              <a:gd name="connsiteY206" fmla="*/ 59330 h 1216800"/>
              <a:gd name="connsiteX207" fmla="*/ 331751 w 1215022"/>
              <a:gd name="connsiteY207" fmla="*/ 71462 h 1216800"/>
              <a:gd name="connsiteX208" fmla="*/ 319153 w 1215022"/>
              <a:gd name="connsiteY208" fmla="*/ 78927 h 1216800"/>
              <a:gd name="connsiteX209" fmla="*/ 306089 w 1215022"/>
              <a:gd name="connsiteY209" fmla="*/ 87326 h 1216800"/>
              <a:gd name="connsiteX210" fmla="*/ 279959 w 1215022"/>
              <a:gd name="connsiteY210" fmla="*/ 104124 h 1216800"/>
              <a:gd name="connsiteX211" fmla="*/ 259895 w 1215022"/>
              <a:gd name="connsiteY211" fmla="*/ 117189 h 1216800"/>
              <a:gd name="connsiteX212" fmla="*/ 270160 w 1215022"/>
              <a:gd name="connsiteY212" fmla="*/ 109256 h 1216800"/>
              <a:gd name="connsiteX213" fmla="*/ 281826 w 1215022"/>
              <a:gd name="connsiteY213" fmla="*/ 101324 h 1216800"/>
              <a:gd name="connsiteX214" fmla="*/ 299556 w 1215022"/>
              <a:gd name="connsiteY214" fmla="*/ 88259 h 1216800"/>
              <a:gd name="connsiteX215" fmla="*/ 283692 w 1215022"/>
              <a:gd name="connsiteY215" fmla="*/ 98525 h 1216800"/>
              <a:gd name="connsiteX216" fmla="*/ 265494 w 1215022"/>
              <a:gd name="connsiteY216" fmla="*/ 110189 h 1216800"/>
              <a:gd name="connsiteX217" fmla="*/ 248697 w 1215022"/>
              <a:gd name="connsiteY217" fmla="*/ 122321 h 1216800"/>
              <a:gd name="connsiteX218" fmla="*/ 237032 w 1215022"/>
              <a:gd name="connsiteY218" fmla="*/ 133053 h 1216800"/>
              <a:gd name="connsiteX219" fmla="*/ 238899 w 1215022"/>
              <a:gd name="connsiteY219" fmla="*/ 132120 h 1216800"/>
              <a:gd name="connsiteX220" fmla="*/ 196839 w 1215022"/>
              <a:gd name="connsiteY220" fmla="*/ 170767 h 1216800"/>
              <a:gd name="connsiteX221" fmla="*/ 193314 w 1215022"/>
              <a:gd name="connsiteY221" fmla="*/ 175045 h 1216800"/>
              <a:gd name="connsiteX222" fmla="*/ 228074 w 1215022"/>
              <a:gd name="connsiteY222" fmla="*/ 143453 h 1216800"/>
              <a:gd name="connsiteX223" fmla="*/ 607978 w 1215022"/>
              <a:gd name="connsiteY223" fmla="*/ 7071 h 1216800"/>
              <a:gd name="connsiteX224" fmla="*/ 630965 w 1215022"/>
              <a:gd name="connsiteY224" fmla="*/ 8445 h 1216800"/>
              <a:gd name="connsiteX225" fmla="*/ 627108 w 1215022"/>
              <a:gd name="connsiteY225" fmla="*/ 8004 h 1216800"/>
              <a:gd name="connsiteX226" fmla="*/ 638773 w 1215022"/>
              <a:gd name="connsiteY226" fmla="*/ 7071 h 1216800"/>
              <a:gd name="connsiteX227" fmla="*/ 652305 w 1215022"/>
              <a:gd name="connsiteY227" fmla="*/ 6605 h 1216800"/>
              <a:gd name="connsiteX228" fmla="*/ 667236 w 1215022"/>
              <a:gd name="connsiteY228" fmla="*/ 4738 h 1216800"/>
              <a:gd name="connsiteX229" fmla="*/ 668635 w 1215022"/>
              <a:gd name="connsiteY229" fmla="*/ 5671 h 1216800"/>
              <a:gd name="connsiteX230" fmla="*/ 696165 w 1215022"/>
              <a:gd name="connsiteY230" fmla="*/ 8471 h 1216800"/>
              <a:gd name="connsiteX231" fmla="*/ 688232 w 1215022"/>
              <a:gd name="connsiteY231" fmla="*/ 8471 h 1216800"/>
              <a:gd name="connsiteX232" fmla="*/ 699898 w 1215022"/>
              <a:gd name="connsiteY232" fmla="*/ 10337 h 1216800"/>
              <a:gd name="connsiteX233" fmla="*/ 711096 w 1215022"/>
              <a:gd name="connsiteY233" fmla="*/ 12204 h 1216800"/>
              <a:gd name="connsiteX234" fmla="*/ 733026 w 1215022"/>
              <a:gd name="connsiteY234" fmla="*/ 15003 h 1216800"/>
              <a:gd name="connsiteX235" fmla="*/ 754023 w 1215022"/>
              <a:gd name="connsiteY235" fmla="*/ 18736 h 1216800"/>
              <a:gd name="connsiteX236" fmla="*/ 774087 w 1215022"/>
              <a:gd name="connsiteY236" fmla="*/ 25735 h 1216800"/>
              <a:gd name="connsiteX237" fmla="*/ 770821 w 1215022"/>
              <a:gd name="connsiteY237" fmla="*/ 26202 h 1216800"/>
              <a:gd name="connsiteX238" fmla="*/ 786685 w 1215022"/>
              <a:gd name="connsiteY238" fmla="*/ 30868 h 1216800"/>
              <a:gd name="connsiteX239" fmla="*/ 801149 w 1215022"/>
              <a:gd name="connsiteY239" fmla="*/ 36000 h 1216800"/>
              <a:gd name="connsiteX240" fmla="*/ 816080 w 1215022"/>
              <a:gd name="connsiteY240" fmla="*/ 40666 h 1216800"/>
              <a:gd name="connsiteX241" fmla="*/ 832412 w 1215022"/>
              <a:gd name="connsiteY241" fmla="*/ 45799 h 1216800"/>
              <a:gd name="connsiteX242" fmla="*/ 844543 w 1215022"/>
              <a:gd name="connsiteY242" fmla="*/ 55131 h 1216800"/>
              <a:gd name="connsiteX243" fmla="*/ 865073 w 1215022"/>
              <a:gd name="connsiteY243" fmla="*/ 62596 h 1216800"/>
              <a:gd name="connsiteX244" fmla="*/ 885137 w 1215022"/>
              <a:gd name="connsiteY244" fmla="*/ 70995 h 1216800"/>
              <a:gd name="connsiteX245" fmla="*/ 858599 w 1215022"/>
              <a:gd name="connsiteY245" fmla="*/ 61021 h 1216800"/>
              <a:gd name="connsiteX246" fmla="*/ 849885 w 1215022"/>
              <a:gd name="connsiteY246" fmla="*/ 59178 h 1216800"/>
              <a:gd name="connsiteX247" fmla="*/ 879220 w 1215022"/>
              <a:gd name="connsiteY247" fmla="*/ 72075 h 1216800"/>
              <a:gd name="connsiteX248" fmla="*/ 918174 w 1215022"/>
              <a:gd name="connsiteY248" fmla="*/ 95872 h 1216800"/>
              <a:gd name="connsiteX249" fmla="*/ 918265 w 1215022"/>
              <a:gd name="connsiteY249" fmla="*/ 95725 h 1216800"/>
              <a:gd name="connsiteX250" fmla="*/ 877671 w 1215022"/>
              <a:gd name="connsiteY250" fmla="*/ 70995 h 1216800"/>
              <a:gd name="connsiteX251" fmla="*/ 893536 w 1215022"/>
              <a:gd name="connsiteY251" fmla="*/ 76594 h 1216800"/>
              <a:gd name="connsiteX252" fmla="*/ 905200 w 1215022"/>
              <a:gd name="connsiteY252" fmla="*/ 82193 h 1216800"/>
              <a:gd name="connsiteX253" fmla="*/ 923398 w 1215022"/>
              <a:gd name="connsiteY253" fmla="*/ 93858 h 1216800"/>
              <a:gd name="connsiteX254" fmla="*/ 942995 w 1215022"/>
              <a:gd name="connsiteY254" fmla="*/ 108323 h 1216800"/>
              <a:gd name="connsiteX255" fmla="*/ 956060 w 1215022"/>
              <a:gd name="connsiteY255" fmla="*/ 118121 h 1216800"/>
              <a:gd name="connsiteX256" fmla="*/ 972857 w 1215022"/>
              <a:gd name="connsiteY256" fmla="*/ 129786 h 1216800"/>
              <a:gd name="connsiteX257" fmla="*/ 959754 w 1215022"/>
              <a:gd name="connsiteY257" fmla="*/ 121797 h 1216800"/>
              <a:gd name="connsiteX258" fmla="*/ 988706 w 1215022"/>
              <a:gd name="connsiteY258" fmla="*/ 144626 h 1216800"/>
              <a:gd name="connsiteX259" fmla="*/ 987789 w 1215022"/>
              <a:gd name="connsiteY259" fmla="*/ 143784 h 1216800"/>
              <a:gd name="connsiteX260" fmla="*/ 991490 w 1215022"/>
              <a:gd name="connsiteY260" fmla="*/ 146822 h 1216800"/>
              <a:gd name="connsiteX261" fmla="*/ 997474 w 1215022"/>
              <a:gd name="connsiteY261" fmla="*/ 151540 h 1216800"/>
              <a:gd name="connsiteX262" fmla="*/ 998946 w 1215022"/>
              <a:gd name="connsiteY262" fmla="*/ 152939 h 1216800"/>
              <a:gd name="connsiteX263" fmla="*/ 1005986 w 1215022"/>
              <a:gd name="connsiteY263" fmla="*/ 158716 h 1216800"/>
              <a:gd name="connsiteX264" fmla="*/ 1009149 w 1215022"/>
              <a:gd name="connsiteY264" fmla="*/ 162637 h 1216800"/>
              <a:gd name="connsiteX265" fmla="*/ 1038055 w 1215022"/>
              <a:gd name="connsiteY265" fmla="*/ 190114 h 1216800"/>
              <a:gd name="connsiteX266" fmla="*/ 1026517 w 1215022"/>
              <a:gd name="connsiteY266" fmla="*/ 177846 h 1216800"/>
              <a:gd name="connsiteX267" fmla="*/ 1063377 w 1215022"/>
              <a:gd name="connsiteY267" fmla="*/ 213774 h 1216800"/>
              <a:gd name="connsiteX268" fmla="*/ 1061511 w 1215022"/>
              <a:gd name="connsiteY268" fmla="*/ 216574 h 1216800"/>
              <a:gd name="connsiteX269" fmla="*/ 1058120 w 1215022"/>
              <a:gd name="connsiteY269" fmla="*/ 213582 h 1216800"/>
              <a:gd name="connsiteX270" fmla="*/ 1076110 w 1215022"/>
              <a:gd name="connsiteY270" fmla="*/ 235119 h 1216800"/>
              <a:gd name="connsiteX271" fmla="*/ 1081575 w 1215022"/>
              <a:gd name="connsiteY271" fmla="*/ 238971 h 1216800"/>
              <a:gd name="connsiteX272" fmla="*/ 1090463 w 1215022"/>
              <a:gd name="connsiteY272" fmla="*/ 252302 h 1216800"/>
              <a:gd name="connsiteX273" fmla="*/ 1090837 w 1215022"/>
              <a:gd name="connsiteY273" fmla="*/ 252751 h 1216800"/>
              <a:gd name="connsiteX274" fmla="*/ 1092236 w 1215022"/>
              <a:gd name="connsiteY274" fmla="*/ 254962 h 1216800"/>
              <a:gd name="connsiteX275" fmla="*/ 1098372 w 1215022"/>
              <a:gd name="connsiteY275" fmla="*/ 264167 h 1216800"/>
              <a:gd name="connsiteX276" fmla="*/ 1095545 w 1215022"/>
              <a:gd name="connsiteY276" fmla="*/ 260194 h 1216800"/>
              <a:gd name="connsiteX277" fmla="*/ 1133139 w 1215022"/>
              <a:gd name="connsiteY277" fmla="*/ 319634 h 1216800"/>
              <a:gd name="connsiteX278" fmla="*/ 1150591 w 1215022"/>
              <a:gd name="connsiteY278" fmla="*/ 355863 h 1216800"/>
              <a:gd name="connsiteX279" fmla="*/ 1150632 w 1215022"/>
              <a:gd name="connsiteY279" fmla="*/ 355153 h 1216800"/>
              <a:gd name="connsiteX280" fmla="*/ 1151370 w 1215022"/>
              <a:gd name="connsiteY280" fmla="*/ 357480 h 1216800"/>
              <a:gd name="connsiteX281" fmla="*/ 1158289 w 1215022"/>
              <a:gd name="connsiteY281" fmla="*/ 371842 h 1216800"/>
              <a:gd name="connsiteX282" fmla="*/ 1158855 w 1215022"/>
              <a:gd name="connsiteY282" fmla="*/ 373390 h 1216800"/>
              <a:gd name="connsiteX283" fmla="*/ 1159497 w 1215022"/>
              <a:gd name="connsiteY283" fmla="*/ 373817 h 1216800"/>
              <a:gd name="connsiteX284" fmla="*/ 1165519 w 1215022"/>
              <a:gd name="connsiteY284" fmla="*/ 391234 h 1216800"/>
              <a:gd name="connsiteX285" fmla="*/ 1165904 w 1215022"/>
              <a:gd name="connsiteY285" fmla="*/ 392649 h 1216800"/>
              <a:gd name="connsiteX286" fmla="*/ 1178372 w 1215022"/>
              <a:gd name="connsiteY286" fmla="*/ 426714 h 1216800"/>
              <a:gd name="connsiteX287" fmla="*/ 1205223 w 1215022"/>
              <a:gd name="connsiteY287" fmla="*/ 604317 h 1216800"/>
              <a:gd name="connsiteX288" fmla="*/ 1202140 w 1215022"/>
              <a:gd name="connsiteY288" fmla="*/ 665382 h 1216800"/>
              <a:gd name="connsiteX289" fmla="*/ 1196696 w 1215022"/>
              <a:gd name="connsiteY289" fmla="*/ 701051 h 1216800"/>
              <a:gd name="connsiteX290" fmla="*/ 1198224 w 1215022"/>
              <a:gd name="connsiteY290" fmla="*/ 694837 h 1216800"/>
              <a:gd name="connsiteX291" fmla="*/ 1197291 w 1215022"/>
              <a:gd name="connsiteY291" fmla="*/ 712567 h 1216800"/>
              <a:gd name="connsiteX292" fmla="*/ 1198691 w 1215022"/>
              <a:gd name="connsiteY292" fmla="*/ 706968 h 1216800"/>
              <a:gd name="connsiteX293" fmla="*/ 1196825 w 1215022"/>
              <a:gd name="connsiteY293" fmla="*/ 726565 h 1216800"/>
              <a:gd name="connsiteX294" fmla="*/ 1200557 w 1215022"/>
              <a:gd name="connsiteY294" fmla="*/ 706035 h 1216800"/>
              <a:gd name="connsiteX295" fmla="*/ 1202424 w 1215022"/>
              <a:gd name="connsiteY295" fmla="*/ 689238 h 1216800"/>
              <a:gd name="connsiteX296" fmla="*/ 1201957 w 1215022"/>
              <a:gd name="connsiteY296" fmla="*/ 669174 h 1216800"/>
              <a:gd name="connsiteX297" fmla="*/ 1204757 w 1215022"/>
              <a:gd name="connsiteY297" fmla="*/ 660775 h 1216800"/>
              <a:gd name="connsiteX298" fmla="*/ 1208023 w 1215022"/>
              <a:gd name="connsiteY298" fmla="*/ 634646 h 1216800"/>
              <a:gd name="connsiteX299" fmla="*/ 1210823 w 1215022"/>
              <a:gd name="connsiteY299" fmla="*/ 652377 h 1216800"/>
              <a:gd name="connsiteX300" fmla="*/ 1210823 w 1215022"/>
              <a:gd name="connsiteY300" fmla="*/ 672907 h 1216800"/>
              <a:gd name="connsiteX301" fmla="*/ 1208023 w 1215022"/>
              <a:gd name="connsiteY301" fmla="*/ 699503 h 1216800"/>
              <a:gd name="connsiteX302" fmla="*/ 1205223 w 1215022"/>
              <a:gd name="connsiteY302" fmla="*/ 716300 h 1216800"/>
              <a:gd name="connsiteX303" fmla="*/ 1203823 w 1215022"/>
              <a:gd name="connsiteY303" fmla="*/ 725632 h 1216800"/>
              <a:gd name="connsiteX304" fmla="*/ 1201491 w 1215022"/>
              <a:gd name="connsiteY304" fmla="*/ 735897 h 1216800"/>
              <a:gd name="connsiteX305" fmla="*/ 1157164 w 1215022"/>
              <a:gd name="connsiteY305" fmla="*/ 867012 h 1216800"/>
              <a:gd name="connsiteX306" fmla="*/ 1083441 w 1215022"/>
              <a:gd name="connsiteY306" fmla="*/ 984594 h 1216800"/>
              <a:gd name="connsiteX307" fmla="*/ 984989 w 1215022"/>
              <a:gd name="connsiteY307" fmla="*/ 1082580 h 1216800"/>
              <a:gd name="connsiteX308" fmla="*/ 866939 w 1215022"/>
              <a:gd name="connsiteY308" fmla="*/ 1156303 h 1216800"/>
              <a:gd name="connsiteX309" fmla="*/ 852008 w 1215022"/>
              <a:gd name="connsiteY309" fmla="*/ 1162368 h 1216800"/>
              <a:gd name="connsiteX310" fmla="*/ 834278 w 1215022"/>
              <a:gd name="connsiteY310" fmla="*/ 1169367 h 1216800"/>
              <a:gd name="connsiteX311" fmla="*/ 810481 w 1215022"/>
              <a:gd name="connsiteY311" fmla="*/ 1178232 h 1216800"/>
              <a:gd name="connsiteX312" fmla="*/ 780619 w 1215022"/>
              <a:gd name="connsiteY312" fmla="*/ 1187564 h 1216800"/>
              <a:gd name="connsiteX313" fmla="*/ 763355 w 1215022"/>
              <a:gd name="connsiteY313" fmla="*/ 1192230 h 1216800"/>
              <a:gd name="connsiteX314" fmla="*/ 745157 w 1215022"/>
              <a:gd name="connsiteY314" fmla="*/ 1196896 h 1216800"/>
              <a:gd name="connsiteX315" fmla="*/ 704563 w 1215022"/>
              <a:gd name="connsiteY315" fmla="*/ 1205762 h 1216800"/>
              <a:gd name="connsiteX316" fmla="*/ 682633 w 1215022"/>
              <a:gd name="connsiteY316" fmla="*/ 1209495 h 1216800"/>
              <a:gd name="connsiteX317" fmla="*/ 671435 w 1215022"/>
              <a:gd name="connsiteY317" fmla="*/ 1211361 h 1216800"/>
              <a:gd name="connsiteX318" fmla="*/ 659770 w 1215022"/>
              <a:gd name="connsiteY318" fmla="*/ 1212761 h 1216800"/>
              <a:gd name="connsiteX319" fmla="*/ 642039 w 1215022"/>
              <a:gd name="connsiteY319" fmla="*/ 1214627 h 1216800"/>
              <a:gd name="connsiteX320" fmla="*/ 623375 w 1215022"/>
              <a:gd name="connsiteY320" fmla="*/ 1216027 h 1216800"/>
              <a:gd name="connsiteX321" fmla="*/ 582781 w 1215022"/>
              <a:gd name="connsiteY321" fmla="*/ 1216494 h 1216800"/>
              <a:gd name="connsiteX322" fmla="*/ 599112 w 1215022"/>
              <a:gd name="connsiteY322" fmla="*/ 1213694 h 1216800"/>
              <a:gd name="connsiteX323" fmla="*/ 615443 w 1215022"/>
              <a:gd name="connsiteY323" fmla="*/ 1210428 h 1216800"/>
              <a:gd name="connsiteX324" fmla="*/ 623375 w 1215022"/>
              <a:gd name="connsiteY324" fmla="*/ 1214627 h 1216800"/>
              <a:gd name="connsiteX325" fmla="*/ 641573 w 1215022"/>
              <a:gd name="connsiteY325" fmla="*/ 1214161 h 1216800"/>
              <a:gd name="connsiteX326" fmla="*/ 650438 w 1215022"/>
              <a:gd name="connsiteY326" fmla="*/ 1212761 h 1216800"/>
              <a:gd name="connsiteX327" fmla="*/ 651838 w 1215022"/>
              <a:gd name="connsiteY327" fmla="*/ 1210428 h 1216800"/>
              <a:gd name="connsiteX328" fmla="*/ 674235 w 1215022"/>
              <a:gd name="connsiteY328" fmla="*/ 1204362 h 1216800"/>
              <a:gd name="connsiteX329" fmla="*/ 697564 w 1215022"/>
              <a:gd name="connsiteY329" fmla="*/ 1202962 h 1216800"/>
              <a:gd name="connsiteX330" fmla="*/ 727427 w 1215022"/>
              <a:gd name="connsiteY330" fmla="*/ 1192697 h 1216800"/>
              <a:gd name="connsiteX331" fmla="*/ 655571 w 1215022"/>
              <a:gd name="connsiteY331" fmla="*/ 1202496 h 1216800"/>
              <a:gd name="connsiteX332" fmla="*/ 637840 w 1215022"/>
              <a:gd name="connsiteY332" fmla="*/ 1203429 h 1216800"/>
              <a:gd name="connsiteX333" fmla="*/ 621509 w 1215022"/>
              <a:gd name="connsiteY333" fmla="*/ 1204362 h 1216800"/>
              <a:gd name="connsiteX334" fmla="*/ 607511 w 1215022"/>
              <a:gd name="connsiteY334" fmla="*/ 1205762 h 1216800"/>
              <a:gd name="connsiteX335" fmla="*/ 596312 w 1215022"/>
              <a:gd name="connsiteY335" fmla="*/ 1208095 h 1216800"/>
              <a:gd name="connsiteX336" fmla="*/ 584181 w 1215022"/>
              <a:gd name="connsiteY336" fmla="*/ 1212761 h 1216800"/>
              <a:gd name="connsiteX337" fmla="*/ 562251 w 1215022"/>
              <a:gd name="connsiteY337" fmla="*/ 1212761 h 1216800"/>
              <a:gd name="connsiteX338" fmla="*/ 540321 w 1215022"/>
              <a:gd name="connsiteY338" fmla="*/ 1210428 h 1216800"/>
              <a:gd name="connsiteX339" fmla="*/ 544520 w 1215022"/>
              <a:gd name="connsiteY339" fmla="*/ 1209495 h 1216800"/>
              <a:gd name="connsiteX340" fmla="*/ 566450 w 1215022"/>
              <a:gd name="connsiteY340" fmla="*/ 1209961 h 1216800"/>
              <a:gd name="connsiteX341" fmla="*/ 581381 w 1215022"/>
              <a:gd name="connsiteY341" fmla="*/ 1208562 h 1216800"/>
              <a:gd name="connsiteX342" fmla="*/ 597246 w 1215022"/>
              <a:gd name="connsiteY342" fmla="*/ 1202496 h 1216800"/>
              <a:gd name="connsiteX343" fmla="*/ 568316 w 1215022"/>
              <a:gd name="connsiteY343" fmla="*/ 1200629 h 1216800"/>
              <a:gd name="connsiteX344" fmla="*/ 539387 w 1215022"/>
              <a:gd name="connsiteY344" fmla="*/ 1197363 h 1216800"/>
              <a:gd name="connsiteX345" fmla="*/ 550119 w 1215022"/>
              <a:gd name="connsiteY345" fmla="*/ 1201096 h 1216800"/>
              <a:gd name="connsiteX346" fmla="*/ 539854 w 1215022"/>
              <a:gd name="connsiteY346" fmla="*/ 1202029 h 1216800"/>
              <a:gd name="connsiteX347" fmla="*/ 519790 w 1215022"/>
              <a:gd name="connsiteY347" fmla="*/ 1201562 h 1216800"/>
              <a:gd name="connsiteX348" fmla="*/ 500193 w 1215022"/>
              <a:gd name="connsiteY348" fmla="*/ 1200629 h 1216800"/>
              <a:gd name="connsiteX349" fmla="*/ 511391 w 1215022"/>
              <a:gd name="connsiteY349" fmla="*/ 1202496 h 1216800"/>
              <a:gd name="connsiteX350" fmla="*/ 478730 w 1215022"/>
              <a:gd name="connsiteY350" fmla="*/ 1200629 h 1216800"/>
              <a:gd name="connsiteX351" fmla="*/ 476863 w 1215022"/>
              <a:gd name="connsiteY351" fmla="*/ 1199230 h 1216800"/>
              <a:gd name="connsiteX352" fmla="*/ 460066 w 1215022"/>
              <a:gd name="connsiteY352" fmla="*/ 1195963 h 1216800"/>
              <a:gd name="connsiteX353" fmla="*/ 444668 w 1215022"/>
              <a:gd name="connsiteY353" fmla="*/ 1192697 h 1216800"/>
              <a:gd name="connsiteX354" fmla="*/ 428804 w 1215022"/>
              <a:gd name="connsiteY354" fmla="*/ 1188964 h 1216800"/>
              <a:gd name="connsiteX355" fmla="*/ 411073 w 1215022"/>
              <a:gd name="connsiteY355" fmla="*/ 1182898 h 1216800"/>
              <a:gd name="connsiteX356" fmla="*/ 409207 w 1215022"/>
              <a:gd name="connsiteY356" fmla="*/ 1180566 h 1216800"/>
              <a:gd name="connsiteX357" fmla="*/ 397542 w 1215022"/>
              <a:gd name="connsiteY357" fmla="*/ 1176833 h 1216800"/>
              <a:gd name="connsiteX358" fmla="*/ 384944 w 1215022"/>
              <a:gd name="connsiteY358" fmla="*/ 1172167 h 1216800"/>
              <a:gd name="connsiteX359" fmla="*/ 364880 w 1215022"/>
              <a:gd name="connsiteY359" fmla="*/ 1165635 h 1216800"/>
              <a:gd name="connsiteX360" fmla="*/ 350415 w 1215022"/>
              <a:gd name="connsiteY360" fmla="*/ 1156769 h 1216800"/>
              <a:gd name="connsiteX361" fmla="*/ 343883 w 1215022"/>
              <a:gd name="connsiteY361" fmla="*/ 1150703 h 1216800"/>
              <a:gd name="connsiteX362" fmla="*/ 369546 w 1215022"/>
              <a:gd name="connsiteY362" fmla="*/ 1161435 h 1216800"/>
              <a:gd name="connsiteX363" fmla="*/ 388676 w 1215022"/>
              <a:gd name="connsiteY363" fmla="*/ 1166568 h 1216800"/>
              <a:gd name="connsiteX364" fmla="*/ 375145 w 1215022"/>
              <a:gd name="connsiteY364" fmla="*/ 1161435 h 1216800"/>
              <a:gd name="connsiteX365" fmla="*/ 361614 w 1215022"/>
              <a:gd name="connsiteY365" fmla="*/ 1155836 h 1216800"/>
              <a:gd name="connsiteX366" fmla="*/ 348549 w 1215022"/>
              <a:gd name="connsiteY366" fmla="*/ 1149770 h 1216800"/>
              <a:gd name="connsiteX367" fmla="*/ 335484 w 1215022"/>
              <a:gd name="connsiteY367" fmla="*/ 1143238 h 1216800"/>
              <a:gd name="connsiteX368" fmla="*/ 367213 w 1215022"/>
              <a:gd name="connsiteY368" fmla="*/ 1150237 h 1216800"/>
              <a:gd name="connsiteX369" fmla="*/ 361405 w 1215022"/>
              <a:gd name="connsiteY369" fmla="*/ 1147265 h 1216800"/>
              <a:gd name="connsiteX370" fmla="*/ 323295 w 1215022"/>
              <a:gd name="connsiteY370" fmla="*/ 1129478 h 1216800"/>
              <a:gd name="connsiteX371" fmla="*/ 304177 w 1215022"/>
              <a:gd name="connsiteY371" fmla="*/ 1117864 h 1216800"/>
              <a:gd name="connsiteX372" fmla="*/ 302998 w 1215022"/>
              <a:gd name="connsiteY372" fmla="*/ 1118100 h 1216800"/>
              <a:gd name="connsiteX373" fmla="*/ 305156 w 1215022"/>
              <a:gd name="connsiteY373" fmla="*/ 1122708 h 1216800"/>
              <a:gd name="connsiteX374" fmla="*/ 324753 w 1215022"/>
              <a:gd name="connsiteY374" fmla="*/ 1132039 h 1216800"/>
              <a:gd name="connsiteX375" fmla="*/ 310288 w 1215022"/>
              <a:gd name="connsiteY375" fmla="*/ 1126440 h 1216800"/>
              <a:gd name="connsiteX376" fmla="*/ 292091 w 1215022"/>
              <a:gd name="connsiteY376" fmla="*/ 1117108 h 1216800"/>
              <a:gd name="connsiteX377" fmla="*/ 319620 w 1215022"/>
              <a:gd name="connsiteY377" fmla="*/ 1133906 h 1216800"/>
              <a:gd name="connsiteX378" fmla="*/ 294890 w 1215022"/>
              <a:gd name="connsiteY378" fmla="*/ 1124574 h 1216800"/>
              <a:gd name="connsiteX379" fmla="*/ 322419 w 1215022"/>
              <a:gd name="connsiteY379" fmla="*/ 1137639 h 1216800"/>
              <a:gd name="connsiteX380" fmla="*/ 335484 w 1215022"/>
              <a:gd name="connsiteY380" fmla="*/ 1142305 h 1216800"/>
              <a:gd name="connsiteX381" fmla="*/ 334249 w 1215022"/>
              <a:gd name="connsiteY381" fmla="*/ 1143320 h 1216800"/>
              <a:gd name="connsiteX382" fmla="*/ 335018 w 1215022"/>
              <a:gd name="connsiteY382" fmla="*/ 1143705 h 1216800"/>
              <a:gd name="connsiteX383" fmla="*/ 333618 w 1215022"/>
              <a:gd name="connsiteY383" fmla="*/ 1143705 h 1216800"/>
              <a:gd name="connsiteX384" fmla="*/ 333382 w 1215022"/>
              <a:gd name="connsiteY384" fmla="*/ 1143232 h 1216800"/>
              <a:gd name="connsiteX385" fmla="*/ 328544 w 1215022"/>
              <a:gd name="connsiteY385" fmla="*/ 1142071 h 1216800"/>
              <a:gd name="connsiteX386" fmla="*/ 316354 w 1215022"/>
              <a:gd name="connsiteY386" fmla="*/ 1137639 h 1216800"/>
              <a:gd name="connsiteX387" fmla="*/ 294890 w 1215022"/>
              <a:gd name="connsiteY387" fmla="*/ 1125507 h 1216800"/>
              <a:gd name="connsiteX388" fmla="*/ 278506 w 1215022"/>
              <a:gd name="connsiteY388" fmla="*/ 1115313 h 1216800"/>
              <a:gd name="connsiteX389" fmla="*/ 278559 w 1215022"/>
              <a:gd name="connsiteY389" fmla="*/ 1114776 h 1216800"/>
              <a:gd name="connsiteX390" fmla="*/ 268294 w 1215022"/>
              <a:gd name="connsiteY390" fmla="*/ 1108243 h 1216800"/>
              <a:gd name="connsiteX391" fmla="*/ 258496 w 1215022"/>
              <a:gd name="connsiteY391" fmla="*/ 1101711 h 1216800"/>
              <a:gd name="connsiteX392" fmla="*/ 239365 w 1215022"/>
              <a:gd name="connsiteY392" fmla="*/ 1088646 h 1216800"/>
              <a:gd name="connsiteX393" fmla="*/ 219768 w 1215022"/>
              <a:gd name="connsiteY393" fmla="*/ 1073248 h 1216800"/>
              <a:gd name="connsiteX394" fmla="*/ 197838 w 1215022"/>
              <a:gd name="connsiteY394" fmla="*/ 1052718 h 1216800"/>
              <a:gd name="connsiteX395" fmla="*/ 208569 w 1215022"/>
              <a:gd name="connsiteY395" fmla="*/ 1058784 h 1216800"/>
              <a:gd name="connsiteX396" fmla="*/ 193638 w 1215022"/>
              <a:gd name="connsiteY396" fmla="*/ 1043386 h 1216800"/>
              <a:gd name="connsiteX397" fmla="*/ 178707 w 1215022"/>
              <a:gd name="connsiteY397" fmla="*/ 1033588 h 1216800"/>
              <a:gd name="connsiteX398" fmla="*/ 155377 w 1215022"/>
              <a:gd name="connsiteY398" fmla="*/ 1007924 h 1216800"/>
              <a:gd name="connsiteX399" fmla="*/ 131581 w 1215022"/>
              <a:gd name="connsiteY399" fmla="*/ 980862 h 1216800"/>
              <a:gd name="connsiteX400" fmla="*/ 120849 w 1215022"/>
              <a:gd name="connsiteY400" fmla="*/ 967797 h 1216800"/>
              <a:gd name="connsiteX401" fmla="*/ 111984 w 1215022"/>
              <a:gd name="connsiteY401" fmla="*/ 955199 h 1216800"/>
              <a:gd name="connsiteX402" fmla="*/ 104985 w 1215022"/>
              <a:gd name="connsiteY402" fmla="*/ 944467 h 1216800"/>
              <a:gd name="connsiteX403" fmla="*/ 100785 w 1215022"/>
              <a:gd name="connsiteY403" fmla="*/ 935602 h 1216800"/>
              <a:gd name="connsiteX404" fmla="*/ 108717 w 1215022"/>
              <a:gd name="connsiteY404" fmla="*/ 947733 h 1216800"/>
              <a:gd name="connsiteX405" fmla="*/ 113383 w 1215022"/>
              <a:gd name="connsiteY405" fmla="*/ 952866 h 1216800"/>
              <a:gd name="connsiteX406" fmla="*/ 123649 w 1215022"/>
              <a:gd name="connsiteY406" fmla="*/ 964064 h 1216800"/>
              <a:gd name="connsiteX407" fmla="*/ 111797 w 1215022"/>
              <a:gd name="connsiteY407" fmla="*/ 947768 h 1216800"/>
              <a:gd name="connsiteX408" fmla="*/ 128315 w 1215022"/>
              <a:gd name="connsiteY408" fmla="*/ 969197 h 1216800"/>
              <a:gd name="connsiteX409" fmla="*/ 145579 w 1215022"/>
              <a:gd name="connsiteY409" fmla="*/ 990661 h 1216800"/>
              <a:gd name="connsiteX410" fmla="*/ 160976 w 1215022"/>
              <a:gd name="connsiteY410" fmla="*/ 1010724 h 1216800"/>
              <a:gd name="connsiteX411" fmla="*/ 174974 w 1215022"/>
              <a:gd name="connsiteY411" fmla="*/ 1023789 h 1216800"/>
              <a:gd name="connsiteX412" fmla="*/ 182907 w 1215022"/>
              <a:gd name="connsiteY412" fmla="*/ 1031721 h 1216800"/>
              <a:gd name="connsiteX413" fmla="*/ 191306 w 1215022"/>
              <a:gd name="connsiteY413" fmla="*/ 1039187 h 1216800"/>
              <a:gd name="connsiteX414" fmla="*/ 206237 w 1215022"/>
              <a:gd name="connsiteY414" fmla="*/ 1051785 h 1216800"/>
              <a:gd name="connsiteX415" fmla="*/ 216035 w 1215022"/>
              <a:gd name="connsiteY415" fmla="*/ 1057384 h 1216800"/>
              <a:gd name="connsiteX416" fmla="*/ 187573 w 1215022"/>
              <a:gd name="connsiteY416" fmla="*/ 1030788 h 1216800"/>
              <a:gd name="connsiteX417" fmla="*/ 193989 w 1215022"/>
              <a:gd name="connsiteY417" fmla="*/ 1034871 h 1216800"/>
              <a:gd name="connsiteX418" fmla="*/ 194129 w 1215022"/>
              <a:gd name="connsiteY418" fmla="*/ 1034330 h 1216800"/>
              <a:gd name="connsiteX419" fmla="*/ 185661 w 1215022"/>
              <a:gd name="connsiteY419" fmla="*/ 1026633 h 1216800"/>
              <a:gd name="connsiteX420" fmla="*/ 182086 w 1215022"/>
              <a:gd name="connsiteY420" fmla="*/ 1022700 h 1216800"/>
              <a:gd name="connsiteX421" fmla="*/ 176039 w 1215022"/>
              <a:gd name="connsiteY421" fmla="*/ 1018007 h 1216800"/>
              <a:gd name="connsiteX422" fmla="*/ 129715 w 1215022"/>
              <a:gd name="connsiteY422" fmla="*/ 964531 h 1216800"/>
              <a:gd name="connsiteX423" fmla="*/ 142346 w 1215022"/>
              <a:gd name="connsiteY423" fmla="*/ 977845 h 1216800"/>
              <a:gd name="connsiteX424" fmla="*/ 137760 w 1215022"/>
              <a:gd name="connsiteY424" fmla="*/ 971711 h 1216800"/>
              <a:gd name="connsiteX425" fmla="*/ 137705 w 1215022"/>
              <a:gd name="connsiteY425" fmla="*/ 971647 h 1216800"/>
              <a:gd name="connsiteX426" fmla="*/ 127381 w 1215022"/>
              <a:gd name="connsiteY426" fmla="*/ 959865 h 1216800"/>
              <a:gd name="connsiteX427" fmla="*/ 119624 w 1215022"/>
              <a:gd name="connsiteY427" fmla="*/ 949075 h 1216800"/>
              <a:gd name="connsiteX428" fmla="*/ 118904 w 1215022"/>
              <a:gd name="connsiteY428" fmla="*/ 947081 h 1216800"/>
              <a:gd name="connsiteX429" fmla="*/ 118495 w 1215022"/>
              <a:gd name="connsiteY429" fmla="*/ 945949 h 1216800"/>
              <a:gd name="connsiteX430" fmla="*/ 112732 w 1215022"/>
              <a:gd name="connsiteY430" fmla="*/ 938243 h 1216800"/>
              <a:gd name="connsiteX431" fmla="*/ 106965 w 1215022"/>
              <a:gd name="connsiteY431" fmla="*/ 928749 h 1216800"/>
              <a:gd name="connsiteX432" fmla="*/ 107653 w 1215022"/>
              <a:gd name="connsiteY432" fmla="*/ 932474 h 1216800"/>
              <a:gd name="connsiteX433" fmla="*/ 98584 w 1215022"/>
              <a:gd name="connsiteY433" fmla="*/ 925577 h 1216800"/>
              <a:gd name="connsiteX434" fmla="*/ 96411 w 1215022"/>
              <a:gd name="connsiteY434" fmla="*/ 924827 h 1216800"/>
              <a:gd name="connsiteX435" fmla="*/ 93786 w 1215022"/>
              <a:gd name="connsiteY435" fmla="*/ 920671 h 1216800"/>
              <a:gd name="connsiteX436" fmla="*/ 83521 w 1215022"/>
              <a:gd name="connsiteY436" fmla="*/ 902473 h 1216800"/>
              <a:gd name="connsiteX437" fmla="*/ 76522 w 1215022"/>
              <a:gd name="connsiteY437" fmla="*/ 890808 h 1216800"/>
              <a:gd name="connsiteX438" fmla="*/ 67657 w 1215022"/>
              <a:gd name="connsiteY438" fmla="*/ 875411 h 1216800"/>
              <a:gd name="connsiteX439" fmla="*/ 66724 w 1215022"/>
              <a:gd name="connsiteY439" fmla="*/ 865612 h 1216800"/>
              <a:gd name="connsiteX440" fmla="*/ 59725 w 1215022"/>
              <a:gd name="connsiteY440" fmla="*/ 855813 h 1216800"/>
              <a:gd name="connsiteX441" fmla="*/ 48993 w 1215022"/>
              <a:gd name="connsiteY441" fmla="*/ 834817 h 1216800"/>
              <a:gd name="connsiteX442" fmla="*/ 37328 w 1215022"/>
              <a:gd name="connsiteY442" fmla="*/ 808220 h 1216800"/>
              <a:gd name="connsiteX443" fmla="*/ 27063 w 1215022"/>
              <a:gd name="connsiteY443" fmla="*/ 782091 h 1216800"/>
              <a:gd name="connsiteX444" fmla="*/ 26596 w 1215022"/>
              <a:gd name="connsiteY444" fmla="*/ 766693 h 1216800"/>
              <a:gd name="connsiteX445" fmla="*/ 21930 w 1215022"/>
              <a:gd name="connsiteY445" fmla="*/ 760161 h 1216800"/>
              <a:gd name="connsiteX446" fmla="*/ 16798 w 1215022"/>
              <a:gd name="connsiteY446" fmla="*/ 729832 h 1216800"/>
              <a:gd name="connsiteX447" fmla="*/ 16798 w 1215022"/>
              <a:gd name="connsiteY447" fmla="*/ 726099 h 1216800"/>
              <a:gd name="connsiteX448" fmla="*/ 8399 w 1215022"/>
              <a:gd name="connsiteY448" fmla="*/ 701370 h 1216800"/>
              <a:gd name="connsiteX449" fmla="*/ 5599 w 1215022"/>
              <a:gd name="connsiteY449" fmla="*/ 682706 h 1216800"/>
              <a:gd name="connsiteX450" fmla="*/ 3266 w 1215022"/>
              <a:gd name="connsiteY450" fmla="*/ 661242 h 1216800"/>
              <a:gd name="connsiteX451" fmla="*/ 0 w 1215022"/>
              <a:gd name="connsiteY451" fmla="*/ 573988 h 1216800"/>
              <a:gd name="connsiteX452" fmla="*/ 1867 w 1215022"/>
              <a:gd name="connsiteY452" fmla="*/ 596852 h 1216800"/>
              <a:gd name="connsiteX453" fmla="*/ 3266 w 1215022"/>
              <a:gd name="connsiteY453" fmla="*/ 610850 h 1216800"/>
              <a:gd name="connsiteX454" fmla="*/ 5599 w 1215022"/>
              <a:gd name="connsiteY454" fmla="*/ 614115 h 1216800"/>
              <a:gd name="connsiteX455" fmla="*/ 4666 w 1215022"/>
              <a:gd name="connsiteY455" fmla="*/ 599651 h 1216800"/>
              <a:gd name="connsiteX456" fmla="*/ 5133 w 1215022"/>
              <a:gd name="connsiteY456" fmla="*/ 580987 h 1216800"/>
              <a:gd name="connsiteX457" fmla="*/ 5133 w 1215022"/>
              <a:gd name="connsiteY457" fmla="*/ 572588 h 1216800"/>
              <a:gd name="connsiteX458" fmla="*/ 5133 w 1215022"/>
              <a:gd name="connsiteY458" fmla="*/ 566056 h 1216800"/>
              <a:gd name="connsiteX459" fmla="*/ 3266 w 1215022"/>
              <a:gd name="connsiteY459" fmla="*/ 563257 h 1216800"/>
              <a:gd name="connsiteX460" fmla="*/ 4199 w 1215022"/>
              <a:gd name="connsiteY460" fmla="*/ 545526 h 1216800"/>
              <a:gd name="connsiteX461" fmla="*/ 6066 w 1215022"/>
              <a:gd name="connsiteY461" fmla="*/ 526862 h 1216800"/>
              <a:gd name="connsiteX462" fmla="*/ 7932 w 1215022"/>
              <a:gd name="connsiteY462" fmla="*/ 508198 h 1216800"/>
              <a:gd name="connsiteX463" fmla="*/ 10732 w 1215022"/>
              <a:gd name="connsiteY463" fmla="*/ 490467 h 1216800"/>
              <a:gd name="connsiteX464" fmla="*/ 26130 w 1215022"/>
              <a:gd name="connsiteY464" fmla="*/ 437741 h 1216800"/>
              <a:gd name="connsiteX465" fmla="*/ 26596 w 1215022"/>
              <a:gd name="connsiteY465" fmla="*/ 426543 h 1216800"/>
              <a:gd name="connsiteX466" fmla="*/ 33595 w 1215022"/>
              <a:gd name="connsiteY466" fmla="*/ 403213 h 1216800"/>
              <a:gd name="connsiteX467" fmla="*/ 55059 w 1215022"/>
              <a:gd name="connsiteY467" fmla="*/ 348621 h 1216800"/>
              <a:gd name="connsiteX468" fmla="*/ 62058 w 1215022"/>
              <a:gd name="connsiteY468" fmla="*/ 339289 h 1216800"/>
              <a:gd name="connsiteX469" fmla="*/ 69990 w 1215022"/>
              <a:gd name="connsiteY469" fmla="*/ 322492 h 1216800"/>
              <a:gd name="connsiteX470" fmla="*/ 73723 w 1215022"/>
              <a:gd name="connsiteY470" fmla="*/ 314559 h 1216800"/>
              <a:gd name="connsiteX471" fmla="*/ 77456 w 1215022"/>
              <a:gd name="connsiteY471" fmla="*/ 308494 h 1216800"/>
              <a:gd name="connsiteX472" fmla="*/ 70456 w 1215022"/>
              <a:gd name="connsiteY472" fmla="*/ 325758 h 1216800"/>
              <a:gd name="connsiteX473" fmla="*/ 127381 w 1215022"/>
              <a:gd name="connsiteY473" fmla="*/ 234305 h 1216800"/>
              <a:gd name="connsiteX474" fmla="*/ 180250 w 1215022"/>
              <a:gd name="connsiteY474" fmla="*/ 177343 h 1216800"/>
              <a:gd name="connsiteX475" fmla="*/ 174041 w 1215022"/>
              <a:gd name="connsiteY475" fmla="*/ 184845 h 1216800"/>
              <a:gd name="connsiteX476" fmla="*/ 172642 w 1215022"/>
              <a:gd name="connsiteY476" fmla="*/ 190444 h 1216800"/>
              <a:gd name="connsiteX477" fmla="*/ 169375 w 1215022"/>
              <a:gd name="connsiteY477" fmla="*/ 197910 h 1216800"/>
              <a:gd name="connsiteX478" fmla="*/ 163776 w 1215022"/>
              <a:gd name="connsiteY478" fmla="*/ 205434 h 1216800"/>
              <a:gd name="connsiteX479" fmla="*/ 158877 w 1215022"/>
              <a:gd name="connsiteY479" fmla="*/ 211471 h 1216800"/>
              <a:gd name="connsiteX480" fmla="*/ 185615 w 1215022"/>
              <a:gd name="connsiteY480" fmla="*/ 182051 h 1216800"/>
              <a:gd name="connsiteX481" fmla="*/ 185765 w 1215022"/>
              <a:gd name="connsiteY481" fmla="*/ 180937 h 1216800"/>
              <a:gd name="connsiteX482" fmla="*/ 192239 w 1215022"/>
              <a:gd name="connsiteY482" fmla="*/ 173180 h 1216800"/>
              <a:gd name="connsiteX483" fmla="*/ 207636 w 1215022"/>
              <a:gd name="connsiteY483" fmla="*/ 154983 h 1216800"/>
              <a:gd name="connsiteX484" fmla="*/ 195505 w 1215022"/>
              <a:gd name="connsiteY484" fmla="*/ 166648 h 1216800"/>
              <a:gd name="connsiteX485" fmla="*/ 183373 w 1215022"/>
              <a:gd name="connsiteY485" fmla="*/ 178313 h 1216800"/>
              <a:gd name="connsiteX486" fmla="*/ 192166 w 1215022"/>
              <a:gd name="connsiteY486" fmla="*/ 166371 h 1216800"/>
              <a:gd name="connsiteX487" fmla="*/ 187035 w 1215022"/>
              <a:gd name="connsiteY487" fmla="*/ 170033 h 1216800"/>
              <a:gd name="connsiteX488" fmla="*/ 199704 w 1215022"/>
              <a:gd name="connsiteY488" fmla="*/ 156383 h 1216800"/>
              <a:gd name="connsiteX489" fmla="*/ 204837 w 1215022"/>
              <a:gd name="connsiteY489" fmla="*/ 155916 h 1216800"/>
              <a:gd name="connsiteX490" fmla="*/ 211836 w 1215022"/>
              <a:gd name="connsiteY490" fmla="*/ 143784 h 1216800"/>
              <a:gd name="connsiteX491" fmla="*/ 226300 w 1215022"/>
              <a:gd name="connsiteY491" fmla="*/ 134919 h 1216800"/>
              <a:gd name="connsiteX492" fmla="*/ 257563 w 1215022"/>
              <a:gd name="connsiteY492" fmla="*/ 107390 h 1216800"/>
              <a:gd name="connsiteX493" fmla="*/ 268294 w 1215022"/>
              <a:gd name="connsiteY493" fmla="*/ 100391 h 1216800"/>
              <a:gd name="connsiteX494" fmla="*/ 281826 w 1215022"/>
              <a:gd name="connsiteY494" fmla="*/ 93392 h 1216800"/>
              <a:gd name="connsiteX495" fmla="*/ 297223 w 1215022"/>
              <a:gd name="connsiteY495" fmla="*/ 85460 h 1216800"/>
              <a:gd name="connsiteX496" fmla="*/ 313554 w 1215022"/>
              <a:gd name="connsiteY496" fmla="*/ 76594 h 1216800"/>
              <a:gd name="connsiteX497" fmla="*/ 310755 w 1215022"/>
              <a:gd name="connsiteY497" fmla="*/ 78461 h 1216800"/>
              <a:gd name="connsiteX498" fmla="*/ 318687 w 1215022"/>
              <a:gd name="connsiteY498" fmla="*/ 75661 h 1216800"/>
              <a:gd name="connsiteX499" fmla="*/ 335484 w 1215022"/>
              <a:gd name="connsiteY499" fmla="*/ 67729 h 1216800"/>
              <a:gd name="connsiteX500" fmla="*/ 329885 w 1215022"/>
              <a:gd name="connsiteY500" fmla="*/ 68662 h 1216800"/>
              <a:gd name="connsiteX501" fmla="*/ 464732 w 1215022"/>
              <a:gd name="connsiteY501" fmla="*/ 17337 h 1216800"/>
              <a:gd name="connsiteX502" fmla="*/ 535713 w 1215022"/>
              <a:gd name="connsiteY502" fmla="*/ 5438 h 1216800"/>
              <a:gd name="connsiteX503" fmla="*/ 570650 w 1215022"/>
              <a:gd name="connsiteY503" fmla="*/ 2405 h 1216800"/>
              <a:gd name="connsiteX504" fmla="*/ 575078 w 1215022"/>
              <a:gd name="connsiteY504" fmla="*/ 2735 h 1216800"/>
              <a:gd name="connsiteX505" fmla="*/ 570236 w 1215022"/>
              <a:gd name="connsiteY505" fmla="*/ 3067 h 1216800"/>
              <a:gd name="connsiteX506" fmla="*/ 607044 w 1215022"/>
              <a:gd name="connsiteY506" fmla="*/ 539 h 1216800"/>
              <a:gd name="connsiteX507" fmla="*/ 626642 w 1215022"/>
              <a:gd name="connsiteY507" fmla="*/ 5671 h 1216800"/>
              <a:gd name="connsiteX508" fmla="*/ 580915 w 1215022"/>
              <a:gd name="connsiteY508" fmla="*/ 6605 h 1216800"/>
              <a:gd name="connsiteX509" fmla="*/ 603778 w 1215022"/>
              <a:gd name="connsiteY509" fmla="*/ 4738 h 1216800"/>
              <a:gd name="connsiteX510" fmla="*/ 589314 w 1215022"/>
              <a:gd name="connsiteY510" fmla="*/ 3339 h 1216800"/>
              <a:gd name="connsiteX511" fmla="*/ 579282 w 1215022"/>
              <a:gd name="connsiteY511" fmla="*/ 3047 h 1216800"/>
              <a:gd name="connsiteX512" fmla="*/ 575078 w 1215022"/>
              <a:gd name="connsiteY512" fmla="*/ 2735 h 1216800"/>
              <a:gd name="connsiteX513" fmla="*/ 612177 w 1215022"/>
              <a:gd name="connsiteY513" fmla="*/ 14 h 1216800"/>
              <a:gd name="connsiteX514" fmla="*/ 629441 w 1215022"/>
              <a:gd name="connsiteY514" fmla="*/ 539 h 1216800"/>
              <a:gd name="connsiteX515" fmla="*/ 607511 w 1215022"/>
              <a:gd name="connsiteY515" fmla="*/ 539 h 1216800"/>
              <a:gd name="connsiteX516" fmla="*/ 612177 w 1215022"/>
              <a:gd name="connsiteY516" fmla="*/ 1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Lst>
            <a:rect l="l" t="t" r="r" b="b"/>
            <a:pathLst>
              <a:path w="1215022" h="1216800">
                <a:moveTo>
                  <a:pt x="530989" y="1206695"/>
                </a:moveTo>
                <a:cubicBezTo>
                  <a:pt x="534722" y="1207162"/>
                  <a:pt x="541721" y="1207628"/>
                  <a:pt x="544054" y="1208095"/>
                </a:cubicBezTo>
                <a:lnTo>
                  <a:pt x="543121" y="1208095"/>
                </a:lnTo>
                <a:cubicBezTo>
                  <a:pt x="539388" y="1207628"/>
                  <a:pt x="535655" y="1207162"/>
                  <a:pt x="530989" y="1206695"/>
                </a:cubicBezTo>
                <a:close/>
                <a:moveTo>
                  <a:pt x="464360" y="1198654"/>
                </a:moveTo>
                <a:cubicBezTo>
                  <a:pt x="465257" y="1198501"/>
                  <a:pt x="470682" y="1199463"/>
                  <a:pt x="474530" y="1200163"/>
                </a:cubicBezTo>
                <a:cubicBezTo>
                  <a:pt x="471265" y="1199696"/>
                  <a:pt x="468465" y="1199696"/>
                  <a:pt x="465199" y="1199230"/>
                </a:cubicBezTo>
                <a:cubicBezTo>
                  <a:pt x="464265" y="1198880"/>
                  <a:pt x="464062" y="1198705"/>
                  <a:pt x="464360" y="1198654"/>
                </a:cubicBezTo>
                <a:close/>
                <a:moveTo>
                  <a:pt x="792284" y="1188498"/>
                </a:moveTo>
                <a:cubicBezTo>
                  <a:pt x="782485" y="1190365"/>
                  <a:pt x="768954" y="1193164"/>
                  <a:pt x="761955" y="1195964"/>
                </a:cubicBezTo>
                <a:cubicBezTo>
                  <a:pt x="767087" y="1193631"/>
                  <a:pt x="788551" y="1187098"/>
                  <a:pt x="792284" y="1188498"/>
                </a:cubicBezTo>
                <a:close/>
                <a:moveTo>
                  <a:pt x="804111" y="1167930"/>
                </a:moveTo>
                <a:lnTo>
                  <a:pt x="785580" y="1174712"/>
                </a:lnTo>
                <a:lnTo>
                  <a:pt x="742045" y="1185906"/>
                </a:lnTo>
                <a:lnTo>
                  <a:pt x="740171" y="1187091"/>
                </a:lnTo>
                <a:cubicBezTo>
                  <a:pt x="737983" y="1188002"/>
                  <a:pt x="734659" y="1189081"/>
                  <a:pt x="729759" y="1190364"/>
                </a:cubicBezTo>
                <a:cubicBezTo>
                  <a:pt x="740025" y="1188964"/>
                  <a:pt x="750757" y="1185232"/>
                  <a:pt x="759622" y="1182432"/>
                </a:cubicBezTo>
                <a:cubicBezTo>
                  <a:pt x="768021" y="1179166"/>
                  <a:pt x="775020" y="1177299"/>
                  <a:pt x="778753" y="1178699"/>
                </a:cubicBezTo>
                <a:cubicBezTo>
                  <a:pt x="786218" y="1176366"/>
                  <a:pt x="791350" y="1174033"/>
                  <a:pt x="796483" y="1172167"/>
                </a:cubicBezTo>
                <a:close/>
                <a:moveTo>
                  <a:pt x="402705" y="1164588"/>
                </a:moveTo>
                <a:lnTo>
                  <a:pt x="402383" y="1164760"/>
                </a:lnTo>
                <a:cubicBezTo>
                  <a:pt x="402441" y="1165868"/>
                  <a:pt x="403841" y="1167501"/>
                  <a:pt x="405940" y="1170301"/>
                </a:cubicBezTo>
                <a:cubicBezTo>
                  <a:pt x="417139" y="1172633"/>
                  <a:pt x="429737" y="1175900"/>
                  <a:pt x="443268" y="1178232"/>
                </a:cubicBezTo>
                <a:lnTo>
                  <a:pt x="446769" y="1178884"/>
                </a:lnTo>
                <a:close/>
                <a:moveTo>
                  <a:pt x="273893" y="1112442"/>
                </a:moveTo>
                <a:lnTo>
                  <a:pt x="278506" y="1115313"/>
                </a:lnTo>
                <a:lnTo>
                  <a:pt x="278501" y="1115359"/>
                </a:lnTo>
                <a:cubicBezTo>
                  <a:pt x="277743" y="1115009"/>
                  <a:pt x="276226" y="1114076"/>
                  <a:pt x="273893" y="1112442"/>
                </a:cubicBezTo>
                <a:close/>
                <a:moveTo>
                  <a:pt x="274897" y="1100076"/>
                </a:moveTo>
                <a:lnTo>
                  <a:pt x="284625" y="1107310"/>
                </a:lnTo>
                <a:lnTo>
                  <a:pt x="296937" y="1113466"/>
                </a:lnTo>
                <a:close/>
                <a:moveTo>
                  <a:pt x="1040981" y="1018656"/>
                </a:moveTo>
                <a:cubicBezTo>
                  <a:pt x="1037481" y="1021922"/>
                  <a:pt x="1035294" y="1023643"/>
                  <a:pt x="1033931" y="1024423"/>
                </a:cubicBezTo>
                <a:lnTo>
                  <a:pt x="1032211" y="1024524"/>
                </a:lnTo>
                <a:lnTo>
                  <a:pt x="1030294" y="1026633"/>
                </a:lnTo>
                <a:cubicBezTo>
                  <a:pt x="1003274" y="1053653"/>
                  <a:pt x="973677" y="1078097"/>
                  <a:pt x="941903" y="1099563"/>
                </a:cubicBezTo>
                <a:lnTo>
                  <a:pt x="931265" y="1106026"/>
                </a:lnTo>
                <a:lnTo>
                  <a:pt x="921998" y="1116175"/>
                </a:lnTo>
                <a:lnTo>
                  <a:pt x="933663" y="1107776"/>
                </a:lnTo>
                <a:cubicBezTo>
                  <a:pt x="937396" y="1107310"/>
                  <a:pt x="935063" y="1109643"/>
                  <a:pt x="929930" y="1113376"/>
                </a:cubicBezTo>
                <a:cubicBezTo>
                  <a:pt x="927597" y="1115242"/>
                  <a:pt x="924331" y="1117575"/>
                  <a:pt x="921065" y="1119908"/>
                </a:cubicBezTo>
                <a:cubicBezTo>
                  <a:pt x="917799" y="1122241"/>
                  <a:pt x="914066" y="1124574"/>
                  <a:pt x="910800" y="1126440"/>
                </a:cubicBezTo>
                <a:cubicBezTo>
                  <a:pt x="897269" y="1134839"/>
                  <a:pt x="887470" y="1140438"/>
                  <a:pt x="910800" y="1129706"/>
                </a:cubicBezTo>
                <a:cubicBezTo>
                  <a:pt x="922931" y="1122241"/>
                  <a:pt x="930397" y="1117108"/>
                  <a:pt x="938329" y="1111509"/>
                </a:cubicBezTo>
                <a:cubicBezTo>
                  <a:pt x="946728" y="1105910"/>
                  <a:pt x="954660" y="1099844"/>
                  <a:pt x="967725" y="1090512"/>
                </a:cubicBezTo>
                <a:lnTo>
                  <a:pt x="966791" y="1093778"/>
                </a:lnTo>
                <a:cubicBezTo>
                  <a:pt x="970991" y="1090979"/>
                  <a:pt x="974257" y="1087712"/>
                  <a:pt x="977057" y="1084913"/>
                </a:cubicBezTo>
                <a:cubicBezTo>
                  <a:pt x="979856" y="1082113"/>
                  <a:pt x="982656" y="1079314"/>
                  <a:pt x="984989" y="1076514"/>
                </a:cubicBezTo>
                <a:cubicBezTo>
                  <a:pt x="987789" y="1073714"/>
                  <a:pt x="990121" y="1071382"/>
                  <a:pt x="992455" y="1068582"/>
                </a:cubicBezTo>
                <a:cubicBezTo>
                  <a:pt x="994787" y="1065783"/>
                  <a:pt x="997121" y="1062983"/>
                  <a:pt x="999453" y="1060183"/>
                </a:cubicBezTo>
                <a:cubicBezTo>
                  <a:pt x="1009252" y="1049451"/>
                  <a:pt x="1020450" y="1037320"/>
                  <a:pt x="1040981" y="1018656"/>
                </a:cubicBezTo>
                <a:close/>
                <a:moveTo>
                  <a:pt x="128223" y="958959"/>
                </a:moveTo>
                <a:lnTo>
                  <a:pt x="130648" y="962665"/>
                </a:lnTo>
                <a:lnTo>
                  <a:pt x="130968" y="962629"/>
                </a:lnTo>
                <a:close/>
                <a:moveTo>
                  <a:pt x="109479" y="944581"/>
                </a:moveTo>
                <a:lnTo>
                  <a:pt x="111797" y="947768"/>
                </a:lnTo>
                <a:lnTo>
                  <a:pt x="111051" y="946800"/>
                </a:lnTo>
                <a:close/>
                <a:moveTo>
                  <a:pt x="104023" y="936879"/>
                </a:moveTo>
                <a:lnTo>
                  <a:pt x="109479" y="944581"/>
                </a:lnTo>
                <a:lnTo>
                  <a:pt x="104985" y="938402"/>
                </a:lnTo>
                <a:close/>
                <a:moveTo>
                  <a:pt x="95186" y="924404"/>
                </a:moveTo>
                <a:lnTo>
                  <a:pt x="96411" y="924827"/>
                </a:lnTo>
                <a:lnTo>
                  <a:pt x="104023" y="936879"/>
                </a:lnTo>
                <a:close/>
                <a:moveTo>
                  <a:pt x="71857" y="866250"/>
                </a:moveTo>
                <a:lnTo>
                  <a:pt x="72323" y="868412"/>
                </a:lnTo>
                <a:cubicBezTo>
                  <a:pt x="72323" y="870745"/>
                  <a:pt x="71390" y="872145"/>
                  <a:pt x="76522" y="883343"/>
                </a:cubicBezTo>
                <a:cubicBezTo>
                  <a:pt x="81655" y="891742"/>
                  <a:pt x="85387" y="895008"/>
                  <a:pt x="89587" y="900607"/>
                </a:cubicBezTo>
                <a:lnTo>
                  <a:pt x="91721" y="903659"/>
                </a:lnTo>
                <a:lnTo>
                  <a:pt x="82816" y="889000"/>
                </a:lnTo>
                <a:close/>
                <a:moveTo>
                  <a:pt x="1173825" y="794343"/>
                </a:moveTo>
                <a:lnTo>
                  <a:pt x="1165665" y="816638"/>
                </a:lnTo>
                <a:lnTo>
                  <a:pt x="1165504" y="818136"/>
                </a:lnTo>
                <a:cubicBezTo>
                  <a:pt x="1165796" y="818952"/>
                  <a:pt x="1167195" y="817086"/>
                  <a:pt x="1170228" y="811020"/>
                </a:cubicBezTo>
                <a:close/>
                <a:moveTo>
                  <a:pt x="12423" y="719217"/>
                </a:moveTo>
                <a:cubicBezTo>
                  <a:pt x="12599" y="719567"/>
                  <a:pt x="12832" y="720267"/>
                  <a:pt x="13065" y="720967"/>
                </a:cubicBezTo>
                <a:cubicBezTo>
                  <a:pt x="12598" y="720500"/>
                  <a:pt x="12598" y="720034"/>
                  <a:pt x="12132" y="719567"/>
                </a:cubicBezTo>
                <a:cubicBezTo>
                  <a:pt x="12132" y="718867"/>
                  <a:pt x="12248" y="718867"/>
                  <a:pt x="12423" y="719217"/>
                </a:cubicBezTo>
                <a:close/>
                <a:moveTo>
                  <a:pt x="15398" y="706502"/>
                </a:moveTo>
                <a:cubicBezTo>
                  <a:pt x="16798" y="716301"/>
                  <a:pt x="18664" y="722366"/>
                  <a:pt x="20531" y="727499"/>
                </a:cubicBezTo>
                <a:cubicBezTo>
                  <a:pt x="22397" y="732631"/>
                  <a:pt x="24730" y="736831"/>
                  <a:pt x="26596" y="743363"/>
                </a:cubicBezTo>
                <a:lnTo>
                  <a:pt x="25663" y="742430"/>
                </a:lnTo>
                <a:cubicBezTo>
                  <a:pt x="28463" y="753629"/>
                  <a:pt x="33128" y="771826"/>
                  <a:pt x="39195" y="788623"/>
                </a:cubicBezTo>
                <a:cubicBezTo>
                  <a:pt x="38728" y="786290"/>
                  <a:pt x="37794" y="784424"/>
                  <a:pt x="36861" y="782558"/>
                </a:cubicBezTo>
                <a:cubicBezTo>
                  <a:pt x="37328" y="788623"/>
                  <a:pt x="49460" y="821752"/>
                  <a:pt x="41994" y="807754"/>
                </a:cubicBezTo>
                <a:cubicBezTo>
                  <a:pt x="45260" y="819886"/>
                  <a:pt x="48526" y="825951"/>
                  <a:pt x="50859" y="830151"/>
                </a:cubicBezTo>
                <a:cubicBezTo>
                  <a:pt x="53192" y="834350"/>
                  <a:pt x="55059" y="836683"/>
                  <a:pt x="57858" y="839949"/>
                </a:cubicBezTo>
                <a:cubicBezTo>
                  <a:pt x="56925" y="838549"/>
                  <a:pt x="56458" y="837149"/>
                  <a:pt x="55992" y="835750"/>
                </a:cubicBezTo>
                <a:cubicBezTo>
                  <a:pt x="58092" y="840649"/>
                  <a:pt x="62554" y="849223"/>
                  <a:pt x="64850" y="852219"/>
                </a:cubicBezTo>
                <a:lnTo>
                  <a:pt x="65191" y="852412"/>
                </a:lnTo>
                <a:lnTo>
                  <a:pt x="57666" y="836792"/>
                </a:lnTo>
                <a:cubicBezTo>
                  <a:pt x="42555" y="801065"/>
                  <a:pt x="30822" y="763562"/>
                  <a:pt x="22866" y="724683"/>
                </a:cubicBezTo>
                <a:lnTo>
                  <a:pt x="20811" y="711220"/>
                </a:lnTo>
                <a:lnTo>
                  <a:pt x="20064" y="709302"/>
                </a:lnTo>
                <a:cubicBezTo>
                  <a:pt x="24730" y="730765"/>
                  <a:pt x="17264" y="708368"/>
                  <a:pt x="15398" y="706502"/>
                </a:cubicBezTo>
                <a:close/>
                <a:moveTo>
                  <a:pt x="1215022" y="604317"/>
                </a:moveTo>
                <a:cubicBezTo>
                  <a:pt x="1214089" y="612249"/>
                  <a:pt x="1215022" y="637912"/>
                  <a:pt x="1212689" y="631380"/>
                </a:cubicBezTo>
                <a:cubicBezTo>
                  <a:pt x="1210356" y="619248"/>
                  <a:pt x="1214089" y="602917"/>
                  <a:pt x="1215022" y="604317"/>
                </a:cubicBezTo>
                <a:close/>
                <a:moveTo>
                  <a:pt x="19597" y="466670"/>
                </a:moveTo>
                <a:cubicBezTo>
                  <a:pt x="18197" y="473203"/>
                  <a:pt x="16798" y="478802"/>
                  <a:pt x="15865" y="484868"/>
                </a:cubicBezTo>
                <a:cubicBezTo>
                  <a:pt x="14931" y="490934"/>
                  <a:pt x="14465" y="497000"/>
                  <a:pt x="13531" y="502599"/>
                </a:cubicBezTo>
                <a:cubicBezTo>
                  <a:pt x="11665" y="514263"/>
                  <a:pt x="11199" y="525462"/>
                  <a:pt x="10265" y="536660"/>
                </a:cubicBezTo>
                <a:lnTo>
                  <a:pt x="9799" y="545059"/>
                </a:lnTo>
                <a:lnTo>
                  <a:pt x="9332" y="553458"/>
                </a:lnTo>
                <a:cubicBezTo>
                  <a:pt x="8865" y="559057"/>
                  <a:pt x="8865" y="564656"/>
                  <a:pt x="8399" y="570255"/>
                </a:cubicBezTo>
                <a:cubicBezTo>
                  <a:pt x="7932" y="581920"/>
                  <a:pt x="8399" y="593585"/>
                  <a:pt x="7466" y="605717"/>
                </a:cubicBezTo>
                <a:lnTo>
                  <a:pt x="9799" y="597318"/>
                </a:lnTo>
                <a:cubicBezTo>
                  <a:pt x="7466" y="603384"/>
                  <a:pt x="8865" y="619248"/>
                  <a:pt x="9799" y="635113"/>
                </a:cubicBezTo>
                <a:cubicBezTo>
                  <a:pt x="10732" y="643045"/>
                  <a:pt x="11665" y="650977"/>
                  <a:pt x="12132" y="657509"/>
                </a:cubicBezTo>
                <a:cubicBezTo>
                  <a:pt x="12598" y="660775"/>
                  <a:pt x="12598" y="664042"/>
                  <a:pt x="12598" y="666374"/>
                </a:cubicBezTo>
                <a:cubicBezTo>
                  <a:pt x="12598" y="669174"/>
                  <a:pt x="12598" y="671040"/>
                  <a:pt x="12132" y="672441"/>
                </a:cubicBezTo>
                <a:cubicBezTo>
                  <a:pt x="12365" y="667541"/>
                  <a:pt x="13882" y="672441"/>
                  <a:pt x="15631" y="678273"/>
                </a:cubicBezTo>
                <a:lnTo>
                  <a:pt x="15921" y="679179"/>
                </a:lnTo>
                <a:lnTo>
                  <a:pt x="13815" y="665382"/>
                </a:lnTo>
                <a:cubicBezTo>
                  <a:pt x="11777" y="645304"/>
                  <a:pt x="10732" y="624933"/>
                  <a:pt x="10732" y="604317"/>
                </a:cubicBezTo>
                <a:cubicBezTo>
                  <a:pt x="10732" y="583702"/>
                  <a:pt x="11777" y="563330"/>
                  <a:pt x="13815" y="543252"/>
                </a:cubicBezTo>
                <a:lnTo>
                  <a:pt x="21900" y="490277"/>
                </a:lnTo>
                <a:lnTo>
                  <a:pt x="21405" y="489592"/>
                </a:lnTo>
                <a:cubicBezTo>
                  <a:pt x="20181" y="488717"/>
                  <a:pt x="18431" y="491867"/>
                  <a:pt x="13998" y="514730"/>
                </a:cubicBezTo>
                <a:cubicBezTo>
                  <a:pt x="17264" y="499799"/>
                  <a:pt x="18197" y="491867"/>
                  <a:pt x="18197" y="485334"/>
                </a:cubicBezTo>
                <a:cubicBezTo>
                  <a:pt x="18664" y="478802"/>
                  <a:pt x="18197" y="474136"/>
                  <a:pt x="19597" y="466670"/>
                </a:cubicBezTo>
                <a:close/>
                <a:moveTo>
                  <a:pt x="95711" y="295487"/>
                </a:moveTo>
                <a:cubicBezTo>
                  <a:pt x="94720" y="296012"/>
                  <a:pt x="92854" y="298229"/>
                  <a:pt x="90520" y="301495"/>
                </a:cubicBezTo>
                <a:cubicBezTo>
                  <a:pt x="85854" y="308494"/>
                  <a:pt x="78855" y="319225"/>
                  <a:pt x="73723" y="329491"/>
                </a:cubicBezTo>
                <a:cubicBezTo>
                  <a:pt x="68124" y="342089"/>
                  <a:pt x="71390" y="343022"/>
                  <a:pt x="59725" y="362152"/>
                </a:cubicBezTo>
                <a:cubicBezTo>
                  <a:pt x="61591" y="356087"/>
                  <a:pt x="68124" y="343489"/>
                  <a:pt x="65324" y="346288"/>
                </a:cubicBezTo>
                <a:cubicBezTo>
                  <a:pt x="61124" y="358420"/>
                  <a:pt x="55525" y="370085"/>
                  <a:pt x="50859" y="382683"/>
                </a:cubicBezTo>
                <a:cubicBezTo>
                  <a:pt x="48526" y="389215"/>
                  <a:pt x="45727" y="395281"/>
                  <a:pt x="43394" y="401347"/>
                </a:cubicBezTo>
                <a:cubicBezTo>
                  <a:pt x="41061" y="407413"/>
                  <a:pt x="39195" y="413478"/>
                  <a:pt x="36861" y="419544"/>
                </a:cubicBezTo>
                <a:cubicBezTo>
                  <a:pt x="34529" y="425610"/>
                  <a:pt x="33128" y="431676"/>
                  <a:pt x="31262" y="437275"/>
                </a:cubicBezTo>
                <a:cubicBezTo>
                  <a:pt x="29396" y="442874"/>
                  <a:pt x="27996" y="448473"/>
                  <a:pt x="26596" y="454073"/>
                </a:cubicBezTo>
                <a:cubicBezTo>
                  <a:pt x="24263" y="464804"/>
                  <a:pt x="22397" y="475069"/>
                  <a:pt x="21930" y="483002"/>
                </a:cubicBezTo>
                <a:lnTo>
                  <a:pt x="26596" y="458272"/>
                </a:lnTo>
                <a:cubicBezTo>
                  <a:pt x="26363" y="461071"/>
                  <a:pt x="26771" y="462209"/>
                  <a:pt x="27369" y="462879"/>
                </a:cubicBezTo>
                <a:lnTo>
                  <a:pt x="28105" y="463576"/>
                </a:lnTo>
                <a:lnTo>
                  <a:pt x="37583" y="426714"/>
                </a:lnTo>
                <a:cubicBezTo>
                  <a:pt x="49216" y="389312"/>
                  <a:pt x="64428" y="353485"/>
                  <a:pt x="82816" y="319634"/>
                </a:cubicBezTo>
                <a:lnTo>
                  <a:pt x="95669" y="298478"/>
                </a:lnTo>
                <a:close/>
                <a:moveTo>
                  <a:pt x="151975" y="219065"/>
                </a:moveTo>
                <a:lnTo>
                  <a:pt x="145579" y="224039"/>
                </a:lnTo>
                <a:cubicBezTo>
                  <a:pt x="142779" y="226839"/>
                  <a:pt x="139047" y="230572"/>
                  <a:pt x="135314" y="234305"/>
                </a:cubicBezTo>
                <a:cubicBezTo>
                  <a:pt x="132047" y="238037"/>
                  <a:pt x="127848" y="242237"/>
                  <a:pt x="124115" y="246903"/>
                </a:cubicBezTo>
                <a:cubicBezTo>
                  <a:pt x="120383" y="251569"/>
                  <a:pt x="116650" y="256235"/>
                  <a:pt x="113383" y="260434"/>
                </a:cubicBezTo>
                <a:cubicBezTo>
                  <a:pt x="109184" y="268366"/>
                  <a:pt x="105451" y="276765"/>
                  <a:pt x="101719" y="285164"/>
                </a:cubicBezTo>
                <a:lnTo>
                  <a:pt x="98452" y="288897"/>
                </a:lnTo>
                <a:cubicBezTo>
                  <a:pt x="95419" y="294729"/>
                  <a:pt x="98219" y="292163"/>
                  <a:pt x="100027" y="290763"/>
                </a:cubicBezTo>
                <a:lnTo>
                  <a:pt x="100361" y="290754"/>
                </a:lnTo>
                <a:lnTo>
                  <a:pt x="112698" y="270447"/>
                </a:lnTo>
                <a:lnTo>
                  <a:pt x="111517" y="270232"/>
                </a:lnTo>
                <a:cubicBezTo>
                  <a:pt x="110117" y="270699"/>
                  <a:pt x="109651" y="270232"/>
                  <a:pt x="118516" y="258568"/>
                </a:cubicBezTo>
                <a:lnTo>
                  <a:pt x="118516" y="262656"/>
                </a:lnTo>
                <a:lnTo>
                  <a:pt x="147114" y="224414"/>
                </a:lnTo>
                <a:close/>
                <a:moveTo>
                  <a:pt x="187035" y="170033"/>
                </a:moveTo>
                <a:lnTo>
                  <a:pt x="180250" y="177343"/>
                </a:lnTo>
                <a:lnTo>
                  <a:pt x="185240" y="171314"/>
                </a:lnTo>
                <a:close/>
                <a:moveTo>
                  <a:pt x="333618" y="64930"/>
                </a:moveTo>
                <a:lnTo>
                  <a:pt x="328020" y="69595"/>
                </a:lnTo>
                <a:lnTo>
                  <a:pt x="329885" y="69129"/>
                </a:lnTo>
                <a:cubicBezTo>
                  <a:pt x="328952" y="69595"/>
                  <a:pt x="328019" y="70528"/>
                  <a:pt x="326619" y="70995"/>
                </a:cubicBezTo>
                <a:lnTo>
                  <a:pt x="328018" y="69596"/>
                </a:lnTo>
                <a:lnTo>
                  <a:pt x="326269" y="69712"/>
                </a:lnTo>
                <a:cubicBezTo>
                  <a:pt x="326852" y="69129"/>
                  <a:pt x="328952" y="67729"/>
                  <a:pt x="333618" y="64930"/>
                </a:cubicBezTo>
                <a:close/>
                <a:moveTo>
                  <a:pt x="765746" y="26960"/>
                </a:moveTo>
                <a:cubicBezTo>
                  <a:pt x="763121" y="26435"/>
                  <a:pt x="762888" y="26902"/>
                  <a:pt x="766621" y="29001"/>
                </a:cubicBezTo>
                <a:lnTo>
                  <a:pt x="762989" y="28061"/>
                </a:lnTo>
                <a:lnTo>
                  <a:pt x="816235" y="44384"/>
                </a:lnTo>
                <a:lnTo>
                  <a:pt x="840279" y="54955"/>
                </a:lnTo>
                <a:lnTo>
                  <a:pt x="839877" y="54664"/>
                </a:lnTo>
                <a:cubicBezTo>
                  <a:pt x="834278" y="51398"/>
                  <a:pt x="824479" y="46732"/>
                  <a:pt x="812814" y="41599"/>
                </a:cubicBezTo>
                <a:cubicBezTo>
                  <a:pt x="809548" y="41133"/>
                  <a:pt x="803949" y="39266"/>
                  <a:pt x="797883" y="37400"/>
                </a:cubicBezTo>
                <a:cubicBezTo>
                  <a:pt x="791817" y="35067"/>
                  <a:pt x="785285" y="32734"/>
                  <a:pt x="779219" y="30868"/>
                </a:cubicBezTo>
                <a:cubicBezTo>
                  <a:pt x="773387" y="29001"/>
                  <a:pt x="768371" y="27485"/>
                  <a:pt x="765746" y="26960"/>
                </a:cubicBezTo>
                <a:close/>
                <a:moveTo>
                  <a:pt x="705189" y="15925"/>
                </a:moveTo>
                <a:lnTo>
                  <a:pt x="749700" y="23987"/>
                </a:lnTo>
                <a:lnTo>
                  <a:pt x="750514" y="24237"/>
                </a:lnTo>
                <a:lnTo>
                  <a:pt x="751748" y="23694"/>
                </a:lnTo>
                <a:cubicBezTo>
                  <a:pt x="751457" y="23169"/>
                  <a:pt x="749823" y="22236"/>
                  <a:pt x="745157" y="20602"/>
                </a:cubicBezTo>
                <a:cubicBezTo>
                  <a:pt x="737226" y="18736"/>
                  <a:pt x="731626" y="17336"/>
                  <a:pt x="726960" y="16870"/>
                </a:cubicBezTo>
                <a:cubicBezTo>
                  <a:pt x="722294" y="15936"/>
                  <a:pt x="718562" y="15936"/>
                  <a:pt x="715295" y="15936"/>
                </a:cubicBezTo>
                <a:cubicBezTo>
                  <a:pt x="712029" y="15936"/>
                  <a:pt x="708763" y="15936"/>
                  <a:pt x="705497" y="15936"/>
                </a:cubicBezTo>
                <a:close/>
                <a:moveTo>
                  <a:pt x="680951" y="11535"/>
                </a:moveTo>
                <a:lnTo>
                  <a:pt x="692209" y="13574"/>
                </a:lnTo>
                <a:lnTo>
                  <a:pt x="692199" y="13545"/>
                </a:lnTo>
                <a:cubicBezTo>
                  <a:pt x="691674" y="13225"/>
                  <a:pt x="690624" y="12889"/>
                  <a:pt x="688568" y="12517"/>
                </a:cubicBezTo>
                <a:close/>
                <a:moveTo>
                  <a:pt x="678901" y="11270"/>
                </a:moveTo>
                <a:lnTo>
                  <a:pt x="678618" y="11294"/>
                </a:lnTo>
                <a:lnTo>
                  <a:pt x="679484" y="11346"/>
                </a:lnTo>
                <a:close/>
                <a:moveTo>
                  <a:pt x="653880" y="8587"/>
                </a:moveTo>
                <a:cubicBezTo>
                  <a:pt x="651255" y="8471"/>
                  <a:pt x="649738" y="8704"/>
                  <a:pt x="648105" y="8937"/>
                </a:cubicBezTo>
                <a:lnTo>
                  <a:pt x="643769" y="9211"/>
                </a:lnTo>
                <a:lnTo>
                  <a:pt x="665349" y="10501"/>
                </a:lnTo>
                <a:lnTo>
                  <a:pt x="666303" y="10337"/>
                </a:lnTo>
                <a:cubicBezTo>
                  <a:pt x="660237" y="9171"/>
                  <a:pt x="656504" y="8704"/>
                  <a:pt x="653880" y="8587"/>
                </a:cubicBezTo>
                <a:close/>
                <a:moveTo>
                  <a:pt x="570236" y="3067"/>
                </a:moveTo>
                <a:lnTo>
                  <a:pt x="568317" y="6138"/>
                </a:lnTo>
                <a:cubicBezTo>
                  <a:pt x="557119" y="6138"/>
                  <a:pt x="545920" y="6605"/>
                  <a:pt x="534722" y="8471"/>
                </a:cubicBezTo>
                <a:cubicBezTo>
                  <a:pt x="529123" y="9404"/>
                  <a:pt x="523524" y="10337"/>
                  <a:pt x="517924" y="11270"/>
                </a:cubicBezTo>
                <a:cubicBezTo>
                  <a:pt x="512325" y="12204"/>
                  <a:pt x="506726" y="13604"/>
                  <a:pt x="501127" y="15003"/>
                </a:cubicBezTo>
                <a:cubicBezTo>
                  <a:pt x="495528" y="16403"/>
                  <a:pt x="489928" y="17337"/>
                  <a:pt x="484329" y="18736"/>
                </a:cubicBezTo>
                <a:cubicBezTo>
                  <a:pt x="478730" y="20136"/>
                  <a:pt x="473131" y="21536"/>
                  <a:pt x="467532" y="22936"/>
                </a:cubicBezTo>
                <a:lnTo>
                  <a:pt x="459133" y="24802"/>
                </a:lnTo>
                <a:lnTo>
                  <a:pt x="450734" y="27135"/>
                </a:lnTo>
                <a:cubicBezTo>
                  <a:pt x="445135" y="28535"/>
                  <a:pt x="439069" y="29934"/>
                  <a:pt x="433470" y="30868"/>
                </a:cubicBezTo>
                <a:lnTo>
                  <a:pt x="433003" y="27135"/>
                </a:lnTo>
                <a:cubicBezTo>
                  <a:pt x="412006" y="33201"/>
                  <a:pt x="409207" y="36000"/>
                  <a:pt x="405474" y="38333"/>
                </a:cubicBezTo>
                <a:cubicBezTo>
                  <a:pt x="401741" y="40666"/>
                  <a:pt x="397542" y="43932"/>
                  <a:pt x="374212" y="52798"/>
                </a:cubicBezTo>
                <a:cubicBezTo>
                  <a:pt x="383544" y="48598"/>
                  <a:pt x="380744" y="48598"/>
                  <a:pt x="374212" y="50465"/>
                </a:cubicBezTo>
                <a:cubicBezTo>
                  <a:pt x="367680" y="52798"/>
                  <a:pt x="357415" y="56531"/>
                  <a:pt x="350882" y="59330"/>
                </a:cubicBezTo>
                <a:cubicBezTo>
                  <a:pt x="346216" y="62130"/>
                  <a:pt x="339684" y="66796"/>
                  <a:pt x="331751" y="71462"/>
                </a:cubicBezTo>
                <a:cubicBezTo>
                  <a:pt x="327552" y="73795"/>
                  <a:pt x="323353" y="76128"/>
                  <a:pt x="319153" y="78927"/>
                </a:cubicBezTo>
                <a:cubicBezTo>
                  <a:pt x="314954" y="81727"/>
                  <a:pt x="310755" y="84527"/>
                  <a:pt x="306089" y="87326"/>
                </a:cubicBezTo>
                <a:cubicBezTo>
                  <a:pt x="296757" y="92925"/>
                  <a:pt x="287891" y="98991"/>
                  <a:pt x="279959" y="104124"/>
                </a:cubicBezTo>
                <a:cubicBezTo>
                  <a:pt x="272027" y="109256"/>
                  <a:pt x="265028" y="113922"/>
                  <a:pt x="259895" y="117189"/>
                </a:cubicBezTo>
                <a:cubicBezTo>
                  <a:pt x="262695" y="114855"/>
                  <a:pt x="266428" y="112056"/>
                  <a:pt x="270160" y="109256"/>
                </a:cubicBezTo>
                <a:cubicBezTo>
                  <a:pt x="273893" y="106457"/>
                  <a:pt x="278093" y="104124"/>
                  <a:pt x="281826" y="101324"/>
                </a:cubicBezTo>
                <a:cubicBezTo>
                  <a:pt x="289291" y="96191"/>
                  <a:pt x="296290" y="91059"/>
                  <a:pt x="299556" y="88259"/>
                </a:cubicBezTo>
                <a:cubicBezTo>
                  <a:pt x="294890" y="91059"/>
                  <a:pt x="289758" y="94792"/>
                  <a:pt x="283692" y="98525"/>
                </a:cubicBezTo>
                <a:cubicBezTo>
                  <a:pt x="277626" y="102257"/>
                  <a:pt x="271560" y="105990"/>
                  <a:pt x="265494" y="110189"/>
                </a:cubicBezTo>
                <a:cubicBezTo>
                  <a:pt x="259429" y="114389"/>
                  <a:pt x="253830" y="118588"/>
                  <a:pt x="248697" y="122321"/>
                </a:cubicBezTo>
                <a:cubicBezTo>
                  <a:pt x="244031" y="126054"/>
                  <a:pt x="239832" y="129786"/>
                  <a:pt x="237032" y="133053"/>
                </a:cubicBezTo>
                <a:lnTo>
                  <a:pt x="238899" y="132120"/>
                </a:lnTo>
                <a:cubicBezTo>
                  <a:pt x="218252" y="151367"/>
                  <a:pt x="207841" y="158803"/>
                  <a:pt x="196839" y="170767"/>
                </a:cubicBezTo>
                <a:lnTo>
                  <a:pt x="193314" y="175045"/>
                </a:lnTo>
                <a:lnTo>
                  <a:pt x="228074" y="143453"/>
                </a:lnTo>
                <a:cubicBezTo>
                  <a:pt x="331313" y="58253"/>
                  <a:pt x="463668" y="7071"/>
                  <a:pt x="607978" y="7071"/>
                </a:cubicBezTo>
                <a:lnTo>
                  <a:pt x="630965" y="8445"/>
                </a:lnTo>
                <a:lnTo>
                  <a:pt x="627108" y="8004"/>
                </a:lnTo>
                <a:cubicBezTo>
                  <a:pt x="630374" y="7538"/>
                  <a:pt x="634574" y="7538"/>
                  <a:pt x="638773" y="7071"/>
                </a:cubicBezTo>
                <a:cubicBezTo>
                  <a:pt x="643439" y="6605"/>
                  <a:pt x="648105" y="6605"/>
                  <a:pt x="652305" y="6605"/>
                </a:cubicBezTo>
                <a:cubicBezTo>
                  <a:pt x="661170" y="6605"/>
                  <a:pt x="667702" y="6138"/>
                  <a:pt x="667236" y="4738"/>
                </a:cubicBezTo>
                <a:lnTo>
                  <a:pt x="668635" y="5671"/>
                </a:lnTo>
                <a:lnTo>
                  <a:pt x="696165" y="8471"/>
                </a:lnTo>
                <a:cubicBezTo>
                  <a:pt x="689166" y="8004"/>
                  <a:pt x="691499" y="8471"/>
                  <a:pt x="688232" y="8471"/>
                </a:cubicBezTo>
                <a:cubicBezTo>
                  <a:pt x="691965" y="9404"/>
                  <a:pt x="696165" y="9870"/>
                  <a:pt x="699898" y="10337"/>
                </a:cubicBezTo>
                <a:cubicBezTo>
                  <a:pt x="703630" y="11270"/>
                  <a:pt x="707363" y="11737"/>
                  <a:pt x="711096" y="12204"/>
                </a:cubicBezTo>
                <a:cubicBezTo>
                  <a:pt x="718562" y="13603"/>
                  <a:pt x="726027" y="14070"/>
                  <a:pt x="733026" y="15003"/>
                </a:cubicBezTo>
                <a:cubicBezTo>
                  <a:pt x="740025" y="15936"/>
                  <a:pt x="747024" y="17336"/>
                  <a:pt x="754023" y="18736"/>
                </a:cubicBezTo>
                <a:cubicBezTo>
                  <a:pt x="761022" y="20136"/>
                  <a:pt x="767554" y="22935"/>
                  <a:pt x="774087" y="25735"/>
                </a:cubicBezTo>
                <a:lnTo>
                  <a:pt x="770821" y="26202"/>
                </a:lnTo>
                <a:cubicBezTo>
                  <a:pt x="776420" y="27601"/>
                  <a:pt x="781552" y="29468"/>
                  <a:pt x="786685" y="30868"/>
                </a:cubicBezTo>
                <a:cubicBezTo>
                  <a:pt x="791351" y="32734"/>
                  <a:pt x="796483" y="34134"/>
                  <a:pt x="801149" y="36000"/>
                </a:cubicBezTo>
                <a:cubicBezTo>
                  <a:pt x="805815" y="37400"/>
                  <a:pt x="810948" y="39266"/>
                  <a:pt x="816080" y="40666"/>
                </a:cubicBezTo>
                <a:cubicBezTo>
                  <a:pt x="821213" y="42066"/>
                  <a:pt x="826812" y="43932"/>
                  <a:pt x="832412" y="45799"/>
                </a:cubicBezTo>
                <a:cubicBezTo>
                  <a:pt x="836611" y="49065"/>
                  <a:pt x="840810" y="51864"/>
                  <a:pt x="844543" y="55131"/>
                </a:cubicBezTo>
                <a:lnTo>
                  <a:pt x="865073" y="62596"/>
                </a:lnTo>
                <a:cubicBezTo>
                  <a:pt x="872072" y="64929"/>
                  <a:pt x="878605" y="68195"/>
                  <a:pt x="885137" y="70995"/>
                </a:cubicBezTo>
                <a:cubicBezTo>
                  <a:pt x="876272" y="66796"/>
                  <a:pt x="866356" y="63180"/>
                  <a:pt x="858599" y="61021"/>
                </a:cubicBezTo>
                <a:lnTo>
                  <a:pt x="849885" y="59178"/>
                </a:lnTo>
                <a:lnTo>
                  <a:pt x="879220" y="72075"/>
                </a:lnTo>
                <a:lnTo>
                  <a:pt x="918174" y="95872"/>
                </a:lnTo>
                <a:lnTo>
                  <a:pt x="918265" y="95725"/>
                </a:lnTo>
                <a:cubicBezTo>
                  <a:pt x="904734" y="87326"/>
                  <a:pt x="891669" y="78461"/>
                  <a:pt x="877671" y="70995"/>
                </a:cubicBezTo>
                <a:cubicBezTo>
                  <a:pt x="883271" y="72861"/>
                  <a:pt x="887937" y="74728"/>
                  <a:pt x="893536" y="76594"/>
                </a:cubicBezTo>
                <a:cubicBezTo>
                  <a:pt x="898202" y="78461"/>
                  <a:pt x="901935" y="80327"/>
                  <a:pt x="905200" y="82193"/>
                </a:cubicBezTo>
                <a:cubicBezTo>
                  <a:pt x="911733" y="85926"/>
                  <a:pt x="917799" y="89659"/>
                  <a:pt x="923398" y="93858"/>
                </a:cubicBezTo>
                <a:cubicBezTo>
                  <a:pt x="928997" y="98058"/>
                  <a:pt x="935063" y="102724"/>
                  <a:pt x="942995" y="108323"/>
                </a:cubicBezTo>
                <a:cubicBezTo>
                  <a:pt x="946728" y="111589"/>
                  <a:pt x="950927" y="114855"/>
                  <a:pt x="956060" y="118121"/>
                </a:cubicBezTo>
                <a:cubicBezTo>
                  <a:pt x="960726" y="121388"/>
                  <a:pt x="966791" y="125120"/>
                  <a:pt x="972857" y="129786"/>
                </a:cubicBezTo>
                <a:lnTo>
                  <a:pt x="959754" y="121797"/>
                </a:lnTo>
                <a:lnTo>
                  <a:pt x="988706" y="144626"/>
                </a:lnTo>
                <a:lnTo>
                  <a:pt x="987789" y="143784"/>
                </a:lnTo>
                <a:lnTo>
                  <a:pt x="991490" y="146822"/>
                </a:lnTo>
                <a:lnTo>
                  <a:pt x="997474" y="151540"/>
                </a:lnTo>
                <a:lnTo>
                  <a:pt x="998946" y="152939"/>
                </a:lnTo>
                <a:lnTo>
                  <a:pt x="1005986" y="158716"/>
                </a:lnTo>
                <a:lnTo>
                  <a:pt x="1009149" y="162637"/>
                </a:lnTo>
                <a:lnTo>
                  <a:pt x="1038055" y="190114"/>
                </a:lnTo>
                <a:lnTo>
                  <a:pt x="1026517" y="177846"/>
                </a:lnTo>
                <a:cubicBezTo>
                  <a:pt x="1039114" y="189045"/>
                  <a:pt x="1051713" y="201176"/>
                  <a:pt x="1063377" y="213774"/>
                </a:cubicBezTo>
                <a:cubicBezTo>
                  <a:pt x="1066644" y="219373"/>
                  <a:pt x="1065244" y="219840"/>
                  <a:pt x="1061511" y="216574"/>
                </a:cubicBezTo>
                <a:lnTo>
                  <a:pt x="1058120" y="213582"/>
                </a:lnTo>
                <a:lnTo>
                  <a:pt x="1076110" y="235119"/>
                </a:lnTo>
                <a:lnTo>
                  <a:pt x="1081575" y="238971"/>
                </a:lnTo>
                <a:lnTo>
                  <a:pt x="1090463" y="252302"/>
                </a:lnTo>
                <a:lnTo>
                  <a:pt x="1090837" y="252751"/>
                </a:lnTo>
                <a:lnTo>
                  <a:pt x="1092236" y="254962"/>
                </a:lnTo>
                <a:lnTo>
                  <a:pt x="1098372" y="264167"/>
                </a:lnTo>
                <a:lnTo>
                  <a:pt x="1095545" y="260194"/>
                </a:lnTo>
                <a:lnTo>
                  <a:pt x="1133139" y="319634"/>
                </a:lnTo>
                <a:lnTo>
                  <a:pt x="1150591" y="355863"/>
                </a:lnTo>
                <a:lnTo>
                  <a:pt x="1150632" y="355153"/>
                </a:lnTo>
                <a:lnTo>
                  <a:pt x="1151370" y="357480"/>
                </a:lnTo>
                <a:lnTo>
                  <a:pt x="1158289" y="371842"/>
                </a:lnTo>
                <a:lnTo>
                  <a:pt x="1158855" y="373390"/>
                </a:lnTo>
                <a:lnTo>
                  <a:pt x="1159497" y="373817"/>
                </a:lnTo>
                <a:cubicBezTo>
                  <a:pt x="1161947" y="380350"/>
                  <a:pt x="1163930" y="386124"/>
                  <a:pt x="1165519" y="391234"/>
                </a:cubicBezTo>
                <a:lnTo>
                  <a:pt x="1165904" y="392649"/>
                </a:lnTo>
                <a:lnTo>
                  <a:pt x="1178372" y="426714"/>
                </a:lnTo>
                <a:cubicBezTo>
                  <a:pt x="1195823" y="482819"/>
                  <a:pt x="1205223" y="542471"/>
                  <a:pt x="1205223" y="604317"/>
                </a:cubicBezTo>
                <a:cubicBezTo>
                  <a:pt x="1205223" y="624933"/>
                  <a:pt x="1204179" y="645304"/>
                  <a:pt x="1202140" y="665382"/>
                </a:cubicBezTo>
                <a:lnTo>
                  <a:pt x="1196696" y="701051"/>
                </a:lnTo>
                <a:lnTo>
                  <a:pt x="1198224" y="694837"/>
                </a:lnTo>
                <a:cubicBezTo>
                  <a:pt x="1196825" y="704169"/>
                  <a:pt x="1196358" y="709302"/>
                  <a:pt x="1197291" y="712567"/>
                </a:cubicBezTo>
                <a:lnTo>
                  <a:pt x="1198691" y="706968"/>
                </a:lnTo>
                <a:cubicBezTo>
                  <a:pt x="1200557" y="699503"/>
                  <a:pt x="1194025" y="728899"/>
                  <a:pt x="1196825" y="726565"/>
                </a:cubicBezTo>
                <a:cubicBezTo>
                  <a:pt x="1198224" y="719100"/>
                  <a:pt x="1199624" y="712101"/>
                  <a:pt x="1200557" y="706035"/>
                </a:cubicBezTo>
                <a:cubicBezTo>
                  <a:pt x="1201491" y="699970"/>
                  <a:pt x="1202424" y="694370"/>
                  <a:pt x="1202424" y="689238"/>
                </a:cubicBezTo>
                <a:cubicBezTo>
                  <a:pt x="1202890" y="679439"/>
                  <a:pt x="1202890" y="672440"/>
                  <a:pt x="1201957" y="669174"/>
                </a:cubicBezTo>
                <a:cubicBezTo>
                  <a:pt x="1202424" y="675240"/>
                  <a:pt x="1203823" y="669640"/>
                  <a:pt x="1204757" y="660775"/>
                </a:cubicBezTo>
                <a:cubicBezTo>
                  <a:pt x="1205690" y="652377"/>
                  <a:pt x="1207090" y="640711"/>
                  <a:pt x="1208023" y="634646"/>
                </a:cubicBezTo>
                <a:cubicBezTo>
                  <a:pt x="1209423" y="640711"/>
                  <a:pt x="1210356" y="646311"/>
                  <a:pt x="1210823" y="652377"/>
                </a:cubicBezTo>
                <a:cubicBezTo>
                  <a:pt x="1210823" y="658442"/>
                  <a:pt x="1211289" y="665441"/>
                  <a:pt x="1210823" y="672907"/>
                </a:cubicBezTo>
                <a:cubicBezTo>
                  <a:pt x="1209889" y="680372"/>
                  <a:pt x="1209423" y="689238"/>
                  <a:pt x="1208023" y="699503"/>
                </a:cubicBezTo>
                <a:cubicBezTo>
                  <a:pt x="1207090" y="704636"/>
                  <a:pt x="1206157" y="710235"/>
                  <a:pt x="1205223" y="716300"/>
                </a:cubicBezTo>
                <a:cubicBezTo>
                  <a:pt x="1204757" y="719100"/>
                  <a:pt x="1204290" y="722366"/>
                  <a:pt x="1203823" y="725632"/>
                </a:cubicBezTo>
                <a:cubicBezTo>
                  <a:pt x="1202890" y="728899"/>
                  <a:pt x="1202424" y="732165"/>
                  <a:pt x="1201491" y="735897"/>
                </a:cubicBezTo>
                <a:cubicBezTo>
                  <a:pt x="1191692" y="781158"/>
                  <a:pt x="1176761" y="825018"/>
                  <a:pt x="1157164" y="867012"/>
                </a:cubicBezTo>
                <a:cubicBezTo>
                  <a:pt x="1137100" y="909006"/>
                  <a:pt x="1112370" y="948200"/>
                  <a:pt x="1083441" y="984594"/>
                </a:cubicBezTo>
                <a:cubicBezTo>
                  <a:pt x="1054512" y="1020989"/>
                  <a:pt x="1021384" y="1053651"/>
                  <a:pt x="984989" y="1082580"/>
                </a:cubicBezTo>
                <a:cubicBezTo>
                  <a:pt x="948594" y="1111509"/>
                  <a:pt x="908933" y="1136705"/>
                  <a:pt x="866939" y="1156303"/>
                </a:cubicBezTo>
                <a:cubicBezTo>
                  <a:pt x="866939" y="1156303"/>
                  <a:pt x="861807" y="1158635"/>
                  <a:pt x="852008" y="1162368"/>
                </a:cubicBezTo>
                <a:cubicBezTo>
                  <a:pt x="847342" y="1164701"/>
                  <a:pt x="841277" y="1167034"/>
                  <a:pt x="834278" y="1169367"/>
                </a:cubicBezTo>
                <a:cubicBezTo>
                  <a:pt x="827279" y="1172167"/>
                  <a:pt x="819813" y="1175433"/>
                  <a:pt x="810481" y="1178232"/>
                </a:cubicBezTo>
                <a:cubicBezTo>
                  <a:pt x="801616" y="1181032"/>
                  <a:pt x="791817" y="1184765"/>
                  <a:pt x="780619" y="1187564"/>
                </a:cubicBezTo>
                <a:cubicBezTo>
                  <a:pt x="775020" y="1188964"/>
                  <a:pt x="769421" y="1190364"/>
                  <a:pt x="763355" y="1192230"/>
                </a:cubicBezTo>
                <a:cubicBezTo>
                  <a:pt x="757755" y="1194097"/>
                  <a:pt x="751690" y="1195497"/>
                  <a:pt x="745157" y="1196896"/>
                </a:cubicBezTo>
                <a:cubicBezTo>
                  <a:pt x="732559" y="1200629"/>
                  <a:pt x="719028" y="1202962"/>
                  <a:pt x="704563" y="1205762"/>
                </a:cubicBezTo>
                <a:cubicBezTo>
                  <a:pt x="697564" y="1207162"/>
                  <a:pt x="690099" y="1208095"/>
                  <a:pt x="682633" y="1209495"/>
                </a:cubicBezTo>
                <a:cubicBezTo>
                  <a:pt x="678901" y="1209961"/>
                  <a:pt x="675168" y="1210894"/>
                  <a:pt x="671435" y="1211361"/>
                </a:cubicBezTo>
                <a:cubicBezTo>
                  <a:pt x="667702" y="1211828"/>
                  <a:pt x="663503" y="1212294"/>
                  <a:pt x="659770" y="1212761"/>
                </a:cubicBezTo>
                <a:cubicBezTo>
                  <a:pt x="653704" y="1213228"/>
                  <a:pt x="648105" y="1214161"/>
                  <a:pt x="642039" y="1214627"/>
                </a:cubicBezTo>
                <a:cubicBezTo>
                  <a:pt x="635973" y="1215560"/>
                  <a:pt x="629907" y="1215560"/>
                  <a:pt x="623375" y="1216027"/>
                </a:cubicBezTo>
                <a:cubicBezTo>
                  <a:pt x="610310" y="1216960"/>
                  <a:pt x="596779" y="1216960"/>
                  <a:pt x="582781" y="1216494"/>
                </a:cubicBezTo>
                <a:lnTo>
                  <a:pt x="599112" y="1213694"/>
                </a:lnTo>
                <a:cubicBezTo>
                  <a:pt x="604711" y="1212761"/>
                  <a:pt x="609844" y="1211828"/>
                  <a:pt x="615443" y="1210428"/>
                </a:cubicBezTo>
                <a:cubicBezTo>
                  <a:pt x="660703" y="1209495"/>
                  <a:pt x="592580" y="1214161"/>
                  <a:pt x="623375" y="1214627"/>
                </a:cubicBezTo>
                <a:cubicBezTo>
                  <a:pt x="631307" y="1214627"/>
                  <a:pt x="637373" y="1214627"/>
                  <a:pt x="641573" y="1214161"/>
                </a:cubicBezTo>
                <a:cubicBezTo>
                  <a:pt x="646239" y="1213694"/>
                  <a:pt x="648571" y="1213228"/>
                  <a:pt x="650438" y="1212761"/>
                </a:cubicBezTo>
                <a:cubicBezTo>
                  <a:pt x="653704" y="1211828"/>
                  <a:pt x="652771" y="1211361"/>
                  <a:pt x="651838" y="1210428"/>
                </a:cubicBezTo>
                <a:cubicBezTo>
                  <a:pt x="649505" y="1209028"/>
                  <a:pt x="646705" y="1207628"/>
                  <a:pt x="674235" y="1204362"/>
                </a:cubicBezTo>
                <a:cubicBezTo>
                  <a:pt x="675634" y="1206228"/>
                  <a:pt x="684500" y="1204829"/>
                  <a:pt x="697564" y="1202962"/>
                </a:cubicBezTo>
                <a:cubicBezTo>
                  <a:pt x="707830" y="1200163"/>
                  <a:pt x="730693" y="1194564"/>
                  <a:pt x="727427" y="1192697"/>
                </a:cubicBezTo>
                <a:cubicBezTo>
                  <a:pt x="706896" y="1198296"/>
                  <a:pt x="679834" y="1201562"/>
                  <a:pt x="655571" y="1202496"/>
                </a:cubicBezTo>
                <a:cubicBezTo>
                  <a:pt x="649505" y="1202496"/>
                  <a:pt x="643439" y="1203429"/>
                  <a:pt x="637840" y="1203429"/>
                </a:cubicBezTo>
                <a:cubicBezTo>
                  <a:pt x="632241" y="1203896"/>
                  <a:pt x="626642" y="1203896"/>
                  <a:pt x="621509" y="1204362"/>
                </a:cubicBezTo>
                <a:cubicBezTo>
                  <a:pt x="616376" y="1204362"/>
                  <a:pt x="611710" y="1205295"/>
                  <a:pt x="607511" y="1205762"/>
                </a:cubicBezTo>
                <a:cubicBezTo>
                  <a:pt x="603312" y="1206228"/>
                  <a:pt x="599579" y="1207162"/>
                  <a:pt x="596312" y="1208095"/>
                </a:cubicBezTo>
                <a:cubicBezTo>
                  <a:pt x="604245" y="1209961"/>
                  <a:pt x="597246" y="1211828"/>
                  <a:pt x="584181" y="1212761"/>
                </a:cubicBezTo>
                <a:cubicBezTo>
                  <a:pt x="577648" y="1213228"/>
                  <a:pt x="570183" y="1213228"/>
                  <a:pt x="562251" y="1212761"/>
                </a:cubicBezTo>
                <a:cubicBezTo>
                  <a:pt x="554319" y="1212294"/>
                  <a:pt x="546387" y="1211828"/>
                  <a:pt x="540321" y="1210428"/>
                </a:cubicBezTo>
                <a:lnTo>
                  <a:pt x="544520" y="1209495"/>
                </a:lnTo>
                <a:cubicBezTo>
                  <a:pt x="553385" y="1209961"/>
                  <a:pt x="560385" y="1209961"/>
                  <a:pt x="566450" y="1209961"/>
                </a:cubicBezTo>
                <a:cubicBezTo>
                  <a:pt x="572516" y="1209961"/>
                  <a:pt x="577182" y="1209495"/>
                  <a:pt x="581381" y="1208562"/>
                </a:cubicBezTo>
                <a:cubicBezTo>
                  <a:pt x="589314" y="1206695"/>
                  <a:pt x="593980" y="1204362"/>
                  <a:pt x="597246" y="1202496"/>
                </a:cubicBezTo>
                <a:cubicBezTo>
                  <a:pt x="587447" y="1202029"/>
                  <a:pt x="578115" y="1201562"/>
                  <a:pt x="568316" y="1200629"/>
                </a:cubicBezTo>
                <a:cubicBezTo>
                  <a:pt x="558518" y="1199696"/>
                  <a:pt x="548719" y="1198763"/>
                  <a:pt x="539387" y="1197363"/>
                </a:cubicBezTo>
                <a:cubicBezTo>
                  <a:pt x="547786" y="1199230"/>
                  <a:pt x="550586" y="1200163"/>
                  <a:pt x="550119" y="1201096"/>
                </a:cubicBezTo>
                <a:cubicBezTo>
                  <a:pt x="549653" y="1201562"/>
                  <a:pt x="545453" y="1202029"/>
                  <a:pt x="539854" y="1202029"/>
                </a:cubicBezTo>
                <a:cubicBezTo>
                  <a:pt x="534255" y="1202029"/>
                  <a:pt x="527256" y="1201562"/>
                  <a:pt x="519790" y="1201562"/>
                </a:cubicBezTo>
                <a:cubicBezTo>
                  <a:pt x="512792" y="1201096"/>
                  <a:pt x="505326" y="1200629"/>
                  <a:pt x="500193" y="1200629"/>
                </a:cubicBezTo>
                <a:lnTo>
                  <a:pt x="511391" y="1202496"/>
                </a:lnTo>
                <a:cubicBezTo>
                  <a:pt x="496460" y="1200629"/>
                  <a:pt x="487595" y="1201096"/>
                  <a:pt x="478730" y="1200629"/>
                </a:cubicBezTo>
                <a:cubicBezTo>
                  <a:pt x="479196" y="1200629"/>
                  <a:pt x="478730" y="1200163"/>
                  <a:pt x="476863" y="1199230"/>
                </a:cubicBezTo>
                <a:cubicBezTo>
                  <a:pt x="470798" y="1197830"/>
                  <a:pt x="465199" y="1196896"/>
                  <a:pt x="460066" y="1195963"/>
                </a:cubicBezTo>
                <a:cubicBezTo>
                  <a:pt x="454466" y="1195030"/>
                  <a:pt x="449801" y="1193630"/>
                  <a:pt x="444668" y="1192697"/>
                </a:cubicBezTo>
                <a:cubicBezTo>
                  <a:pt x="439535" y="1191297"/>
                  <a:pt x="434403" y="1190364"/>
                  <a:pt x="428804" y="1188964"/>
                </a:cubicBezTo>
                <a:cubicBezTo>
                  <a:pt x="423205" y="1187564"/>
                  <a:pt x="417605" y="1185232"/>
                  <a:pt x="411073" y="1182898"/>
                </a:cubicBezTo>
                <a:lnTo>
                  <a:pt x="409207" y="1180566"/>
                </a:lnTo>
                <a:cubicBezTo>
                  <a:pt x="405940" y="1179633"/>
                  <a:pt x="401741" y="1178232"/>
                  <a:pt x="397542" y="1176833"/>
                </a:cubicBezTo>
                <a:cubicBezTo>
                  <a:pt x="393342" y="1175433"/>
                  <a:pt x="389143" y="1173566"/>
                  <a:pt x="384944" y="1172167"/>
                </a:cubicBezTo>
                <a:cubicBezTo>
                  <a:pt x="376545" y="1168901"/>
                  <a:pt x="369079" y="1166568"/>
                  <a:pt x="364880" y="1165635"/>
                </a:cubicBezTo>
                <a:cubicBezTo>
                  <a:pt x="368146" y="1165635"/>
                  <a:pt x="358814" y="1160969"/>
                  <a:pt x="350415" y="1156769"/>
                </a:cubicBezTo>
                <a:cubicBezTo>
                  <a:pt x="342017" y="1152570"/>
                  <a:pt x="335484" y="1147904"/>
                  <a:pt x="343883" y="1150703"/>
                </a:cubicBezTo>
                <a:cubicBezTo>
                  <a:pt x="349015" y="1152570"/>
                  <a:pt x="359747" y="1157236"/>
                  <a:pt x="369546" y="1161435"/>
                </a:cubicBezTo>
                <a:cubicBezTo>
                  <a:pt x="379344" y="1165168"/>
                  <a:pt x="387743" y="1167501"/>
                  <a:pt x="388676" y="1166568"/>
                </a:cubicBezTo>
                <a:lnTo>
                  <a:pt x="375145" y="1161435"/>
                </a:lnTo>
                <a:cubicBezTo>
                  <a:pt x="370479" y="1160035"/>
                  <a:pt x="366280" y="1157702"/>
                  <a:pt x="361614" y="1155836"/>
                </a:cubicBezTo>
                <a:lnTo>
                  <a:pt x="348549" y="1149770"/>
                </a:lnTo>
                <a:cubicBezTo>
                  <a:pt x="343883" y="1147437"/>
                  <a:pt x="339683" y="1145571"/>
                  <a:pt x="335484" y="1143238"/>
                </a:cubicBezTo>
                <a:cubicBezTo>
                  <a:pt x="342950" y="1144171"/>
                  <a:pt x="345749" y="1141838"/>
                  <a:pt x="367213" y="1150237"/>
                </a:cubicBezTo>
                <a:lnTo>
                  <a:pt x="361405" y="1147265"/>
                </a:lnTo>
                <a:lnTo>
                  <a:pt x="323295" y="1129478"/>
                </a:lnTo>
                <a:lnTo>
                  <a:pt x="304177" y="1117864"/>
                </a:lnTo>
                <a:lnTo>
                  <a:pt x="302998" y="1118100"/>
                </a:lnTo>
                <a:cubicBezTo>
                  <a:pt x="301306" y="1118158"/>
                  <a:pt x="299556" y="1118508"/>
                  <a:pt x="305156" y="1122708"/>
                </a:cubicBezTo>
                <a:cubicBezTo>
                  <a:pt x="311688" y="1125507"/>
                  <a:pt x="318220" y="1129240"/>
                  <a:pt x="324753" y="1132039"/>
                </a:cubicBezTo>
                <a:cubicBezTo>
                  <a:pt x="321486" y="1132506"/>
                  <a:pt x="316354" y="1129707"/>
                  <a:pt x="310288" y="1126440"/>
                </a:cubicBezTo>
                <a:cubicBezTo>
                  <a:pt x="304222" y="1123174"/>
                  <a:pt x="297690" y="1119442"/>
                  <a:pt x="292091" y="1117108"/>
                </a:cubicBezTo>
                <a:cubicBezTo>
                  <a:pt x="296757" y="1122708"/>
                  <a:pt x="306555" y="1127374"/>
                  <a:pt x="319620" y="1133906"/>
                </a:cubicBezTo>
                <a:cubicBezTo>
                  <a:pt x="319620" y="1138572"/>
                  <a:pt x="290224" y="1117108"/>
                  <a:pt x="294890" y="1124574"/>
                </a:cubicBezTo>
                <a:cubicBezTo>
                  <a:pt x="306555" y="1131573"/>
                  <a:pt x="314487" y="1136239"/>
                  <a:pt x="322419" y="1137639"/>
                </a:cubicBezTo>
                <a:cubicBezTo>
                  <a:pt x="328485" y="1140438"/>
                  <a:pt x="332218" y="1141838"/>
                  <a:pt x="335484" y="1142305"/>
                </a:cubicBezTo>
                <a:lnTo>
                  <a:pt x="334249" y="1143320"/>
                </a:lnTo>
                <a:lnTo>
                  <a:pt x="335018" y="1143705"/>
                </a:lnTo>
                <a:cubicBezTo>
                  <a:pt x="334551" y="1143705"/>
                  <a:pt x="334085" y="1143705"/>
                  <a:pt x="333618" y="1143705"/>
                </a:cubicBezTo>
                <a:lnTo>
                  <a:pt x="333382" y="1143232"/>
                </a:lnTo>
                <a:lnTo>
                  <a:pt x="328544" y="1142071"/>
                </a:lnTo>
                <a:cubicBezTo>
                  <a:pt x="324053" y="1140671"/>
                  <a:pt x="318687" y="1138572"/>
                  <a:pt x="316354" y="1137639"/>
                </a:cubicBezTo>
                <a:lnTo>
                  <a:pt x="294890" y="1125507"/>
                </a:lnTo>
                <a:lnTo>
                  <a:pt x="278506" y="1115313"/>
                </a:lnTo>
                <a:lnTo>
                  <a:pt x="278559" y="1114776"/>
                </a:lnTo>
                <a:cubicBezTo>
                  <a:pt x="275293" y="1112442"/>
                  <a:pt x="271560" y="1110576"/>
                  <a:pt x="268294" y="1108243"/>
                </a:cubicBezTo>
                <a:cubicBezTo>
                  <a:pt x="265028" y="1105910"/>
                  <a:pt x="261762" y="1104044"/>
                  <a:pt x="258496" y="1101711"/>
                </a:cubicBezTo>
                <a:cubicBezTo>
                  <a:pt x="251963" y="1097511"/>
                  <a:pt x="245431" y="1093778"/>
                  <a:pt x="239365" y="1088646"/>
                </a:cubicBezTo>
                <a:cubicBezTo>
                  <a:pt x="233299" y="1083980"/>
                  <a:pt x="226767" y="1078847"/>
                  <a:pt x="219768" y="1073248"/>
                </a:cubicBezTo>
                <a:cubicBezTo>
                  <a:pt x="213235" y="1067183"/>
                  <a:pt x="205770" y="1060650"/>
                  <a:pt x="197838" y="1052718"/>
                </a:cubicBezTo>
                <a:cubicBezTo>
                  <a:pt x="205303" y="1058317"/>
                  <a:pt x="209036" y="1060183"/>
                  <a:pt x="208569" y="1058784"/>
                </a:cubicBezTo>
                <a:cubicBezTo>
                  <a:pt x="208103" y="1056917"/>
                  <a:pt x="202970" y="1052251"/>
                  <a:pt x="193638" y="1043386"/>
                </a:cubicBezTo>
                <a:lnTo>
                  <a:pt x="178707" y="1033588"/>
                </a:lnTo>
                <a:cubicBezTo>
                  <a:pt x="171708" y="1025189"/>
                  <a:pt x="163310" y="1016790"/>
                  <a:pt x="155377" y="1007924"/>
                </a:cubicBezTo>
                <a:cubicBezTo>
                  <a:pt x="147445" y="999059"/>
                  <a:pt x="139047" y="990194"/>
                  <a:pt x="131581" y="980862"/>
                </a:cubicBezTo>
                <a:cubicBezTo>
                  <a:pt x="127848" y="976196"/>
                  <a:pt x="124115" y="971997"/>
                  <a:pt x="120849" y="967797"/>
                </a:cubicBezTo>
                <a:cubicBezTo>
                  <a:pt x="117583" y="963131"/>
                  <a:pt x="114783" y="958932"/>
                  <a:pt x="111984" y="955199"/>
                </a:cubicBezTo>
                <a:cubicBezTo>
                  <a:pt x="109184" y="951466"/>
                  <a:pt x="106851" y="947733"/>
                  <a:pt x="104985" y="944467"/>
                </a:cubicBezTo>
                <a:cubicBezTo>
                  <a:pt x="103118" y="941201"/>
                  <a:pt x="101719" y="938402"/>
                  <a:pt x="100785" y="935602"/>
                </a:cubicBezTo>
                <a:cubicBezTo>
                  <a:pt x="104051" y="941667"/>
                  <a:pt x="106851" y="945400"/>
                  <a:pt x="108717" y="947733"/>
                </a:cubicBezTo>
                <a:cubicBezTo>
                  <a:pt x="110584" y="950066"/>
                  <a:pt x="111984" y="951466"/>
                  <a:pt x="113383" y="952866"/>
                </a:cubicBezTo>
                <a:cubicBezTo>
                  <a:pt x="116183" y="955199"/>
                  <a:pt x="118049" y="956599"/>
                  <a:pt x="123649" y="964064"/>
                </a:cubicBezTo>
                <a:lnTo>
                  <a:pt x="111797" y="947768"/>
                </a:lnTo>
                <a:lnTo>
                  <a:pt x="128315" y="969197"/>
                </a:lnTo>
                <a:cubicBezTo>
                  <a:pt x="134381" y="976663"/>
                  <a:pt x="139980" y="983661"/>
                  <a:pt x="145579" y="990661"/>
                </a:cubicBezTo>
                <a:cubicBezTo>
                  <a:pt x="151178" y="997659"/>
                  <a:pt x="156310" y="1004192"/>
                  <a:pt x="160976" y="1010724"/>
                </a:cubicBezTo>
                <a:cubicBezTo>
                  <a:pt x="164709" y="1013990"/>
                  <a:pt x="169842" y="1018656"/>
                  <a:pt x="174974" y="1023789"/>
                </a:cubicBezTo>
                <a:cubicBezTo>
                  <a:pt x="177774" y="1026588"/>
                  <a:pt x="180107" y="1028922"/>
                  <a:pt x="182907" y="1031721"/>
                </a:cubicBezTo>
                <a:cubicBezTo>
                  <a:pt x="185706" y="1034054"/>
                  <a:pt x="188506" y="1036853"/>
                  <a:pt x="191306" y="1039187"/>
                </a:cubicBezTo>
                <a:cubicBezTo>
                  <a:pt x="196905" y="1043853"/>
                  <a:pt x="201571" y="1048519"/>
                  <a:pt x="206237" y="1051785"/>
                </a:cubicBezTo>
                <a:cubicBezTo>
                  <a:pt x="210436" y="1055051"/>
                  <a:pt x="214169" y="1056917"/>
                  <a:pt x="216035" y="1057384"/>
                </a:cubicBezTo>
                <a:cubicBezTo>
                  <a:pt x="198771" y="1045252"/>
                  <a:pt x="207170" y="1045719"/>
                  <a:pt x="187573" y="1030788"/>
                </a:cubicBezTo>
                <a:cubicBezTo>
                  <a:pt x="190372" y="1033121"/>
                  <a:pt x="192939" y="1034754"/>
                  <a:pt x="193989" y="1034871"/>
                </a:cubicBezTo>
                <a:lnTo>
                  <a:pt x="194129" y="1034330"/>
                </a:lnTo>
                <a:lnTo>
                  <a:pt x="185661" y="1026633"/>
                </a:lnTo>
                <a:lnTo>
                  <a:pt x="182086" y="1022700"/>
                </a:lnTo>
                <a:lnTo>
                  <a:pt x="176039" y="1018007"/>
                </a:lnTo>
                <a:cubicBezTo>
                  <a:pt x="160597" y="1004250"/>
                  <a:pt x="144762" y="985178"/>
                  <a:pt x="129715" y="964531"/>
                </a:cubicBezTo>
                <a:lnTo>
                  <a:pt x="142346" y="977845"/>
                </a:lnTo>
                <a:lnTo>
                  <a:pt x="137760" y="971711"/>
                </a:lnTo>
                <a:lnTo>
                  <a:pt x="137705" y="971647"/>
                </a:lnTo>
                <a:cubicBezTo>
                  <a:pt x="134264" y="967797"/>
                  <a:pt x="130648" y="963831"/>
                  <a:pt x="127381" y="959865"/>
                </a:cubicBezTo>
                <a:cubicBezTo>
                  <a:pt x="124349" y="955899"/>
                  <a:pt x="121549" y="952166"/>
                  <a:pt x="119624" y="949075"/>
                </a:cubicBezTo>
                <a:lnTo>
                  <a:pt x="118904" y="947081"/>
                </a:lnTo>
                <a:lnTo>
                  <a:pt x="118495" y="945949"/>
                </a:lnTo>
                <a:lnTo>
                  <a:pt x="112732" y="938243"/>
                </a:lnTo>
                <a:lnTo>
                  <a:pt x="106965" y="928749"/>
                </a:lnTo>
                <a:lnTo>
                  <a:pt x="107653" y="932474"/>
                </a:lnTo>
                <a:cubicBezTo>
                  <a:pt x="106283" y="932518"/>
                  <a:pt x="101821" y="927983"/>
                  <a:pt x="98584" y="925577"/>
                </a:cubicBezTo>
                <a:lnTo>
                  <a:pt x="96411" y="924827"/>
                </a:lnTo>
                <a:lnTo>
                  <a:pt x="93786" y="920671"/>
                </a:lnTo>
                <a:cubicBezTo>
                  <a:pt x="90520" y="915072"/>
                  <a:pt x="87721" y="909472"/>
                  <a:pt x="83521" y="902473"/>
                </a:cubicBezTo>
                <a:cubicBezTo>
                  <a:pt x="81655" y="899207"/>
                  <a:pt x="79322" y="895008"/>
                  <a:pt x="76522" y="890808"/>
                </a:cubicBezTo>
                <a:cubicBezTo>
                  <a:pt x="73723" y="886143"/>
                  <a:pt x="70923" y="881010"/>
                  <a:pt x="67657" y="875411"/>
                </a:cubicBezTo>
                <a:cubicBezTo>
                  <a:pt x="73256" y="885209"/>
                  <a:pt x="70456" y="874944"/>
                  <a:pt x="66724" y="865612"/>
                </a:cubicBezTo>
                <a:cubicBezTo>
                  <a:pt x="65324" y="865145"/>
                  <a:pt x="62991" y="861413"/>
                  <a:pt x="59725" y="855813"/>
                </a:cubicBezTo>
                <a:cubicBezTo>
                  <a:pt x="56925" y="850214"/>
                  <a:pt x="52726" y="843215"/>
                  <a:pt x="48993" y="834817"/>
                </a:cubicBezTo>
                <a:cubicBezTo>
                  <a:pt x="45260" y="826418"/>
                  <a:pt x="41061" y="817552"/>
                  <a:pt x="37328" y="808220"/>
                </a:cubicBezTo>
                <a:cubicBezTo>
                  <a:pt x="33595" y="798888"/>
                  <a:pt x="29863" y="790023"/>
                  <a:pt x="27063" y="782091"/>
                </a:cubicBezTo>
                <a:cubicBezTo>
                  <a:pt x="26130" y="774625"/>
                  <a:pt x="31262" y="783491"/>
                  <a:pt x="26596" y="766693"/>
                </a:cubicBezTo>
                <a:cubicBezTo>
                  <a:pt x="20064" y="745696"/>
                  <a:pt x="24730" y="764827"/>
                  <a:pt x="21930" y="760161"/>
                </a:cubicBezTo>
                <a:cubicBezTo>
                  <a:pt x="20064" y="751295"/>
                  <a:pt x="19131" y="738697"/>
                  <a:pt x="16798" y="729832"/>
                </a:cubicBezTo>
                <a:cubicBezTo>
                  <a:pt x="17264" y="731698"/>
                  <a:pt x="17731" y="731698"/>
                  <a:pt x="16798" y="726099"/>
                </a:cubicBezTo>
                <a:cubicBezTo>
                  <a:pt x="13531" y="721433"/>
                  <a:pt x="10732" y="712568"/>
                  <a:pt x="8399" y="701370"/>
                </a:cubicBezTo>
                <a:cubicBezTo>
                  <a:pt x="6999" y="695770"/>
                  <a:pt x="6533" y="689238"/>
                  <a:pt x="5599" y="682706"/>
                </a:cubicBezTo>
                <a:cubicBezTo>
                  <a:pt x="4666" y="675706"/>
                  <a:pt x="3733" y="668708"/>
                  <a:pt x="3266" y="661242"/>
                </a:cubicBezTo>
                <a:cubicBezTo>
                  <a:pt x="933" y="631380"/>
                  <a:pt x="1867" y="598251"/>
                  <a:pt x="0" y="573988"/>
                </a:cubicBezTo>
                <a:cubicBezTo>
                  <a:pt x="933" y="574455"/>
                  <a:pt x="1400" y="586120"/>
                  <a:pt x="1867" y="596852"/>
                </a:cubicBezTo>
                <a:cubicBezTo>
                  <a:pt x="2333" y="602451"/>
                  <a:pt x="2800" y="607583"/>
                  <a:pt x="3266" y="610850"/>
                </a:cubicBezTo>
                <a:cubicBezTo>
                  <a:pt x="4199" y="614115"/>
                  <a:pt x="4666" y="615516"/>
                  <a:pt x="5599" y="614115"/>
                </a:cubicBezTo>
                <a:cubicBezTo>
                  <a:pt x="5133" y="610850"/>
                  <a:pt x="4666" y="605717"/>
                  <a:pt x="4666" y="599651"/>
                </a:cubicBezTo>
                <a:cubicBezTo>
                  <a:pt x="4666" y="593585"/>
                  <a:pt x="5133" y="587053"/>
                  <a:pt x="5133" y="580987"/>
                </a:cubicBezTo>
                <a:cubicBezTo>
                  <a:pt x="5133" y="578188"/>
                  <a:pt x="5133" y="574921"/>
                  <a:pt x="5133" y="572588"/>
                </a:cubicBezTo>
                <a:cubicBezTo>
                  <a:pt x="5133" y="569789"/>
                  <a:pt x="5133" y="567923"/>
                  <a:pt x="5133" y="566056"/>
                </a:cubicBezTo>
                <a:cubicBezTo>
                  <a:pt x="5133" y="562790"/>
                  <a:pt x="4666" y="561390"/>
                  <a:pt x="3266" y="563257"/>
                </a:cubicBezTo>
                <a:cubicBezTo>
                  <a:pt x="3733" y="557657"/>
                  <a:pt x="3733" y="551591"/>
                  <a:pt x="4199" y="545526"/>
                </a:cubicBezTo>
                <a:cubicBezTo>
                  <a:pt x="4666" y="538993"/>
                  <a:pt x="5599" y="532927"/>
                  <a:pt x="6066" y="526862"/>
                </a:cubicBezTo>
                <a:cubicBezTo>
                  <a:pt x="6533" y="520330"/>
                  <a:pt x="6999" y="514263"/>
                  <a:pt x="7932" y="508198"/>
                </a:cubicBezTo>
                <a:cubicBezTo>
                  <a:pt x="8865" y="502132"/>
                  <a:pt x="9799" y="496066"/>
                  <a:pt x="10732" y="490467"/>
                </a:cubicBezTo>
                <a:cubicBezTo>
                  <a:pt x="14931" y="467137"/>
                  <a:pt x="20531" y="447540"/>
                  <a:pt x="26130" y="437741"/>
                </a:cubicBezTo>
                <a:cubicBezTo>
                  <a:pt x="24730" y="436808"/>
                  <a:pt x="25197" y="432609"/>
                  <a:pt x="26596" y="426543"/>
                </a:cubicBezTo>
                <a:cubicBezTo>
                  <a:pt x="27996" y="420477"/>
                  <a:pt x="30796" y="412079"/>
                  <a:pt x="33595" y="403213"/>
                </a:cubicBezTo>
                <a:cubicBezTo>
                  <a:pt x="39661" y="385482"/>
                  <a:pt x="48993" y="364019"/>
                  <a:pt x="55059" y="348621"/>
                </a:cubicBezTo>
                <a:cubicBezTo>
                  <a:pt x="54592" y="356087"/>
                  <a:pt x="57858" y="349555"/>
                  <a:pt x="62058" y="339289"/>
                </a:cubicBezTo>
                <a:cubicBezTo>
                  <a:pt x="64391" y="334157"/>
                  <a:pt x="67190" y="328091"/>
                  <a:pt x="69990" y="322492"/>
                </a:cubicBezTo>
                <a:cubicBezTo>
                  <a:pt x="71390" y="319692"/>
                  <a:pt x="72323" y="316893"/>
                  <a:pt x="73723" y="314559"/>
                </a:cubicBezTo>
                <a:cubicBezTo>
                  <a:pt x="75122" y="312227"/>
                  <a:pt x="76522" y="310360"/>
                  <a:pt x="77456" y="308494"/>
                </a:cubicBezTo>
                <a:cubicBezTo>
                  <a:pt x="74656" y="314093"/>
                  <a:pt x="72790" y="320159"/>
                  <a:pt x="70456" y="325758"/>
                </a:cubicBezTo>
                <a:cubicBezTo>
                  <a:pt x="85387" y="294962"/>
                  <a:pt x="104985" y="263700"/>
                  <a:pt x="127381" y="234305"/>
                </a:cubicBezTo>
                <a:lnTo>
                  <a:pt x="180250" y="177343"/>
                </a:lnTo>
                <a:lnTo>
                  <a:pt x="174041" y="184845"/>
                </a:lnTo>
                <a:cubicBezTo>
                  <a:pt x="172642" y="187178"/>
                  <a:pt x="172642" y="188578"/>
                  <a:pt x="172642" y="190444"/>
                </a:cubicBezTo>
                <a:cubicBezTo>
                  <a:pt x="172642" y="191844"/>
                  <a:pt x="172175" y="194177"/>
                  <a:pt x="169375" y="197910"/>
                </a:cubicBezTo>
                <a:cubicBezTo>
                  <a:pt x="167976" y="199776"/>
                  <a:pt x="166226" y="202226"/>
                  <a:pt x="163776" y="205434"/>
                </a:cubicBezTo>
                <a:lnTo>
                  <a:pt x="158877" y="211471"/>
                </a:lnTo>
                <a:lnTo>
                  <a:pt x="185615" y="182051"/>
                </a:lnTo>
                <a:lnTo>
                  <a:pt x="185765" y="180937"/>
                </a:lnTo>
                <a:cubicBezTo>
                  <a:pt x="187106" y="178896"/>
                  <a:pt x="189439" y="176213"/>
                  <a:pt x="192239" y="173180"/>
                </a:cubicBezTo>
                <a:cubicBezTo>
                  <a:pt x="197838" y="167114"/>
                  <a:pt x="204370" y="160116"/>
                  <a:pt x="207636" y="154983"/>
                </a:cubicBezTo>
                <a:cubicBezTo>
                  <a:pt x="203437" y="158716"/>
                  <a:pt x="199704" y="162915"/>
                  <a:pt x="195505" y="166648"/>
                </a:cubicBezTo>
                <a:lnTo>
                  <a:pt x="183373" y="178313"/>
                </a:lnTo>
                <a:cubicBezTo>
                  <a:pt x="184073" y="176563"/>
                  <a:pt x="194222" y="165890"/>
                  <a:pt x="192166" y="166371"/>
                </a:cubicBezTo>
                <a:lnTo>
                  <a:pt x="187035" y="170033"/>
                </a:lnTo>
                <a:lnTo>
                  <a:pt x="199704" y="156383"/>
                </a:lnTo>
                <a:cubicBezTo>
                  <a:pt x="190372" y="166648"/>
                  <a:pt x="191772" y="167581"/>
                  <a:pt x="204837" y="155916"/>
                </a:cubicBezTo>
                <a:cubicBezTo>
                  <a:pt x="212302" y="148450"/>
                  <a:pt x="208569" y="148450"/>
                  <a:pt x="211836" y="143784"/>
                </a:cubicBezTo>
                <a:cubicBezTo>
                  <a:pt x="216502" y="140985"/>
                  <a:pt x="221168" y="137719"/>
                  <a:pt x="226300" y="134919"/>
                </a:cubicBezTo>
                <a:cubicBezTo>
                  <a:pt x="215102" y="138652"/>
                  <a:pt x="250563" y="114855"/>
                  <a:pt x="257563" y="107390"/>
                </a:cubicBezTo>
                <a:cubicBezTo>
                  <a:pt x="260362" y="105057"/>
                  <a:pt x="264095" y="102724"/>
                  <a:pt x="268294" y="100391"/>
                </a:cubicBezTo>
                <a:cubicBezTo>
                  <a:pt x="272494" y="98058"/>
                  <a:pt x="277160" y="95725"/>
                  <a:pt x="281826" y="93392"/>
                </a:cubicBezTo>
                <a:cubicBezTo>
                  <a:pt x="286958" y="91059"/>
                  <a:pt x="292091" y="88259"/>
                  <a:pt x="297223" y="85460"/>
                </a:cubicBezTo>
                <a:cubicBezTo>
                  <a:pt x="302822" y="83127"/>
                  <a:pt x="307955" y="79861"/>
                  <a:pt x="313554" y="76594"/>
                </a:cubicBezTo>
                <a:lnTo>
                  <a:pt x="310755" y="78461"/>
                </a:lnTo>
                <a:cubicBezTo>
                  <a:pt x="309822" y="80327"/>
                  <a:pt x="313554" y="78461"/>
                  <a:pt x="318687" y="75661"/>
                </a:cubicBezTo>
                <a:cubicBezTo>
                  <a:pt x="323819" y="73328"/>
                  <a:pt x="330818" y="69596"/>
                  <a:pt x="335484" y="67729"/>
                </a:cubicBezTo>
                <a:cubicBezTo>
                  <a:pt x="337351" y="65863"/>
                  <a:pt x="333151" y="67262"/>
                  <a:pt x="329885" y="68662"/>
                </a:cubicBezTo>
                <a:cubicBezTo>
                  <a:pt x="372346" y="44866"/>
                  <a:pt x="418072" y="27602"/>
                  <a:pt x="464732" y="17337"/>
                </a:cubicBezTo>
                <a:cubicBezTo>
                  <a:pt x="488295" y="11971"/>
                  <a:pt x="511975" y="8121"/>
                  <a:pt x="535713" y="5438"/>
                </a:cubicBezTo>
                <a:close/>
                <a:moveTo>
                  <a:pt x="570650" y="2405"/>
                </a:moveTo>
                <a:lnTo>
                  <a:pt x="575078" y="2735"/>
                </a:lnTo>
                <a:lnTo>
                  <a:pt x="570236" y="3067"/>
                </a:lnTo>
                <a:close/>
                <a:moveTo>
                  <a:pt x="607044" y="539"/>
                </a:moveTo>
                <a:cubicBezTo>
                  <a:pt x="607044" y="1472"/>
                  <a:pt x="626642" y="4738"/>
                  <a:pt x="626642" y="5671"/>
                </a:cubicBezTo>
                <a:cubicBezTo>
                  <a:pt x="603312" y="2872"/>
                  <a:pt x="600046" y="9404"/>
                  <a:pt x="580915" y="6605"/>
                </a:cubicBezTo>
                <a:lnTo>
                  <a:pt x="603778" y="4738"/>
                </a:lnTo>
                <a:cubicBezTo>
                  <a:pt x="601912" y="4272"/>
                  <a:pt x="595846" y="3805"/>
                  <a:pt x="589314" y="3339"/>
                </a:cubicBezTo>
                <a:cubicBezTo>
                  <a:pt x="586048" y="3339"/>
                  <a:pt x="582548" y="3222"/>
                  <a:pt x="579282" y="3047"/>
                </a:cubicBezTo>
                <a:lnTo>
                  <a:pt x="575078" y="2735"/>
                </a:lnTo>
                <a:close/>
                <a:moveTo>
                  <a:pt x="612177" y="14"/>
                </a:moveTo>
                <a:cubicBezTo>
                  <a:pt x="615560" y="-45"/>
                  <a:pt x="621042" y="72"/>
                  <a:pt x="629441" y="539"/>
                </a:cubicBezTo>
                <a:cubicBezTo>
                  <a:pt x="622442" y="539"/>
                  <a:pt x="614977" y="539"/>
                  <a:pt x="607511" y="539"/>
                </a:cubicBezTo>
                <a:cubicBezTo>
                  <a:pt x="607511" y="305"/>
                  <a:pt x="608795" y="72"/>
                  <a:pt x="612177" y="14"/>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45" name="Picture Placeholder 44">
            <a:extLst>
              <a:ext uri="{FF2B5EF4-FFF2-40B4-BE49-F238E27FC236}">
                <a16:creationId xmlns:a16="http://schemas.microsoft.com/office/drawing/2014/main" id="{12A8B244-1342-4177-B5E2-D94EB383097B}"/>
              </a:ext>
            </a:extLst>
          </p:cNvPr>
          <p:cNvSpPr>
            <a:spLocks noGrp="1"/>
          </p:cNvSpPr>
          <p:nvPr>
            <p:ph type="pic" sz="quarter" idx="55" hasCustomPrompt="1"/>
          </p:nvPr>
        </p:nvSpPr>
        <p:spPr>
          <a:xfrm>
            <a:off x="492755" y="4023015"/>
            <a:ext cx="1197469" cy="1216800"/>
          </a:xfrm>
          <a:custGeom>
            <a:avLst/>
            <a:gdLst>
              <a:gd name="connsiteX0" fmla="*/ 39291 w 1197469"/>
              <a:gd name="connsiteY0" fmla="*/ 828753 h 1216800"/>
              <a:gd name="connsiteX1" fmla="*/ 43312 w 1197469"/>
              <a:gd name="connsiteY1" fmla="*/ 838759 h 1216800"/>
              <a:gd name="connsiteX2" fmla="*/ 44018 w 1197469"/>
              <a:gd name="connsiteY2" fmla="*/ 841300 h 1216800"/>
              <a:gd name="connsiteX3" fmla="*/ 51654 w 1197469"/>
              <a:gd name="connsiteY3" fmla="*/ 860614 h 1216800"/>
              <a:gd name="connsiteX4" fmla="*/ 44018 w 1197469"/>
              <a:gd name="connsiteY4" fmla="*/ 841749 h 1216800"/>
              <a:gd name="connsiteX5" fmla="*/ 40425 w 1197469"/>
              <a:gd name="connsiteY5" fmla="*/ 832316 h 1216800"/>
              <a:gd name="connsiteX6" fmla="*/ 32372 w 1197469"/>
              <a:gd name="connsiteY6" fmla="*/ 808362 h 1216800"/>
              <a:gd name="connsiteX7" fmla="*/ 37280 w 1197469"/>
              <a:gd name="connsiteY7" fmla="*/ 822435 h 1216800"/>
              <a:gd name="connsiteX8" fmla="*/ 39291 w 1197469"/>
              <a:gd name="connsiteY8" fmla="*/ 828753 h 1216800"/>
              <a:gd name="connsiteX9" fmla="*/ 34585 w 1197469"/>
              <a:gd name="connsiteY9" fmla="*/ 817045 h 1216800"/>
              <a:gd name="connsiteX10" fmla="*/ 22442 w 1197469"/>
              <a:gd name="connsiteY10" fmla="*/ 770596 h 1216800"/>
              <a:gd name="connsiteX11" fmla="*/ 26052 w 1197469"/>
              <a:gd name="connsiteY11" fmla="*/ 784705 h 1216800"/>
              <a:gd name="connsiteX12" fmla="*/ 27890 w 1197469"/>
              <a:gd name="connsiteY12" fmla="*/ 790785 h 1216800"/>
              <a:gd name="connsiteX13" fmla="*/ 32372 w 1197469"/>
              <a:gd name="connsiteY13" fmla="*/ 808362 h 1216800"/>
              <a:gd name="connsiteX14" fmla="*/ 30543 w 1197469"/>
              <a:gd name="connsiteY14" fmla="*/ 803121 h 1216800"/>
              <a:gd name="connsiteX15" fmla="*/ 25153 w 1197469"/>
              <a:gd name="connsiteY15" fmla="*/ 783357 h 1216800"/>
              <a:gd name="connsiteX16" fmla="*/ 17959 w 1197469"/>
              <a:gd name="connsiteY16" fmla="*/ 751840 h 1216800"/>
              <a:gd name="connsiteX17" fmla="*/ 20946 w 1197469"/>
              <a:gd name="connsiteY17" fmla="*/ 763555 h 1216800"/>
              <a:gd name="connsiteX18" fmla="*/ 22442 w 1197469"/>
              <a:gd name="connsiteY18" fmla="*/ 770596 h 1216800"/>
              <a:gd name="connsiteX19" fmla="*/ 21111 w 1197469"/>
              <a:gd name="connsiteY19" fmla="*/ 765391 h 1216800"/>
              <a:gd name="connsiteX20" fmla="*/ 6888 w 1197469"/>
              <a:gd name="connsiteY20" fmla="*/ 697382 h 1216800"/>
              <a:gd name="connsiteX21" fmla="*/ 14787 w 1197469"/>
              <a:gd name="connsiteY21" fmla="*/ 734563 h 1216800"/>
              <a:gd name="connsiteX22" fmla="*/ 16619 w 1197469"/>
              <a:gd name="connsiteY22" fmla="*/ 746077 h 1216800"/>
              <a:gd name="connsiteX23" fmla="*/ 17959 w 1197469"/>
              <a:gd name="connsiteY23" fmla="*/ 751840 h 1216800"/>
              <a:gd name="connsiteX24" fmla="*/ 8029 w 1197469"/>
              <a:gd name="connsiteY24" fmla="*/ 712895 h 1216800"/>
              <a:gd name="connsiteX25" fmla="*/ 0 w 1197469"/>
              <a:gd name="connsiteY25" fmla="*/ 603692 h 1216800"/>
              <a:gd name="connsiteX26" fmla="*/ 6888 w 1197469"/>
              <a:gd name="connsiteY26" fmla="*/ 697382 h 1216800"/>
              <a:gd name="connsiteX27" fmla="*/ 6176 w 1197469"/>
              <a:gd name="connsiteY27" fmla="*/ 694030 h 1216800"/>
              <a:gd name="connsiteX28" fmla="*/ 0 w 1197469"/>
              <a:gd name="connsiteY28" fmla="*/ 603692 h 1216800"/>
              <a:gd name="connsiteX29" fmla="*/ 8759 w 1197469"/>
              <a:gd name="connsiteY29" fmla="*/ 602907 h 1216800"/>
              <a:gd name="connsiteX30" fmla="*/ 5390 w 1197469"/>
              <a:gd name="connsiteY30" fmla="*/ 607735 h 1216800"/>
              <a:gd name="connsiteX31" fmla="*/ 21111 w 1197469"/>
              <a:gd name="connsiteY31" fmla="*/ 746975 h 1216800"/>
              <a:gd name="connsiteX32" fmla="*/ 64230 w 1197469"/>
              <a:gd name="connsiteY32" fmla="*/ 875885 h 1216800"/>
              <a:gd name="connsiteX33" fmla="*/ 97918 w 1197469"/>
              <a:gd name="connsiteY33" fmla="*/ 936971 h 1216800"/>
              <a:gd name="connsiteX34" fmla="*/ 149122 w 1197469"/>
              <a:gd name="connsiteY34" fmla="*/ 1003447 h 1216800"/>
              <a:gd name="connsiteX35" fmla="*/ 196284 w 1197469"/>
              <a:gd name="connsiteY35" fmla="*/ 1047017 h 1216800"/>
              <a:gd name="connsiteX36" fmla="*/ 209759 w 1197469"/>
              <a:gd name="connsiteY36" fmla="*/ 1050160 h 1216800"/>
              <a:gd name="connsiteX37" fmla="*/ 123969 w 1197469"/>
              <a:gd name="connsiteY37" fmla="*/ 964819 h 1216800"/>
              <a:gd name="connsiteX38" fmla="*/ 77256 w 1197469"/>
              <a:gd name="connsiteY38" fmla="*/ 889360 h 1216800"/>
              <a:gd name="connsiteX39" fmla="*/ 42221 w 1197469"/>
              <a:gd name="connsiteY39" fmla="*/ 803121 h 1216800"/>
              <a:gd name="connsiteX40" fmla="*/ 22009 w 1197469"/>
              <a:gd name="connsiteY40" fmla="*/ 719127 h 1216800"/>
              <a:gd name="connsiteX41" fmla="*/ 19314 w 1197469"/>
              <a:gd name="connsiteY41" fmla="*/ 699813 h 1216800"/>
              <a:gd name="connsiteX42" fmla="*/ 17068 w 1197469"/>
              <a:gd name="connsiteY42" fmla="*/ 681847 h 1216800"/>
              <a:gd name="connsiteX43" fmla="*/ 15272 w 1197469"/>
              <a:gd name="connsiteY43" fmla="*/ 665228 h 1216800"/>
              <a:gd name="connsiteX44" fmla="*/ 14373 w 1197469"/>
              <a:gd name="connsiteY44" fmla="*/ 657592 h 1216800"/>
              <a:gd name="connsiteX45" fmla="*/ 13924 w 1197469"/>
              <a:gd name="connsiteY45" fmla="*/ 650405 h 1216800"/>
              <a:gd name="connsiteX46" fmla="*/ 12127 w 1197469"/>
              <a:gd name="connsiteY46" fmla="*/ 625701 h 1216800"/>
              <a:gd name="connsiteX47" fmla="*/ 10780 w 1197469"/>
              <a:gd name="connsiteY47" fmla="*/ 609531 h 1216800"/>
              <a:gd name="connsiteX48" fmla="*/ 8759 w 1197469"/>
              <a:gd name="connsiteY48" fmla="*/ 602907 h 1216800"/>
              <a:gd name="connsiteX49" fmla="*/ 38328 w 1197469"/>
              <a:gd name="connsiteY49" fmla="*/ 410046 h 1216800"/>
              <a:gd name="connsiteX50" fmla="*/ 19982 w 1197469"/>
              <a:gd name="connsiteY50" fmla="*/ 466989 h 1216800"/>
              <a:gd name="connsiteX51" fmla="*/ 28802 w 1197469"/>
              <a:gd name="connsiteY51" fmla="*/ 432835 h 1216800"/>
              <a:gd name="connsiteX52" fmla="*/ 114764 w 1197469"/>
              <a:gd name="connsiteY52" fmla="*/ 261271 h 1216800"/>
              <a:gd name="connsiteX53" fmla="*/ 101062 w 1197469"/>
              <a:gd name="connsiteY53" fmla="*/ 280295 h 1216800"/>
              <a:gd name="connsiteX54" fmla="*/ 94166 w 1197469"/>
              <a:gd name="connsiteY54" fmla="*/ 291886 h 1216800"/>
              <a:gd name="connsiteX55" fmla="*/ 98367 w 1197469"/>
              <a:gd name="connsiteY55" fmla="*/ 285236 h 1216800"/>
              <a:gd name="connsiteX56" fmla="*/ 104206 w 1197469"/>
              <a:gd name="connsiteY56" fmla="*/ 276701 h 1216800"/>
              <a:gd name="connsiteX57" fmla="*/ 946661 w 1197469"/>
              <a:gd name="connsiteY57" fmla="*/ 165628 h 1216800"/>
              <a:gd name="connsiteX58" fmla="*/ 946873 w 1197469"/>
              <a:gd name="connsiteY58" fmla="*/ 165787 h 1216800"/>
              <a:gd name="connsiteX59" fmla="*/ 950430 w 1197469"/>
              <a:gd name="connsiteY59" fmla="*/ 168004 h 1216800"/>
              <a:gd name="connsiteX60" fmla="*/ 237872 w 1197469"/>
              <a:gd name="connsiteY60" fmla="*/ 162842 h 1216800"/>
              <a:gd name="connsiteX61" fmla="*/ 237607 w 1197469"/>
              <a:gd name="connsiteY61" fmla="*/ 163063 h 1216800"/>
              <a:gd name="connsiteX62" fmla="*/ 215598 w 1197469"/>
              <a:gd name="connsiteY62" fmla="*/ 184623 h 1216800"/>
              <a:gd name="connsiteX63" fmla="*/ 196284 w 1197469"/>
              <a:gd name="connsiteY63" fmla="*/ 201242 h 1216800"/>
              <a:gd name="connsiteX64" fmla="*/ 208267 w 1197469"/>
              <a:gd name="connsiteY64" fmla="*/ 189727 h 1216800"/>
              <a:gd name="connsiteX65" fmla="*/ 233883 w 1197469"/>
              <a:gd name="connsiteY65" fmla="*/ 166001 h 1216800"/>
              <a:gd name="connsiteX66" fmla="*/ 259705 w 1197469"/>
              <a:gd name="connsiteY66" fmla="*/ 145546 h 1216800"/>
              <a:gd name="connsiteX67" fmla="*/ 237872 w 1197469"/>
              <a:gd name="connsiteY67" fmla="*/ 162842 h 1216800"/>
              <a:gd name="connsiteX68" fmla="*/ 251531 w 1197469"/>
              <a:gd name="connsiteY68" fmla="*/ 151385 h 1216800"/>
              <a:gd name="connsiteX69" fmla="*/ 228380 w 1197469"/>
              <a:gd name="connsiteY69" fmla="*/ 140251 h 1216800"/>
              <a:gd name="connsiteX70" fmla="*/ 209261 w 1197469"/>
              <a:gd name="connsiteY70" fmla="*/ 155610 h 1216800"/>
              <a:gd name="connsiteX71" fmla="*/ 197424 w 1197469"/>
              <a:gd name="connsiteY71" fmla="*/ 168058 h 1216800"/>
              <a:gd name="connsiteX72" fmla="*/ 192691 w 1197469"/>
              <a:gd name="connsiteY72" fmla="*/ 172495 h 1216800"/>
              <a:gd name="connsiteX73" fmla="*/ 185504 w 1197469"/>
              <a:gd name="connsiteY73" fmla="*/ 179682 h 1216800"/>
              <a:gd name="connsiteX74" fmla="*/ 170682 w 1197469"/>
              <a:gd name="connsiteY74" fmla="*/ 194505 h 1216800"/>
              <a:gd name="connsiteX75" fmla="*/ 148430 w 1197469"/>
              <a:gd name="connsiteY75" fmla="*/ 219583 h 1216800"/>
              <a:gd name="connsiteX76" fmla="*/ 133423 w 1197469"/>
              <a:gd name="connsiteY76" fmla="*/ 235365 h 1216800"/>
              <a:gd name="connsiteX77" fmla="*/ 116495 w 1197469"/>
              <a:gd name="connsiteY77" fmla="*/ 258867 h 1216800"/>
              <a:gd name="connsiteX78" fmla="*/ 142385 w 1197469"/>
              <a:gd name="connsiteY78" fmla="*/ 226395 h 1216800"/>
              <a:gd name="connsiteX79" fmla="*/ 148430 w 1197469"/>
              <a:gd name="connsiteY79" fmla="*/ 219583 h 1216800"/>
              <a:gd name="connsiteX80" fmla="*/ 197424 w 1197469"/>
              <a:gd name="connsiteY80" fmla="*/ 168058 h 1216800"/>
              <a:gd name="connsiteX81" fmla="*/ 199878 w 1197469"/>
              <a:gd name="connsiteY81" fmla="*/ 165758 h 1216800"/>
              <a:gd name="connsiteX82" fmla="*/ 212454 w 1197469"/>
              <a:gd name="connsiteY82" fmla="*/ 154080 h 1216800"/>
              <a:gd name="connsiteX83" fmla="*/ 225480 w 1197469"/>
              <a:gd name="connsiteY83" fmla="*/ 142851 h 1216800"/>
              <a:gd name="connsiteX84" fmla="*/ 949512 w 1197469"/>
              <a:gd name="connsiteY84" fmla="*/ 114265 h 1216800"/>
              <a:gd name="connsiteX85" fmla="*/ 951819 w 1197469"/>
              <a:gd name="connsiteY85" fmla="*/ 114553 h 1216800"/>
              <a:gd name="connsiteX86" fmla="*/ 963905 w 1197469"/>
              <a:gd name="connsiteY86" fmla="*/ 119494 h 1216800"/>
              <a:gd name="connsiteX87" fmla="*/ 962557 w 1197469"/>
              <a:gd name="connsiteY87" fmla="*/ 122638 h 1216800"/>
              <a:gd name="connsiteX88" fmla="*/ 949512 w 1197469"/>
              <a:gd name="connsiteY88" fmla="*/ 114265 h 1216800"/>
              <a:gd name="connsiteX89" fmla="*/ 815144 w 1197469"/>
              <a:gd name="connsiteY89" fmla="*/ 90501 h 1216800"/>
              <a:gd name="connsiteX90" fmla="*/ 830054 w 1197469"/>
              <a:gd name="connsiteY90" fmla="*/ 96587 h 1216800"/>
              <a:gd name="connsiteX91" fmla="*/ 852962 w 1197469"/>
              <a:gd name="connsiteY91" fmla="*/ 106917 h 1216800"/>
              <a:gd name="connsiteX92" fmla="*/ 874970 w 1197469"/>
              <a:gd name="connsiteY92" fmla="*/ 118147 h 1216800"/>
              <a:gd name="connsiteX93" fmla="*/ 854758 w 1197469"/>
              <a:gd name="connsiteY93" fmla="*/ 106917 h 1216800"/>
              <a:gd name="connsiteX94" fmla="*/ 846941 w 1197469"/>
              <a:gd name="connsiteY94" fmla="*/ 103179 h 1216800"/>
              <a:gd name="connsiteX95" fmla="*/ 829407 w 1197469"/>
              <a:gd name="connsiteY95" fmla="*/ 95707 h 1216800"/>
              <a:gd name="connsiteX96" fmla="*/ 821070 w 1197469"/>
              <a:gd name="connsiteY96" fmla="*/ 92545 h 1216800"/>
              <a:gd name="connsiteX97" fmla="*/ 353491 w 1197469"/>
              <a:gd name="connsiteY97" fmla="*/ 88502 h 1216800"/>
              <a:gd name="connsiteX98" fmla="*/ 267252 w 1197469"/>
              <a:gd name="connsiteY98" fmla="*/ 140156 h 1216800"/>
              <a:gd name="connsiteX99" fmla="*/ 259705 w 1197469"/>
              <a:gd name="connsiteY99" fmla="*/ 145546 h 1216800"/>
              <a:gd name="connsiteX100" fmla="*/ 266298 w 1197469"/>
              <a:gd name="connsiteY100" fmla="*/ 140324 h 1216800"/>
              <a:gd name="connsiteX101" fmla="*/ 353491 w 1197469"/>
              <a:gd name="connsiteY101" fmla="*/ 88502 h 1216800"/>
              <a:gd name="connsiteX102" fmla="*/ 414921 w 1197469"/>
              <a:gd name="connsiteY102" fmla="*/ 84193 h 1216800"/>
              <a:gd name="connsiteX103" fmla="*/ 406493 w 1197469"/>
              <a:gd name="connsiteY103" fmla="*/ 87154 h 1216800"/>
              <a:gd name="connsiteX104" fmla="*/ 404517 w 1197469"/>
              <a:gd name="connsiteY104" fmla="*/ 88001 h 1216800"/>
              <a:gd name="connsiteX105" fmla="*/ 312168 w 1197469"/>
              <a:gd name="connsiteY105" fmla="*/ 79968 h 1216800"/>
              <a:gd name="connsiteX106" fmla="*/ 289710 w 1197469"/>
              <a:gd name="connsiteY106" fmla="*/ 94341 h 1216800"/>
              <a:gd name="connsiteX107" fmla="*/ 268150 w 1197469"/>
              <a:gd name="connsiteY107" fmla="*/ 107367 h 1216800"/>
              <a:gd name="connsiteX108" fmla="*/ 281176 w 1197469"/>
              <a:gd name="connsiteY108" fmla="*/ 97485 h 1216800"/>
              <a:gd name="connsiteX109" fmla="*/ 312168 w 1197469"/>
              <a:gd name="connsiteY109" fmla="*/ 79968 h 1216800"/>
              <a:gd name="connsiteX110" fmla="*/ 719162 w 1197469"/>
              <a:gd name="connsiteY110" fmla="*/ 61146 h 1216800"/>
              <a:gd name="connsiteX111" fmla="*/ 785587 w 1197469"/>
              <a:gd name="connsiteY111" fmla="*/ 79069 h 1216800"/>
              <a:gd name="connsiteX112" fmla="*/ 751900 w 1197469"/>
              <a:gd name="connsiteY112" fmla="*/ 70086 h 1216800"/>
              <a:gd name="connsiteX113" fmla="*/ 734831 w 1197469"/>
              <a:gd name="connsiteY113" fmla="*/ 66493 h 1216800"/>
              <a:gd name="connsiteX114" fmla="*/ 725593 w 1197469"/>
              <a:gd name="connsiteY114" fmla="*/ 64791 h 1216800"/>
              <a:gd name="connsiteX115" fmla="*/ 775091 w 1197469"/>
              <a:gd name="connsiteY115" fmla="*/ 77518 h 1216800"/>
              <a:gd name="connsiteX116" fmla="*/ 787336 w 1197469"/>
              <a:gd name="connsiteY116" fmla="*/ 82000 h 1216800"/>
              <a:gd name="connsiteX117" fmla="*/ 803017 w 1197469"/>
              <a:gd name="connsiteY117" fmla="*/ 86243 h 1216800"/>
              <a:gd name="connsiteX118" fmla="*/ 785587 w 1197469"/>
              <a:gd name="connsiteY118" fmla="*/ 79968 h 1216800"/>
              <a:gd name="connsiteX119" fmla="*/ 802205 w 1197469"/>
              <a:gd name="connsiteY119" fmla="*/ 84909 h 1216800"/>
              <a:gd name="connsiteX120" fmla="*/ 804624 w 1197469"/>
              <a:gd name="connsiteY120" fmla="*/ 85758 h 1216800"/>
              <a:gd name="connsiteX121" fmla="*/ 797714 w 1197469"/>
              <a:gd name="connsiteY121" fmla="*/ 83112 h 1216800"/>
              <a:gd name="connsiteX122" fmla="*/ 777052 w 1197469"/>
              <a:gd name="connsiteY122" fmla="*/ 75925 h 1216800"/>
              <a:gd name="connsiteX123" fmla="*/ 734831 w 1197469"/>
              <a:gd name="connsiteY123" fmla="*/ 64247 h 1216800"/>
              <a:gd name="connsiteX124" fmla="*/ 652221 w 1197469"/>
              <a:gd name="connsiteY124" fmla="*/ 51642 h 1216800"/>
              <a:gd name="connsiteX125" fmla="*/ 714251 w 1197469"/>
              <a:gd name="connsiteY125" fmla="*/ 60174 h 1216800"/>
              <a:gd name="connsiteX126" fmla="*/ 691711 w 1197469"/>
              <a:gd name="connsiteY126" fmla="*/ 55713 h 1216800"/>
              <a:gd name="connsiteX127" fmla="*/ 562560 w 1197469"/>
              <a:gd name="connsiteY127" fmla="*/ 51546 h 1216800"/>
              <a:gd name="connsiteX128" fmla="*/ 560107 w 1197469"/>
              <a:gd name="connsiteY128" fmla="*/ 51671 h 1216800"/>
              <a:gd name="connsiteX129" fmla="*/ 547048 w 1197469"/>
              <a:gd name="connsiteY129" fmla="*/ 53137 h 1216800"/>
              <a:gd name="connsiteX130" fmla="*/ 556963 w 1197469"/>
              <a:gd name="connsiteY130" fmla="*/ 52120 h 1216800"/>
              <a:gd name="connsiteX131" fmla="*/ 604125 w 1197469"/>
              <a:gd name="connsiteY131" fmla="*/ 49425 h 1216800"/>
              <a:gd name="connsiteX132" fmla="*/ 585202 w 1197469"/>
              <a:gd name="connsiteY132" fmla="*/ 50390 h 1216800"/>
              <a:gd name="connsiteX133" fmla="*/ 635535 w 1197469"/>
              <a:gd name="connsiteY133" fmla="*/ 50707 h 1216800"/>
              <a:gd name="connsiteX134" fmla="*/ 824215 w 1197469"/>
              <a:gd name="connsiteY134" fmla="*/ 48527 h 1216800"/>
              <a:gd name="connsiteX135" fmla="*/ 839606 w 1197469"/>
              <a:gd name="connsiteY135" fmla="*/ 52924 h 1216800"/>
              <a:gd name="connsiteX136" fmla="*/ 854882 w 1197469"/>
              <a:gd name="connsiteY136" fmla="*/ 58083 h 1216800"/>
              <a:gd name="connsiteX137" fmla="*/ 870029 w 1197469"/>
              <a:gd name="connsiteY137" fmla="*/ 63798 h 1216800"/>
              <a:gd name="connsiteX138" fmla="*/ 980972 w 1197469"/>
              <a:gd name="connsiteY138" fmla="*/ 125783 h 1216800"/>
              <a:gd name="connsiteX139" fmla="*/ 986812 w 1197469"/>
              <a:gd name="connsiteY139" fmla="*/ 130274 h 1216800"/>
              <a:gd name="connsiteX140" fmla="*/ 963455 w 1197469"/>
              <a:gd name="connsiteY140" fmla="*/ 119045 h 1216800"/>
              <a:gd name="connsiteX141" fmla="*/ 953124 w 1197469"/>
              <a:gd name="connsiteY141" fmla="*/ 112308 h 1216800"/>
              <a:gd name="connsiteX142" fmla="*/ 938751 w 1197469"/>
              <a:gd name="connsiteY142" fmla="*/ 103774 h 1216800"/>
              <a:gd name="connsiteX143" fmla="*/ 895182 w 1197469"/>
              <a:gd name="connsiteY143" fmla="*/ 81315 h 1216800"/>
              <a:gd name="connsiteX144" fmla="*/ 859698 w 1197469"/>
              <a:gd name="connsiteY144" fmla="*/ 63798 h 1216800"/>
              <a:gd name="connsiteX145" fmla="*/ 842181 w 1197469"/>
              <a:gd name="connsiteY145" fmla="*/ 55713 h 1216800"/>
              <a:gd name="connsiteX146" fmla="*/ 539184 w 1197469"/>
              <a:gd name="connsiteY146" fmla="*/ 31670 h 1216800"/>
              <a:gd name="connsiteX147" fmla="*/ 519570 w 1197469"/>
              <a:gd name="connsiteY147" fmla="*/ 33648 h 1216800"/>
              <a:gd name="connsiteX148" fmla="*/ 491385 w 1197469"/>
              <a:gd name="connsiteY148" fmla="*/ 38645 h 1216800"/>
              <a:gd name="connsiteX149" fmla="*/ 469247 w 1197469"/>
              <a:gd name="connsiteY149" fmla="*/ 44451 h 1216800"/>
              <a:gd name="connsiteX150" fmla="*/ 505926 w 1197469"/>
              <a:gd name="connsiteY150" fmla="*/ 36624 h 1216800"/>
              <a:gd name="connsiteX151" fmla="*/ 567743 w 1197469"/>
              <a:gd name="connsiteY151" fmla="*/ 29661 h 1216800"/>
              <a:gd name="connsiteX152" fmla="*/ 550013 w 1197469"/>
              <a:gd name="connsiteY152" fmla="*/ 30506 h 1216800"/>
              <a:gd name="connsiteX153" fmla="*/ 553369 w 1197469"/>
              <a:gd name="connsiteY153" fmla="*/ 30111 h 1216800"/>
              <a:gd name="connsiteX154" fmla="*/ 548878 w 1197469"/>
              <a:gd name="connsiteY154" fmla="*/ 30560 h 1216800"/>
              <a:gd name="connsiteX155" fmla="*/ 550013 w 1197469"/>
              <a:gd name="connsiteY155" fmla="*/ 30506 h 1216800"/>
              <a:gd name="connsiteX156" fmla="*/ 549550 w 1197469"/>
              <a:gd name="connsiteY156" fmla="*/ 30560 h 1216800"/>
              <a:gd name="connsiteX157" fmla="*/ 549776 w 1197469"/>
              <a:gd name="connsiteY157" fmla="*/ 30560 h 1216800"/>
              <a:gd name="connsiteX158" fmla="*/ 455002 w 1197469"/>
              <a:gd name="connsiteY158" fmla="*/ 50323 h 1216800"/>
              <a:gd name="connsiteX159" fmla="*/ 353491 w 1197469"/>
              <a:gd name="connsiteY159" fmla="*/ 88502 h 1216800"/>
              <a:gd name="connsiteX160" fmla="*/ 408851 w 1197469"/>
              <a:gd name="connsiteY160" fmla="*/ 63911 h 1216800"/>
              <a:gd name="connsiteX161" fmla="*/ 462517 w 1197469"/>
              <a:gd name="connsiteY161" fmla="*/ 46165 h 1216800"/>
              <a:gd name="connsiteX162" fmla="*/ 454104 w 1197469"/>
              <a:gd name="connsiteY162" fmla="*/ 48077 h 1216800"/>
              <a:gd name="connsiteX163" fmla="*/ 445570 w 1197469"/>
              <a:gd name="connsiteY163" fmla="*/ 50772 h 1216800"/>
              <a:gd name="connsiteX164" fmla="*/ 426256 w 1197469"/>
              <a:gd name="connsiteY164" fmla="*/ 56611 h 1216800"/>
              <a:gd name="connsiteX165" fmla="*/ 406942 w 1197469"/>
              <a:gd name="connsiteY165" fmla="*/ 63349 h 1216800"/>
              <a:gd name="connsiteX166" fmla="*/ 397509 w 1197469"/>
              <a:gd name="connsiteY166" fmla="*/ 66942 h 1216800"/>
              <a:gd name="connsiteX167" fmla="*/ 388077 w 1197469"/>
              <a:gd name="connsiteY167" fmla="*/ 70984 h 1216800"/>
              <a:gd name="connsiteX168" fmla="*/ 315762 w 1197469"/>
              <a:gd name="connsiteY168" fmla="*/ 106469 h 1216800"/>
              <a:gd name="connsiteX169" fmla="*/ 298693 w 1197469"/>
              <a:gd name="connsiteY169" fmla="*/ 116799 h 1216800"/>
              <a:gd name="connsiteX170" fmla="*/ 282075 w 1197469"/>
              <a:gd name="connsiteY170" fmla="*/ 127579 h 1216800"/>
              <a:gd name="connsiteX171" fmla="*/ 250633 w 1197469"/>
              <a:gd name="connsiteY171" fmla="*/ 150487 h 1216800"/>
              <a:gd name="connsiteX172" fmla="*/ 233883 w 1197469"/>
              <a:gd name="connsiteY172" fmla="*/ 166001 h 1216800"/>
              <a:gd name="connsiteX173" fmla="*/ 228617 w 1197469"/>
              <a:gd name="connsiteY173" fmla="*/ 170172 h 1216800"/>
              <a:gd name="connsiteX174" fmla="*/ 208267 w 1197469"/>
              <a:gd name="connsiteY174" fmla="*/ 189727 h 1216800"/>
              <a:gd name="connsiteX175" fmla="*/ 195835 w 1197469"/>
              <a:gd name="connsiteY175" fmla="*/ 201242 h 1216800"/>
              <a:gd name="connsiteX176" fmla="*/ 181013 w 1197469"/>
              <a:gd name="connsiteY176" fmla="*/ 217412 h 1216800"/>
              <a:gd name="connsiteX177" fmla="*/ 167089 w 1197469"/>
              <a:gd name="connsiteY177" fmla="*/ 233582 h 1216800"/>
              <a:gd name="connsiteX178" fmla="*/ 142385 w 1197469"/>
              <a:gd name="connsiteY178" fmla="*/ 266820 h 1216800"/>
              <a:gd name="connsiteX179" fmla="*/ 119926 w 1197469"/>
              <a:gd name="connsiteY179" fmla="*/ 301406 h 1216800"/>
              <a:gd name="connsiteX180" fmla="*/ 99265 w 1197469"/>
              <a:gd name="connsiteY180" fmla="*/ 338686 h 1216800"/>
              <a:gd name="connsiteX181" fmla="*/ 106452 w 1197469"/>
              <a:gd name="connsiteY181" fmla="*/ 326559 h 1216800"/>
              <a:gd name="connsiteX182" fmla="*/ 114986 w 1197469"/>
              <a:gd name="connsiteY182" fmla="*/ 313533 h 1216800"/>
              <a:gd name="connsiteX183" fmla="*/ 123520 w 1197469"/>
              <a:gd name="connsiteY183" fmla="*/ 300507 h 1216800"/>
              <a:gd name="connsiteX184" fmla="*/ 132503 w 1197469"/>
              <a:gd name="connsiteY184" fmla="*/ 290176 h 1216800"/>
              <a:gd name="connsiteX185" fmla="*/ 155860 w 1197469"/>
              <a:gd name="connsiteY185" fmla="*/ 256040 h 1216800"/>
              <a:gd name="connsiteX186" fmla="*/ 182360 w 1197469"/>
              <a:gd name="connsiteY186" fmla="*/ 223700 h 1216800"/>
              <a:gd name="connsiteX187" fmla="*/ 211556 w 1197469"/>
              <a:gd name="connsiteY187" fmla="*/ 193157 h 1216800"/>
              <a:gd name="connsiteX188" fmla="*/ 243447 w 1197469"/>
              <a:gd name="connsiteY188" fmla="*/ 164860 h 1216800"/>
              <a:gd name="connsiteX189" fmla="*/ 260065 w 1197469"/>
              <a:gd name="connsiteY189" fmla="*/ 151385 h 1216800"/>
              <a:gd name="connsiteX190" fmla="*/ 277134 w 1197469"/>
              <a:gd name="connsiteY190" fmla="*/ 138808 h 1216800"/>
              <a:gd name="connsiteX191" fmla="*/ 294651 w 1197469"/>
              <a:gd name="connsiteY191" fmla="*/ 126681 h 1216800"/>
              <a:gd name="connsiteX192" fmla="*/ 312618 w 1197469"/>
              <a:gd name="connsiteY192" fmla="*/ 115452 h 1216800"/>
              <a:gd name="connsiteX193" fmla="*/ 321601 w 1197469"/>
              <a:gd name="connsiteY193" fmla="*/ 110062 h 1216800"/>
              <a:gd name="connsiteX194" fmla="*/ 331033 w 1197469"/>
              <a:gd name="connsiteY194" fmla="*/ 105121 h 1216800"/>
              <a:gd name="connsiteX195" fmla="*/ 349449 w 1197469"/>
              <a:gd name="connsiteY195" fmla="*/ 95239 h 1216800"/>
              <a:gd name="connsiteX196" fmla="*/ 387179 w 1197469"/>
              <a:gd name="connsiteY196" fmla="*/ 77722 h 1216800"/>
              <a:gd name="connsiteX197" fmla="*/ 512945 w 1197469"/>
              <a:gd name="connsiteY197" fmla="*/ 42687 h 1216800"/>
              <a:gd name="connsiteX198" fmla="*/ 637363 w 1197469"/>
              <a:gd name="connsiteY198" fmla="*/ 33255 h 1216800"/>
              <a:gd name="connsiteX199" fmla="*/ 637363 w 1197469"/>
              <a:gd name="connsiteY199" fmla="*/ 30560 h 1216800"/>
              <a:gd name="connsiteX200" fmla="*/ 628829 w 1197469"/>
              <a:gd name="connsiteY200" fmla="*/ 31009 h 1216800"/>
              <a:gd name="connsiteX201" fmla="*/ 607269 w 1197469"/>
              <a:gd name="connsiteY201" fmla="*/ 30111 h 1216800"/>
              <a:gd name="connsiteX202" fmla="*/ 587056 w 1197469"/>
              <a:gd name="connsiteY202" fmla="*/ 29661 h 1216800"/>
              <a:gd name="connsiteX203" fmla="*/ 567743 w 1197469"/>
              <a:gd name="connsiteY203" fmla="*/ 29661 h 1216800"/>
              <a:gd name="connsiteX204" fmla="*/ 674261 w 1197469"/>
              <a:gd name="connsiteY204" fmla="*/ 11083 h 1216800"/>
              <a:gd name="connsiteX205" fmla="*/ 742018 w 1197469"/>
              <a:gd name="connsiteY205" fmla="*/ 17534 h 1216800"/>
              <a:gd name="connsiteX206" fmla="*/ 873174 w 1197469"/>
              <a:gd name="connsiteY206" fmla="*/ 64247 h 1216800"/>
              <a:gd name="connsiteX207" fmla="*/ 870479 w 1197469"/>
              <a:gd name="connsiteY207" fmla="*/ 63349 h 1216800"/>
              <a:gd name="connsiteX208" fmla="*/ 854882 w 1197469"/>
              <a:gd name="connsiteY208" fmla="*/ 58083 h 1216800"/>
              <a:gd name="connsiteX209" fmla="*/ 846223 w 1197469"/>
              <a:gd name="connsiteY209" fmla="*/ 54815 h 1216800"/>
              <a:gd name="connsiteX210" fmla="*/ 839606 w 1197469"/>
              <a:gd name="connsiteY210" fmla="*/ 52924 h 1216800"/>
              <a:gd name="connsiteX211" fmla="*/ 819831 w 1197469"/>
              <a:gd name="connsiteY211" fmla="*/ 46247 h 1216800"/>
              <a:gd name="connsiteX212" fmla="*/ 824664 w 1197469"/>
              <a:gd name="connsiteY212" fmla="*/ 47628 h 1216800"/>
              <a:gd name="connsiteX213" fmla="*/ 766722 w 1197469"/>
              <a:gd name="connsiteY213" fmla="*/ 28314 h 1216800"/>
              <a:gd name="connsiteX214" fmla="*/ 661822 w 1197469"/>
              <a:gd name="connsiteY214" fmla="*/ 9898 h 1216800"/>
              <a:gd name="connsiteX215" fmla="*/ 667906 w 1197469"/>
              <a:gd name="connsiteY215" fmla="*/ 9898 h 1216800"/>
              <a:gd name="connsiteX216" fmla="*/ 674261 w 1197469"/>
              <a:gd name="connsiteY216" fmla="*/ 11083 h 1216800"/>
              <a:gd name="connsiteX217" fmla="*/ 588460 w 1197469"/>
              <a:gd name="connsiteY217" fmla="*/ 747 h 1216800"/>
              <a:gd name="connsiteX218" fmla="*/ 663414 w 1197469"/>
              <a:gd name="connsiteY218" fmla="*/ 1364 h 1216800"/>
              <a:gd name="connsiteX219" fmla="*/ 814333 w 1197469"/>
              <a:gd name="connsiteY219" fmla="*/ 31009 h 1216800"/>
              <a:gd name="connsiteX220" fmla="*/ 961659 w 1197469"/>
              <a:gd name="connsiteY220" fmla="*/ 105121 h 1216800"/>
              <a:gd name="connsiteX221" fmla="*/ 742018 w 1197469"/>
              <a:gd name="connsiteY221" fmla="*/ 17085 h 1216800"/>
              <a:gd name="connsiteX222" fmla="*/ 629727 w 1197469"/>
              <a:gd name="connsiteY222" fmla="*/ 2263 h 1216800"/>
              <a:gd name="connsiteX223" fmla="*/ 529563 w 1197469"/>
              <a:gd name="connsiteY223" fmla="*/ 10348 h 1216800"/>
              <a:gd name="connsiteX224" fmla="*/ 508453 w 1197469"/>
              <a:gd name="connsiteY224" fmla="*/ 14390 h 1216800"/>
              <a:gd name="connsiteX225" fmla="*/ 487791 w 1197469"/>
              <a:gd name="connsiteY225" fmla="*/ 19331 h 1216800"/>
              <a:gd name="connsiteX226" fmla="*/ 615241 w 1197469"/>
              <a:gd name="connsiteY226" fmla="*/ 5463 h 1216800"/>
              <a:gd name="connsiteX227" fmla="*/ 661822 w 1197469"/>
              <a:gd name="connsiteY227" fmla="*/ 9898 h 1216800"/>
              <a:gd name="connsiteX228" fmla="*/ 576726 w 1197469"/>
              <a:gd name="connsiteY228" fmla="*/ 9898 h 1216800"/>
              <a:gd name="connsiteX229" fmla="*/ 556064 w 1197469"/>
              <a:gd name="connsiteY229" fmla="*/ 12593 h 1216800"/>
              <a:gd name="connsiteX230" fmla="*/ 514292 w 1197469"/>
              <a:gd name="connsiteY230" fmla="*/ 19331 h 1216800"/>
              <a:gd name="connsiteX231" fmla="*/ 671050 w 1197469"/>
              <a:gd name="connsiteY231" fmla="*/ 12593 h 1216800"/>
              <a:gd name="connsiteX232" fmla="*/ 766722 w 1197469"/>
              <a:gd name="connsiteY232" fmla="*/ 28314 h 1216800"/>
              <a:gd name="connsiteX233" fmla="*/ 819831 w 1197469"/>
              <a:gd name="connsiteY233" fmla="*/ 46247 h 1216800"/>
              <a:gd name="connsiteX234" fmla="*/ 818376 w 1197469"/>
              <a:gd name="connsiteY234" fmla="*/ 45831 h 1216800"/>
              <a:gd name="connsiteX235" fmla="*/ 800858 w 1197469"/>
              <a:gd name="connsiteY235" fmla="*/ 42238 h 1216800"/>
              <a:gd name="connsiteX236" fmla="*/ 781095 w 1197469"/>
              <a:gd name="connsiteY236" fmla="*/ 39992 h 1216800"/>
              <a:gd name="connsiteX237" fmla="*/ 775256 w 1197469"/>
              <a:gd name="connsiteY237" fmla="*/ 46281 h 1216800"/>
              <a:gd name="connsiteX238" fmla="*/ 874970 w 1197469"/>
              <a:gd name="connsiteY238" fmla="*/ 84909 h 1216800"/>
              <a:gd name="connsiteX239" fmla="*/ 964803 w 1197469"/>
              <a:gd name="connsiteY239" fmla="*/ 138359 h 1216800"/>
              <a:gd name="connsiteX240" fmla="*/ 999838 w 1197469"/>
              <a:gd name="connsiteY240" fmla="*/ 165758 h 1216800"/>
              <a:gd name="connsiteX241" fmla="*/ 1014211 w 1197469"/>
              <a:gd name="connsiteY241" fmla="*/ 177885 h 1216800"/>
              <a:gd name="connsiteX242" fmla="*/ 1026339 w 1197469"/>
              <a:gd name="connsiteY242" fmla="*/ 189115 h 1216800"/>
              <a:gd name="connsiteX243" fmla="*/ 1042957 w 1197469"/>
              <a:gd name="connsiteY243" fmla="*/ 205285 h 1216800"/>
              <a:gd name="connsiteX244" fmla="*/ 1047449 w 1197469"/>
              <a:gd name="connsiteY244" fmla="*/ 209776 h 1216800"/>
              <a:gd name="connsiteX245" fmla="*/ 1048797 w 1197469"/>
              <a:gd name="connsiteY245" fmla="*/ 211573 h 1216800"/>
              <a:gd name="connsiteX246" fmla="*/ 1042957 w 1197469"/>
              <a:gd name="connsiteY246" fmla="*/ 207530 h 1216800"/>
              <a:gd name="connsiteX247" fmla="*/ 1025440 w 1197469"/>
              <a:gd name="connsiteY247" fmla="*/ 191810 h 1216800"/>
              <a:gd name="connsiteX248" fmla="*/ 1012864 w 1197469"/>
              <a:gd name="connsiteY248" fmla="*/ 181030 h 1216800"/>
              <a:gd name="connsiteX249" fmla="*/ 998490 w 1197469"/>
              <a:gd name="connsiteY249" fmla="*/ 169351 h 1216800"/>
              <a:gd name="connsiteX250" fmla="*/ 966151 w 1197469"/>
              <a:gd name="connsiteY250" fmla="*/ 145097 h 1216800"/>
              <a:gd name="connsiteX251" fmla="*/ 902370 w 1197469"/>
              <a:gd name="connsiteY251" fmla="*/ 105570 h 1216800"/>
              <a:gd name="connsiteX252" fmla="*/ 890242 w 1197469"/>
              <a:gd name="connsiteY252" fmla="*/ 99282 h 1216800"/>
              <a:gd name="connsiteX253" fmla="*/ 881259 w 1197469"/>
              <a:gd name="connsiteY253" fmla="*/ 94790 h 1216800"/>
              <a:gd name="connsiteX254" fmla="*/ 874970 w 1197469"/>
              <a:gd name="connsiteY254" fmla="*/ 92095 h 1216800"/>
              <a:gd name="connsiteX255" fmla="*/ 891589 w 1197469"/>
              <a:gd name="connsiteY255" fmla="*/ 101528 h 1216800"/>
              <a:gd name="connsiteX256" fmla="*/ 907759 w 1197469"/>
              <a:gd name="connsiteY256" fmla="*/ 111409 h 1216800"/>
              <a:gd name="connsiteX257" fmla="*/ 876318 w 1197469"/>
              <a:gd name="connsiteY257" fmla="*/ 96587 h 1216800"/>
              <a:gd name="connsiteX258" fmla="*/ 857902 w 1197469"/>
              <a:gd name="connsiteY258" fmla="*/ 87604 h 1216800"/>
              <a:gd name="connsiteX259" fmla="*/ 838588 w 1197469"/>
              <a:gd name="connsiteY259" fmla="*/ 79069 h 1216800"/>
              <a:gd name="connsiteX260" fmla="*/ 820172 w 1197469"/>
              <a:gd name="connsiteY260" fmla="*/ 71883 h 1216800"/>
              <a:gd name="connsiteX261" fmla="*/ 805350 w 1197469"/>
              <a:gd name="connsiteY261" fmla="*/ 66942 h 1216800"/>
              <a:gd name="connsiteX262" fmla="*/ 712822 w 1197469"/>
              <a:gd name="connsiteY262" fmla="*/ 46281 h 1216800"/>
              <a:gd name="connsiteX263" fmla="*/ 700695 w 1197469"/>
              <a:gd name="connsiteY263" fmla="*/ 44484 h 1216800"/>
              <a:gd name="connsiteX264" fmla="*/ 688118 w 1197469"/>
              <a:gd name="connsiteY264" fmla="*/ 42687 h 1216800"/>
              <a:gd name="connsiteX265" fmla="*/ 662965 w 1197469"/>
              <a:gd name="connsiteY265" fmla="*/ 39992 h 1216800"/>
              <a:gd name="connsiteX266" fmla="*/ 637812 w 1197469"/>
              <a:gd name="connsiteY266" fmla="*/ 38645 h 1216800"/>
              <a:gd name="connsiteX267" fmla="*/ 612659 w 1197469"/>
              <a:gd name="connsiteY267" fmla="*/ 39094 h 1216800"/>
              <a:gd name="connsiteX268" fmla="*/ 604574 w 1197469"/>
              <a:gd name="connsiteY268" fmla="*/ 39543 h 1216800"/>
              <a:gd name="connsiteX269" fmla="*/ 596489 w 1197469"/>
              <a:gd name="connsiteY269" fmla="*/ 40441 h 1216800"/>
              <a:gd name="connsiteX270" fmla="*/ 579870 w 1197469"/>
              <a:gd name="connsiteY270" fmla="*/ 41789 h 1216800"/>
              <a:gd name="connsiteX271" fmla="*/ 562353 w 1197469"/>
              <a:gd name="connsiteY271" fmla="*/ 44035 h 1216800"/>
              <a:gd name="connsiteX272" fmla="*/ 544835 w 1197469"/>
              <a:gd name="connsiteY272" fmla="*/ 46730 h 1216800"/>
              <a:gd name="connsiteX273" fmla="*/ 472520 w 1197469"/>
              <a:gd name="connsiteY273" fmla="*/ 64247 h 1216800"/>
              <a:gd name="connsiteX274" fmla="*/ 461740 w 1197469"/>
              <a:gd name="connsiteY274" fmla="*/ 68289 h 1216800"/>
              <a:gd name="connsiteX275" fmla="*/ 457248 w 1197469"/>
              <a:gd name="connsiteY275" fmla="*/ 70984 h 1216800"/>
              <a:gd name="connsiteX276" fmla="*/ 449786 w 1197469"/>
              <a:gd name="connsiteY276" fmla="*/ 73243 h 1216800"/>
              <a:gd name="connsiteX277" fmla="*/ 488256 w 1197469"/>
              <a:gd name="connsiteY277" fmla="*/ 63351 h 1216800"/>
              <a:gd name="connsiteX278" fmla="*/ 494791 w 1197469"/>
              <a:gd name="connsiteY278" fmla="*/ 62354 h 1216800"/>
              <a:gd name="connsiteX279" fmla="*/ 505309 w 1197469"/>
              <a:gd name="connsiteY279" fmla="*/ 59756 h 1216800"/>
              <a:gd name="connsiteX280" fmla="*/ 538193 w 1197469"/>
              <a:gd name="connsiteY280" fmla="*/ 54130 h 1216800"/>
              <a:gd name="connsiteX281" fmla="*/ 516089 w 1197469"/>
              <a:gd name="connsiteY281" fmla="*/ 56612 h 1216800"/>
              <a:gd name="connsiteX282" fmla="*/ 472071 w 1197469"/>
              <a:gd name="connsiteY282" fmla="*/ 65146 h 1216800"/>
              <a:gd name="connsiteX283" fmla="*/ 721805 w 1197469"/>
              <a:gd name="connsiteY283" fmla="*/ 50323 h 1216800"/>
              <a:gd name="connsiteX284" fmla="*/ 853859 w 1197469"/>
              <a:gd name="connsiteY284" fmla="*/ 90299 h 1216800"/>
              <a:gd name="connsiteX285" fmla="*/ 963904 w 1197469"/>
              <a:gd name="connsiteY285" fmla="*/ 151834 h 1216800"/>
              <a:gd name="connsiteX286" fmla="*/ 967049 w 1197469"/>
              <a:gd name="connsiteY286" fmla="*/ 154080 h 1216800"/>
              <a:gd name="connsiteX287" fmla="*/ 1124705 w 1197469"/>
              <a:gd name="connsiteY287" fmla="*/ 334644 h 1216800"/>
              <a:gd name="connsiteX288" fmla="*/ 1197469 w 1197469"/>
              <a:gd name="connsiteY288" fmla="*/ 563268 h 1216800"/>
              <a:gd name="connsiteX289" fmla="*/ 1189834 w 1197469"/>
              <a:gd name="connsiteY289" fmla="*/ 564615 h 1216800"/>
              <a:gd name="connsiteX290" fmla="*/ 1123357 w 1197469"/>
              <a:gd name="connsiteY290" fmla="*/ 351712 h 1216800"/>
              <a:gd name="connsiteX291" fmla="*/ 1098977 w 1197469"/>
              <a:gd name="connsiteY291" fmla="*/ 315540 h 1216800"/>
              <a:gd name="connsiteX292" fmla="*/ 1098205 w 1197469"/>
              <a:gd name="connsiteY292" fmla="*/ 313982 h 1216800"/>
              <a:gd name="connsiteX293" fmla="*/ 1096637 w 1197469"/>
              <a:gd name="connsiteY293" fmla="*/ 312069 h 1216800"/>
              <a:gd name="connsiteX294" fmla="*/ 1061485 w 1197469"/>
              <a:gd name="connsiteY294" fmla="*/ 259914 h 1216800"/>
              <a:gd name="connsiteX295" fmla="*/ 1021474 w 1197469"/>
              <a:gd name="connsiteY295" fmla="*/ 220294 h 1216800"/>
              <a:gd name="connsiteX296" fmla="*/ 1016906 w 1197469"/>
              <a:gd name="connsiteY296" fmla="*/ 214717 h 1216800"/>
              <a:gd name="connsiteX297" fmla="*/ 1008365 w 1197469"/>
              <a:gd name="connsiteY297" fmla="*/ 207313 h 1216800"/>
              <a:gd name="connsiteX298" fmla="*/ 986812 w 1197469"/>
              <a:gd name="connsiteY298" fmla="*/ 185971 h 1216800"/>
              <a:gd name="connsiteX299" fmla="*/ 952675 w 1197469"/>
              <a:gd name="connsiteY299" fmla="*/ 160818 h 1216800"/>
              <a:gd name="connsiteX300" fmla="*/ 932193 w 1197469"/>
              <a:gd name="connsiteY300" fmla="*/ 148017 h 1216800"/>
              <a:gd name="connsiteX301" fmla="*/ 968846 w 1197469"/>
              <a:gd name="connsiteY301" fmla="*/ 173057 h 1216800"/>
              <a:gd name="connsiteX302" fmla="*/ 1008365 w 1197469"/>
              <a:gd name="connsiteY302" fmla="*/ 207313 h 1216800"/>
              <a:gd name="connsiteX303" fmla="*/ 1021474 w 1197469"/>
              <a:gd name="connsiteY303" fmla="*/ 220294 h 1216800"/>
              <a:gd name="connsiteX304" fmla="*/ 1096637 w 1197469"/>
              <a:gd name="connsiteY304" fmla="*/ 312069 h 1216800"/>
              <a:gd name="connsiteX305" fmla="*/ 1098977 w 1197469"/>
              <a:gd name="connsiteY305" fmla="*/ 315540 h 1216800"/>
              <a:gd name="connsiteX306" fmla="*/ 1155473 w 1197469"/>
              <a:gd name="connsiteY306" fmla="*/ 429473 h 1216800"/>
              <a:gd name="connsiteX307" fmla="*/ 1184444 w 1197469"/>
              <a:gd name="connsiteY307" fmla="*/ 554734 h 1216800"/>
              <a:gd name="connsiteX308" fmla="*/ 1179952 w 1197469"/>
              <a:gd name="connsiteY308" fmla="*/ 543954 h 1216800"/>
              <a:gd name="connsiteX309" fmla="*/ 1149858 w 1197469"/>
              <a:gd name="connsiteY309" fmla="*/ 426722 h 1216800"/>
              <a:gd name="connsiteX310" fmla="*/ 1099103 w 1197469"/>
              <a:gd name="connsiteY310" fmla="*/ 330152 h 1216800"/>
              <a:gd name="connsiteX311" fmla="*/ 1115273 w 1197469"/>
              <a:gd name="connsiteY311" fmla="*/ 358898 h 1216800"/>
              <a:gd name="connsiteX312" fmla="*/ 1129197 w 1197469"/>
              <a:gd name="connsiteY312" fmla="*/ 385848 h 1216800"/>
              <a:gd name="connsiteX313" fmla="*/ 1135485 w 1197469"/>
              <a:gd name="connsiteY313" fmla="*/ 399323 h 1216800"/>
              <a:gd name="connsiteX314" fmla="*/ 1141324 w 1197469"/>
              <a:gd name="connsiteY314" fmla="*/ 413247 h 1216800"/>
              <a:gd name="connsiteX315" fmla="*/ 1147163 w 1197469"/>
              <a:gd name="connsiteY315" fmla="*/ 427620 h 1216800"/>
              <a:gd name="connsiteX316" fmla="*/ 1152553 w 1197469"/>
              <a:gd name="connsiteY316" fmla="*/ 443341 h 1216800"/>
              <a:gd name="connsiteX317" fmla="*/ 1149858 w 1197469"/>
              <a:gd name="connsiteY317" fmla="*/ 440646 h 1216800"/>
              <a:gd name="connsiteX318" fmla="*/ 1175460 w 1197469"/>
              <a:gd name="connsiteY318" fmla="*/ 533174 h 1216800"/>
              <a:gd name="connsiteX319" fmla="*/ 1168017 w 1197469"/>
              <a:gd name="connsiteY319" fmla="*/ 514950 h 1216800"/>
              <a:gd name="connsiteX320" fmla="*/ 1176086 w 1197469"/>
              <a:gd name="connsiteY320" fmla="*/ 567817 h 1216800"/>
              <a:gd name="connsiteX321" fmla="*/ 1179054 w 1197469"/>
              <a:gd name="connsiteY321" fmla="*/ 626600 h 1216800"/>
              <a:gd name="connsiteX322" fmla="*/ 1133873 w 1197469"/>
              <a:gd name="connsiteY322" fmla="*/ 850388 h 1216800"/>
              <a:gd name="connsiteX323" fmla="*/ 1127039 w 1197469"/>
              <a:gd name="connsiteY323" fmla="*/ 864575 h 1216800"/>
              <a:gd name="connsiteX324" fmla="*/ 1124649 w 1197469"/>
              <a:gd name="connsiteY324" fmla="*/ 872292 h 1216800"/>
              <a:gd name="connsiteX325" fmla="*/ 1125603 w 1197469"/>
              <a:gd name="connsiteY325" fmla="*/ 876334 h 1216800"/>
              <a:gd name="connsiteX326" fmla="*/ 1136833 w 1197469"/>
              <a:gd name="connsiteY326" fmla="*/ 852978 h 1216800"/>
              <a:gd name="connsiteX327" fmla="*/ 1143570 w 1197469"/>
              <a:gd name="connsiteY327" fmla="*/ 834113 h 1216800"/>
              <a:gd name="connsiteX328" fmla="*/ 1147163 w 1197469"/>
              <a:gd name="connsiteY328" fmla="*/ 823333 h 1216800"/>
              <a:gd name="connsiteX329" fmla="*/ 1150308 w 1197469"/>
              <a:gd name="connsiteY329" fmla="*/ 812104 h 1216800"/>
              <a:gd name="connsiteX330" fmla="*/ 1153002 w 1197469"/>
              <a:gd name="connsiteY330" fmla="*/ 806265 h 1216800"/>
              <a:gd name="connsiteX331" fmla="*/ 1150308 w 1197469"/>
              <a:gd name="connsiteY331" fmla="*/ 825130 h 1216800"/>
              <a:gd name="connsiteX332" fmla="*/ 1151206 w 1197469"/>
              <a:gd name="connsiteY332" fmla="*/ 832316 h 1216800"/>
              <a:gd name="connsiteX333" fmla="*/ 1108086 w 1197469"/>
              <a:gd name="connsiteY333" fmla="*/ 923946 h 1216800"/>
              <a:gd name="connsiteX334" fmla="*/ 1050593 w 1197469"/>
              <a:gd name="connsiteY334" fmla="*/ 1005244 h 1216800"/>
              <a:gd name="connsiteX335" fmla="*/ 1034872 w 1197469"/>
              <a:gd name="connsiteY335" fmla="*/ 1023211 h 1216800"/>
              <a:gd name="connsiteX336" fmla="*/ 1018253 w 1197469"/>
              <a:gd name="connsiteY336" fmla="*/ 1040728 h 1216800"/>
              <a:gd name="connsiteX337" fmla="*/ 1001185 w 1197469"/>
              <a:gd name="connsiteY337" fmla="*/ 1057347 h 1216800"/>
              <a:gd name="connsiteX338" fmla="*/ 983668 w 1197469"/>
              <a:gd name="connsiteY338" fmla="*/ 1073068 h 1216800"/>
              <a:gd name="connsiteX339" fmla="*/ 907310 w 1197469"/>
              <a:gd name="connsiteY339" fmla="*/ 1129663 h 1216800"/>
              <a:gd name="connsiteX340" fmla="*/ 819274 w 1197469"/>
              <a:gd name="connsiteY340" fmla="*/ 1175028 h 1216800"/>
              <a:gd name="connsiteX341" fmla="*/ 802655 w 1197469"/>
              <a:gd name="connsiteY341" fmla="*/ 1181765 h 1216800"/>
              <a:gd name="connsiteX342" fmla="*/ 709229 w 1197469"/>
              <a:gd name="connsiteY342" fmla="*/ 1207817 h 1216800"/>
              <a:gd name="connsiteX343" fmla="*/ 661617 w 1197469"/>
              <a:gd name="connsiteY343" fmla="*/ 1214554 h 1216800"/>
              <a:gd name="connsiteX344" fmla="*/ 637812 w 1197469"/>
              <a:gd name="connsiteY344" fmla="*/ 1216351 h 1216800"/>
              <a:gd name="connsiteX345" fmla="*/ 613557 w 1197469"/>
              <a:gd name="connsiteY345" fmla="*/ 1216800 h 1216800"/>
              <a:gd name="connsiteX346" fmla="*/ 626134 w 1197469"/>
              <a:gd name="connsiteY346" fmla="*/ 1214554 h 1216800"/>
              <a:gd name="connsiteX347" fmla="*/ 471172 w 1197469"/>
              <a:gd name="connsiteY347" fmla="*/ 1200630 h 1216800"/>
              <a:gd name="connsiteX348" fmla="*/ 291507 w 1197469"/>
              <a:gd name="connsiteY348" fmla="*/ 1132357 h 1216800"/>
              <a:gd name="connsiteX349" fmla="*/ 139241 w 1197469"/>
              <a:gd name="connsiteY349" fmla="*/ 1002999 h 1216800"/>
              <a:gd name="connsiteX350" fmla="*/ 54538 w 1197469"/>
              <a:gd name="connsiteY350" fmla="*/ 866691 h 1216800"/>
              <a:gd name="connsiteX351" fmla="*/ 43312 w 1197469"/>
              <a:gd name="connsiteY351" fmla="*/ 838759 h 1216800"/>
              <a:gd name="connsiteX352" fmla="*/ 41772 w 1197469"/>
              <a:gd name="connsiteY352" fmla="*/ 833215 h 1216800"/>
              <a:gd name="connsiteX353" fmla="*/ 38628 w 1197469"/>
              <a:gd name="connsiteY353" fmla="*/ 823333 h 1216800"/>
              <a:gd name="connsiteX354" fmla="*/ 31890 w 1197469"/>
              <a:gd name="connsiteY354" fmla="*/ 804019 h 1216800"/>
              <a:gd name="connsiteX355" fmla="*/ 27890 w 1197469"/>
              <a:gd name="connsiteY355" fmla="*/ 790785 h 1216800"/>
              <a:gd name="connsiteX356" fmla="*/ 20946 w 1197469"/>
              <a:gd name="connsiteY356" fmla="*/ 763555 h 1216800"/>
              <a:gd name="connsiteX357" fmla="*/ 14787 w 1197469"/>
              <a:gd name="connsiteY357" fmla="*/ 734563 h 1216800"/>
              <a:gd name="connsiteX358" fmla="*/ 10331 w 1197469"/>
              <a:gd name="connsiteY358" fmla="*/ 706551 h 1216800"/>
              <a:gd name="connsiteX359" fmla="*/ 8085 w 1197469"/>
              <a:gd name="connsiteY359" fmla="*/ 686788 h 1216800"/>
              <a:gd name="connsiteX360" fmla="*/ 6737 w 1197469"/>
              <a:gd name="connsiteY360" fmla="*/ 667024 h 1216800"/>
              <a:gd name="connsiteX361" fmla="*/ 5839 w 1197469"/>
              <a:gd name="connsiteY361" fmla="*/ 657143 h 1216800"/>
              <a:gd name="connsiteX362" fmla="*/ 5390 w 1197469"/>
              <a:gd name="connsiteY362" fmla="*/ 647261 h 1216800"/>
              <a:gd name="connsiteX363" fmla="*/ 4492 w 1197469"/>
              <a:gd name="connsiteY363" fmla="*/ 627947 h 1216800"/>
              <a:gd name="connsiteX364" fmla="*/ 6850 w 1197469"/>
              <a:gd name="connsiteY364" fmla="*/ 554340 h 1216800"/>
              <a:gd name="connsiteX365" fmla="*/ 13573 w 1197469"/>
              <a:gd name="connsiteY365" fmla="*/ 491106 h 1216800"/>
              <a:gd name="connsiteX366" fmla="*/ 13475 w 1197469"/>
              <a:gd name="connsiteY366" fmla="*/ 491402 h 1216800"/>
              <a:gd name="connsiteX367" fmla="*/ 1347 w 1197469"/>
              <a:gd name="connsiteY367" fmla="*/ 604591 h 1216800"/>
              <a:gd name="connsiteX368" fmla="*/ 13419 w 1197469"/>
              <a:gd name="connsiteY368" fmla="*/ 487359 h 1216800"/>
              <a:gd name="connsiteX369" fmla="*/ 19982 w 1197469"/>
              <a:gd name="connsiteY369" fmla="*/ 466989 h 1216800"/>
              <a:gd name="connsiteX370" fmla="*/ 16264 w 1197469"/>
              <a:gd name="connsiteY370" fmla="*/ 481383 h 1216800"/>
              <a:gd name="connsiteX371" fmla="*/ 17012 w 1197469"/>
              <a:gd name="connsiteY371" fmla="*/ 479330 h 1216800"/>
              <a:gd name="connsiteX372" fmla="*/ 19763 w 1197469"/>
              <a:gd name="connsiteY372" fmla="*/ 471189 h 1216800"/>
              <a:gd name="connsiteX373" fmla="*/ 49408 w 1197469"/>
              <a:gd name="connsiteY373" fmla="*/ 385848 h 1216800"/>
              <a:gd name="connsiteX374" fmla="*/ 85790 w 1197469"/>
              <a:gd name="connsiteY374" fmla="*/ 309939 h 1216800"/>
              <a:gd name="connsiteX375" fmla="*/ 94381 w 1197469"/>
              <a:gd name="connsiteY375" fmla="*/ 293580 h 1216800"/>
              <a:gd name="connsiteX376" fmla="*/ 93052 w 1197469"/>
              <a:gd name="connsiteY376" fmla="*/ 293760 h 1216800"/>
              <a:gd name="connsiteX377" fmla="*/ 72484 w 1197469"/>
              <a:gd name="connsiteY377" fmla="*/ 328335 h 1216800"/>
              <a:gd name="connsiteX378" fmla="*/ 38328 w 1197469"/>
              <a:gd name="connsiteY378" fmla="*/ 410046 h 1216800"/>
              <a:gd name="connsiteX379" fmla="*/ 50755 w 1197469"/>
              <a:gd name="connsiteY379" fmla="*/ 371475 h 1216800"/>
              <a:gd name="connsiteX380" fmla="*/ 76357 w 1197469"/>
              <a:gd name="connsiteY380" fmla="*/ 315330 h 1216800"/>
              <a:gd name="connsiteX381" fmla="*/ 156308 w 1197469"/>
              <a:gd name="connsiteY381" fmla="*/ 201242 h 1216800"/>
              <a:gd name="connsiteX382" fmla="*/ 168436 w 1197469"/>
              <a:gd name="connsiteY382" fmla="*/ 188216 h 1216800"/>
              <a:gd name="connsiteX383" fmla="*/ 181462 w 1197469"/>
              <a:gd name="connsiteY383" fmla="*/ 175640 h 1216800"/>
              <a:gd name="connsiteX384" fmla="*/ 188199 w 1197469"/>
              <a:gd name="connsiteY384" fmla="*/ 169351 h 1216800"/>
              <a:gd name="connsiteX385" fmla="*/ 194937 w 1197469"/>
              <a:gd name="connsiteY385" fmla="*/ 163513 h 1216800"/>
              <a:gd name="connsiteX386" fmla="*/ 208861 w 1197469"/>
              <a:gd name="connsiteY386" fmla="*/ 151385 h 1216800"/>
              <a:gd name="connsiteX387" fmla="*/ 223234 w 1197469"/>
              <a:gd name="connsiteY387" fmla="*/ 139707 h 1216800"/>
              <a:gd name="connsiteX388" fmla="*/ 238056 w 1197469"/>
              <a:gd name="connsiteY388" fmla="*/ 128478 h 1216800"/>
              <a:gd name="connsiteX389" fmla="*/ 268599 w 1197469"/>
              <a:gd name="connsiteY389" fmla="*/ 107816 h 1216800"/>
              <a:gd name="connsiteX390" fmla="*/ 261330 w 1197469"/>
              <a:gd name="connsiteY390" fmla="*/ 113555 h 1216800"/>
              <a:gd name="connsiteX391" fmla="*/ 311383 w 1197469"/>
              <a:gd name="connsiteY391" fmla="*/ 80922 h 1216800"/>
              <a:gd name="connsiteX392" fmla="*/ 375950 w 1197469"/>
              <a:gd name="connsiteY392" fmla="*/ 48976 h 1216800"/>
              <a:gd name="connsiteX393" fmla="*/ 515190 w 1197469"/>
              <a:gd name="connsiteY393" fmla="*/ 8551 h 1216800"/>
              <a:gd name="connsiteX394" fmla="*/ 588460 w 1197469"/>
              <a:gd name="connsiteY394" fmla="*/ 747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Lst>
            <a:rect l="l" t="t" r="r" b="b"/>
            <a:pathLst>
              <a:path w="1197469" h="1216800">
                <a:moveTo>
                  <a:pt x="39291" y="828753"/>
                </a:moveTo>
                <a:lnTo>
                  <a:pt x="43312" y="838759"/>
                </a:lnTo>
                <a:lnTo>
                  <a:pt x="44018" y="841300"/>
                </a:lnTo>
                <a:cubicBezTo>
                  <a:pt x="46713" y="847588"/>
                  <a:pt x="48959" y="854325"/>
                  <a:pt x="51654" y="860614"/>
                </a:cubicBezTo>
                <a:cubicBezTo>
                  <a:pt x="48959" y="854325"/>
                  <a:pt x="46713" y="848037"/>
                  <a:pt x="44018" y="841749"/>
                </a:cubicBezTo>
                <a:cubicBezTo>
                  <a:pt x="43120" y="838605"/>
                  <a:pt x="41772" y="835460"/>
                  <a:pt x="40425" y="832316"/>
                </a:cubicBezTo>
                <a:close/>
                <a:moveTo>
                  <a:pt x="32372" y="808362"/>
                </a:moveTo>
                <a:lnTo>
                  <a:pt x="37280" y="822435"/>
                </a:lnTo>
                <a:lnTo>
                  <a:pt x="39291" y="828753"/>
                </a:lnTo>
                <a:lnTo>
                  <a:pt x="34585" y="817045"/>
                </a:lnTo>
                <a:close/>
                <a:moveTo>
                  <a:pt x="22442" y="770596"/>
                </a:moveTo>
                <a:lnTo>
                  <a:pt x="26052" y="784705"/>
                </a:lnTo>
                <a:lnTo>
                  <a:pt x="27890" y="790785"/>
                </a:lnTo>
                <a:lnTo>
                  <a:pt x="32372" y="808362"/>
                </a:lnTo>
                <a:lnTo>
                  <a:pt x="30543" y="803121"/>
                </a:lnTo>
                <a:cubicBezTo>
                  <a:pt x="28747" y="796832"/>
                  <a:pt x="26950" y="790095"/>
                  <a:pt x="25153" y="783357"/>
                </a:cubicBezTo>
                <a:close/>
                <a:moveTo>
                  <a:pt x="17959" y="751840"/>
                </a:moveTo>
                <a:lnTo>
                  <a:pt x="20946" y="763555"/>
                </a:lnTo>
                <a:lnTo>
                  <a:pt x="22442" y="770596"/>
                </a:lnTo>
                <a:lnTo>
                  <a:pt x="21111" y="765391"/>
                </a:lnTo>
                <a:close/>
                <a:moveTo>
                  <a:pt x="6888" y="697382"/>
                </a:moveTo>
                <a:lnTo>
                  <a:pt x="14787" y="734563"/>
                </a:lnTo>
                <a:lnTo>
                  <a:pt x="16619" y="746077"/>
                </a:lnTo>
                <a:lnTo>
                  <a:pt x="17959" y="751840"/>
                </a:lnTo>
                <a:lnTo>
                  <a:pt x="8029" y="712895"/>
                </a:lnTo>
                <a:close/>
                <a:moveTo>
                  <a:pt x="0" y="603692"/>
                </a:moveTo>
                <a:lnTo>
                  <a:pt x="6888" y="697382"/>
                </a:lnTo>
                <a:lnTo>
                  <a:pt x="6176" y="694030"/>
                </a:lnTo>
                <a:cubicBezTo>
                  <a:pt x="2021" y="664105"/>
                  <a:pt x="0" y="634011"/>
                  <a:pt x="0" y="603692"/>
                </a:cubicBezTo>
                <a:close/>
                <a:moveTo>
                  <a:pt x="8759" y="602907"/>
                </a:moveTo>
                <a:cubicBezTo>
                  <a:pt x="7861" y="602569"/>
                  <a:pt x="6737" y="604142"/>
                  <a:pt x="5390" y="607735"/>
                </a:cubicBezTo>
                <a:cubicBezTo>
                  <a:pt x="5839" y="653100"/>
                  <a:pt x="10780" y="701161"/>
                  <a:pt x="21111" y="746975"/>
                </a:cubicBezTo>
                <a:cubicBezTo>
                  <a:pt x="31442" y="792790"/>
                  <a:pt x="46713" y="836808"/>
                  <a:pt x="64230" y="875885"/>
                </a:cubicBezTo>
                <a:cubicBezTo>
                  <a:pt x="71417" y="891606"/>
                  <a:pt x="83095" y="913615"/>
                  <a:pt x="97918" y="936971"/>
                </a:cubicBezTo>
                <a:cubicBezTo>
                  <a:pt x="112740" y="960328"/>
                  <a:pt x="131156" y="983684"/>
                  <a:pt x="149122" y="1003447"/>
                </a:cubicBezTo>
                <a:cubicBezTo>
                  <a:pt x="167538" y="1022762"/>
                  <a:pt x="184606" y="1038482"/>
                  <a:pt x="196284" y="1047017"/>
                </a:cubicBezTo>
                <a:cubicBezTo>
                  <a:pt x="207963" y="1055550"/>
                  <a:pt x="213802" y="1057796"/>
                  <a:pt x="209759" y="1050160"/>
                </a:cubicBezTo>
                <a:cubicBezTo>
                  <a:pt x="191344" y="1039830"/>
                  <a:pt x="156758" y="1009287"/>
                  <a:pt x="123969" y="964819"/>
                </a:cubicBezTo>
                <a:cubicBezTo>
                  <a:pt x="107350" y="942361"/>
                  <a:pt x="91180" y="916759"/>
                  <a:pt x="77256" y="889360"/>
                </a:cubicBezTo>
                <a:cubicBezTo>
                  <a:pt x="63332" y="861512"/>
                  <a:pt x="51205" y="832316"/>
                  <a:pt x="42221" y="803121"/>
                </a:cubicBezTo>
                <a:cubicBezTo>
                  <a:pt x="33238" y="773925"/>
                  <a:pt x="26501" y="745179"/>
                  <a:pt x="22009" y="719127"/>
                </a:cubicBezTo>
                <a:cubicBezTo>
                  <a:pt x="21111" y="712390"/>
                  <a:pt x="20212" y="706101"/>
                  <a:pt x="19314" y="699813"/>
                </a:cubicBezTo>
                <a:cubicBezTo>
                  <a:pt x="18416" y="693525"/>
                  <a:pt x="17517" y="687686"/>
                  <a:pt x="17068" y="681847"/>
                </a:cubicBezTo>
                <a:cubicBezTo>
                  <a:pt x="16619" y="676008"/>
                  <a:pt x="16170" y="670618"/>
                  <a:pt x="15272" y="665228"/>
                </a:cubicBezTo>
                <a:cubicBezTo>
                  <a:pt x="14822" y="662533"/>
                  <a:pt x="14822" y="659838"/>
                  <a:pt x="14373" y="657592"/>
                </a:cubicBezTo>
                <a:cubicBezTo>
                  <a:pt x="14373" y="654897"/>
                  <a:pt x="13924" y="652651"/>
                  <a:pt x="13924" y="650405"/>
                </a:cubicBezTo>
                <a:cubicBezTo>
                  <a:pt x="13475" y="640973"/>
                  <a:pt x="12577" y="632888"/>
                  <a:pt x="12127" y="625701"/>
                </a:cubicBezTo>
                <a:cubicBezTo>
                  <a:pt x="11678" y="618964"/>
                  <a:pt x="11229" y="613574"/>
                  <a:pt x="10780" y="609531"/>
                </a:cubicBezTo>
                <a:cubicBezTo>
                  <a:pt x="10331" y="605489"/>
                  <a:pt x="9657" y="603243"/>
                  <a:pt x="8759" y="602907"/>
                </a:cubicBezTo>
                <a:close/>
                <a:moveTo>
                  <a:pt x="38328" y="410046"/>
                </a:moveTo>
                <a:lnTo>
                  <a:pt x="19982" y="466989"/>
                </a:lnTo>
                <a:lnTo>
                  <a:pt x="28802" y="432835"/>
                </a:lnTo>
                <a:close/>
                <a:moveTo>
                  <a:pt x="114764" y="261271"/>
                </a:moveTo>
                <a:lnTo>
                  <a:pt x="101062" y="280295"/>
                </a:lnTo>
                <a:lnTo>
                  <a:pt x="94166" y="291886"/>
                </a:lnTo>
                <a:lnTo>
                  <a:pt x="98367" y="285236"/>
                </a:lnTo>
                <a:cubicBezTo>
                  <a:pt x="100163" y="282541"/>
                  <a:pt x="102409" y="279846"/>
                  <a:pt x="104206" y="276701"/>
                </a:cubicBezTo>
                <a:close/>
                <a:moveTo>
                  <a:pt x="946661" y="165628"/>
                </a:moveTo>
                <a:lnTo>
                  <a:pt x="946873" y="165787"/>
                </a:lnTo>
                <a:lnTo>
                  <a:pt x="950430" y="168004"/>
                </a:lnTo>
                <a:close/>
                <a:moveTo>
                  <a:pt x="237872" y="162842"/>
                </a:moveTo>
                <a:lnTo>
                  <a:pt x="237607" y="163063"/>
                </a:lnTo>
                <a:cubicBezTo>
                  <a:pt x="228624" y="170699"/>
                  <a:pt x="221437" y="178335"/>
                  <a:pt x="215598" y="184623"/>
                </a:cubicBezTo>
                <a:cubicBezTo>
                  <a:pt x="209310" y="190013"/>
                  <a:pt x="202573" y="195403"/>
                  <a:pt x="196284" y="201242"/>
                </a:cubicBezTo>
                <a:lnTo>
                  <a:pt x="208267" y="189727"/>
                </a:lnTo>
                <a:lnTo>
                  <a:pt x="233883" y="166001"/>
                </a:lnTo>
                <a:close/>
                <a:moveTo>
                  <a:pt x="259705" y="145546"/>
                </a:moveTo>
                <a:lnTo>
                  <a:pt x="237872" y="162842"/>
                </a:lnTo>
                <a:lnTo>
                  <a:pt x="251531" y="151385"/>
                </a:lnTo>
                <a:close/>
                <a:moveTo>
                  <a:pt x="228380" y="140251"/>
                </a:moveTo>
                <a:lnTo>
                  <a:pt x="209261" y="155610"/>
                </a:lnTo>
                <a:lnTo>
                  <a:pt x="197424" y="168058"/>
                </a:lnTo>
                <a:lnTo>
                  <a:pt x="192691" y="172495"/>
                </a:lnTo>
                <a:cubicBezTo>
                  <a:pt x="190445" y="174741"/>
                  <a:pt x="187750" y="177436"/>
                  <a:pt x="185504" y="179682"/>
                </a:cubicBezTo>
                <a:cubicBezTo>
                  <a:pt x="180564" y="184623"/>
                  <a:pt x="175623" y="189564"/>
                  <a:pt x="170682" y="194505"/>
                </a:cubicBezTo>
                <a:lnTo>
                  <a:pt x="148430" y="219583"/>
                </a:lnTo>
                <a:lnTo>
                  <a:pt x="133423" y="235365"/>
                </a:lnTo>
                <a:lnTo>
                  <a:pt x="116495" y="258867"/>
                </a:lnTo>
                <a:lnTo>
                  <a:pt x="142385" y="226395"/>
                </a:lnTo>
                <a:lnTo>
                  <a:pt x="148430" y="219583"/>
                </a:lnTo>
                <a:lnTo>
                  <a:pt x="197424" y="168058"/>
                </a:lnTo>
                <a:lnTo>
                  <a:pt x="199878" y="165758"/>
                </a:lnTo>
                <a:cubicBezTo>
                  <a:pt x="203920" y="161715"/>
                  <a:pt x="208412" y="158122"/>
                  <a:pt x="212454" y="154080"/>
                </a:cubicBezTo>
                <a:lnTo>
                  <a:pt x="225480" y="142851"/>
                </a:lnTo>
                <a:close/>
                <a:moveTo>
                  <a:pt x="949512" y="114265"/>
                </a:moveTo>
                <a:cubicBezTo>
                  <a:pt x="949496" y="113974"/>
                  <a:pt x="950188" y="114027"/>
                  <a:pt x="951819" y="114553"/>
                </a:cubicBezTo>
                <a:cubicBezTo>
                  <a:pt x="953995" y="115255"/>
                  <a:pt x="957841" y="116799"/>
                  <a:pt x="963905" y="119494"/>
                </a:cubicBezTo>
                <a:cubicBezTo>
                  <a:pt x="986363" y="134766"/>
                  <a:pt x="973786" y="129376"/>
                  <a:pt x="962557" y="122638"/>
                </a:cubicBezTo>
                <a:cubicBezTo>
                  <a:pt x="955988" y="119101"/>
                  <a:pt x="949561" y="115138"/>
                  <a:pt x="949512" y="114265"/>
                </a:cubicBezTo>
                <a:close/>
                <a:moveTo>
                  <a:pt x="815144" y="90501"/>
                </a:moveTo>
                <a:lnTo>
                  <a:pt x="830054" y="96587"/>
                </a:lnTo>
                <a:lnTo>
                  <a:pt x="852962" y="106917"/>
                </a:lnTo>
                <a:lnTo>
                  <a:pt x="874970" y="118147"/>
                </a:lnTo>
                <a:cubicBezTo>
                  <a:pt x="868233" y="114553"/>
                  <a:pt x="861495" y="110960"/>
                  <a:pt x="854758" y="106917"/>
                </a:cubicBezTo>
                <a:lnTo>
                  <a:pt x="846941" y="103179"/>
                </a:lnTo>
                <a:lnTo>
                  <a:pt x="829407" y="95707"/>
                </a:lnTo>
                <a:lnTo>
                  <a:pt x="821070" y="92545"/>
                </a:lnTo>
                <a:close/>
                <a:moveTo>
                  <a:pt x="353491" y="88502"/>
                </a:moveTo>
                <a:cubicBezTo>
                  <a:pt x="323847" y="103324"/>
                  <a:pt x="294651" y="120842"/>
                  <a:pt x="267252" y="140156"/>
                </a:cubicBezTo>
                <a:lnTo>
                  <a:pt x="259705" y="145546"/>
                </a:lnTo>
                <a:lnTo>
                  <a:pt x="266298" y="140324"/>
                </a:lnTo>
                <a:cubicBezTo>
                  <a:pt x="292967" y="121066"/>
                  <a:pt x="322499" y="103325"/>
                  <a:pt x="353491" y="88502"/>
                </a:cubicBezTo>
                <a:close/>
                <a:moveTo>
                  <a:pt x="414921" y="84193"/>
                </a:moveTo>
                <a:lnTo>
                  <a:pt x="406493" y="87154"/>
                </a:lnTo>
                <a:lnTo>
                  <a:pt x="404517" y="88001"/>
                </a:lnTo>
                <a:close/>
                <a:moveTo>
                  <a:pt x="312168" y="79968"/>
                </a:moveTo>
                <a:cubicBezTo>
                  <a:pt x="304532" y="84460"/>
                  <a:pt x="297346" y="89850"/>
                  <a:pt x="289710" y="94341"/>
                </a:cubicBezTo>
                <a:cubicBezTo>
                  <a:pt x="282074" y="98384"/>
                  <a:pt x="275337" y="102875"/>
                  <a:pt x="268150" y="107367"/>
                </a:cubicBezTo>
                <a:cubicBezTo>
                  <a:pt x="272642" y="104223"/>
                  <a:pt x="276684" y="101079"/>
                  <a:pt x="281176" y="97485"/>
                </a:cubicBezTo>
                <a:cubicBezTo>
                  <a:pt x="288812" y="92994"/>
                  <a:pt x="304083" y="84010"/>
                  <a:pt x="312168" y="79968"/>
                </a:cubicBezTo>
                <a:close/>
                <a:moveTo>
                  <a:pt x="719162" y="61146"/>
                </a:moveTo>
                <a:lnTo>
                  <a:pt x="785587" y="79069"/>
                </a:lnTo>
                <a:cubicBezTo>
                  <a:pt x="774358" y="75476"/>
                  <a:pt x="763129" y="72781"/>
                  <a:pt x="751900" y="70086"/>
                </a:cubicBezTo>
                <a:cubicBezTo>
                  <a:pt x="746510" y="68739"/>
                  <a:pt x="740671" y="67841"/>
                  <a:pt x="734831" y="66493"/>
                </a:cubicBezTo>
                <a:lnTo>
                  <a:pt x="725593" y="64791"/>
                </a:lnTo>
                <a:lnTo>
                  <a:pt x="775091" y="77518"/>
                </a:lnTo>
                <a:lnTo>
                  <a:pt x="787336" y="82000"/>
                </a:lnTo>
                <a:lnTo>
                  <a:pt x="803017" y="86243"/>
                </a:lnTo>
                <a:lnTo>
                  <a:pt x="785587" y="79968"/>
                </a:lnTo>
                <a:cubicBezTo>
                  <a:pt x="790977" y="81765"/>
                  <a:pt x="796815" y="83561"/>
                  <a:pt x="802205" y="84909"/>
                </a:cubicBezTo>
                <a:lnTo>
                  <a:pt x="804624" y="85758"/>
                </a:lnTo>
                <a:lnTo>
                  <a:pt x="797714" y="83112"/>
                </a:lnTo>
                <a:cubicBezTo>
                  <a:pt x="790977" y="80866"/>
                  <a:pt x="783790" y="78172"/>
                  <a:pt x="777052" y="75925"/>
                </a:cubicBezTo>
                <a:cubicBezTo>
                  <a:pt x="763128" y="71883"/>
                  <a:pt x="749204" y="67392"/>
                  <a:pt x="734831" y="64247"/>
                </a:cubicBezTo>
                <a:close/>
                <a:moveTo>
                  <a:pt x="652221" y="51642"/>
                </a:moveTo>
                <a:lnTo>
                  <a:pt x="714251" y="60174"/>
                </a:lnTo>
                <a:lnTo>
                  <a:pt x="691711" y="55713"/>
                </a:lnTo>
                <a:close/>
                <a:moveTo>
                  <a:pt x="562560" y="51546"/>
                </a:moveTo>
                <a:lnTo>
                  <a:pt x="560107" y="51671"/>
                </a:lnTo>
                <a:lnTo>
                  <a:pt x="547048" y="53137"/>
                </a:lnTo>
                <a:lnTo>
                  <a:pt x="556963" y="52120"/>
                </a:lnTo>
                <a:close/>
                <a:moveTo>
                  <a:pt x="604125" y="49425"/>
                </a:moveTo>
                <a:lnTo>
                  <a:pt x="585202" y="50390"/>
                </a:lnTo>
                <a:lnTo>
                  <a:pt x="635535" y="50707"/>
                </a:lnTo>
                <a:close/>
                <a:moveTo>
                  <a:pt x="824215" y="48527"/>
                </a:moveTo>
                <a:lnTo>
                  <a:pt x="839606" y="52924"/>
                </a:lnTo>
                <a:lnTo>
                  <a:pt x="854882" y="58083"/>
                </a:lnTo>
                <a:lnTo>
                  <a:pt x="870029" y="63798"/>
                </a:lnTo>
                <a:cubicBezTo>
                  <a:pt x="909556" y="80866"/>
                  <a:pt x="946387" y="101528"/>
                  <a:pt x="980972" y="125783"/>
                </a:cubicBezTo>
                <a:cubicBezTo>
                  <a:pt x="982769" y="127130"/>
                  <a:pt x="985015" y="128927"/>
                  <a:pt x="986812" y="130274"/>
                </a:cubicBezTo>
                <a:cubicBezTo>
                  <a:pt x="976930" y="124884"/>
                  <a:pt x="969294" y="121740"/>
                  <a:pt x="963455" y="119045"/>
                </a:cubicBezTo>
                <a:cubicBezTo>
                  <a:pt x="960760" y="117248"/>
                  <a:pt x="957167" y="115003"/>
                  <a:pt x="953124" y="112308"/>
                </a:cubicBezTo>
                <a:cubicBezTo>
                  <a:pt x="949082" y="109613"/>
                  <a:pt x="944141" y="106918"/>
                  <a:pt x="938751" y="103774"/>
                </a:cubicBezTo>
                <a:cubicBezTo>
                  <a:pt x="927971" y="97036"/>
                  <a:pt x="913149" y="89850"/>
                  <a:pt x="895182" y="81315"/>
                </a:cubicBezTo>
                <a:cubicBezTo>
                  <a:pt x="883504" y="75477"/>
                  <a:pt x="872275" y="69637"/>
                  <a:pt x="859698" y="63798"/>
                </a:cubicBezTo>
                <a:cubicBezTo>
                  <a:pt x="853859" y="61103"/>
                  <a:pt x="848020" y="58408"/>
                  <a:pt x="842181" y="55713"/>
                </a:cubicBezTo>
                <a:close/>
                <a:moveTo>
                  <a:pt x="539184" y="31670"/>
                </a:moveTo>
                <a:lnTo>
                  <a:pt x="519570" y="33648"/>
                </a:lnTo>
                <a:cubicBezTo>
                  <a:pt x="510587" y="34827"/>
                  <a:pt x="501266" y="36399"/>
                  <a:pt x="491385" y="38645"/>
                </a:cubicBezTo>
                <a:lnTo>
                  <a:pt x="469247" y="44451"/>
                </a:lnTo>
                <a:lnTo>
                  <a:pt x="505926" y="36624"/>
                </a:lnTo>
                <a:close/>
                <a:moveTo>
                  <a:pt x="567743" y="29661"/>
                </a:moveTo>
                <a:lnTo>
                  <a:pt x="550013" y="30506"/>
                </a:lnTo>
                <a:lnTo>
                  <a:pt x="553369" y="30111"/>
                </a:lnTo>
                <a:cubicBezTo>
                  <a:pt x="552022" y="30111"/>
                  <a:pt x="550225" y="30560"/>
                  <a:pt x="548878" y="30560"/>
                </a:cubicBezTo>
                <a:lnTo>
                  <a:pt x="550013" y="30506"/>
                </a:lnTo>
                <a:lnTo>
                  <a:pt x="549550" y="30560"/>
                </a:lnTo>
                <a:lnTo>
                  <a:pt x="549776" y="30560"/>
                </a:lnTo>
                <a:cubicBezTo>
                  <a:pt x="521478" y="34602"/>
                  <a:pt x="489139" y="40891"/>
                  <a:pt x="455002" y="50323"/>
                </a:cubicBezTo>
                <a:cubicBezTo>
                  <a:pt x="421764" y="59756"/>
                  <a:pt x="386730" y="72332"/>
                  <a:pt x="353491" y="88502"/>
                </a:cubicBezTo>
                <a:cubicBezTo>
                  <a:pt x="371682" y="79294"/>
                  <a:pt x="390211" y="71097"/>
                  <a:pt x="408851" y="63911"/>
                </a:cubicBezTo>
                <a:lnTo>
                  <a:pt x="462517" y="46165"/>
                </a:lnTo>
                <a:lnTo>
                  <a:pt x="454104" y="48077"/>
                </a:lnTo>
                <a:lnTo>
                  <a:pt x="445570" y="50772"/>
                </a:lnTo>
                <a:cubicBezTo>
                  <a:pt x="439282" y="52569"/>
                  <a:pt x="432544" y="54815"/>
                  <a:pt x="426256" y="56611"/>
                </a:cubicBezTo>
                <a:lnTo>
                  <a:pt x="406942" y="63349"/>
                </a:lnTo>
                <a:cubicBezTo>
                  <a:pt x="403798" y="64696"/>
                  <a:pt x="400654" y="65594"/>
                  <a:pt x="397509" y="66942"/>
                </a:cubicBezTo>
                <a:lnTo>
                  <a:pt x="388077" y="70984"/>
                </a:lnTo>
                <a:cubicBezTo>
                  <a:pt x="362924" y="80866"/>
                  <a:pt x="338669" y="93443"/>
                  <a:pt x="315762" y="106469"/>
                </a:cubicBezTo>
                <a:cubicBezTo>
                  <a:pt x="309923" y="110062"/>
                  <a:pt x="304533" y="113206"/>
                  <a:pt x="298693" y="116799"/>
                </a:cubicBezTo>
                <a:cubicBezTo>
                  <a:pt x="292855" y="120392"/>
                  <a:pt x="287914" y="123986"/>
                  <a:pt x="282075" y="127579"/>
                </a:cubicBezTo>
                <a:cubicBezTo>
                  <a:pt x="271295" y="134766"/>
                  <a:pt x="260964" y="142851"/>
                  <a:pt x="250633" y="150487"/>
                </a:cubicBezTo>
                <a:lnTo>
                  <a:pt x="233883" y="166001"/>
                </a:lnTo>
                <a:lnTo>
                  <a:pt x="228617" y="170172"/>
                </a:lnTo>
                <a:lnTo>
                  <a:pt x="208267" y="189727"/>
                </a:lnTo>
                <a:lnTo>
                  <a:pt x="195835" y="201242"/>
                </a:lnTo>
                <a:cubicBezTo>
                  <a:pt x="190445" y="206632"/>
                  <a:pt x="185504" y="212022"/>
                  <a:pt x="181013" y="217412"/>
                </a:cubicBezTo>
                <a:cubicBezTo>
                  <a:pt x="176521" y="222802"/>
                  <a:pt x="171581" y="228192"/>
                  <a:pt x="167089" y="233582"/>
                </a:cubicBezTo>
                <a:cubicBezTo>
                  <a:pt x="158555" y="244811"/>
                  <a:pt x="150021" y="255591"/>
                  <a:pt x="142385" y="266820"/>
                </a:cubicBezTo>
                <a:cubicBezTo>
                  <a:pt x="134300" y="278049"/>
                  <a:pt x="127563" y="289727"/>
                  <a:pt x="119926" y="301406"/>
                </a:cubicBezTo>
                <a:cubicBezTo>
                  <a:pt x="113189" y="313533"/>
                  <a:pt x="106003" y="325660"/>
                  <a:pt x="99265" y="338686"/>
                </a:cubicBezTo>
                <a:cubicBezTo>
                  <a:pt x="101511" y="335093"/>
                  <a:pt x="103757" y="331050"/>
                  <a:pt x="106452" y="326559"/>
                </a:cubicBezTo>
                <a:cubicBezTo>
                  <a:pt x="109147" y="322516"/>
                  <a:pt x="111842" y="318024"/>
                  <a:pt x="114986" y="313533"/>
                </a:cubicBezTo>
                <a:cubicBezTo>
                  <a:pt x="117681" y="309041"/>
                  <a:pt x="120825" y="304999"/>
                  <a:pt x="123520" y="300507"/>
                </a:cubicBezTo>
                <a:cubicBezTo>
                  <a:pt x="127563" y="297812"/>
                  <a:pt x="130257" y="293770"/>
                  <a:pt x="132503" y="290176"/>
                </a:cubicBezTo>
                <a:cubicBezTo>
                  <a:pt x="139690" y="278498"/>
                  <a:pt x="147775" y="267718"/>
                  <a:pt x="155860" y="256040"/>
                </a:cubicBezTo>
                <a:cubicBezTo>
                  <a:pt x="164394" y="245260"/>
                  <a:pt x="172928" y="234031"/>
                  <a:pt x="182360" y="223700"/>
                </a:cubicBezTo>
                <a:cubicBezTo>
                  <a:pt x="191344" y="212920"/>
                  <a:pt x="201674" y="203039"/>
                  <a:pt x="211556" y="193157"/>
                </a:cubicBezTo>
                <a:cubicBezTo>
                  <a:pt x="221887" y="183725"/>
                  <a:pt x="232217" y="173843"/>
                  <a:pt x="243447" y="164860"/>
                </a:cubicBezTo>
                <a:cubicBezTo>
                  <a:pt x="248837" y="160368"/>
                  <a:pt x="254227" y="155877"/>
                  <a:pt x="260065" y="151385"/>
                </a:cubicBezTo>
                <a:cubicBezTo>
                  <a:pt x="265905" y="147342"/>
                  <a:pt x="271295" y="142851"/>
                  <a:pt x="277134" y="138808"/>
                </a:cubicBezTo>
                <a:cubicBezTo>
                  <a:pt x="282973" y="134766"/>
                  <a:pt x="288812" y="130723"/>
                  <a:pt x="294651" y="126681"/>
                </a:cubicBezTo>
                <a:cubicBezTo>
                  <a:pt x="300490" y="122638"/>
                  <a:pt x="306778" y="119045"/>
                  <a:pt x="312618" y="115452"/>
                </a:cubicBezTo>
                <a:lnTo>
                  <a:pt x="321601" y="110062"/>
                </a:lnTo>
                <a:cubicBezTo>
                  <a:pt x="324745" y="108265"/>
                  <a:pt x="327889" y="106469"/>
                  <a:pt x="331033" y="105121"/>
                </a:cubicBezTo>
                <a:cubicBezTo>
                  <a:pt x="337322" y="101977"/>
                  <a:pt x="343161" y="98384"/>
                  <a:pt x="349449" y="95239"/>
                </a:cubicBezTo>
                <a:cubicBezTo>
                  <a:pt x="362026" y="88951"/>
                  <a:pt x="374602" y="82663"/>
                  <a:pt x="387179" y="77722"/>
                </a:cubicBezTo>
                <a:cubicBezTo>
                  <a:pt x="426256" y="60654"/>
                  <a:pt x="469825" y="49425"/>
                  <a:pt x="512945" y="42687"/>
                </a:cubicBezTo>
                <a:cubicBezTo>
                  <a:pt x="556064" y="35950"/>
                  <a:pt x="598735" y="34153"/>
                  <a:pt x="637363" y="33255"/>
                </a:cubicBezTo>
                <a:lnTo>
                  <a:pt x="637363" y="30560"/>
                </a:lnTo>
                <a:cubicBezTo>
                  <a:pt x="634668" y="30560"/>
                  <a:pt x="631524" y="31009"/>
                  <a:pt x="628829" y="31009"/>
                </a:cubicBezTo>
                <a:cubicBezTo>
                  <a:pt x="621193" y="30560"/>
                  <a:pt x="614006" y="30111"/>
                  <a:pt x="607269" y="30111"/>
                </a:cubicBezTo>
                <a:cubicBezTo>
                  <a:pt x="600531" y="29661"/>
                  <a:pt x="593794" y="29661"/>
                  <a:pt x="587056" y="29661"/>
                </a:cubicBezTo>
                <a:cubicBezTo>
                  <a:pt x="580319" y="29661"/>
                  <a:pt x="574031" y="29212"/>
                  <a:pt x="567743" y="29661"/>
                </a:cubicBezTo>
                <a:close/>
                <a:moveTo>
                  <a:pt x="674261" y="11083"/>
                </a:moveTo>
                <a:lnTo>
                  <a:pt x="742018" y="17534"/>
                </a:lnTo>
                <a:cubicBezTo>
                  <a:pt x="786934" y="27865"/>
                  <a:pt x="831402" y="44035"/>
                  <a:pt x="873174" y="64247"/>
                </a:cubicBezTo>
                <a:cubicBezTo>
                  <a:pt x="872275" y="63798"/>
                  <a:pt x="871377" y="63798"/>
                  <a:pt x="870479" y="63349"/>
                </a:cubicBezTo>
                <a:lnTo>
                  <a:pt x="854882" y="58083"/>
                </a:lnTo>
                <a:lnTo>
                  <a:pt x="846223" y="54815"/>
                </a:lnTo>
                <a:lnTo>
                  <a:pt x="839606" y="52924"/>
                </a:lnTo>
                <a:lnTo>
                  <a:pt x="819831" y="46247"/>
                </a:lnTo>
                <a:lnTo>
                  <a:pt x="824664" y="47628"/>
                </a:lnTo>
                <a:cubicBezTo>
                  <a:pt x="805799" y="40441"/>
                  <a:pt x="786036" y="33704"/>
                  <a:pt x="766722" y="28314"/>
                </a:cubicBezTo>
                <a:close/>
                <a:moveTo>
                  <a:pt x="661822" y="9898"/>
                </a:moveTo>
                <a:lnTo>
                  <a:pt x="667906" y="9898"/>
                </a:lnTo>
                <a:lnTo>
                  <a:pt x="674261" y="11083"/>
                </a:lnTo>
                <a:close/>
                <a:moveTo>
                  <a:pt x="588460" y="747"/>
                </a:moveTo>
                <a:cubicBezTo>
                  <a:pt x="613221" y="-433"/>
                  <a:pt x="638261" y="-208"/>
                  <a:pt x="663414" y="1364"/>
                </a:cubicBezTo>
                <a:cubicBezTo>
                  <a:pt x="713721" y="4958"/>
                  <a:pt x="764476" y="14839"/>
                  <a:pt x="814333" y="31009"/>
                </a:cubicBezTo>
                <a:cubicBezTo>
                  <a:pt x="864190" y="47179"/>
                  <a:pt x="918090" y="75027"/>
                  <a:pt x="961659" y="105121"/>
                </a:cubicBezTo>
                <a:cubicBezTo>
                  <a:pt x="896081" y="63349"/>
                  <a:pt x="821071" y="32356"/>
                  <a:pt x="742018" y="17085"/>
                </a:cubicBezTo>
                <a:cubicBezTo>
                  <a:pt x="703839" y="8102"/>
                  <a:pt x="666109" y="3161"/>
                  <a:pt x="629727" y="2263"/>
                </a:cubicBezTo>
                <a:cubicBezTo>
                  <a:pt x="593794" y="915"/>
                  <a:pt x="559658" y="4508"/>
                  <a:pt x="529563" y="10348"/>
                </a:cubicBezTo>
                <a:cubicBezTo>
                  <a:pt x="522377" y="11695"/>
                  <a:pt x="515640" y="13043"/>
                  <a:pt x="508453" y="14390"/>
                </a:cubicBezTo>
                <a:cubicBezTo>
                  <a:pt x="501715" y="16187"/>
                  <a:pt x="494529" y="17534"/>
                  <a:pt x="487791" y="19331"/>
                </a:cubicBezTo>
                <a:cubicBezTo>
                  <a:pt x="529788" y="10348"/>
                  <a:pt x="572571" y="5744"/>
                  <a:pt x="615241" y="5463"/>
                </a:cubicBezTo>
                <a:lnTo>
                  <a:pt x="661822" y="9898"/>
                </a:lnTo>
                <a:lnTo>
                  <a:pt x="576726" y="9898"/>
                </a:lnTo>
                <a:cubicBezTo>
                  <a:pt x="569539" y="10348"/>
                  <a:pt x="562802" y="11695"/>
                  <a:pt x="556064" y="12593"/>
                </a:cubicBezTo>
                <a:cubicBezTo>
                  <a:pt x="542140" y="14390"/>
                  <a:pt x="528216" y="17085"/>
                  <a:pt x="514292" y="19331"/>
                </a:cubicBezTo>
                <a:cubicBezTo>
                  <a:pt x="565946" y="10797"/>
                  <a:pt x="618947" y="8551"/>
                  <a:pt x="671050" y="12593"/>
                </a:cubicBezTo>
                <a:cubicBezTo>
                  <a:pt x="703390" y="15288"/>
                  <a:pt x="735280" y="20678"/>
                  <a:pt x="766722" y="28314"/>
                </a:cubicBezTo>
                <a:lnTo>
                  <a:pt x="819831" y="46247"/>
                </a:lnTo>
                <a:lnTo>
                  <a:pt x="818376" y="45831"/>
                </a:lnTo>
                <a:cubicBezTo>
                  <a:pt x="814333" y="44484"/>
                  <a:pt x="807596" y="43136"/>
                  <a:pt x="800858" y="42238"/>
                </a:cubicBezTo>
                <a:cubicBezTo>
                  <a:pt x="794121" y="41340"/>
                  <a:pt x="786934" y="39992"/>
                  <a:pt x="781095" y="39992"/>
                </a:cubicBezTo>
                <a:cubicBezTo>
                  <a:pt x="769417" y="39992"/>
                  <a:pt x="763129" y="41340"/>
                  <a:pt x="775256" y="46281"/>
                </a:cubicBezTo>
                <a:cubicBezTo>
                  <a:pt x="807596" y="55713"/>
                  <a:pt x="842181" y="68739"/>
                  <a:pt x="874970" y="84909"/>
                </a:cubicBezTo>
                <a:cubicBezTo>
                  <a:pt x="907759" y="101079"/>
                  <a:pt x="938751" y="119943"/>
                  <a:pt x="964803" y="138359"/>
                </a:cubicBezTo>
                <a:cubicBezTo>
                  <a:pt x="977380" y="147792"/>
                  <a:pt x="989507" y="156775"/>
                  <a:pt x="999838" y="165758"/>
                </a:cubicBezTo>
                <a:cubicBezTo>
                  <a:pt x="1004778" y="170250"/>
                  <a:pt x="1009719" y="173843"/>
                  <a:pt x="1014211" y="177885"/>
                </a:cubicBezTo>
                <a:cubicBezTo>
                  <a:pt x="1018703" y="181928"/>
                  <a:pt x="1022745" y="185521"/>
                  <a:pt x="1026339" y="189115"/>
                </a:cubicBezTo>
                <a:cubicBezTo>
                  <a:pt x="1033525" y="195852"/>
                  <a:pt x="1038915" y="201691"/>
                  <a:pt x="1042957" y="205285"/>
                </a:cubicBezTo>
                <a:cubicBezTo>
                  <a:pt x="1044754" y="207081"/>
                  <a:pt x="1046102" y="208878"/>
                  <a:pt x="1047449" y="209776"/>
                </a:cubicBezTo>
                <a:cubicBezTo>
                  <a:pt x="1048347" y="210675"/>
                  <a:pt x="1048797" y="211573"/>
                  <a:pt x="1048797" y="211573"/>
                </a:cubicBezTo>
                <a:cubicBezTo>
                  <a:pt x="1049246" y="212471"/>
                  <a:pt x="1047000" y="211123"/>
                  <a:pt x="1042957" y="207530"/>
                </a:cubicBezTo>
                <a:cubicBezTo>
                  <a:pt x="1038915" y="203937"/>
                  <a:pt x="1033076" y="198098"/>
                  <a:pt x="1025440" y="191810"/>
                </a:cubicBezTo>
                <a:cubicBezTo>
                  <a:pt x="1021847" y="188665"/>
                  <a:pt x="1017355" y="185072"/>
                  <a:pt x="1012864" y="181030"/>
                </a:cubicBezTo>
                <a:cubicBezTo>
                  <a:pt x="1008372" y="176987"/>
                  <a:pt x="1003431" y="173394"/>
                  <a:pt x="998490" y="169351"/>
                </a:cubicBezTo>
                <a:cubicBezTo>
                  <a:pt x="988609" y="161266"/>
                  <a:pt x="977380" y="153182"/>
                  <a:pt x="966151" y="145097"/>
                </a:cubicBezTo>
                <a:cubicBezTo>
                  <a:pt x="943693" y="129376"/>
                  <a:pt x="920336" y="115002"/>
                  <a:pt x="902370" y="105570"/>
                </a:cubicBezTo>
                <a:cubicBezTo>
                  <a:pt x="897878" y="103324"/>
                  <a:pt x="893835" y="101079"/>
                  <a:pt x="890242" y="99282"/>
                </a:cubicBezTo>
                <a:cubicBezTo>
                  <a:pt x="886649" y="97485"/>
                  <a:pt x="883504" y="96138"/>
                  <a:pt x="881259" y="94790"/>
                </a:cubicBezTo>
                <a:cubicBezTo>
                  <a:pt x="876318" y="92544"/>
                  <a:pt x="874072" y="91646"/>
                  <a:pt x="874970" y="92095"/>
                </a:cubicBezTo>
                <a:cubicBezTo>
                  <a:pt x="880360" y="95239"/>
                  <a:pt x="886199" y="97934"/>
                  <a:pt x="891589" y="101528"/>
                </a:cubicBezTo>
                <a:cubicBezTo>
                  <a:pt x="896979" y="104672"/>
                  <a:pt x="902370" y="108265"/>
                  <a:pt x="907759" y="111409"/>
                </a:cubicBezTo>
                <a:cubicBezTo>
                  <a:pt x="896979" y="106019"/>
                  <a:pt x="886199" y="100629"/>
                  <a:pt x="876318" y="96587"/>
                </a:cubicBezTo>
                <a:cubicBezTo>
                  <a:pt x="870479" y="93892"/>
                  <a:pt x="864190" y="90748"/>
                  <a:pt x="857902" y="87604"/>
                </a:cubicBezTo>
                <a:cubicBezTo>
                  <a:pt x="851614" y="84909"/>
                  <a:pt x="844877" y="81764"/>
                  <a:pt x="838588" y="79069"/>
                </a:cubicBezTo>
                <a:cubicBezTo>
                  <a:pt x="832300" y="76374"/>
                  <a:pt x="826012" y="74129"/>
                  <a:pt x="820172" y="71883"/>
                </a:cubicBezTo>
                <a:cubicBezTo>
                  <a:pt x="814333" y="70086"/>
                  <a:pt x="809392" y="67841"/>
                  <a:pt x="805350" y="66942"/>
                </a:cubicBezTo>
                <a:cubicBezTo>
                  <a:pt x="776154" y="59306"/>
                  <a:pt x="745162" y="51671"/>
                  <a:pt x="712822" y="46281"/>
                </a:cubicBezTo>
                <a:cubicBezTo>
                  <a:pt x="708780" y="45831"/>
                  <a:pt x="704738" y="44933"/>
                  <a:pt x="700695" y="44484"/>
                </a:cubicBezTo>
                <a:cubicBezTo>
                  <a:pt x="696653" y="43586"/>
                  <a:pt x="692610" y="43136"/>
                  <a:pt x="688118" y="42687"/>
                </a:cubicBezTo>
                <a:cubicBezTo>
                  <a:pt x="680033" y="41789"/>
                  <a:pt x="671499" y="40891"/>
                  <a:pt x="662965" y="39992"/>
                </a:cubicBezTo>
                <a:cubicBezTo>
                  <a:pt x="654431" y="39543"/>
                  <a:pt x="646346" y="39094"/>
                  <a:pt x="637812" y="38645"/>
                </a:cubicBezTo>
                <a:cubicBezTo>
                  <a:pt x="629278" y="38196"/>
                  <a:pt x="620744" y="38645"/>
                  <a:pt x="612659" y="39094"/>
                </a:cubicBezTo>
                <a:cubicBezTo>
                  <a:pt x="609964" y="39094"/>
                  <a:pt x="607269" y="39094"/>
                  <a:pt x="604574" y="39543"/>
                </a:cubicBezTo>
                <a:cubicBezTo>
                  <a:pt x="601879" y="39992"/>
                  <a:pt x="599184" y="39992"/>
                  <a:pt x="596489" y="40441"/>
                </a:cubicBezTo>
                <a:cubicBezTo>
                  <a:pt x="591099" y="40891"/>
                  <a:pt x="585260" y="41340"/>
                  <a:pt x="579870" y="41789"/>
                </a:cubicBezTo>
                <a:cubicBezTo>
                  <a:pt x="574031" y="42238"/>
                  <a:pt x="568192" y="43136"/>
                  <a:pt x="562353" y="44035"/>
                </a:cubicBezTo>
                <a:cubicBezTo>
                  <a:pt x="556513" y="44933"/>
                  <a:pt x="550674" y="45831"/>
                  <a:pt x="544835" y="46730"/>
                </a:cubicBezTo>
                <a:cubicBezTo>
                  <a:pt x="521030" y="51221"/>
                  <a:pt x="496325" y="56611"/>
                  <a:pt x="472520" y="64247"/>
                </a:cubicBezTo>
                <a:cubicBezTo>
                  <a:pt x="472520" y="65146"/>
                  <a:pt x="466681" y="66493"/>
                  <a:pt x="461740" y="68289"/>
                </a:cubicBezTo>
                <a:cubicBezTo>
                  <a:pt x="456799" y="69637"/>
                  <a:pt x="452757" y="71434"/>
                  <a:pt x="457248" y="70984"/>
                </a:cubicBezTo>
                <a:lnTo>
                  <a:pt x="449786" y="73243"/>
                </a:lnTo>
                <a:lnTo>
                  <a:pt x="488256" y="63351"/>
                </a:lnTo>
                <a:lnTo>
                  <a:pt x="494791" y="62354"/>
                </a:lnTo>
                <a:lnTo>
                  <a:pt x="505309" y="59756"/>
                </a:lnTo>
                <a:lnTo>
                  <a:pt x="538193" y="54130"/>
                </a:lnTo>
                <a:lnTo>
                  <a:pt x="516089" y="56612"/>
                </a:lnTo>
                <a:cubicBezTo>
                  <a:pt x="501266" y="59307"/>
                  <a:pt x="486444" y="61552"/>
                  <a:pt x="472071" y="65146"/>
                </a:cubicBezTo>
                <a:cubicBezTo>
                  <a:pt x="552022" y="41789"/>
                  <a:pt x="637812" y="38645"/>
                  <a:pt x="721805" y="50323"/>
                </a:cubicBezTo>
                <a:cubicBezTo>
                  <a:pt x="764027" y="56612"/>
                  <a:pt x="811189" y="70985"/>
                  <a:pt x="853859" y="90299"/>
                </a:cubicBezTo>
                <a:cubicBezTo>
                  <a:pt x="896979" y="109164"/>
                  <a:pt x="935158" y="132969"/>
                  <a:pt x="963904" y="151834"/>
                </a:cubicBezTo>
                <a:cubicBezTo>
                  <a:pt x="964802" y="152733"/>
                  <a:pt x="966150" y="153182"/>
                  <a:pt x="967049" y="154080"/>
                </a:cubicBezTo>
                <a:cubicBezTo>
                  <a:pt x="1030380" y="203488"/>
                  <a:pt x="1084729" y="264574"/>
                  <a:pt x="1124705" y="334644"/>
                </a:cubicBezTo>
                <a:cubicBezTo>
                  <a:pt x="1165129" y="404264"/>
                  <a:pt x="1190732" y="482867"/>
                  <a:pt x="1197469" y="563268"/>
                </a:cubicBezTo>
                <a:cubicBezTo>
                  <a:pt x="1195672" y="569107"/>
                  <a:pt x="1192977" y="568658"/>
                  <a:pt x="1189834" y="564615"/>
                </a:cubicBezTo>
                <a:cubicBezTo>
                  <a:pt x="1181749" y="491851"/>
                  <a:pt x="1158841" y="417739"/>
                  <a:pt x="1123357" y="351712"/>
                </a:cubicBezTo>
                <a:lnTo>
                  <a:pt x="1098977" y="315540"/>
                </a:lnTo>
                <a:lnTo>
                  <a:pt x="1098205" y="313982"/>
                </a:lnTo>
                <a:lnTo>
                  <a:pt x="1096637" y="312069"/>
                </a:lnTo>
                <a:lnTo>
                  <a:pt x="1061485" y="259914"/>
                </a:lnTo>
                <a:lnTo>
                  <a:pt x="1021474" y="220294"/>
                </a:lnTo>
                <a:lnTo>
                  <a:pt x="1016906" y="214717"/>
                </a:lnTo>
                <a:lnTo>
                  <a:pt x="1008365" y="207313"/>
                </a:lnTo>
                <a:lnTo>
                  <a:pt x="986812" y="185971"/>
                </a:lnTo>
                <a:cubicBezTo>
                  <a:pt x="975582" y="176988"/>
                  <a:pt x="963904" y="168902"/>
                  <a:pt x="952675" y="160818"/>
                </a:cubicBezTo>
                <a:lnTo>
                  <a:pt x="932193" y="148017"/>
                </a:lnTo>
                <a:lnTo>
                  <a:pt x="968846" y="173057"/>
                </a:lnTo>
                <a:lnTo>
                  <a:pt x="1008365" y="207313"/>
                </a:lnTo>
                <a:lnTo>
                  <a:pt x="1021474" y="220294"/>
                </a:lnTo>
                <a:lnTo>
                  <a:pt x="1096637" y="312069"/>
                </a:lnTo>
                <a:lnTo>
                  <a:pt x="1098977" y="315540"/>
                </a:lnTo>
                <a:lnTo>
                  <a:pt x="1155473" y="429473"/>
                </a:lnTo>
                <a:cubicBezTo>
                  <a:pt x="1169958" y="470066"/>
                  <a:pt x="1179727" y="512288"/>
                  <a:pt x="1184444" y="554734"/>
                </a:cubicBezTo>
                <a:cubicBezTo>
                  <a:pt x="1183096" y="551589"/>
                  <a:pt x="1181300" y="547996"/>
                  <a:pt x="1179952" y="543954"/>
                </a:cubicBezTo>
                <a:cubicBezTo>
                  <a:pt x="1174113" y="503529"/>
                  <a:pt x="1163782" y="463553"/>
                  <a:pt x="1149858" y="426722"/>
                </a:cubicBezTo>
                <a:cubicBezTo>
                  <a:pt x="1135934" y="390340"/>
                  <a:pt x="1118417" y="357102"/>
                  <a:pt x="1099103" y="330152"/>
                </a:cubicBezTo>
                <a:cubicBezTo>
                  <a:pt x="1104942" y="340482"/>
                  <a:pt x="1110781" y="349466"/>
                  <a:pt x="1115273" y="358898"/>
                </a:cubicBezTo>
                <a:cubicBezTo>
                  <a:pt x="1120213" y="367882"/>
                  <a:pt x="1125154" y="376865"/>
                  <a:pt x="1129197" y="385848"/>
                </a:cubicBezTo>
                <a:cubicBezTo>
                  <a:pt x="1131443" y="390340"/>
                  <a:pt x="1133239" y="394831"/>
                  <a:pt x="1135485" y="399323"/>
                </a:cubicBezTo>
                <a:cubicBezTo>
                  <a:pt x="1137731" y="403815"/>
                  <a:pt x="1139527" y="408306"/>
                  <a:pt x="1141324" y="413247"/>
                </a:cubicBezTo>
                <a:cubicBezTo>
                  <a:pt x="1143121" y="417739"/>
                  <a:pt x="1145367" y="422680"/>
                  <a:pt x="1147163" y="427620"/>
                </a:cubicBezTo>
                <a:cubicBezTo>
                  <a:pt x="1148960" y="432561"/>
                  <a:pt x="1150757" y="437951"/>
                  <a:pt x="1152553" y="443341"/>
                </a:cubicBezTo>
                <a:cubicBezTo>
                  <a:pt x="1152104" y="443341"/>
                  <a:pt x="1151655" y="444239"/>
                  <a:pt x="1149858" y="440646"/>
                </a:cubicBezTo>
                <a:cubicBezTo>
                  <a:pt x="1160189" y="467596"/>
                  <a:pt x="1170071" y="500385"/>
                  <a:pt x="1175460" y="533174"/>
                </a:cubicBezTo>
                <a:lnTo>
                  <a:pt x="1168017" y="514950"/>
                </a:lnTo>
                <a:lnTo>
                  <a:pt x="1176086" y="567817"/>
                </a:lnTo>
                <a:cubicBezTo>
                  <a:pt x="1178048" y="587144"/>
                  <a:pt x="1179054" y="606754"/>
                  <a:pt x="1179054" y="626600"/>
                </a:cubicBezTo>
                <a:cubicBezTo>
                  <a:pt x="1179054" y="705981"/>
                  <a:pt x="1162966" y="781604"/>
                  <a:pt x="1133873" y="850388"/>
                </a:cubicBezTo>
                <a:lnTo>
                  <a:pt x="1127039" y="864575"/>
                </a:lnTo>
                <a:lnTo>
                  <a:pt x="1124649" y="872292"/>
                </a:lnTo>
                <a:cubicBezTo>
                  <a:pt x="1123470" y="876784"/>
                  <a:pt x="1123582" y="878581"/>
                  <a:pt x="1125603" y="876334"/>
                </a:cubicBezTo>
                <a:cubicBezTo>
                  <a:pt x="1128298" y="872741"/>
                  <a:pt x="1132341" y="864207"/>
                  <a:pt x="1136833" y="852978"/>
                </a:cubicBezTo>
                <a:cubicBezTo>
                  <a:pt x="1139078" y="847139"/>
                  <a:pt x="1141324" y="840850"/>
                  <a:pt x="1143570" y="834113"/>
                </a:cubicBezTo>
                <a:cubicBezTo>
                  <a:pt x="1144918" y="830520"/>
                  <a:pt x="1146265" y="827375"/>
                  <a:pt x="1147163" y="823333"/>
                </a:cubicBezTo>
                <a:cubicBezTo>
                  <a:pt x="1148062" y="819740"/>
                  <a:pt x="1149409" y="816147"/>
                  <a:pt x="1150308" y="812104"/>
                </a:cubicBezTo>
                <a:cubicBezTo>
                  <a:pt x="1151206" y="810307"/>
                  <a:pt x="1152104" y="808511"/>
                  <a:pt x="1153002" y="806265"/>
                </a:cubicBezTo>
                <a:cubicBezTo>
                  <a:pt x="1146714" y="826028"/>
                  <a:pt x="1148062" y="826477"/>
                  <a:pt x="1150308" y="825130"/>
                </a:cubicBezTo>
                <a:cubicBezTo>
                  <a:pt x="1152104" y="823782"/>
                  <a:pt x="1155698" y="820189"/>
                  <a:pt x="1151206" y="832316"/>
                </a:cubicBezTo>
                <a:cubicBezTo>
                  <a:pt x="1139527" y="863758"/>
                  <a:pt x="1125603" y="894750"/>
                  <a:pt x="1108086" y="923946"/>
                </a:cubicBezTo>
                <a:cubicBezTo>
                  <a:pt x="1090569" y="953591"/>
                  <a:pt x="1071255" y="980540"/>
                  <a:pt x="1050593" y="1005244"/>
                </a:cubicBezTo>
                <a:cubicBezTo>
                  <a:pt x="1045203" y="1011532"/>
                  <a:pt x="1040262" y="1017821"/>
                  <a:pt x="1034872" y="1023211"/>
                </a:cubicBezTo>
                <a:cubicBezTo>
                  <a:pt x="1029482" y="1029050"/>
                  <a:pt x="1024093" y="1034889"/>
                  <a:pt x="1018253" y="1040728"/>
                </a:cubicBezTo>
                <a:cubicBezTo>
                  <a:pt x="1012414" y="1046118"/>
                  <a:pt x="1007024" y="1051957"/>
                  <a:pt x="1001185" y="1057347"/>
                </a:cubicBezTo>
                <a:cubicBezTo>
                  <a:pt x="995346" y="1062737"/>
                  <a:pt x="989507" y="1067678"/>
                  <a:pt x="983668" y="1073068"/>
                </a:cubicBezTo>
                <a:cubicBezTo>
                  <a:pt x="959862" y="1093729"/>
                  <a:pt x="934260" y="1112594"/>
                  <a:pt x="907310" y="1129663"/>
                </a:cubicBezTo>
                <a:cubicBezTo>
                  <a:pt x="879911" y="1146731"/>
                  <a:pt x="850715" y="1161553"/>
                  <a:pt x="819274" y="1175028"/>
                </a:cubicBezTo>
                <a:cubicBezTo>
                  <a:pt x="813884" y="1177274"/>
                  <a:pt x="808494" y="1179969"/>
                  <a:pt x="802655" y="1181765"/>
                </a:cubicBezTo>
                <a:cubicBezTo>
                  <a:pt x="771663" y="1193444"/>
                  <a:pt x="740671" y="1201978"/>
                  <a:pt x="709229" y="1207817"/>
                </a:cubicBezTo>
                <a:cubicBezTo>
                  <a:pt x="693508" y="1210961"/>
                  <a:pt x="677788" y="1212757"/>
                  <a:pt x="661617" y="1214554"/>
                </a:cubicBezTo>
                <a:cubicBezTo>
                  <a:pt x="653533" y="1215004"/>
                  <a:pt x="645448" y="1215902"/>
                  <a:pt x="637812" y="1216351"/>
                </a:cubicBezTo>
                <a:cubicBezTo>
                  <a:pt x="629727" y="1216800"/>
                  <a:pt x="621642" y="1216800"/>
                  <a:pt x="613557" y="1216800"/>
                </a:cubicBezTo>
                <a:cubicBezTo>
                  <a:pt x="617599" y="1216351"/>
                  <a:pt x="622091" y="1215452"/>
                  <a:pt x="626134" y="1214554"/>
                </a:cubicBezTo>
                <a:cubicBezTo>
                  <a:pt x="574480" y="1215902"/>
                  <a:pt x="522377" y="1211410"/>
                  <a:pt x="471172" y="1200630"/>
                </a:cubicBezTo>
                <a:cubicBezTo>
                  <a:pt x="408739" y="1188503"/>
                  <a:pt x="348101" y="1165146"/>
                  <a:pt x="291507" y="1132357"/>
                </a:cubicBezTo>
                <a:cubicBezTo>
                  <a:pt x="234912" y="1099119"/>
                  <a:pt x="183259" y="1056000"/>
                  <a:pt x="139241" y="1002999"/>
                </a:cubicBezTo>
                <a:cubicBezTo>
                  <a:pt x="104880" y="961227"/>
                  <a:pt x="76582" y="915412"/>
                  <a:pt x="54538" y="866691"/>
                </a:cubicBezTo>
                <a:lnTo>
                  <a:pt x="43312" y="838759"/>
                </a:lnTo>
                <a:lnTo>
                  <a:pt x="41772" y="833215"/>
                </a:lnTo>
                <a:lnTo>
                  <a:pt x="38628" y="823333"/>
                </a:lnTo>
                <a:cubicBezTo>
                  <a:pt x="36382" y="817045"/>
                  <a:pt x="34137" y="810307"/>
                  <a:pt x="31890" y="804019"/>
                </a:cubicBezTo>
                <a:lnTo>
                  <a:pt x="27890" y="790785"/>
                </a:lnTo>
                <a:lnTo>
                  <a:pt x="20946" y="763555"/>
                </a:lnTo>
                <a:lnTo>
                  <a:pt x="14787" y="734563"/>
                </a:lnTo>
                <a:lnTo>
                  <a:pt x="10331" y="706551"/>
                </a:lnTo>
                <a:cubicBezTo>
                  <a:pt x="9432" y="699813"/>
                  <a:pt x="8534" y="693525"/>
                  <a:pt x="8085" y="686788"/>
                </a:cubicBezTo>
                <a:cubicBezTo>
                  <a:pt x="7636" y="680050"/>
                  <a:pt x="7187" y="673762"/>
                  <a:pt x="6737" y="667024"/>
                </a:cubicBezTo>
                <a:cubicBezTo>
                  <a:pt x="6288" y="663880"/>
                  <a:pt x="6288" y="660736"/>
                  <a:pt x="5839" y="657143"/>
                </a:cubicBezTo>
                <a:cubicBezTo>
                  <a:pt x="5839" y="653998"/>
                  <a:pt x="5839" y="650855"/>
                  <a:pt x="5390" y="647261"/>
                </a:cubicBezTo>
                <a:cubicBezTo>
                  <a:pt x="4941" y="640973"/>
                  <a:pt x="4941" y="634235"/>
                  <a:pt x="4492" y="627947"/>
                </a:cubicBezTo>
                <a:cubicBezTo>
                  <a:pt x="4042" y="602569"/>
                  <a:pt x="5053" y="577866"/>
                  <a:pt x="6850" y="554340"/>
                </a:cubicBezTo>
                <a:lnTo>
                  <a:pt x="13573" y="491106"/>
                </a:lnTo>
                <a:lnTo>
                  <a:pt x="13475" y="491402"/>
                </a:lnTo>
                <a:cubicBezTo>
                  <a:pt x="5839" y="529580"/>
                  <a:pt x="1796" y="567310"/>
                  <a:pt x="1347" y="604591"/>
                </a:cubicBezTo>
                <a:cubicBezTo>
                  <a:pt x="1572" y="565738"/>
                  <a:pt x="5390" y="526436"/>
                  <a:pt x="13419" y="487359"/>
                </a:cubicBezTo>
                <a:lnTo>
                  <a:pt x="19982" y="466989"/>
                </a:lnTo>
                <a:lnTo>
                  <a:pt x="16264" y="481383"/>
                </a:lnTo>
                <a:lnTo>
                  <a:pt x="17012" y="479330"/>
                </a:lnTo>
                <a:cubicBezTo>
                  <a:pt x="17854" y="477253"/>
                  <a:pt x="18640" y="475232"/>
                  <a:pt x="19763" y="471189"/>
                </a:cubicBezTo>
                <a:cubicBezTo>
                  <a:pt x="27399" y="441544"/>
                  <a:pt x="38179" y="412798"/>
                  <a:pt x="49408" y="385848"/>
                </a:cubicBezTo>
                <a:cubicBezTo>
                  <a:pt x="60637" y="358898"/>
                  <a:pt x="73663" y="333745"/>
                  <a:pt x="85790" y="309939"/>
                </a:cubicBezTo>
                <a:cubicBezTo>
                  <a:pt x="85116" y="309603"/>
                  <a:pt x="93033" y="297138"/>
                  <a:pt x="94381" y="293580"/>
                </a:cubicBezTo>
                <a:lnTo>
                  <a:pt x="93052" y="293760"/>
                </a:lnTo>
                <a:lnTo>
                  <a:pt x="72484" y="328335"/>
                </a:lnTo>
                <a:lnTo>
                  <a:pt x="38328" y="410046"/>
                </a:lnTo>
                <a:lnTo>
                  <a:pt x="50755" y="371475"/>
                </a:lnTo>
                <a:cubicBezTo>
                  <a:pt x="57942" y="355755"/>
                  <a:pt x="68272" y="331050"/>
                  <a:pt x="76357" y="315330"/>
                </a:cubicBezTo>
                <a:cubicBezTo>
                  <a:pt x="97019" y="275354"/>
                  <a:pt x="123969" y="236726"/>
                  <a:pt x="156308" y="201242"/>
                </a:cubicBezTo>
                <a:cubicBezTo>
                  <a:pt x="160351" y="197200"/>
                  <a:pt x="163944" y="192259"/>
                  <a:pt x="168436" y="188216"/>
                </a:cubicBezTo>
                <a:cubicBezTo>
                  <a:pt x="172928" y="184174"/>
                  <a:pt x="176970" y="179683"/>
                  <a:pt x="181462" y="175640"/>
                </a:cubicBezTo>
                <a:lnTo>
                  <a:pt x="188199" y="169351"/>
                </a:lnTo>
                <a:lnTo>
                  <a:pt x="194937" y="163513"/>
                </a:lnTo>
                <a:cubicBezTo>
                  <a:pt x="199878" y="159470"/>
                  <a:pt x="204369" y="155428"/>
                  <a:pt x="208861" y="151385"/>
                </a:cubicBezTo>
                <a:cubicBezTo>
                  <a:pt x="213352" y="147343"/>
                  <a:pt x="218293" y="143749"/>
                  <a:pt x="223234" y="139707"/>
                </a:cubicBezTo>
                <a:cubicBezTo>
                  <a:pt x="228175" y="136113"/>
                  <a:pt x="233116" y="132071"/>
                  <a:pt x="238056" y="128478"/>
                </a:cubicBezTo>
                <a:cubicBezTo>
                  <a:pt x="248387" y="121740"/>
                  <a:pt x="258269" y="114105"/>
                  <a:pt x="268599" y="107816"/>
                </a:cubicBezTo>
                <a:lnTo>
                  <a:pt x="261330" y="113555"/>
                </a:lnTo>
                <a:lnTo>
                  <a:pt x="311383" y="80922"/>
                </a:lnTo>
                <a:cubicBezTo>
                  <a:pt x="332157" y="69076"/>
                  <a:pt x="353716" y="58408"/>
                  <a:pt x="375950" y="48976"/>
                </a:cubicBezTo>
                <a:cubicBezTo>
                  <a:pt x="419968" y="30111"/>
                  <a:pt x="466681" y="16187"/>
                  <a:pt x="515190" y="8551"/>
                </a:cubicBezTo>
                <a:cubicBezTo>
                  <a:pt x="539221" y="4508"/>
                  <a:pt x="563700" y="1926"/>
                  <a:pt x="588460" y="747"/>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44" name="Picture Placeholder 43">
            <a:extLst>
              <a:ext uri="{FF2B5EF4-FFF2-40B4-BE49-F238E27FC236}">
                <a16:creationId xmlns:a16="http://schemas.microsoft.com/office/drawing/2014/main" id="{B0647DC2-2116-4B0D-9D4C-B40032F4D8D7}"/>
              </a:ext>
            </a:extLst>
          </p:cNvPr>
          <p:cNvSpPr>
            <a:spLocks noGrp="1"/>
          </p:cNvSpPr>
          <p:nvPr>
            <p:ph type="pic" sz="quarter" idx="43" hasCustomPrompt="1"/>
          </p:nvPr>
        </p:nvSpPr>
        <p:spPr>
          <a:xfrm>
            <a:off x="8812249" y="2256300"/>
            <a:ext cx="1189394" cy="1216800"/>
          </a:xfrm>
          <a:custGeom>
            <a:avLst/>
            <a:gdLst>
              <a:gd name="connsiteX0" fmla="*/ 1112241 w 1189394"/>
              <a:gd name="connsiteY0" fmla="*/ 367329 h 1216800"/>
              <a:gd name="connsiteX1" fmla="*/ 1112656 w 1189394"/>
              <a:gd name="connsiteY1" fmla="*/ 367329 h 1216800"/>
              <a:gd name="connsiteX2" fmla="*/ 1120952 w 1189394"/>
              <a:gd name="connsiteY2" fmla="*/ 387240 h 1216800"/>
              <a:gd name="connsiteX3" fmla="*/ 1112241 w 1189394"/>
              <a:gd name="connsiteY3" fmla="*/ 367329 h 1216800"/>
              <a:gd name="connsiteX4" fmla="*/ 1145425 w 1189394"/>
              <a:gd name="connsiteY4" fmla="*/ 352812 h 1216800"/>
              <a:gd name="connsiteX5" fmla="*/ 1145840 w 1189394"/>
              <a:gd name="connsiteY5" fmla="*/ 352812 h 1216800"/>
              <a:gd name="connsiteX6" fmla="*/ 1154551 w 1189394"/>
              <a:gd name="connsiteY6" fmla="*/ 373966 h 1216800"/>
              <a:gd name="connsiteX7" fmla="*/ 1145425 w 1189394"/>
              <a:gd name="connsiteY7" fmla="*/ 352812 h 1216800"/>
              <a:gd name="connsiteX8" fmla="*/ 1078152 w 1189394"/>
              <a:gd name="connsiteY8" fmla="*/ 303780 h 1216800"/>
              <a:gd name="connsiteX9" fmla="*/ 1084035 w 1189394"/>
              <a:gd name="connsiteY9" fmla="*/ 312576 h 1216800"/>
              <a:gd name="connsiteX10" fmla="*/ 1083620 w 1189394"/>
              <a:gd name="connsiteY10" fmla="*/ 312576 h 1216800"/>
              <a:gd name="connsiteX11" fmla="*/ 1064718 w 1189394"/>
              <a:gd name="connsiteY11" fmla="*/ 283691 h 1216800"/>
              <a:gd name="connsiteX12" fmla="*/ 1069102 w 1189394"/>
              <a:gd name="connsiteY12" fmla="*/ 289762 h 1216800"/>
              <a:gd name="connsiteX13" fmla="*/ 1074080 w 1189394"/>
              <a:gd name="connsiteY13" fmla="*/ 297228 h 1216800"/>
              <a:gd name="connsiteX14" fmla="*/ 1078152 w 1189394"/>
              <a:gd name="connsiteY14" fmla="*/ 303780 h 1216800"/>
              <a:gd name="connsiteX15" fmla="*/ 166501 w 1189394"/>
              <a:gd name="connsiteY15" fmla="*/ 246208 h 1216800"/>
              <a:gd name="connsiteX16" fmla="*/ 158206 w 1189394"/>
              <a:gd name="connsiteY16" fmla="*/ 261141 h 1216800"/>
              <a:gd name="connsiteX17" fmla="*/ 150325 w 1189394"/>
              <a:gd name="connsiteY17" fmla="*/ 276903 h 1216800"/>
              <a:gd name="connsiteX18" fmla="*/ 146591 w 1189394"/>
              <a:gd name="connsiteY18" fmla="*/ 284784 h 1216800"/>
              <a:gd name="connsiteX19" fmla="*/ 142858 w 1189394"/>
              <a:gd name="connsiteY19" fmla="*/ 292666 h 1216800"/>
              <a:gd name="connsiteX20" fmla="*/ 135806 w 1189394"/>
              <a:gd name="connsiteY20" fmla="*/ 308843 h 1216800"/>
              <a:gd name="connsiteX21" fmla="*/ 58654 w 1189394"/>
              <a:gd name="connsiteY21" fmla="*/ 534493 h 1216800"/>
              <a:gd name="connsiteX22" fmla="*/ 57824 w 1189394"/>
              <a:gd name="connsiteY22" fmla="*/ 654370 h 1216800"/>
              <a:gd name="connsiteX23" fmla="*/ 82712 w 1189394"/>
              <a:gd name="connsiteY23" fmla="*/ 771758 h 1216800"/>
              <a:gd name="connsiteX24" fmla="*/ 204248 w 1189394"/>
              <a:gd name="connsiteY24" fmla="*/ 976668 h 1216800"/>
              <a:gd name="connsiteX25" fmla="*/ 400448 w 1189394"/>
              <a:gd name="connsiteY25" fmla="*/ 1111892 h 1216800"/>
              <a:gd name="connsiteX26" fmla="*/ 635224 w 1189394"/>
              <a:gd name="connsiteY26" fmla="*/ 1152128 h 1216800"/>
              <a:gd name="connsiteX27" fmla="*/ 865437 w 1189394"/>
              <a:gd name="connsiteY27" fmla="*/ 1090323 h 1216800"/>
              <a:gd name="connsiteX28" fmla="*/ 1048363 w 1189394"/>
              <a:gd name="connsiteY28" fmla="*/ 937677 h 1216800"/>
              <a:gd name="connsiteX29" fmla="*/ 1150817 w 1189394"/>
              <a:gd name="connsiteY29" fmla="*/ 722397 h 1216800"/>
              <a:gd name="connsiteX30" fmla="*/ 1166995 w 1189394"/>
              <a:gd name="connsiteY30" fmla="*/ 773832 h 1216800"/>
              <a:gd name="connsiteX31" fmla="*/ 1037578 w 1189394"/>
              <a:gd name="connsiteY31" fmla="*/ 992016 h 1216800"/>
              <a:gd name="connsiteX32" fmla="*/ 828934 w 1189394"/>
              <a:gd name="connsiteY32" fmla="*/ 1134291 h 1216800"/>
              <a:gd name="connsiteX33" fmla="*/ 580470 w 1189394"/>
              <a:gd name="connsiteY33" fmla="*/ 1174527 h 1216800"/>
              <a:gd name="connsiteX34" fmla="*/ 339473 w 1189394"/>
              <a:gd name="connsiteY34" fmla="*/ 1105670 h 1216800"/>
              <a:gd name="connsiteX35" fmla="*/ 151154 w 1189394"/>
              <a:gd name="connsiteY35" fmla="*/ 941825 h 1216800"/>
              <a:gd name="connsiteX36" fmla="*/ 50773 w 1189394"/>
              <a:gd name="connsiteY36" fmla="*/ 714515 h 1216800"/>
              <a:gd name="connsiteX37" fmla="*/ 56580 w 1189394"/>
              <a:gd name="connsiteY37" fmla="*/ 466881 h 1216800"/>
              <a:gd name="connsiteX38" fmla="*/ 99304 w 1189394"/>
              <a:gd name="connsiteY38" fmla="*/ 350322 h 1216800"/>
              <a:gd name="connsiteX39" fmla="*/ 166501 w 1189394"/>
              <a:gd name="connsiteY39" fmla="*/ 246208 h 1216800"/>
              <a:gd name="connsiteX40" fmla="*/ 1057903 w 1189394"/>
              <a:gd name="connsiteY40" fmla="*/ 215513 h 1216800"/>
              <a:gd name="connsiteX41" fmla="*/ 1060392 w 1189394"/>
              <a:gd name="connsiteY41" fmla="*/ 216757 h 1216800"/>
              <a:gd name="connsiteX42" fmla="*/ 1063295 w 1189394"/>
              <a:gd name="connsiteY42" fmla="*/ 218417 h 1216800"/>
              <a:gd name="connsiteX43" fmla="*/ 1074909 w 1189394"/>
              <a:gd name="connsiteY43" fmla="*/ 232935 h 1216800"/>
              <a:gd name="connsiteX44" fmla="*/ 1086109 w 1189394"/>
              <a:gd name="connsiteY44" fmla="*/ 247867 h 1216800"/>
              <a:gd name="connsiteX45" fmla="*/ 1100212 w 1189394"/>
              <a:gd name="connsiteY45" fmla="*/ 268607 h 1216800"/>
              <a:gd name="connsiteX46" fmla="*/ 1116804 w 1189394"/>
              <a:gd name="connsiteY46" fmla="*/ 295569 h 1216800"/>
              <a:gd name="connsiteX47" fmla="*/ 1124685 w 1189394"/>
              <a:gd name="connsiteY47" fmla="*/ 309672 h 1216800"/>
              <a:gd name="connsiteX48" fmla="*/ 1128419 w 1189394"/>
              <a:gd name="connsiteY48" fmla="*/ 316724 h 1216800"/>
              <a:gd name="connsiteX49" fmla="*/ 1131737 w 1189394"/>
              <a:gd name="connsiteY49" fmla="*/ 323775 h 1216800"/>
              <a:gd name="connsiteX50" fmla="*/ 1130907 w 1189394"/>
              <a:gd name="connsiteY50" fmla="*/ 323361 h 1216800"/>
              <a:gd name="connsiteX51" fmla="*/ 1123026 w 1189394"/>
              <a:gd name="connsiteY51" fmla="*/ 308843 h 1216800"/>
              <a:gd name="connsiteX52" fmla="*/ 1114730 w 1189394"/>
              <a:gd name="connsiteY52" fmla="*/ 294325 h 1216800"/>
              <a:gd name="connsiteX53" fmla="*/ 1096894 w 1189394"/>
              <a:gd name="connsiteY53" fmla="*/ 266119 h 1216800"/>
              <a:gd name="connsiteX54" fmla="*/ 1082791 w 1189394"/>
              <a:gd name="connsiteY54" fmla="*/ 246623 h 1216800"/>
              <a:gd name="connsiteX55" fmla="*/ 1070761 w 1189394"/>
              <a:gd name="connsiteY55" fmla="*/ 230861 h 1216800"/>
              <a:gd name="connsiteX56" fmla="*/ 1064539 w 1189394"/>
              <a:gd name="connsiteY56" fmla="*/ 222980 h 1216800"/>
              <a:gd name="connsiteX57" fmla="*/ 993194 w 1189394"/>
              <a:gd name="connsiteY57" fmla="*/ 199751 h 1216800"/>
              <a:gd name="connsiteX58" fmla="*/ 1000246 w 1189394"/>
              <a:gd name="connsiteY58" fmla="*/ 202654 h 1216800"/>
              <a:gd name="connsiteX59" fmla="*/ 1045407 w 1189394"/>
              <a:gd name="connsiteY59" fmla="*/ 254815 h 1216800"/>
              <a:gd name="connsiteX60" fmla="*/ 1064718 w 1189394"/>
              <a:gd name="connsiteY60" fmla="*/ 283691 h 1216800"/>
              <a:gd name="connsiteX61" fmla="*/ 1063710 w 1189394"/>
              <a:gd name="connsiteY61" fmla="*/ 282296 h 1216800"/>
              <a:gd name="connsiteX62" fmla="*/ 1053340 w 1189394"/>
              <a:gd name="connsiteY62" fmla="*/ 267363 h 1216800"/>
              <a:gd name="connsiteX63" fmla="*/ 1042140 w 1189394"/>
              <a:gd name="connsiteY63" fmla="*/ 253260 h 1216800"/>
              <a:gd name="connsiteX64" fmla="*/ 1036333 w 1189394"/>
              <a:gd name="connsiteY64" fmla="*/ 246208 h 1216800"/>
              <a:gd name="connsiteX65" fmla="*/ 1030526 w 1189394"/>
              <a:gd name="connsiteY65" fmla="*/ 239156 h 1216800"/>
              <a:gd name="connsiteX66" fmla="*/ 1018497 w 1189394"/>
              <a:gd name="connsiteY66" fmla="*/ 225468 h 1216800"/>
              <a:gd name="connsiteX67" fmla="*/ 993194 w 1189394"/>
              <a:gd name="connsiteY67" fmla="*/ 199751 h 1216800"/>
              <a:gd name="connsiteX68" fmla="*/ 609506 w 1189394"/>
              <a:gd name="connsiteY68" fmla="*/ 67015 h 1216800"/>
              <a:gd name="connsiteX69" fmla="*/ 1140448 w 1189394"/>
              <a:gd name="connsiteY69" fmla="*/ 597957 h 1216800"/>
              <a:gd name="connsiteX70" fmla="*/ 1137707 w 1189394"/>
              <a:gd name="connsiteY70" fmla="*/ 652243 h 1216800"/>
              <a:gd name="connsiteX71" fmla="*/ 1130495 w 1189394"/>
              <a:gd name="connsiteY71" fmla="*/ 699493 h 1216800"/>
              <a:gd name="connsiteX72" fmla="*/ 1131737 w 1189394"/>
              <a:gd name="connsiteY72" fmla="*/ 702071 h 1216800"/>
              <a:gd name="connsiteX73" fmla="*/ 1141277 w 1189394"/>
              <a:gd name="connsiteY73" fmla="*/ 726130 h 1216800"/>
              <a:gd name="connsiteX74" fmla="*/ 1048777 w 1189394"/>
              <a:gd name="connsiteY74" fmla="*/ 919841 h 1216800"/>
              <a:gd name="connsiteX75" fmla="*/ 889080 w 1189394"/>
              <a:gd name="connsiteY75" fmla="*/ 1062531 h 1216800"/>
              <a:gd name="connsiteX76" fmla="*/ 687488 w 1189394"/>
              <a:gd name="connsiteY76" fmla="*/ 1132217 h 1216800"/>
              <a:gd name="connsiteX77" fmla="*/ 475526 w 1189394"/>
              <a:gd name="connsiteY77" fmla="*/ 1118944 h 1216800"/>
              <a:gd name="connsiteX78" fmla="*/ 285963 w 1189394"/>
              <a:gd name="connsiteY78" fmla="*/ 1024784 h 1216800"/>
              <a:gd name="connsiteX79" fmla="*/ 147836 w 1189394"/>
              <a:gd name="connsiteY79" fmla="*/ 865502 h 1216800"/>
              <a:gd name="connsiteX80" fmla="*/ 82298 w 1189394"/>
              <a:gd name="connsiteY80" fmla="*/ 665984 h 1216800"/>
              <a:gd name="connsiteX81" fmla="*/ 81370 w 1189394"/>
              <a:gd name="connsiteY81" fmla="*/ 652662 h 1216800"/>
              <a:gd name="connsiteX82" fmla="*/ 81306 w 1189394"/>
              <a:gd name="connsiteY82" fmla="*/ 652243 h 1216800"/>
              <a:gd name="connsiteX83" fmla="*/ 81214 w 1189394"/>
              <a:gd name="connsiteY83" fmla="*/ 650428 h 1216800"/>
              <a:gd name="connsiteX84" fmla="*/ 78642 w 1189394"/>
              <a:gd name="connsiteY84" fmla="*/ 613499 h 1216800"/>
              <a:gd name="connsiteX85" fmla="*/ 78895 w 1189394"/>
              <a:gd name="connsiteY85" fmla="*/ 604502 h 1216800"/>
              <a:gd name="connsiteX86" fmla="*/ 78565 w 1189394"/>
              <a:gd name="connsiteY86" fmla="*/ 597957 h 1216800"/>
              <a:gd name="connsiteX87" fmla="*/ 79725 w 1189394"/>
              <a:gd name="connsiteY87" fmla="*/ 574974 h 1216800"/>
              <a:gd name="connsiteX88" fmla="*/ 80120 w 1189394"/>
              <a:gd name="connsiteY88" fmla="*/ 560937 h 1216800"/>
              <a:gd name="connsiteX89" fmla="*/ 80642 w 1189394"/>
              <a:gd name="connsiteY89" fmla="*/ 556824 h 1216800"/>
              <a:gd name="connsiteX90" fmla="*/ 81306 w 1189394"/>
              <a:gd name="connsiteY90" fmla="*/ 543672 h 1216800"/>
              <a:gd name="connsiteX91" fmla="*/ 609506 w 1189394"/>
              <a:gd name="connsiteY91" fmla="*/ 67015 h 1216800"/>
              <a:gd name="connsiteX92" fmla="*/ 358553 w 1189394"/>
              <a:gd name="connsiteY92" fmla="*/ 49179 h 1216800"/>
              <a:gd name="connsiteX93" fmla="*/ 300897 w 1189394"/>
              <a:gd name="connsiteY93" fmla="*/ 90244 h 1216800"/>
              <a:gd name="connsiteX94" fmla="*/ 188071 w 1189394"/>
              <a:gd name="connsiteY94" fmla="*/ 179011 h 1216800"/>
              <a:gd name="connsiteX95" fmla="*/ 99719 w 1189394"/>
              <a:gd name="connsiteY95" fmla="*/ 291836 h 1216800"/>
              <a:gd name="connsiteX96" fmla="*/ 40818 w 1189394"/>
              <a:gd name="connsiteY96" fmla="*/ 422912 h 1216800"/>
              <a:gd name="connsiteX97" fmla="*/ 15515 w 1189394"/>
              <a:gd name="connsiteY97" fmla="*/ 563944 h 1216800"/>
              <a:gd name="connsiteX98" fmla="*/ 24226 w 1189394"/>
              <a:gd name="connsiteY98" fmla="*/ 707049 h 1216800"/>
              <a:gd name="connsiteX99" fmla="*/ 31692 w 1189394"/>
              <a:gd name="connsiteY99" fmla="*/ 742307 h 1216800"/>
              <a:gd name="connsiteX100" fmla="*/ 36255 w 1189394"/>
              <a:gd name="connsiteY100" fmla="*/ 759729 h 1216800"/>
              <a:gd name="connsiteX101" fmla="*/ 41233 w 1189394"/>
              <a:gd name="connsiteY101" fmla="*/ 777150 h 1216800"/>
              <a:gd name="connsiteX102" fmla="*/ 66950 w 1189394"/>
              <a:gd name="connsiteY102" fmla="*/ 844347 h 1216800"/>
              <a:gd name="connsiteX103" fmla="*/ 100549 w 1189394"/>
              <a:gd name="connsiteY103" fmla="*/ 907812 h 1216800"/>
              <a:gd name="connsiteX104" fmla="*/ 141614 w 1189394"/>
              <a:gd name="connsiteY104" fmla="*/ 966713 h 1216800"/>
              <a:gd name="connsiteX105" fmla="*/ 189316 w 1189394"/>
              <a:gd name="connsiteY105" fmla="*/ 1020637 h 1216800"/>
              <a:gd name="connsiteX106" fmla="*/ 243239 w 1189394"/>
              <a:gd name="connsiteY106" fmla="*/ 1067924 h 1216800"/>
              <a:gd name="connsiteX107" fmla="*/ 302141 w 1189394"/>
              <a:gd name="connsiteY107" fmla="*/ 1108989 h 1216800"/>
              <a:gd name="connsiteX108" fmla="*/ 317903 w 1189394"/>
              <a:gd name="connsiteY108" fmla="*/ 1118114 h 1216800"/>
              <a:gd name="connsiteX109" fmla="*/ 325784 w 1189394"/>
              <a:gd name="connsiteY109" fmla="*/ 1122677 h 1216800"/>
              <a:gd name="connsiteX110" fmla="*/ 333665 w 1189394"/>
              <a:gd name="connsiteY110" fmla="*/ 1126825 h 1216800"/>
              <a:gd name="connsiteX111" fmla="*/ 349843 w 1189394"/>
              <a:gd name="connsiteY111" fmla="*/ 1135121 h 1216800"/>
              <a:gd name="connsiteX112" fmla="*/ 366020 w 1189394"/>
              <a:gd name="connsiteY112" fmla="*/ 1142588 h 1216800"/>
              <a:gd name="connsiteX113" fmla="*/ 433217 w 1189394"/>
              <a:gd name="connsiteY113" fmla="*/ 1168305 h 1216800"/>
              <a:gd name="connsiteX114" fmla="*/ 503318 w 1189394"/>
              <a:gd name="connsiteY114" fmla="*/ 1185312 h 1216800"/>
              <a:gd name="connsiteX115" fmla="*/ 787454 w 1189394"/>
              <a:gd name="connsiteY115" fmla="*/ 1167890 h 1216800"/>
              <a:gd name="connsiteX116" fmla="*/ 918116 w 1189394"/>
              <a:gd name="connsiteY116" fmla="*/ 1108574 h 1216800"/>
              <a:gd name="connsiteX117" fmla="*/ 1030941 w 1189394"/>
              <a:gd name="connsiteY117" fmla="*/ 1019807 h 1216800"/>
              <a:gd name="connsiteX118" fmla="*/ 1119293 w 1189394"/>
              <a:gd name="connsiteY118" fmla="*/ 906982 h 1216800"/>
              <a:gd name="connsiteX119" fmla="*/ 1178194 w 1189394"/>
              <a:gd name="connsiteY119" fmla="*/ 775906 h 1216800"/>
              <a:gd name="connsiteX120" fmla="*/ 1189394 w 1189394"/>
              <a:gd name="connsiteY120" fmla="*/ 831074 h 1216800"/>
              <a:gd name="connsiteX121" fmla="*/ 1174046 w 1189394"/>
              <a:gd name="connsiteY121" fmla="*/ 865917 h 1216800"/>
              <a:gd name="connsiteX122" fmla="*/ 1165336 w 1189394"/>
              <a:gd name="connsiteY122" fmla="*/ 882924 h 1216800"/>
              <a:gd name="connsiteX123" fmla="*/ 1156210 w 1189394"/>
              <a:gd name="connsiteY123" fmla="*/ 899516 h 1216800"/>
              <a:gd name="connsiteX124" fmla="*/ 1136714 w 1189394"/>
              <a:gd name="connsiteY124" fmla="*/ 931870 h 1216800"/>
              <a:gd name="connsiteX125" fmla="*/ 1126345 w 1189394"/>
              <a:gd name="connsiteY125" fmla="*/ 947632 h 1216800"/>
              <a:gd name="connsiteX126" fmla="*/ 1115145 w 1189394"/>
              <a:gd name="connsiteY126" fmla="*/ 962980 h 1216800"/>
              <a:gd name="connsiteX127" fmla="*/ 1011445 w 1189394"/>
              <a:gd name="connsiteY127" fmla="*/ 1073316 h 1216800"/>
              <a:gd name="connsiteX128" fmla="*/ 741412 w 1189394"/>
              <a:gd name="connsiteY128" fmla="*/ 1203978 h 1216800"/>
              <a:gd name="connsiteX129" fmla="*/ 591670 w 1189394"/>
              <a:gd name="connsiteY129" fmla="*/ 1216422 h 1216800"/>
              <a:gd name="connsiteX130" fmla="*/ 516591 w 1189394"/>
              <a:gd name="connsiteY130" fmla="*/ 1209370 h 1216800"/>
              <a:gd name="connsiteX131" fmla="*/ 497925 w 1189394"/>
              <a:gd name="connsiteY131" fmla="*/ 1206052 h 1216800"/>
              <a:gd name="connsiteX132" fmla="*/ 479674 w 1189394"/>
              <a:gd name="connsiteY132" fmla="*/ 1202319 h 1216800"/>
              <a:gd name="connsiteX133" fmla="*/ 443172 w 1189394"/>
              <a:gd name="connsiteY133" fmla="*/ 1192778 h 1216800"/>
              <a:gd name="connsiteX134" fmla="*/ 425336 w 1189394"/>
              <a:gd name="connsiteY134" fmla="*/ 1187386 h 1216800"/>
              <a:gd name="connsiteX135" fmla="*/ 407499 w 1189394"/>
              <a:gd name="connsiteY135" fmla="*/ 1181164 h 1216800"/>
              <a:gd name="connsiteX136" fmla="*/ 372242 w 1189394"/>
              <a:gd name="connsiteY136" fmla="*/ 1167476 h 1216800"/>
              <a:gd name="connsiteX137" fmla="*/ 355235 w 1189394"/>
              <a:gd name="connsiteY137" fmla="*/ 1159594 h 1216800"/>
              <a:gd name="connsiteX138" fmla="*/ 338228 w 1189394"/>
              <a:gd name="connsiteY138" fmla="*/ 1151298 h 1216800"/>
              <a:gd name="connsiteX139" fmla="*/ 305044 w 1189394"/>
              <a:gd name="connsiteY139" fmla="*/ 1133462 h 1216800"/>
              <a:gd name="connsiteX140" fmla="*/ 288867 w 1189394"/>
              <a:gd name="connsiteY140" fmla="*/ 1123922 h 1216800"/>
              <a:gd name="connsiteX141" fmla="*/ 273105 w 1189394"/>
              <a:gd name="connsiteY141" fmla="*/ 1113552 h 1216800"/>
              <a:gd name="connsiteX142" fmla="*/ 265224 w 1189394"/>
              <a:gd name="connsiteY142" fmla="*/ 1108574 h 1216800"/>
              <a:gd name="connsiteX143" fmla="*/ 257757 w 1189394"/>
              <a:gd name="connsiteY143" fmla="*/ 1103182 h 1216800"/>
              <a:gd name="connsiteX144" fmla="*/ 242410 w 1189394"/>
              <a:gd name="connsiteY144" fmla="*/ 1091982 h 1216800"/>
              <a:gd name="connsiteX145" fmla="*/ 185583 w 1189394"/>
              <a:gd name="connsiteY145" fmla="*/ 1043036 h 1216800"/>
              <a:gd name="connsiteX146" fmla="*/ 134977 w 1189394"/>
              <a:gd name="connsiteY146" fmla="*/ 987868 h 1216800"/>
              <a:gd name="connsiteX147" fmla="*/ 91838 w 1189394"/>
              <a:gd name="connsiteY147" fmla="*/ 926893 h 1216800"/>
              <a:gd name="connsiteX148" fmla="*/ 73172 w 1189394"/>
              <a:gd name="connsiteY148" fmla="*/ 894538 h 1216800"/>
              <a:gd name="connsiteX149" fmla="*/ 64462 w 1189394"/>
              <a:gd name="connsiteY149" fmla="*/ 877946 h 1216800"/>
              <a:gd name="connsiteX150" fmla="*/ 56166 w 1189394"/>
              <a:gd name="connsiteY150" fmla="*/ 861354 h 1216800"/>
              <a:gd name="connsiteX151" fmla="*/ 48699 w 1189394"/>
              <a:gd name="connsiteY151" fmla="*/ 844347 h 1216800"/>
              <a:gd name="connsiteX152" fmla="*/ 44966 w 1189394"/>
              <a:gd name="connsiteY152" fmla="*/ 835637 h 1216800"/>
              <a:gd name="connsiteX153" fmla="*/ 41647 w 1189394"/>
              <a:gd name="connsiteY153" fmla="*/ 826926 h 1216800"/>
              <a:gd name="connsiteX154" fmla="*/ 35011 w 1189394"/>
              <a:gd name="connsiteY154" fmla="*/ 809504 h 1216800"/>
              <a:gd name="connsiteX155" fmla="*/ 29204 w 1189394"/>
              <a:gd name="connsiteY155" fmla="*/ 791668 h 1216800"/>
              <a:gd name="connsiteX156" fmla="*/ 18834 w 1189394"/>
              <a:gd name="connsiteY156" fmla="*/ 755996 h 1216800"/>
              <a:gd name="connsiteX157" fmla="*/ 14686 w 1189394"/>
              <a:gd name="connsiteY157" fmla="*/ 737744 h 1216800"/>
              <a:gd name="connsiteX158" fmla="*/ 10952 w 1189394"/>
              <a:gd name="connsiteY158" fmla="*/ 719493 h 1216800"/>
              <a:gd name="connsiteX159" fmla="*/ 1412 w 1189394"/>
              <a:gd name="connsiteY159" fmla="*/ 645659 h 1216800"/>
              <a:gd name="connsiteX160" fmla="*/ 9293 w 1189394"/>
              <a:gd name="connsiteY160" fmla="*/ 497576 h 1216800"/>
              <a:gd name="connsiteX161" fmla="*/ 12612 w 1189394"/>
              <a:gd name="connsiteY161" fmla="*/ 479325 h 1216800"/>
              <a:gd name="connsiteX162" fmla="*/ 16760 w 1189394"/>
              <a:gd name="connsiteY162" fmla="*/ 461074 h 1216800"/>
              <a:gd name="connsiteX163" fmla="*/ 21323 w 1189394"/>
              <a:gd name="connsiteY163" fmla="*/ 443238 h 1216800"/>
              <a:gd name="connsiteX164" fmla="*/ 26715 w 1189394"/>
              <a:gd name="connsiteY164" fmla="*/ 425401 h 1216800"/>
              <a:gd name="connsiteX165" fmla="*/ 29204 w 1189394"/>
              <a:gd name="connsiteY165" fmla="*/ 416691 h 1216800"/>
              <a:gd name="connsiteX166" fmla="*/ 32107 w 1189394"/>
              <a:gd name="connsiteY166" fmla="*/ 407565 h 1216800"/>
              <a:gd name="connsiteX167" fmla="*/ 38329 w 1189394"/>
              <a:gd name="connsiteY167" fmla="*/ 390144 h 1216800"/>
              <a:gd name="connsiteX168" fmla="*/ 45381 w 1189394"/>
              <a:gd name="connsiteY168" fmla="*/ 372722 h 1216800"/>
              <a:gd name="connsiteX169" fmla="*/ 52432 w 1189394"/>
              <a:gd name="connsiteY169" fmla="*/ 355715 h 1216800"/>
              <a:gd name="connsiteX170" fmla="*/ 68610 w 1189394"/>
              <a:gd name="connsiteY170" fmla="*/ 322531 h 1216800"/>
              <a:gd name="connsiteX171" fmla="*/ 77320 w 1189394"/>
              <a:gd name="connsiteY171" fmla="*/ 306354 h 1216800"/>
              <a:gd name="connsiteX172" fmla="*/ 86861 w 1189394"/>
              <a:gd name="connsiteY172" fmla="*/ 290177 h 1216800"/>
              <a:gd name="connsiteX173" fmla="*/ 96816 w 1189394"/>
              <a:gd name="connsiteY173" fmla="*/ 274415 h 1216800"/>
              <a:gd name="connsiteX174" fmla="*/ 106771 w 1189394"/>
              <a:gd name="connsiteY174" fmla="*/ 259067 h 1216800"/>
              <a:gd name="connsiteX175" fmla="*/ 117556 w 1189394"/>
              <a:gd name="connsiteY175" fmla="*/ 244135 h 1216800"/>
              <a:gd name="connsiteX176" fmla="*/ 128755 w 1189394"/>
              <a:gd name="connsiteY176" fmla="*/ 229202 h 1216800"/>
              <a:gd name="connsiteX177" fmla="*/ 232455 w 1189394"/>
              <a:gd name="connsiteY177" fmla="*/ 125087 h 1216800"/>
              <a:gd name="connsiteX178" fmla="*/ 358553 w 1189394"/>
              <a:gd name="connsiteY178" fmla="*/ 49179 h 1216800"/>
              <a:gd name="connsiteX179" fmla="*/ 818565 w 1189394"/>
              <a:gd name="connsiteY179" fmla="*/ 47520 h 1216800"/>
              <a:gd name="connsiteX180" fmla="*/ 841378 w 1189394"/>
              <a:gd name="connsiteY180" fmla="*/ 54157 h 1216800"/>
              <a:gd name="connsiteX181" fmla="*/ 864192 w 1189394"/>
              <a:gd name="connsiteY181" fmla="*/ 62038 h 1216800"/>
              <a:gd name="connsiteX182" fmla="*/ 1047948 w 1189394"/>
              <a:gd name="connsiteY182" fmla="*/ 200166 h 1216800"/>
              <a:gd name="connsiteX183" fmla="*/ 1035089 w 1189394"/>
              <a:gd name="connsiteY183" fmla="*/ 188552 h 1216800"/>
              <a:gd name="connsiteX184" fmla="*/ 1021816 w 1189394"/>
              <a:gd name="connsiteY184" fmla="*/ 177352 h 1216800"/>
              <a:gd name="connsiteX185" fmla="*/ 818565 w 1189394"/>
              <a:gd name="connsiteY185" fmla="*/ 47520 h 1216800"/>
              <a:gd name="connsiteX186" fmla="*/ 695369 w 1189394"/>
              <a:gd name="connsiteY186" fmla="*/ 46691 h 1216800"/>
              <a:gd name="connsiteX187" fmla="*/ 704909 w 1189394"/>
              <a:gd name="connsiteY187" fmla="*/ 46691 h 1216800"/>
              <a:gd name="connsiteX188" fmla="*/ 722331 w 1189394"/>
              <a:gd name="connsiteY188" fmla="*/ 50009 h 1216800"/>
              <a:gd name="connsiteX189" fmla="*/ 739752 w 1189394"/>
              <a:gd name="connsiteY189" fmla="*/ 54157 h 1216800"/>
              <a:gd name="connsiteX190" fmla="*/ 748463 w 1189394"/>
              <a:gd name="connsiteY190" fmla="*/ 56231 h 1216800"/>
              <a:gd name="connsiteX191" fmla="*/ 757174 w 1189394"/>
              <a:gd name="connsiteY191" fmla="*/ 58719 h 1216800"/>
              <a:gd name="connsiteX192" fmla="*/ 774181 w 1189394"/>
              <a:gd name="connsiteY192" fmla="*/ 63697 h 1216800"/>
              <a:gd name="connsiteX193" fmla="*/ 840549 w 1189394"/>
              <a:gd name="connsiteY193" fmla="*/ 89830 h 1216800"/>
              <a:gd name="connsiteX194" fmla="*/ 960840 w 1189394"/>
              <a:gd name="connsiteY194" fmla="*/ 166152 h 1216800"/>
              <a:gd name="connsiteX195" fmla="*/ 951715 w 1189394"/>
              <a:gd name="connsiteY195" fmla="*/ 161589 h 1216800"/>
              <a:gd name="connsiteX196" fmla="*/ 947567 w 1189394"/>
              <a:gd name="connsiteY196" fmla="*/ 159101 h 1216800"/>
              <a:gd name="connsiteX197" fmla="*/ 667163 w 1189394"/>
              <a:gd name="connsiteY197" fmla="*/ 47105 h 1216800"/>
              <a:gd name="connsiteX198" fmla="*/ 685829 w 1189394"/>
              <a:gd name="connsiteY198" fmla="*/ 47105 h 1216800"/>
              <a:gd name="connsiteX199" fmla="*/ 609506 w 1189394"/>
              <a:gd name="connsiteY199" fmla="*/ 35491 h 1216800"/>
              <a:gd name="connsiteX200" fmla="*/ 587107 w 1189394"/>
              <a:gd name="connsiteY200" fmla="*/ 38809 h 1216800"/>
              <a:gd name="connsiteX201" fmla="*/ 581300 w 1189394"/>
              <a:gd name="connsiteY201" fmla="*/ 39639 h 1216800"/>
              <a:gd name="connsiteX202" fmla="*/ 575492 w 1189394"/>
              <a:gd name="connsiteY202" fmla="*/ 40883 h 1216800"/>
              <a:gd name="connsiteX203" fmla="*/ 564293 w 1189394"/>
              <a:gd name="connsiteY203" fmla="*/ 43372 h 1216800"/>
              <a:gd name="connsiteX204" fmla="*/ 371827 w 1189394"/>
              <a:gd name="connsiteY204" fmla="*/ 94807 h 1216800"/>
              <a:gd name="connsiteX205" fmla="*/ 210055 w 1189394"/>
              <a:gd name="connsiteY205" fmla="*/ 210536 h 1216800"/>
              <a:gd name="connsiteX206" fmla="*/ 272690 w 1189394"/>
              <a:gd name="connsiteY206" fmla="*/ 142509 h 1216800"/>
              <a:gd name="connsiteX207" fmla="*/ 349428 w 1189394"/>
              <a:gd name="connsiteY207" fmla="*/ 95636 h 1216800"/>
              <a:gd name="connsiteX208" fmla="*/ 390492 w 1189394"/>
              <a:gd name="connsiteY208" fmla="*/ 76971 h 1216800"/>
              <a:gd name="connsiteX209" fmla="*/ 411647 w 1189394"/>
              <a:gd name="connsiteY209" fmla="*/ 69089 h 1216800"/>
              <a:gd name="connsiteX210" fmla="*/ 432802 w 1189394"/>
              <a:gd name="connsiteY210" fmla="*/ 62038 h 1216800"/>
              <a:gd name="connsiteX211" fmla="*/ 520324 w 1189394"/>
              <a:gd name="connsiteY211" fmla="*/ 41713 h 1216800"/>
              <a:gd name="connsiteX212" fmla="*/ 609506 w 1189394"/>
              <a:gd name="connsiteY212" fmla="*/ 35491 h 1216800"/>
              <a:gd name="connsiteX213" fmla="*/ 593335 w 1189394"/>
              <a:gd name="connsiteY213" fmla="*/ 97 h 1216800"/>
              <a:gd name="connsiteX214" fmla="*/ 776670 w 1189394"/>
              <a:gd name="connsiteY214" fmla="*/ 25121 h 1216800"/>
              <a:gd name="connsiteX215" fmla="*/ 761322 w 1189394"/>
              <a:gd name="connsiteY215" fmla="*/ 22632 h 1216800"/>
              <a:gd name="connsiteX216" fmla="*/ 745145 w 1189394"/>
              <a:gd name="connsiteY216" fmla="*/ 20973 h 1216800"/>
              <a:gd name="connsiteX217" fmla="*/ 702006 w 1189394"/>
              <a:gd name="connsiteY217" fmla="*/ 12262 h 1216800"/>
              <a:gd name="connsiteX218" fmla="*/ 680022 w 1189394"/>
              <a:gd name="connsiteY218" fmla="*/ 9359 h 1216800"/>
              <a:gd name="connsiteX219" fmla="*/ 658037 w 1189394"/>
              <a:gd name="connsiteY219" fmla="*/ 7284 h 1216800"/>
              <a:gd name="connsiteX220" fmla="*/ 636053 w 1189394"/>
              <a:gd name="connsiteY220" fmla="*/ 5625 h 1216800"/>
              <a:gd name="connsiteX221" fmla="*/ 614069 w 1189394"/>
              <a:gd name="connsiteY221" fmla="*/ 4796 h 1216800"/>
              <a:gd name="connsiteX222" fmla="*/ 592085 w 1189394"/>
              <a:gd name="connsiteY222" fmla="*/ 5211 h 1216800"/>
              <a:gd name="connsiteX223" fmla="*/ 580885 w 1189394"/>
              <a:gd name="connsiteY223" fmla="*/ 5625 h 1216800"/>
              <a:gd name="connsiteX224" fmla="*/ 570100 w 1189394"/>
              <a:gd name="connsiteY224" fmla="*/ 6455 h 1216800"/>
              <a:gd name="connsiteX225" fmla="*/ 397959 w 1189394"/>
              <a:gd name="connsiteY225" fmla="*/ 42957 h 1216800"/>
              <a:gd name="connsiteX226" fmla="*/ 405840 w 1189394"/>
              <a:gd name="connsiteY226" fmla="*/ 38809 h 1216800"/>
              <a:gd name="connsiteX227" fmla="*/ 412062 w 1189394"/>
              <a:gd name="connsiteY227" fmla="*/ 35906 h 1216800"/>
              <a:gd name="connsiteX228" fmla="*/ 427825 w 1189394"/>
              <a:gd name="connsiteY228" fmla="*/ 28854 h 1216800"/>
              <a:gd name="connsiteX229" fmla="*/ 441513 w 1189394"/>
              <a:gd name="connsiteY229" fmla="*/ 23876 h 1216800"/>
              <a:gd name="connsiteX230" fmla="*/ 461838 w 1189394"/>
              <a:gd name="connsiteY230" fmla="*/ 17655 h 1216800"/>
              <a:gd name="connsiteX231" fmla="*/ 491289 w 1189394"/>
              <a:gd name="connsiteY231" fmla="*/ 10603 h 1216800"/>
              <a:gd name="connsiteX232" fmla="*/ 509955 w 1189394"/>
              <a:gd name="connsiteY232" fmla="*/ 7284 h 1216800"/>
              <a:gd name="connsiteX233" fmla="*/ 520324 w 1189394"/>
              <a:gd name="connsiteY233" fmla="*/ 5625 h 1216800"/>
              <a:gd name="connsiteX234" fmla="*/ 531524 w 1189394"/>
              <a:gd name="connsiteY234" fmla="*/ 4381 h 1216800"/>
              <a:gd name="connsiteX235" fmla="*/ 593335 w 1189394"/>
              <a:gd name="connsiteY235" fmla="*/ 97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1189394" h="1216800">
                <a:moveTo>
                  <a:pt x="1112241" y="367329"/>
                </a:moveTo>
                <a:cubicBezTo>
                  <a:pt x="1112241" y="367329"/>
                  <a:pt x="1112656" y="367329"/>
                  <a:pt x="1112656" y="367329"/>
                </a:cubicBezTo>
                <a:cubicBezTo>
                  <a:pt x="1115560" y="373966"/>
                  <a:pt x="1118463" y="380188"/>
                  <a:pt x="1120952" y="387240"/>
                </a:cubicBezTo>
                <a:cubicBezTo>
                  <a:pt x="1118463" y="380188"/>
                  <a:pt x="1115145" y="373966"/>
                  <a:pt x="1112241" y="367329"/>
                </a:cubicBezTo>
                <a:close/>
                <a:moveTo>
                  <a:pt x="1145425" y="352812"/>
                </a:moveTo>
                <a:cubicBezTo>
                  <a:pt x="1145425" y="352812"/>
                  <a:pt x="1145840" y="352812"/>
                  <a:pt x="1145840" y="352812"/>
                </a:cubicBezTo>
                <a:cubicBezTo>
                  <a:pt x="1148744" y="359863"/>
                  <a:pt x="1152062" y="366500"/>
                  <a:pt x="1154551" y="373966"/>
                </a:cubicBezTo>
                <a:cubicBezTo>
                  <a:pt x="1152062" y="366500"/>
                  <a:pt x="1148329" y="359863"/>
                  <a:pt x="1145425" y="352812"/>
                </a:cubicBezTo>
                <a:close/>
                <a:moveTo>
                  <a:pt x="1078152" y="303780"/>
                </a:moveTo>
                <a:lnTo>
                  <a:pt x="1084035" y="312576"/>
                </a:lnTo>
                <a:cubicBezTo>
                  <a:pt x="1084035" y="312576"/>
                  <a:pt x="1083620" y="312576"/>
                  <a:pt x="1083620" y="312576"/>
                </a:cubicBezTo>
                <a:close/>
                <a:moveTo>
                  <a:pt x="1064718" y="283691"/>
                </a:moveTo>
                <a:lnTo>
                  <a:pt x="1069102" y="289762"/>
                </a:lnTo>
                <a:lnTo>
                  <a:pt x="1074080" y="297228"/>
                </a:lnTo>
                <a:lnTo>
                  <a:pt x="1078152" y="303780"/>
                </a:lnTo>
                <a:close/>
                <a:moveTo>
                  <a:pt x="166501" y="246208"/>
                </a:moveTo>
                <a:cubicBezTo>
                  <a:pt x="163598" y="251600"/>
                  <a:pt x="160694" y="256578"/>
                  <a:pt x="158206" y="261141"/>
                </a:cubicBezTo>
                <a:cubicBezTo>
                  <a:pt x="155717" y="266533"/>
                  <a:pt x="152813" y="271511"/>
                  <a:pt x="150325" y="276903"/>
                </a:cubicBezTo>
                <a:lnTo>
                  <a:pt x="146591" y="284784"/>
                </a:lnTo>
                <a:lnTo>
                  <a:pt x="142858" y="292666"/>
                </a:lnTo>
                <a:cubicBezTo>
                  <a:pt x="140369" y="298058"/>
                  <a:pt x="138295" y="303450"/>
                  <a:pt x="135806" y="308843"/>
                </a:cubicBezTo>
                <a:cubicBezTo>
                  <a:pt x="94327" y="377285"/>
                  <a:pt x="67780" y="454852"/>
                  <a:pt x="58654" y="534493"/>
                </a:cubicBezTo>
                <a:cubicBezTo>
                  <a:pt x="54091" y="574314"/>
                  <a:pt x="53676" y="614549"/>
                  <a:pt x="57824" y="654370"/>
                </a:cubicBezTo>
                <a:cubicBezTo>
                  <a:pt x="61558" y="694190"/>
                  <a:pt x="70268" y="733596"/>
                  <a:pt x="82712" y="771758"/>
                </a:cubicBezTo>
                <a:cubicBezTo>
                  <a:pt x="107600" y="847666"/>
                  <a:pt x="149495" y="918182"/>
                  <a:pt x="204248" y="976668"/>
                </a:cubicBezTo>
                <a:cubicBezTo>
                  <a:pt x="259002" y="1035155"/>
                  <a:pt x="326199" y="1082027"/>
                  <a:pt x="400448" y="1111892"/>
                </a:cubicBezTo>
                <a:cubicBezTo>
                  <a:pt x="474282" y="1142173"/>
                  <a:pt x="555167" y="1155861"/>
                  <a:pt x="635224" y="1152128"/>
                </a:cubicBezTo>
                <a:cubicBezTo>
                  <a:pt x="715280" y="1148809"/>
                  <a:pt x="794506" y="1127240"/>
                  <a:pt x="865437" y="1090323"/>
                </a:cubicBezTo>
                <a:cubicBezTo>
                  <a:pt x="936367" y="1053820"/>
                  <a:pt x="999417" y="1001141"/>
                  <a:pt x="1048363" y="937677"/>
                </a:cubicBezTo>
                <a:cubicBezTo>
                  <a:pt x="1097723" y="874627"/>
                  <a:pt x="1132981" y="800379"/>
                  <a:pt x="1150817" y="722397"/>
                </a:cubicBezTo>
                <a:cubicBezTo>
                  <a:pt x="1157040" y="738989"/>
                  <a:pt x="1162017" y="755995"/>
                  <a:pt x="1166995" y="773832"/>
                </a:cubicBezTo>
                <a:cubicBezTo>
                  <a:pt x="1140448" y="854717"/>
                  <a:pt x="1096064" y="930210"/>
                  <a:pt x="1037578" y="992016"/>
                </a:cubicBezTo>
                <a:cubicBezTo>
                  <a:pt x="979506" y="1053820"/>
                  <a:pt x="907746" y="1103182"/>
                  <a:pt x="828934" y="1134291"/>
                </a:cubicBezTo>
                <a:cubicBezTo>
                  <a:pt x="750123" y="1165816"/>
                  <a:pt x="664674" y="1179504"/>
                  <a:pt x="580470" y="1174527"/>
                </a:cubicBezTo>
                <a:cubicBezTo>
                  <a:pt x="496266" y="1169549"/>
                  <a:pt x="413307" y="1145906"/>
                  <a:pt x="339473" y="1105670"/>
                </a:cubicBezTo>
                <a:cubicBezTo>
                  <a:pt x="265223" y="1065850"/>
                  <a:pt x="200930" y="1009022"/>
                  <a:pt x="151154" y="941825"/>
                </a:cubicBezTo>
                <a:cubicBezTo>
                  <a:pt x="101793" y="874627"/>
                  <a:pt x="66950" y="796231"/>
                  <a:pt x="50773" y="714515"/>
                </a:cubicBezTo>
                <a:cubicBezTo>
                  <a:pt x="34596" y="632385"/>
                  <a:pt x="36670" y="547766"/>
                  <a:pt x="56580" y="466881"/>
                </a:cubicBezTo>
                <a:cubicBezTo>
                  <a:pt x="66535" y="426645"/>
                  <a:pt x="80638" y="387240"/>
                  <a:pt x="99304" y="350322"/>
                </a:cubicBezTo>
                <a:cubicBezTo>
                  <a:pt x="117970" y="313406"/>
                  <a:pt x="140369" y="278148"/>
                  <a:pt x="166501" y="246208"/>
                </a:cubicBezTo>
                <a:close/>
                <a:moveTo>
                  <a:pt x="1057903" y="215513"/>
                </a:moveTo>
                <a:cubicBezTo>
                  <a:pt x="1058732" y="215928"/>
                  <a:pt x="1059562" y="216343"/>
                  <a:pt x="1060392" y="216757"/>
                </a:cubicBezTo>
                <a:cubicBezTo>
                  <a:pt x="1061221" y="217587"/>
                  <a:pt x="1062465" y="218002"/>
                  <a:pt x="1063295" y="218417"/>
                </a:cubicBezTo>
                <a:cubicBezTo>
                  <a:pt x="1067443" y="222980"/>
                  <a:pt x="1071176" y="227957"/>
                  <a:pt x="1074909" y="232935"/>
                </a:cubicBezTo>
                <a:cubicBezTo>
                  <a:pt x="1078643" y="237912"/>
                  <a:pt x="1082791" y="242890"/>
                  <a:pt x="1086109" y="247867"/>
                </a:cubicBezTo>
                <a:cubicBezTo>
                  <a:pt x="1090672" y="254504"/>
                  <a:pt x="1095649" y="261556"/>
                  <a:pt x="1100212" y="268607"/>
                </a:cubicBezTo>
                <a:cubicBezTo>
                  <a:pt x="1106019" y="277733"/>
                  <a:pt x="1111827" y="286444"/>
                  <a:pt x="1116804" y="295569"/>
                </a:cubicBezTo>
                <a:lnTo>
                  <a:pt x="1124685" y="309672"/>
                </a:lnTo>
                <a:lnTo>
                  <a:pt x="1128419" y="316724"/>
                </a:lnTo>
                <a:lnTo>
                  <a:pt x="1131737" y="323775"/>
                </a:lnTo>
                <a:cubicBezTo>
                  <a:pt x="1131322" y="323775"/>
                  <a:pt x="1131322" y="323361"/>
                  <a:pt x="1130907" y="323361"/>
                </a:cubicBezTo>
                <a:cubicBezTo>
                  <a:pt x="1128419" y="318383"/>
                  <a:pt x="1125930" y="313820"/>
                  <a:pt x="1123026" y="308843"/>
                </a:cubicBezTo>
                <a:lnTo>
                  <a:pt x="1114730" y="294325"/>
                </a:lnTo>
                <a:cubicBezTo>
                  <a:pt x="1108923" y="284784"/>
                  <a:pt x="1103115" y="275244"/>
                  <a:pt x="1096894" y="266119"/>
                </a:cubicBezTo>
                <a:lnTo>
                  <a:pt x="1082791" y="246623"/>
                </a:lnTo>
                <a:cubicBezTo>
                  <a:pt x="1079057" y="241231"/>
                  <a:pt x="1074909" y="236253"/>
                  <a:pt x="1070761" y="230861"/>
                </a:cubicBezTo>
                <a:lnTo>
                  <a:pt x="1064539" y="222980"/>
                </a:lnTo>
                <a:close/>
                <a:moveTo>
                  <a:pt x="993194" y="199751"/>
                </a:moveTo>
                <a:cubicBezTo>
                  <a:pt x="995268" y="200580"/>
                  <a:pt x="997757" y="201410"/>
                  <a:pt x="1000246" y="202654"/>
                </a:cubicBezTo>
                <a:cubicBezTo>
                  <a:pt x="1016423" y="219039"/>
                  <a:pt x="1031459" y="236460"/>
                  <a:pt x="1045407" y="254815"/>
                </a:cubicBezTo>
                <a:lnTo>
                  <a:pt x="1064718" y="283691"/>
                </a:lnTo>
                <a:lnTo>
                  <a:pt x="1063710" y="282296"/>
                </a:lnTo>
                <a:lnTo>
                  <a:pt x="1053340" y="267363"/>
                </a:lnTo>
                <a:lnTo>
                  <a:pt x="1042140" y="253260"/>
                </a:lnTo>
                <a:lnTo>
                  <a:pt x="1036333" y="246208"/>
                </a:lnTo>
                <a:lnTo>
                  <a:pt x="1030526" y="239156"/>
                </a:lnTo>
                <a:cubicBezTo>
                  <a:pt x="1026378" y="234594"/>
                  <a:pt x="1022645" y="230031"/>
                  <a:pt x="1018497" y="225468"/>
                </a:cubicBezTo>
                <a:cubicBezTo>
                  <a:pt x="1010201" y="216757"/>
                  <a:pt x="1001905" y="208047"/>
                  <a:pt x="993194" y="199751"/>
                </a:cubicBezTo>
                <a:close/>
                <a:moveTo>
                  <a:pt x="609506" y="67015"/>
                </a:moveTo>
                <a:cubicBezTo>
                  <a:pt x="902737" y="67015"/>
                  <a:pt x="1140448" y="304726"/>
                  <a:pt x="1140448" y="597957"/>
                </a:cubicBezTo>
                <a:cubicBezTo>
                  <a:pt x="1140448" y="616284"/>
                  <a:pt x="1139519" y="634394"/>
                  <a:pt x="1137707" y="652243"/>
                </a:cubicBezTo>
                <a:lnTo>
                  <a:pt x="1130495" y="699493"/>
                </a:lnTo>
                <a:lnTo>
                  <a:pt x="1131737" y="702071"/>
                </a:lnTo>
                <a:cubicBezTo>
                  <a:pt x="1135055" y="709953"/>
                  <a:pt x="1137959" y="717834"/>
                  <a:pt x="1141277" y="726130"/>
                </a:cubicBezTo>
                <a:cubicBezTo>
                  <a:pt x="1123855" y="796231"/>
                  <a:pt x="1091916" y="862184"/>
                  <a:pt x="1048777" y="919841"/>
                </a:cubicBezTo>
                <a:cubicBezTo>
                  <a:pt x="1005638" y="977497"/>
                  <a:pt x="950885" y="1026444"/>
                  <a:pt x="889080" y="1062531"/>
                </a:cubicBezTo>
                <a:cubicBezTo>
                  <a:pt x="827275" y="1099034"/>
                  <a:pt x="758419" y="1122677"/>
                  <a:pt x="687488" y="1132217"/>
                </a:cubicBezTo>
                <a:cubicBezTo>
                  <a:pt x="616558" y="1141758"/>
                  <a:pt x="544383" y="1137195"/>
                  <a:pt x="475526" y="1118944"/>
                </a:cubicBezTo>
                <a:cubicBezTo>
                  <a:pt x="406670" y="1100693"/>
                  <a:pt x="341961" y="1068339"/>
                  <a:pt x="285963" y="1024784"/>
                </a:cubicBezTo>
                <a:cubicBezTo>
                  <a:pt x="229966" y="981231"/>
                  <a:pt x="182679" y="926892"/>
                  <a:pt x="147836" y="865502"/>
                </a:cubicBezTo>
                <a:cubicBezTo>
                  <a:pt x="112993" y="804112"/>
                  <a:pt x="90594" y="735670"/>
                  <a:pt x="82298" y="665984"/>
                </a:cubicBezTo>
                <a:lnTo>
                  <a:pt x="81370" y="652662"/>
                </a:lnTo>
                <a:lnTo>
                  <a:pt x="81306" y="652243"/>
                </a:lnTo>
                <a:lnTo>
                  <a:pt x="81214" y="650428"/>
                </a:lnTo>
                <a:lnTo>
                  <a:pt x="78642" y="613499"/>
                </a:lnTo>
                <a:lnTo>
                  <a:pt x="78895" y="604502"/>
                </a:lnTo>
                <a:lnTo>
                  <a:pt x="78565" y="597957"/>
                </a:lnTo>
                <a:lnTo>
                  <a:pt x="79725" y="574974"/>
                </a:lnTo>
                <a:lnTo>
                  <a:pt x="80120" y="560937"/>
                </a:lnTo>
                <a:lnTo>
                  <a:pt x="80642" y="556824"/>
                </a:lnTo>
                <a:lnTo>
                  <a:pt x="81306" y="543672"/>
                </a:lnTo>
                <a:cubicBezTo>
                  <a:pt x="108495" y="275941"/>
                  <a:pt x="334602" y="67015"/>
                  <a:pt x="609506" y="67015"/>
                </a:cubicBezTo>
                <a:close/>
                <a:moveTo>
                  <a:pt x="358553" y="49179"/>
                </a:moveTo>
                <a:cubicBezTo>
                  <a:pt x="338228" y="61623"/>
                  <a:pt x="319562" y="75311"/>
                  <a:pt x="300897" y="90244"/>
                </a:cubicBezTo>
                <a:cubicBezTo>
                  <a:pt x="259831" y="115547"/>
                  <a:pt x="222085" y="145413"/>
                  <a:pt x="188071" y="179011"/>
                </a:cubicBezTo>
                <a:cubicBezTo>
                  <a:pt x="154473" y="213024"/>
                  <a:pt x="124607" y="250771"/>
                  <a:pt x="99719" y="291836"/>
                </a:cubicBezTo>
                <a:cubicBezTo>
                  <a:pt x="74831" y="333316"/>
                  <a:pt x="55336" y="377285"/>
                  <a:pt x="40818" y="422912"/>
                </a:cubicBezTo>
                <a:cubicBezTo>
                  <a:pt x="27130" y="468540"/>
                  <a:pt x="18419" y="516242"/>
                  <a:pt x="15515" y="563944"/>
                </a:cubicBezTo>
                <a:cubicBezTo>
                  <a:pt x="12612" y="611646"/>
                  <a:pt x="15515" y="659762"/>
                  <a:pt x="24226" y="707049"/>
                </a:cubicBezTo>
                <a:cubicBezTo>
                  <a:pt x="25885" y="719078"/>
                  <a:pt x="29204" y="730693"/>
                  <a:pt x="31692" y="742307"/>
                </a:cubicBezTo>
                <a:cubicBezTo>
                  <a:pt x="32937" y="748114"/>
                  <a:pt x="34596" y="753921"/>
                  <a:pt x="36255" y="759729"/>
                </a:cubicBezTo>
                <a:cubicBezTo>
                  <a:pt x="37915" y="765536"/>
                  <a:pt x="39574" y="771343"/>
                  <a:pt x="41233" y="777150"/>
                </a:cubicBezTo>
                <a:cubicBezTo>
                  <a:pt x="48699" y="799964"/>
                  <a:pt x="56995" y="822778"/>
                  <a:pt x="66950" y="844347"/>
                </a:cubicBezTo>
                <a:cubicBezTo>
                  <a:pt x="76906" y="866332"/>
                  <a:pt x="88520" y="887072"/>
                  <a:pt x="100549" y="907812"/>
                </a:cubicBezTo>
                <a:cubicBezTo>
                  <a:pt x="113408" y="928137"/>
                  <a:pt x="126681" y="948047"/>
                  <a:pt x="141614" y="966713"/>
                </a:cubicBezTo>
                <a:cubicBezTo>
                  <a:pt x="156132" y="985794"/>
                  <a:pt x="172724" y="1003630"/>
                  <a:pt x="189316" y="1020637"/>
                </a:cubicBezTo>
                <a:cubicBezTo>
                  <a:pt x="206737" y="1037229"/>
                  <a:pt x="224159" y="1053406"/>
                  <a:pt x="243239" y="1067924"/>
                </a:cubicBezTo>
                <a:cubicBezTo>
                  <a:pt x="261905" y="1082857"/>
                  <a:pt x="281816" y="1096545"/>
                  <a:pt x="302141" y="1108989"/>
                </a:cubicBezTo>
                <a:lnTo>
                  <a:pt x="317903" y="1118114"/>
                </a:lnTo>
                <a:lnTo>
                  <a:pt x="325784" y="1122677"/>
                </a:lnTo>
                <a:lnTo>
                  <a:pt x="333665" y="1126825"/>
                </a:lnTo>
                <a:lnTo>
                  <a:pt x="349843" y="1135121"/>
                </a:lnTo>
                <a:cubicBezTo>
                  <a:pt x="355235" y="1137610"/>
                  <a:pt x="360627" y="1140099"/>
                  <a:pt x="366020" y="1142588"/>
                </a:cubicBezTo>
                <a:cubicBezTo>
                  <a:pt x="387589" y="1152957"/>
                  <a:pt x="410403" y="1160839"/>
                  <a:pt x="433217" y="1168305"/>
                </a:cubicBezTo>
                <a:cubicBezTo>
                  <a:pt x="456446" y="1175357"/>
                  <a:pt x="479674" y="1181164"/>
                  <a:pt x="503318" y="1185312"/>
                </a:cubicBezTo>
                <a:cubicBezTo>
                  <a:pt x="597477" y="1202733"/>
                  <a:pt x="695784" y="1196096"/>
                  <a:pt x="787454" y="1167890"/>
                </a:cubicBezTo>
                <a:cubicBezTo>
                  <a:pt x="833082" y="1153372"/>
                  <a:pt x="877051" y="1133462"/>
                  <a:pt x="918116" y="1108574"/>
                </a:cubicBezTo>
                <a:cubicBezTo>
                  <a:pt x="959181" y="1083271"/>
                  <a:pt x="996928" y="1053821"/>
                  <a:pt x="1030941" y="1019807"/>
                </a:cubicBezTo>
                <a:cubicBezTo>
                  <a:pt x="1064539" y="985794"/>
                  <a:pt x="1094405" y="948047"/>
                  <a:pt x="1119293" y="906982"/>
                </a:cubicBezTo>
                <a:cubicBezTo>
                  <a:pt x="1144181" y="865917"/>
                  <a:pt x="1163677" y="821534"/>
                  <a:pt x="1178194" y="775906"/>
                </a:cubicBezTo>
                <a:cubicBezTo>
                  <a:pt x="1182757" y="793742"/>
                  <a:pt x="1186905" y="812408"/>
                  <a:pt x="1189394" y="831074"/>
                </a:cubicBezTo>
                <a:cubicBezTo>
                  <a:pt x="1184831" y="843103"/>
                  <a:pt x="1179439" y="854303"/>
                  <a:pt x="1174046" y="865917"/>
                </a:cubicBezTo>
                <a:cubicBezTo>
                  <a:pt x="1171557" y="871724"/>
                  <a:pt x="1168239" y="877117"/>
                  <a:pt x="1165336" y="882924"/>
                </a:cubicBezTo>
                <a:cubicBezTo>
                  <a:pt x="1162017" y="888316"/>
                  <a:pt x="1159529" y="894123"/>
                  <a:pt x="1156210" y="899516"/>
                </a:cubicBezTo>
                <a:cubicBezTo>
                  <a:pt x="1149988" y="910301"/>
                  <a:pt x="1143766" y="921500"/>
                  <a:pt x="1136714" y="931870"/>
                </a:cubicBezTo>
                <a:lnTo>
                  <a:pt x="1126345" y="947632"/>
                </a:lnTo>
                <a:lnTo>
                  <a:pt x="1115145" y="962980"/>
                </a:lnTo>
                <a:cubicBezTo>
                  <a:pt x="1085279" y="1004045"/>
                  <a:pt x="1050022" y="1040962"/>
                  <a:pt x="1011445" y="1073316"/>
                </a:cubicBezTo>
                <a:cubicBezTo>
                  <a:pt x="933878" y="1138025"/>
                  <a:pt x="840134" y="1183652"/>
                  <a:pt x="741412" y="1203978"/>
                </a:cubicBezTo>
                <a:cubicBezTo>
                  <a:pt x="692051" y="1214348"/>
                  <a:pt x="641861" y="1218081"/>
                  <a:pt x="591670" y="1216422"/>
                </a:cubicBezTo>
                <a:cubicBezTo>
                  <a:pt x="566367" y="1216007"/>
                  <a:pt x="541479" y="1213103"/>
                  <a:pt x="516591" y="1209370"/>
                </a:cubicBezTo>
                <a:cubicBezTo>
                  <a:pt x="510369" y="1208540"/>
                  <a:pt x="504148" y="1207296"/>
                  <a:pt x="497925" y="1206052"/>
                </a:cubicBezTo>
                <a:cubicBezTo>
                  <a:pt x="492118" y="1204807"/>
                  <a:pt x="485896" y="1203978"/>
                  <a:pt x="479674" y="1202319"/>
                </a:cubicBezTo>
                <a:cubicBezTo>
                  <a:pt x="467230" y="1199000"/>
                  <a:pt x="455201" y="1196511"/>
                  <a:pt x="443172" y="1192778"/>
                </a:cubicBezTo>
                <a:lnTo>
                  <a:pt x="425336" y="1187386"/>
                </a:lnTo>
                <a:lnTo>
                  <a:pt x="407499" y="1181164"/>
                </a:lnTo>
                <a:cubicBezTo>
                  <a:pt x="395470" y="1177016"/>
                  <a:pt x="383856" y="1172038"/>
                  <a:pt x="372242" y="1167476"/>
                </a:cubicBezTo>
                <a:cubicBezTo>
                  <a:pt x="366435" y="1164987"/>
                  <a:pt x="361042" y="1162083"/>
                  <a:pt x="355235" y="1159594"/>
                </a:cubicBezTo>
                <a:cubicBezTo>
                  <a:pt x="349428" y="1156691"/>
                  <a:pt x="343620" y="1154202"/>
                  <a:pt x="338228" y="1151298"/>
                </a:cubicBezTo>
                <a:cubicBezTo>
                  <a:pt x="327029" y="1145491"/>
                  <a:pt x="315829" y="1140099"/>
                  <a:pt x="305044" y="1133462"/>
                </a:cubicBezTo>
                <a:cubicBezTo>
                  <a:pt x="299652" y="1130144"/>
                  <a:pt x="294260" y="1127240"/>
                  <a:pt x="288867" y="1123922"/>
                </a:cubicBezTo>
                <a:lnTo>
                  <a:pt x="273105" y="1113552"/>
                </a:lnTo>
                <a:lnTo>
                  <a:pt x="265224" y="1108574"/>
                </a:lnTo>
                <a:lnTo>
                  <a:pt x="257757" y="1103182"/>
                </a:lnTo>
                <a:lnTo>
                  <a:pt x="242410" y="1091982"/>
                </a:lnTo>
                <a:cubicBezTo>
                  <a:pt x="222499" y="1076635"/>
                  <a:pt x="203419" y="1060458"/>
                  <a:pt x="185583" y="1043036"/>
                </a:cubicBezTo>
                <a:cubicBezTo>
                  <a:pt x="167332" y="1025615"/>
                  <a:pt x="150740" y="1006948"/>
                  <a:pt x="134977" y="987868"/>
                </a:cubicBezTo>
                <a:cubicBezTo>
                  <a:pt x="119630" y="968372"/>
                  <a:pt x="104697" y="948047"/>
                  <a:pt x="91838" y="926893"/>
                </a:cubicBezTo>
                <a:cubicBezTo>
                  <a:pt x="85201" y="916522"/>
                  <a:pt x="79394" y="905323"/>
                  <a:pt x="73172" y="894538"/>
                </a:cubicBezTo>
                <a:cubicBezTo>
                  <a:pt x="69854" y="889146"/>
                  <a:pt x="67365" y="883338"/>
                  <a:pt x="64462" y="877946"/>
                </a:cubicBezTo>
                <a:cubicBezTo>
                  <a:pt x="61558" y="872554"/>
                  <a:pt x="58654" y="867162"/>
                  <a:pt x="56166" y="861354"/>
                </a:cubicBezTo>
                <a:lnTo>
                  <a:pt x="48699" y="844347"/>
                </a:lnTo>
                <a:cubicBezTo>
                  <a:pt x="47455" y="841444"/>
                  <a:pt x="46210" y="838540"/>
                  <a:pt x="44966" y="835637"/>
                </a:cubicBezTo>
                <a:lnTo>
                  <a:pt x="41647" y="826926"/>
                </a:lnTo>
                <a:lnTo>
                  <a:pt x="35011" y="809504"/>
                </a:lnTo>
                <a:cubicBezTo>
                  <a:pt x="32937" y="803697"/>
                  <a:pt x="31278" y="797475"/>
                  <a:pt x="29204" y="791668"/>
                </a:cubicBezTo>
                <a:cubicBezTo>
                  <a:pt x="25056" y="780054"/>
                  <a:pt x="22152" y="768025"/>
                  <a:pt x="18834" y="755996"/>
                </a:cubicBezTo>
                <a:cubicBezTo>
                  <a:pt x="17175" y="749773"/>
                  <a:pt x="15930" y="743966"/>
                  <a:pt x="14686" y="737744"/>
                </a:cubicBezTo>
                <a:cubicBezTo>
                  <a:pt x="13441" y="731522"/>
                  <a:pt x="12197" y="725715"/>
                  <a:pt x="10952" y="719493"/>
                </a:cubicBezTo>
                <a:cubicBezTo>
                  <a:pt x="6390" y="695020"/>
                  <a:pt x="2656" y="670547"/>
                  <a:pt x="1412" y="645659"/>
                </a:cubicBezTo>
                <a:cubicBezTo>
                  <a:pt x="-1906" y="596298"/>
                  <a:pt x="583" y="546522"/>
                  <a:pt x="9293" y="497576"/>
                </a:cubicBezTo>
                <a:lnTo>
                  <a:pt x="12612" y="479325"/>
                </a:lnTo>
                <a:cubicBezTo>
                  <a:pt x="13856" y="473103"/>
                  <a:pt x="15515" y="467296"/>
                  <a:pt x="16760" y="461074"/>
                </a:cubicBezTo>
                <a:cubicBezTo>
                  <a:pt x="18419" y="455267"/>
                  <a:pt x="19663" y="449045"/>
                  <a:pt x="21323" y="443238"/>
                </a:cubicBezTo>
                <a:lnTo>
                  <a:pt x="26715" y="425401"/>
                </a:lnTo>
                <a:cubicBezTo>
                  <a:pt x="27544" y="422498"/>
                  <a:pt x="28374" y="419594"/>
                  <a:pt x="29204" y="416691"/>
                </a:cubicBezTo>
                <a:lnTo>
                  <a:pt x="32107" y="407565"/>
                </a:lnTo>
                <a:lnTo>
                  <a:pt x="38329" y="390144"/>
                </a:lnTo>
                <a:cubicBezTo>
                  <a:pt x="40818" y="384336"/>
                  <a:pt x="42892" y="378529"/>
                  <a:pt x="45381" y="372722"/>
                </a:cubicBezTo>
                <a:cubicBezTo>
                  <a:pt x="47455" y="366915"/>
                  <a:pt x="49943" y="361108"/>
                  <a:pt x="52432" y="355715"/>
                </a:cubicBezTo>
                <a:cubicBezTo>
                  <a:pt x="57825" y="344516"/>
                  <a:pt x="62802" y="333316"/>
                  <a:pt x="68610" y="322531"/>
                </a:cubicBezTo>
                <a:cubicBezTo>
                  <a:pt x="71513" y="317139"/>
                  <a:pt x="74417" y="311746"/>
                  <a:pt x="77320" y="306354"/>
                </a:cubicBezTo>
                <a:lnTo>
                  <a:pt x="86861" y="290177"/>
                </a:lnTo>
                <a:cubicBezTo>
                  <a:pt x="90179" y="284785"/>
                  <a:pt x="93497" y="279392"/>
                  <a:pt x="96816" y="274415"/>
                </a:cubicBezTo>
                <a:lnTo>
                  <a:pt x="106771" y="259067"/>
                </a:lnTo>
                <a:lnTo>
                  <a:pt x="117556" y="244135"/>
                </a:lnTo>
                <a:cubicBezTo>
                  <a:pt x="121289" y="238742"/>
                  <a:pt x="125022" y="233764"/>
                  <a:pt x="128755" y="229202"/>
                </a:cubicBezTo>
                <a:cubicBezTo>
                  <a:pt x="159036" y="190625"/>
                  <a:pt x="193879" y="155368"/>
                  <a:pt x="232455" y="125087"/>
                </a:cubicBezTo>
                <a:cubicBezTo>
                  <a:pt x="271446" y="94807"/>
                  <a:pt x="313755" y="69090"/>
                  <a:pt x="358553" y="49179"/>
                </a:cubicBezTo>
                <a:close/>
                <a:moveTo>
                  <a:pt x="818565" y="47520"/>
                </a:moveTo>
                <a:cubicBezTo>
                  <a:pt x="826031" y="49594"/>
                  <a:pt x="833912" y="51668"/>
                  <a:pt x="841378" y="54157"/>
                </a:cubicBezTo>
                <a:lnTo>
                  <a:pt x="864192" y="62038"/>
                </a:lnTo>
                <a:cubicBezTo>
                  <a:pt x="933878" y="95637"/>
                  <a:pt x="996513" y="142924"/>
                  <a:pt x="1047948" y="200166"/>
                </a:cubicBezTo>
                <a:lnTo>
                  <a:pt x="1035089" y="188552"/>
                </a:lnTo>
                <a:cubicBezTo>
                  <a:pt x="1030526" y="184818"/>
                  <a:pt x="1026378" y="181085"/>
                  <a:pt x="1021816" y="177352"/>
                </a:cubicBezTo>
                <a:cubicBezTo>
                  <a:pt x="963744" y="120939"/>
                  <a:pt x="894472" y="76141"/>
                  <a:pt x="818565" y="47520"/>
                </a:cubicBezTo>
                <a:close/>
                <a:moveTo>
                  <a:pt x="695369" y="46691"/>
                </a:moveTo>
                <a:lnTo>
                  <a:pt x="704909" y="46691"/>
                </a:lnTo>
                <a:lnTo>
                  <a:pt x="722331" y="50009"/>
                </a:lnTo>
                <a:lnTo>
                  <a:pt x="739752" y="54157"/>
                </a:lnTo>
                <a:lnTo>
                  <a:pt x="748463" y="56231"/>
                </a:lnTo>
                <a:cubicBezTo>
                  <a:pt x="751367" y="57060"/>
                  <a:pt x="754271" y="57890"/>
                  <a:pt x="757174" y="58719"/>
                </a:cubicBezTo>
                <a:lnTo>
                  <a:pt x="774181" y="63697"/>
                </a:lnTo>
                <a:cubicBezTo>
                  <a:pt x="796580" y="71163"/>
                  <a:pt x="818979" y="79459"/>
                  <a:pt x="840549" y="89830"/>
                </a:cubicBezTo>
                <a:cubicBezTo>
                  <a:pt x="884102" y="109740"/>
                  <a:pt x="924338" y="135872"/>
                  <a:pt x="960840" y="166152"/>
                </a:cubicBezTo>
                <a:cubicBezTo>
                  <a:pt x="957936" y="164493"/>
                  <a:pt x="954618" y="163249"/>
                  <a:pt x="951715" y="161589"/>
                </a:cubicBezTo>
                <a:cubicBezTo>
                  <a:pt x="950470" y="160760"/>
                  <a:pt x="948811" y="159930"/>
                  <a:pt x="947567" y="159101"/>
                </a:cubicBezTo>
                <a:cubicBezTo>
                  <a:pt x="866681" y="96881"/>
                  <a:pt x="768374" y="57475"/>
                  <a:pt x="667163" y="47105"/>
                </a:cubicBezTo>
                <a:lnTo>
                  <a:pt x="685829" y="47105"/>
                </a:lnTo>
                <a:close/>
                <a:moveTo>
                  <a:pt x="609506" y="35491"/>
                </a:moveTo>
                <a:lnTo>
                  <a:pt x="587107" y="38809"/>
                </a:lnTo>
                <a:lnTo>
                  <a:pt x="581300" y="39639"/>
                </a:lnTo>
                <a:lnTo>
                  <a:pt x="575492" y="40883"/>
                </a:lnTo>
                <a:lnTo>
                  <a:pt x="564293" y="43372"/>
                </a:lnTo>
                <a:cubicBezTo>
                  <a:pt x="497510" y="48764"/>
                  <a:pt x="431972" y="66186"/>
                  <a:pt x="371827" y="94807"/>
                </a:cubicBezTo>
                <a:cubicBezTo>
                  <a:pt x="311681" y="123013"/>
                  <a:pt x="256513" y="162834"/>
                  <a:pt x="210055" y="210536"/>
                </a:cubicBezTo>
                <a:cubicBezTo>
                  <a:pt x="228721" y="186477"/>
                  <a:pt x="249461" y="163663"/>
                  <a:pt x="272690" y="142509"/>
                </a:cubicBezTo>
                <a:cubicBezTo>
                  <a:pt x="296748" y="124672"/>
                  <a:pt x="322881" y="109325"/>
                  <a:pt x="349428" y="95636"/>
                </a:cubicBezTo>
                <a:cubicBezTo>
                  <a:pt x="363116" y="89000"/>
                  <a:pt x="376804" y="82778"/>
                  <a:pt x="390492" y="76971"/>
                </a:cubicBezTo>
                <a:lnTo>
                  <a:pt x="411647" y="69089"/>
                </a:lnTo>
                <a:cubicBezTo>
                  <a:pt x="418284" y="66600"/>
                  <a:pt x="425751" y="64527"/>
                  <a:pt x="432802" y="62038"/>
                </a:cubicBezTo>
                <a:cubicBezTo>
                  <a:pt x="461423" y="53327"/>
                  <a:pt x="490874" y="45860"/>
                  <a:pt x="520324" y="41713"/>
                </a:cubicBezTo>
                <a:cubicBezTo>
                  <a:pt x="549775" y="37565"/>
                  <a:pt x="579640" y="35491"/>
                  <a:pt x="609506" y="35491"/>
                </a:cubicBezTo>
                <a:close/>
                <a:moveTo>
                  <a:pt x="593335" y="97"/>
                </a:moveTo>
                <a:cubicBezTo>
                  <a:pt x="655264" y="-1012"/>
                  <a:pt x="717250" y="7388"/>
                  <a:pt x="776670" y="25121"/>
                </a:cubicBezTo>
                <a:cubicBezTo>
                  <a:pt x="771277" y="24291"/>
                  <a:pt x="765885" y="23462"/>
                  <a:pt x="761322" y="22632"/>
                </a:cubicBezTo>
                <a:cubicBezTo>
                  <a:pt x="755930" y="21803"/>
                  <a:pt x="750538" y="21388"/>
                  <a:pt x="745145" y="20973"/>
                </a:cubicBezTo>
                <a:cubicBezTo>
                  <a:pt x="731042" y="17240"/>
                  <a:pt x="716524" y="14751"/>
                  <a:pt x="702006" y="12262"/>
                </a:cubicBezTo>
                <a:cubicBezTo>
                  <a:pt x="694540" y="11432"/>
                  <a:pt x="687488" y="10188"/>
                  <a:pt x="680022" y="9359"/>
                </a:cubicBezTo>
                <a:cubicBezTo>
                  <a:pt x="672556" y="8529"/>
                  <a:pt x="665504" y="7699"/>
                  <a:pt x="658037" y="7284"/>
                </a:cubicBezTo>
                <a:cubicBezTo>
                  <a:pt x="650571" y="6870"/>
                  <a:pt x="643520" y="5625"/>
                  <a:pt x="636053" y="5625"/>
                </a:cubicBezTo>
                <a:lnTo>
                  <a:pt x="614069" y="4796"/>
                </a:lnTo>
                <a:cubicBezTo>
                  <a:pt x="606602" y="4796"/>
                  <a:pt x="599551" y="5211"/>
                  <a:pt x="592085" y="5211"/>
                </a:cubicBezTo>
                <a:lnTo>
                  <a:pt x="580885" y="5625"/>
                </a:lnTo>
                <a:cubicBezTo>
                  <a:pt x="577567" y="6040"/>
                  <a:pt x="573834" y="6040"/>
                  <a:pt x="570100" y="6455"/>
                </a:cubicBezTo>
                <a:cubicBezTo>
                  <a:pt x="511199" y="9773"/>
                  <a:pt x="453127" y="22217"/>
                  <a:pt x="397959" y="42957"/>
                </a:cubicBezTo>
                <a:cubicBezTo>
                  <a:pt x="401278" y="41298"/>
                  <a:pt x="403766" y="40054"/>
                  <a:pt x="405840" y="38809"/>
                </a:cubicBezTo>
                <a:cubicBezTo>
                  <a:pt x="407914" y="37980"/>
                  <a:pt x="409988" y="36735"/>
                  <a:pt x="412062" y="35906"/>
                </a:cubicBezTo>
                <a:cubicBezTo>
                  <a:pt x="416210" y="33832"/>
                  <a:pt x="420358" y="31758"/>
                  <a:pt x="427825" y="28854"/>
                </a:cubicBezTo>
                <a:cubicBezTo>
                  <a:pt x="431558" y="27195"/>
                  <a:pt x="436121" y="25536"/>
                  <a:pt x="441513" y="23876"/>
                </a:cubicBezTo>
                <a:cubicBezTo>
                  <a:pt x="446905" y="22217"/>
                  <a:pt x="453542" y="19728"/>
                  <a:pt x="461838" y="17655"/>
                </a:cubicBezTo>
                <a:cubicBezTo>
                  <a:pt x="470134" y="15580"/>
                  <a:pt x="479674" y="13092"/>
                  <a:pt x="491289" y="10603"/>
                </a:cubicBezTo>
                <a:cubicBezTo>
                  <a:pt x="497096" y="9773"/>
                  <a:pt x="503318" y="8529"/>
                  <a:pt x="509955" y="7284"/>
                </a:cubicBezTo>
                <a:cubicBezTo>
                  <a:pt x="513273" y="6870"/>
                  <a:pt x="516591" y="6040"/>
                  <a:pt x="520324" y="5625"/>
                </a:cubicBezTo>
                <a:cubicBezTo>
                  <a:pt x="523643" y="5211"/>
                  <a:pt x="527791" y="4796"/>
                  <a:pt x="531524" y="4381"/>
                </a:cubicBezTo>
                <a:cubicBezTo>
                  <a:pt x="552057" y="1892"/>
                  <a:pt x="572693" y="467"/>
                  <a:pt x="593335" y="97"/>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43" name="Picture Placeholder 42">
            <a:extLst>
              <a:ext uri="{FF2B5EF4-FFF2-40B4-BE49-F238E27FC236}">
                <a16:creationId xmlns:a16="http://schemas.microsoft.com/office/drawing/2014/main" id="{EB4627C6-B328-4BA7-91C9-65EC214D2B7F}"/>
              </a:ext>
            </a:extLst>
          </p:cNvPr>
          <p:cNvSpPr>
            <a:spLocks noGrp="1"/>
          </p:cNvSpPr>
          <p:nvPr>
            <p:ph type="pic" sz="quarter" idx="42" hasCustomPrompt="1"/>
          </p:nvPr>
        </p:nvSpPr>
        <p:spPr>
          <a:xfrm>
            <a:off x="4652453" y="2256300"/>
            <a:ext cx="1217130" cy="1216800"/>
          </a:xfrm>
          <a:custGeom>
            <a:avLst/>
            <a:gdLst>
              <a:gd name="connsiteX0" fmla="*/ 359049 w 1217130"/>
              <a:gd name="connsiteY0" fmla="*/ 1183154 h 1216800"/>
              <a:gd name="connsiteX1" fmla="*/ 380711 w 1217130"/>
              <a:gd name="connsiteY1" fmla="*/ 1191450 h 1216800"/>
              <a:gd name="connsiteX2" fmla="*/ 409749 w 1217130"/>
              <a:gd name="connsiteY2" fmla="*/ 1203434 h 1216800"/>
              <a:gd name="connsiteX3" fmla="*/ 395922 w 1217130"/>
              <a:gd name="connsiteY3" fmla="*/ 1201129 h 1216800"/>
              <a:gd name="connsiteX4" fmla="*/ 380711 w 1217130"/>
              <a:gd name="connsiteY4" fmla="*/ 1194676 h 1216800"/>
              <a:gd name="connsiteX5" fmla="*/ 359049 w 1217130"/>
              <a:gd name="connsiteY5" fmla="*/ 1183154 h 1216800"/>
              <a:gd name="connsiteX6" fmla="*/ 304200 w 1217130"/>
              <a:gd name="connsiteY6" fmla="*/ 1135161 h 1216800"/>
              <a:gd name="connsiteX7" fmla="*/ 309270 w 1217130"/>
              <a:gd name="connsiteY7" fmla="*/ 1137984 h 1216800"/>
              <a:gd name="connsiteX8" fmla="*/ 326785 w 1217130"/>
              <a:gd name="connsiteY8" fmla="*/ 1149046 h 1216800"/>
              <a:gd name="connsiteX9" fmla="*/ 337847 w 1217130"/>
              <a:gd name="connsiteY9" fmla="*/ 1158726 h 1216800"/>
              <a:gd name="connsiteX10" fmla="*/ 312036 w 1217130"/>
              <a:gd name="connsiteY10" fmla="*/ 1143515 h 1216800"/>
              <a:gd name="connsiteX11" fmla="*/ 303279 w 1217130"/>
              <a:gd name="connsiteY11" fmla="*/ 1136141 h 1216800"/>
              <a:gd name="connsiteX12" fmla="*/ 304200 w 1217130"/>
              <a:gd name="connsiteY12" fmla="*/ 1135161 h 1216800"/>
              <a:gd name="connsiteX13" fmla="*/ 262258 w 1217130"/>
              <a:gd name="connsiteY13" fmla="*/ 1118166 h 1216800"/>
              <a:gd name="connsiteX14" fmla="*/ 278390 w 1217130"/>
              <a:gd name="connsiteY14" fmla="*/ 1129688 h 1216800"/>
              <a:gd name="connsiteX15" fmla="*/ 294982 w 1217130"/>
              <a:gd name="connsiteY15" fmla="*/ 1140289 h 1216800"/>
              <a:gd name="connsiteX16" fmla="*/ 306044 w 1217130"/>
              <a:gd name="connsiteY16" fmla="*/ 1149046 h 1216800"/>
              <a:gd name="connsiteX17" fmla="*/ 293139 w 1217130"/>
              <a:gd name="connsiteY17" fmla="*/ 1143515 h 1216800"/>
              <a:gd name="connsiteX18" fmla="*/ 297748 w 1217130"/>
              <a:gd name="connsiteY18" fmla="*/ 1149968 h 1216800"/>
              <a:gd name="connsiteX19" fmla="*/ 282999 w 1217130"/>
              <a:gd name="connsiteY19" fmla="*/ 1140750 h 1216800"/>
              <a:gd name="connsiteX20" fmla="*/ 275624 w 1217130"/>
              <a:gd name="connsiteY20" fmla="*/ 1136141 h 1216800"/>
              <a:gd name="connsiteX21" fmla="*/ 268250 w 1217130"/>
              <a:gd name="connsiteY21" fmla="*/ 1131532 h 1216800"/>
              <a:gd name="connsiteX22" fmla="*/ 126688 w 1217130"/>
              <a:gd name="connsiteY22" fmla="*/ 997679 h 1216800"/>
              <a:gd name="connsiteX23" fmla="*/ 134125 w 1217130"/>
              <a:gd name="connsiteY23" fmla="*/ 1008008 h 1216800"/>
              <a:gd name="connsiteX24" fmla="*/ 127845 w 1217130"/>
              <a:gd name="connsiteY24" fmla="*/ 1000201 h 1216800"/>
              <a:gd name="connsiteX25" fmla="*/ 105534 w 1217130"/>
              <a:gd name="connsiteY25" fmla="*/ 921408 h 1216800"/>
              <a:gd name="connsiteX26" fmla="*/ 112923 w 1217130"/>
              <a:gd name="connsiteY26" fmla="*/ 932880 h 1216800"/>
              <a:gd name="connsiteX27" fmla="*/ 125368 w 1217130"/>
              <a:gd name="connsiteY27" fmla="*/ 954543 h 1216800"/>
              <a:gd name="connsiteX28" fmla="*/ 135047 w 1217130"/>
              <a:gd name="connsiteY28" fmla="*/ 972057 h 1216800"/>
              <a:gd name="connsiteX29" fmla="*/ 125829 w 1217130"/>
              <a:gd name="connsiteY29" fmla="*/ 960534 h 1216800"/>
              <a:gd name="connsiteX30" fmla="*/ 117071 w 1217130"/>
              <a:gd name="connsiteY30" fmla="*/ 947629 h 1216800"/>
              <a:gd name="connsiteX31" fmla="*/ 109236 w 1217130"/>
              <a:gd name="connsiteY31" fmla="*/ 934723 h 1216800"/>
              <a:gd name="connsiteX32" fmla="*/ 104627 w 1217130"/>
              <a:gd name="connsiteY32" fmla="*/ 922740 h 1216800"/>
              <a:gd name="connsiteX33" fmla="*/ 105534 w 1217130"/>
              <a:gd name="connsiteY33" fmla="*/ 921408 h 1216800"/>
              <a:gd name="connsiteX34" fmla="*/ 73285 w 1217130"/>
              <a:gd name="connsiteY34" fmla="*/ 889555 h 1216800"/>
              <a:gd name="connsiteX35" fmla="*/ 88034 w 1217130"/>
              <a:gd name="connsiteY35" fmla="*/ 918131 h 1216800"/>
              <a:gd name="connsiteX36" fmla="*/ 106009 w 1217130"/>
              <a:gd name="connsiteY36" fmla="*/ 951317 h 1216800"/>
              <a:gd name="connsiteX37" fmla="*/ 114306 w 1217130"/>
              <a:gd name="connsiteY37" fmla="*/ 966526 h 1216800"/>
              <a:gd name="connsiteX38" fmla="*/ 121220 w 1217130"/>
              <a:gd name="connsiteY38" fmla="*/ 979432 h 1216800"/>
              <a:gd name="connsiteX39" fmla="*/ 126289 w 1217130"/>
              <a:gd name="connsiteY39" fmla="*/ 993720 h 1216800"/>
              <a:gd name="connsiteX40" fmla="*/ 126405 w 1217130"/>
              <a:gd name="connsiteY40" fmla="*/ 997062 h 1216800"/>
              <a:gd name="connsiteX41" fmla="*/ 126688 w 1217130"/>
              <a:gd name="connsiteY41" fmla="*/ 997679 h 1216800"/>
              <a:gd name="connsiteX42" fmla="*/ 125829 w 1217130"/>
              <a:gd name="connsiteY42" fmla="*/ 996486 h 1216800"/>
              <a:gd name="connsiteX43" fmla="*/ 116149 w 1217130"/>
              <a:gd name="connsiteY43" fmla="*/ 981275 h 1216800"/>
              <a:gd name="connsiteX44" fmla="*/ 94948 w 1217130"/>
              <a:gd name="connsiteY44" fmla="*/ 945786 h 1216800"/>
              <a:gd name="connsiteX45" fmla="*/ 85729 w 1217130"/>
              <a:gd name="connsiteY45" fmla="*/ 927810 h 1216800"/>
              <a:gd name="connsiteX46" fmla="*/ 78816 w 1217130"/>
              <a:gd name="connsiteY46" fmla="*/ 911678 h 1216800"/>
              <a:gd name="connsiteX47" fmla="*/ 73285 w 1217130"/>
              <a:gd name="connsiteY47" fmla="*/ 889555 h 1216800"/>
              <a:gd name="connsiteX48" fmla="*/ 6453 w 1217130"/>
              <a:gd name="connsiteY48" fmla="*/ 554013 h 1216800"/>
              <a:gd name="connsiteX49" fmla="*/ 4609 w 1217130"/>
              <a:gd name="connsiteY49" fmla="*/ 610244 h 1216800"/>
              <a:gd name="connsiteX50" fmla="*/ 6453 w 1217130"/>
              <a:gd name="connsiteY50" fmla="*/ 624993 h 1216800"/>
              <a:gd name="connsiteX51" fmla="*/ 8757 w 1217130"/>
              <a:gd name="connsiteY51" fmla="*/ 635594 h 1216800"/>
              <a:gd name="connsiteX52" fmla="*/ 19819 w 1217130"/>
              <a:gd name="connsiteY52" fmla="*/ 712104 h 1216800"/>
              <a:gd name="connsiteX53" fmla="*/ 16593 w 1217130"/>
              <a:gd name="connsiteY53" fmla="*/ 713487 h 1216800"/>
              <a:gd name="connsiteX54" fmla="*/ 16593 w 1217130"/>
              <a:gd name="connsiteY54" fmla="*/ 731002 h 1216800"/>
              <a:gd name="connsiteX55" fmla="*/ 25350 w 1217130"/>
              <a:gd name="connsiteY55" fmla="*/ 784928 h 1216800"/>
              <a:gd name="connsiteX56" fmla="*/ 61301 w 1217130"/>
              <a:gd name="connsiteY56" fmla="*/ 882180 h 1216800"/>
              <a:gd name="connsiteX57" fmla="*/ 46091 w 1217130"/>
              <a:gd name="connsiteY57" fmla="*/ 864666 h 1216800"/>
              <a:gd name="connsiteX58" fmla="*/ 35029 w 1217130"/>
              <a:gd name="connsiteY58" fmla="*/ 828254 h 1216800"/>
              <a:gd name="connsiteX59" fmla="*/ 29498 w 1217130"/>
              <a:gd name="connsiteY59" fmla="*/ 809357 h 1216800"/>
              <a:gd name="connsiteX60" fmla="*/ 24428 w 1217130"/>
              <a:gd name="connsiteY60" fmla="*/ 789998 h 1216800"/>
              <a:gd name="connsiteX61" fmla="*/ 21663 w 1217130"/>
              <a:gd name="connsiteY61" fmla="*/ 780319 h 1216800"/>
              <a:gd name="connsiteX62" fmla="*/ 19358 w 1217130"/>
              <a:gd name="connsiteY62" fmla="*/ 770640 h 1216800"/>
              <a:gd name="connsiteX63" fmla="*/ 14288 w 1217130"/>
              <a:gd name="connsiteY63" fmla="*/ 750821 h 1216800"/>
              <a:gd name="connsiteX64" fmla="*/ 10140 w 1217130"/>
              <a:gd name="connsiteY64" fmla="*/ 730541 h 1216800"/>
              <a:gd name="connsiteX65" fmla="*/ 8297 w 1217130"/>
              <a:gd name="connsiteY65" fmla="*/ 720401 h 1216800"/>
              <a:gd name="connsiteX66" fmla="*/ 6914 w 1217130"/>
              <a:gd name="connsiteY66" fmla="*/ 710261 h 1216800"/>
              <a:gd name="connsiteX67" fmla="*/ 3688 w 1217130"/>
              <a:gd name="connsiteY67" fmla="*/ 689981 h 1216800"/>
              <a:gd name="connsiteX68" fmla="*/ 1844 w 1217130"/>
              <a:gd name="connsiteY68" fmla="*/ 669701 h 1216800"/>
              <a:gd name="connsiteX69" fmla="*/ 922 w 1217130"/>
              <a:gd name="connsiteY69" fmla="*/ 659561 h 1216800"/>
              <a:gd name="connsiteX70" fmla="*/ 461 w 1217130"/>
              <a:gd name="connsiteY70" fmla="*/ 649421 h 1216800"/>
              <a:gd name="connsiteX71" fmla="*/ 0 w 1217130"/>
              <a:gd name="connsiteY71" fmla="*/ 629602 h 1216800"/>
              <a:gd name="connsiteX72" fmla="*/ 461 w 1217130"/>
              <a:gd name="connsiteY72" fmla="*/ 610244 h 1216800"/>
              <a:gd name="connsiteX73" fmla="*/ 1844 w 1217130"/>
              <a:gd name="connsiteY73" fmla="*/ 591346 h 1216800"/>
              <a:gd name="connsiteX74" fmla="*/ 4148 w 1217130"/>
              <a:gd name="connsiteY74" fmla="*/ 572910 h 1216800"/>
              <a:gd name="connsiteX75" fmla="*/ 5531 w 1217130"/>
              <a:gd name="connsiteY75" fmla="*/ 564153 h 1216800"/>
              <a:gd name="connsiteX76" fmla="*/ 6453 w 1217130"/>
              <a:gd name="connsiteY76" fmla="*/ 554013 h 1216800"/>
              <a:gd name="connsiteX77" fmla="*/ 436942 w 1217130"/>
              <a:gd name="connsiteY77" fmla="*/ 32724 h 1216800"/>
              <a:gd name="connsiteX78" fmla="*/ 424959 w 1217130"/>
              <a:gd name="connsiteY78" fmla="*/ 41481 h 1216800"/>
              <a:gd name="connsiteX79" fmla="*/ 401452 w 1217130"/>
              <a:gd name="connsiteY79" fmla="*/ 49778 h 1216800"/>
              <a:gd name="connsiteX80" fmla="*/ 377485 w 1217130"/>
              <a:gd name="connsiteY80" fmla="*/ 58535 h 1216800"/>
              <a:gd name="connsiteX81" fmla="*/ 355822 w 1217130"/>
              <a:gd name="connsiteY81" fmla="*/ 63144 h 1216800"/>
              <a:gd name="connsiteX82" fmla="*/ 349370 w 1217130"/>
              <a:gd name="connsiteY82" fmla="*/ 63144 h 1216800"/>
              <a:gd name="connsiteX83" fmla="*/ 377485 w 1217130"/>
              <a:gd name="connsiteY83" fmla="*/ 51161 h 1216800"/>
              <a:gd name="connsiteX84" fmla="*/ 395921 w 1217130"/>
              <a:gd name="connsiteY84" fmla="*/ 44247 h 1216800"/>
              <a:gd name="connsiteX85" fmla="*/ 405139 w 1217130"/>
              <a:gd name="connsiteY85" fmla="*/ 41021 h 1216800"/>
              <a:gd name="connsiteX86" fmla="*/ 413897 w 1217130"/>
              <a:gd name="connsiteY86" fmla="*/ 38255 h 1216800"/>
              <a:gd name="connsiteX87" fmla="*/ 436942 w 1217130"/>
              <a:gd name="connsiteY87" fmla="*/ 32724 h 1216800"/>
              <a:gd name="connsiteX88" fmla="*/ 783086 w 1217130"/>
              <a:gd name="connsiteY88" fmla="*/ 27194 h 1216800"/>
              <a:gd name="connsiteX89" fmla="*/ 807053 w 1217130"/>
              <a:gd name="connsiteY89" fmla="*/ 32263 h 1216800"/>
              <a:gd name="connsiteX90" fmla="*/ 831020 w 1217130"/>
              <a:gd name="connsiteY90" fmla="*/ 38716 h 1216800"/>
              <a:gd name="connsiteX91" fmla="*/ 840699 w 1217130"/>
              <a:gd name="connsiteY91" fmla="*/ 44708 h 1216800"/>
              <a:gd name="connsiteX92" fmla="*/ 813966 w 1217130"/>
              <a:gd name="connsiteY92" fmla="*/ 37334 h 1216800"/>
              <a:gd name="connsiteX93" fmla="*/ 783086 w 1217130"/>
              <a:gd name="connsiteY93" fmla="*/ 27194 h 1216800"/>
              <a:gd name="connsiteX94" fmla="*/ 626837 w 1217130"/>
              <a:gd name="connsiteY94" fmla="*/ 15210 h 1216800"/>
              <a:gd name="connsiteX95" fmla="*/ 653109 w 1217130"/>
              <a:gd name="connsiteY95" fmla="*/ 16132 h 1216800"/>
              <a:gd name="connsiteX96" fmla="*/ 679381 w 1217130"/>
              <a:gd name="connsiteY96" fmla="*/ 17975 h 1216800"/>
              <a:gd name="connsiteX97" fmla="*/ 720863 w 1217130"/>
              <a:gd name="connsiteY97" fmla="*/ 22584 h 1216800"/>
              <a:gd name="connsiteX98" fmla="*/ 853143 w 1217130"/>
              <a:gd name="connsiteY98" fmla="*/ 59918 h 1216800"/>
              <a:gd name="connsiteX99" fmla="*/ 958231 w 1217130"/>
              <a:gd name="connsiteY99" fmla="*/ 117993 h 1216800"/>
              <a:gd name="connsiteX100" fmla="*/ 981276 w 1217130"/>
              <a:gd name="connsiteY100" fmla="*/ 133203 h 1216800"/>
              <a:gd name="connsiteX101" fmla="*/ 1001556 w 1217130"/>
              <a:gd name="connsiteY101" fmla="*/ 146569 h 1216800"/>
              <a:gd name="connsiteX102" fmla="*/ 1000174 w 1217130"/>
              <a:gd name="connsiteY102" fmla="*/ 141038 h 1216800"/>
              <a:gd name="connsiteX103" fmla="*/ 1050412 w 1217130"/>
              <a:gd name="connsiteY103" fmla="*/ 190355 h 1216800"/>
              <a:gd name="connsiteX104" fmla="*/ 1072536 w 1217130"/>
              <a:gd name="connsiteY104" fmla="*/ 214323 h 1216800"/>
              <a:gd name="connsiteX105" fmla="*/ 1096043 w 1217130"/>
              <a:gd name="connsiteY105" fmla="*/ 235986 h 1216800"/>
              <a:gd name="connsiteX106" fmla="*/ 1075763 w 1217130"/>
              <a:gd name="connsiteY106" fmla="*/ 210635 h 1216800"/>
              <a:gd name="connsiteX107" fmla="*/ 1062396 w 1217130"/>
              <a:gd name="connsiteY107" fmla="*/ 194964 h 1216800"/>
              <a:gd name="connsiteX108" fmla="*/ 1056865 w 1217130"/>
              <a:gd name="connsiteY108" fmla="*/ 188512 h 1216800"/>
              <a:gd name="connsiteX109" fmla="*/ 1051334 w 1217130"/>
              <a:gd name="connsiteY109" fmla="*/ 182059 h 1216800"/>
              <a:gd name="connsiteX110" fmla="*/ 1036585 w 1217130"/>
              <a:gd name="connsiteY110" fmla="*/ 166388 h 1216800"/>
              <a:gd name="connsiteX111" fmla="*/ 1124158 w 1217130"/>
              <a:gd name="connsiteY111" fmla="*/ 256266 h 1216800"/>
              <a:gd name="connsiteX112" fmla="*/ 1184537 w 1217130"/>
              <a:gd name="connsiteY112" fmla="*/ 360431 h 1216800"/>
              <a:gd name="connsiteX113" fmla="*/ 1190990 w 1217130"/>
              <a:gd name="connsiteY113" fmla="*/ 363657 h 1216800"/>
              <a:gd name="connsiteX114" fmla="*/ 1204817 w 1217130"/>
              <a:gd name="connsiteY114" fmla="*/ 411592 h 1216800"/>
              <a:gd name="connsiteX115" fmla="*/ 1213574 w 1217130"/>
              <a:gd name="connsiteY115" fmla="*/ 456761 h 1216800"/>
              <a:gd name="connsiteX116" fmla="*/ 1217130 w 1217130"/>
              <a:gd name="connsiteY116" fmla="*/ 492318 h 1216800"/>
              <a:gd name="connsiteX117" fmla="*/ 1217130 w 1217130"/>
              <a:gd name="connsiteY117" fmla="*/ 549654 h 1216800"/>
              <a:gd name="connsiteX118" fmla="*/ 1215879 w 1217130"/>
              <a:gd name="connsiteY118" fmla="*/ 566918 h 1216800"/>
              <a:gd name="connsiteX119" fmla="*/ 1211731 w 1217130"/>
              <a:gd name="connsiteY119" fmla="*/ 592729 h 1216800"/>
              <a:gd name="connsiteX120" fmla="*/ 1207481 w 1217130"/>
              <a:gd name="connsiteY120" fmla="*/ 606572 h 1216800"/>
              <a:gd name="connsiteX121" fmla="*/ 1208505 w 1217130"/>
              <a:gd name="connsiteY121" fmla="*/ 626837 h 1216800"/>
              <a:gd name="connsiteX122" fmla="*/ 993812 w 1217130"/>
              <a:gd name="connsiteY122" fmla="*/ 1082081 h 1216800"/>
              <a:gd name="connsiteX123" fmla="*/ 992336 w 1217130"/>
              <a:gd name="connsiteY123" fmla="*/ 1083185 h 1216800"/>
              <a:gd name="connsiteX124" fmla="*/ 991417 w 1217130"/>
              <a:gd name="connsiteY124" fmla="*/ 1084058 h 1216800"/>
              <a:gd name="connsiteX125" fmla="*/ 888173 w 1217130"/>
              <a:gd name="connsiteY125" fmla="*/ 1156882 h 1216800"/>
              <a:gd name="connsiteX126" fmla="*/ 863341 w 1217130"/>
              <a:gd name="connsiteY126" fmla="*/ 1164084 h 1216800"/>
              <a:gd name="connsiteX127" fmla="*/ 858877 w 1217130"/>
              <a:gd name="connsiteY127" fmla="*/ 1165286 h 1216800"/>
              <a:gd name="connsiteX128" fmla="*/ 848181 w 1217130"/>
              <a:gd name="connsiteY128" fmla="*/ 1170438 h 1216800"/>
              <a:gd name="connsiteX129" fmla="*/ 618541 w 1217130"/>
              <a:gd name="connsiteY129" fmla="*/ 1216800 h 1216800"/>
              <a:gd name="connsiteX130" fmla="*/ 443103 w 1217130"/>
              <a:gd name="connsiteY130" fmla="*/ 1190277 h 1216800"/>
              <a:gd name="connsiteX131" fmla="*/ 402206 w 1217130"/>
              <a:gd name="connsiteY131" fmla="*/ 1175308 h 1216800"/>
              <a:gd name="connsiteX132" fmla="*/ 397304 w 1217130"/>
              <a:gd name="connsiteY132" fmla="*/ 1173935 h 1216800"/>
              <a:gd name="connsiteX133" fmla="*/ 381173 w 1217130"/>
              <a:gd name="connsiteY133" fmla="*/ 1167944 h 1216800"/>
              <a:gd name="connsiteX134" fmla="*/ 313419 w 1217130"/>
              <a:gd name="connsiteY134" fmla="*/ 1136141 h 1216800"/>
              <a:gd name="connsiteX135" fmla="*/ 292217 w 1217130"/>
              <a:gd name="connsiteY135" fmla="*/ 1120470 h 1216800"/>
              <a:gd name="connsiteX136" fmla="*/ 267328 w 1217130"/>
              <a:gd name="connsiteY136" fmla="*/ 1102495 h 1216800"/>
              <a:gd name="connsiteX137" fmla="*/ 241517 w 1217130"/>
              <a:gd name="connsiteY137" fmla="*/ 1082675 h 1216800"/>
              <a:gd name="connsiteX138" fmla="*/ 218471 w 1217130"/>
              <a:gd name="connsiteY138" fmla="*/ 1062857 h 1216800"/>
              <a:gd name="connsiteX139" fmla="*/ 199113 w 1217130"/>
              <a:gd name="connsiteY139" fmla="*/ 1050873 h 1216800"/>
              <a:gd name="connsiteX140" fmla="*/ 223542 w 1217130"/>
              <a:gd name="connsiteY140" fmla="*/ 1073918 h 1216800"/>
              <a:gd name="connsiteX141" fmla="*/ 248891 w 1217130"/>
              <a:gd name="connsiteY141" fmla="*/ 1096964 h 1216800"/>
              <a:gd name="connsiteX142" fmla="*/ 235064 w 1217130"/>
              <a:gd name="connsiteY142" fmla="*/ 1089589 h 1216800"/>
              <a:gd name="connsiteX143" fmla="*/ 215706 w 1217130"/>
              <a:gd name="connsiteY143" fmla="*/ 1072075 h 1216800"/>
              <a:gd name="connsiteX144" fmla="*/ 194043 w 1217130"/>
              <a:gd name="connsiteY144" fmla="*/ 1049029 h 1216800"/>
              <a:gd name="connsiteX145" fmla="*/ 182982 w 1217130"/>
              <a:gd name="connsiteY145" fmla="*/ 1036584 h 1216800"/>
              <a:gd name="connsiteX146" fmla="*/ 171920 w 1217130"/>
              <a:gd name="connsiteY146" fmla="*/ 1024140 h 1216800"/>
              <a:gd name="connsiteX147" fmla="*/ 189895 w 1217130"/>
              <a:gd name="connsiteY147" fmla="*/ 1037967 h 1216800"/>
              <a:gd name="connsiteX148" fmla="*/ 154520 w 1217130"/>
              <a:gd name="connsiteY148" fmla="*/ 994872 h 1216800"/>
              <a:gd name="connsiteX149" fmla="*/ 136888 w 1217130"/>
              <a:gd name="connsiteY149" fmla="*/ 966793 h 1216800"/>
              <a:gd name="connsiteX150" fmla="*/ 129333 w 1217130"/>
              <a:gd name="connsiteY150" fmla="*/ 956691 h 1216800"/>
              <a:gd name="connsiteX151" fmla="*/ 99782 w 1217130"/>
              <a:gd name="connsiteY151" fmla="*/ 908048 h 1216800"/>
              <a:gd name="connsiteX152" fmla="*/ 77846 w 1217130"/>
              <a:gd name="connsiteY152" fmla="*/ 862512 h 1216800"/>
              <a:gd name="connsiteX153" fmla="*/ 91260 w 1217130"/>
              <a:gd name="connsiteY153" fmla="*/ 903843 h 1216800"/>
              <a:gd name="connsiteX154" fmla="*/ 45631 w 1217130"/>
              <a:gd name="connsiteY154" fmla="*/ 785389 h 1216800"/>
              <a:gd name="connsiteX155" fmla="*/ 23507 w 1217130"/>
              <a:gd name="connsiteY155" fmla="*/ 676154 h 1216800"/>
              <a:gd name="connsiteX156" fmla="*/ 27655 w 1217130"/>
              <a:gd name="connsiteY156" fmla="*/ 720862 h 1216800"/>
              <a:gd name="connsiteX157" fmla="*/ 31803 w 1217130"/>
              <a:gd name="connsiteY157" fmla="*/ 744368 h 1216800"/>
              <a:gd name="connsiteX158" fmla="*/ 36873 w 1217130"/>
              <a:gd name="connsiteY158" fmla="*/ 766492 h 1216800"/>
              <a:gd name="connsiteX159" fmla="*/ 45169 w 1217130"/>
              <a:gd name="connsiteY159" fmla="*/ 816731 h 1216800"/>
              <a:gd name="connsiteX160" fmla="*/ 38717 w 1217130"/>
              <a:gd name="connsiteY160" fmla="*/ 806130 h 1216800"/>
              <a:gd name="connsiteX161" fmla="*/ 30420 w 1217130"/>
              <a:gd name="connsiteY161" fmla="*/ 781241 h 1216800"/>
              <a:gd name="connsiteX162" fmla="*/ 23507 w 1217130"/>
              <a:gd name="connsiteY162" fmla="*/ 750821 h 1216800"/>
              <a:gd name="connsiteX163" fmla="*/ 22124 w 1217130"/>
              <a:gd name="connsiteY163" fmla="*/ 720862 h 1216800"/>
              <a:gd name="connsiteX164" fmla="*/ 17054 w 1217130"/>
              <a:gd name="connsiteY164" fmla="*/ 628680 h 1216800"/>
              <a:gd name="connsiteX165" fmla="*/ 17054 w 1217130"/>
              <a:gd name="connsiteY165" fmla="*/ 607017 h 1216800"/>
              <a:gd name="connsiteX166" fmla="*/ 17054 w 1217130"/>
              <a:gd name="connsiteY166" fmla="*/ 596417 h 1216800"/>
              <a:gd name="connsiteX167" fmla="*/ 17515 w 1217130"/>
              <a:gd name="connsiteY167" fmla="*/ 585815 h 1216800"/>
              <a:gd name="connsiteX168" fmla="*/ 18437 w 1217130"/>
              <a:gd name="connsiteY168" fmla="*/ 564614 h 1216800"/>
              <a:gd name="connsiteX169" fmla="*/ 20280 w 1217130"/>
              <a:gd name="connsiteY169" fmla="*/ 543873 h 1216800"/>
              <a:gd name="connsiteX170" fmla="*/ 21202 w 1217130"/>
              <a:gd name="connsiteY170" fmla="*/ 533733 h 1216800"/>
              <a:gd name="connsiteX171" fmla="*/ 22585 w 1217130"/>
              <a:gd name="connsiteY171" fmla="*/ 523593 h 1216800"/>
              <a:gd name="connsiteX172" fmla="*/ 25811 w 1217130"/>
              <a:gd name="connsiteY172" fmla="*/ 503313 h 1216800"/>
              <a:gd name="connsiteX173" fmla="*/ 35029 w 1217130"/>
              <a:gd name="connsiteY173" fmla="*/ 463214 h 1216800"/>
              <a:gd name="connsiteX174" fmla="*/ 67754 w 1217130"/>
              <a:gd name="connsiteY174" fmla="*/ 386703 h 1216800"/>
              <a:gd name="connsiteX175" fmla="*/ 83886 w 1217130"/>
              <a:gd name="connsiteY175" fmla="*/ 377715 h 1216800"/>
              <a:gd name="connsiteX176" fmla="*/ 84885 w 1217130"/>
              <a:gd name="connsiteY176" fmla="*/ 376549 h 1216800"/>
              <a:gd name="connsiteX177" fmla="*/ 99782 w 1217130"/>
              <a:gd name="connsiteY177" fmla="*/ 345625 h 1216800"/>
              <a:gd name="connsiteX178" fmla="*/ 125200 w 1217130"/>
              <a:gd name="connsiteY178" fmla="*/ 306866 h 1216800"/>
              <a:gd name="connsiteX179" fmla="*/ 121680 w 1217130"/>
              <a:gd name="connsiteY179" fmla="*/ 310653 h 1216800"/>
              <a:gd name="connsiteX180" fmla="*/ 112001 w 1217130"/>
              <a:gd name="connsiteY180" fmla="*/ 318488 h 1216800"/>
              <a:gd name="connsiteX181" fmla="*/ 127211 w 1217130"/>
              <a:gd name="connsiteY181" fmla="*/ 288990 h 1216800"/>
              <a:gd name="connsiteX182" fmla="*/ 103244 w 1217130"/>
              <a:gd name="connsiteY182" fmla="*/ 324480 h 1216800"/>
              <a:gd name="connsiteX183" fmla="*/ 90799 w 1217130"/>
              <a:gd name="connsiteY183" fmla="*/ 341995 h 1216800"/>
              <a:gd name="connsiteX184" fmla="*/ 101861 w 1217130"/>
              <a:gd name="connsiteY184" fmla="*/ 313418 h 1216800"/>
              <a:gd name="connsiteX185" fmla="*/ 116149 w 1217130"/>
              <a:gd name="connsiteY185" fmla="*/ 288990 h 1216800"/>
              <a:gd name="connsiteX186" fmla="*/ 132742 w 1217130"/>
              <a:gd name="connsiteY186" fmla="*/ 264562 h 1216800"/>
              <a:gd name="connsiteX187" fmla="*/ 155788 w 1217130"/>
              <a:gd name="connsiteY187" fmla="*/ 232298 h 1216800"/>
              <a:gd name="connsiteX188" fmla="*/ 153022 w 1217130"/>
              <a:gd name="connsiteY188" fmla="*/ 232298 h 1216800"/>
              <a:gd name="connsiteX189" fmla="*/ 146108 w 1217130"/>
              <a:gd name="connsiteY189" fmla="*/ 237829 h 1216800"/>
              <a:gd name="connsiteX190" fmla="*/ 135508 w 1217130"/>
              <a:gd name="connsiteY190" fmla="*/ 248430 h 1216800"/>
              <a:gd name="connsiteX191" fmla="*/ 83425 w 1217130"/>
              <a:gd name="connsiteY191" fmla="*/ 324480 h 1216800"/>
              <a:gd name="connsiteX192" fmla="*/ 73285 w 1217130"/>
              <a:gd name="connsiteY192" fmla="*/ 344760 h 1216800"/>
              <a:gd name="connsiteX193" fmla="*/ 64066 w 1217130"/>
              <a:gd name="connsiteY193" fmla="*/ 363657 h 1216800"/>
              <a:gd name="connsiteX194" fmla="*/ 48395 w 1217130"/>
              <a:gd name="connsiteY194" fmla="*/ 394077 h 1216800"/>
              <a:gd name="connsiteX195" fmla="*/ 44708 w 1217130"/>
              <a:gd name="connsiteY195" fmla="*/ 387624 h 1216800"/>
              <a:gd name="connsiteX196" fmla="*/ 50239 w 1217130"/>
              <a:gd name="connsiteY196" fmla="*/ 370571 h 1216800"/>
              <a:gd name="connsiteX197" fmla="*/ 59918 w 1217130"/>
              <a:gd name="connsiteY197" fmla="*/ 347986 h 1216800"/>
              <a:gd name="connsiteX198" fmla="*/ 87573 w 1217130"/>
              <a:gd name="connsiteY198" fmla="*/ 296364 h 1216800"/>
              <a:gd name="connsiteX199" fmla="*/ 103244 w 1217130"/>
              <a:gd name="connsiteY199" fmla="*/ 272858 h 1216800"/>
              <a:gd name="connsiteX200" fmla="*/ 117071 w 1217130"/>
              <a:gd name="connsiteY200" fmla="*/ 253500 h 1216800"/>
              <a:gd name="connsiteX201" fmla="*/ 132281 w 1217130"/>
              <a:gd name="connsiteY201" fmla="*/ 234142 h 1216800"/>
              <a:gd name="connsiteX202" fmla="*/ 141960 w 1217130"/>
              <a:gd name="connsiteY202" fmla="*/ 223080 h 1216800"/>
              <a:gd name="connsiteX203" fmla="*/ 151639 w 1217130"/>
              <a:gd name="connsiteY203" fmla="*/ 212479 h 1216800"/>
              <a:gd name="connsiteX204" fmla="*/ 168232 w 1217130"/>
              <a:gd name="connsiteY204" fmla="*/ 196808 h 1216800"/>
              <a:gd name="connsiteX205" fmla="*/ 174224 w 1217130"/>
              <a:gd name="connsiteY205" fmla="*/ 194504 h 1216800"/>
              <a:gd name="connsiteX206" fmla="*/ 241977 w 1217130"/>
              <a:gd name="connsiteY206" fmla="*/ 130437 h 1216800"/>
              <a:gd name="connsiteX207" fmla="*/ 259953 w 1217130"/>
              <a:gd name="connsiteY207" fmla="*/ 118454 h 1216800"/>
              <a:gd name="connsiteX208" fmla="*/ 278390 w 1217130"/>
              <a:gd name="connsiteY208" fmla="*/ 107392 h 1216800"/>
              <a:gd name="connsiteX209" fmla="*/ 296826 w 1217130"/>
              <a:gd name="connsiteY209" fmla="*/ 97252 h 1216800"/>
              <a:gd name="connsiteX210" fmla="*/ 315723 w 1217130"/>
              <a:gd name="connsiteY210" fmla="*/ 88034 h 1216800"/>
              <a:gd name="connsiteX211" fmla="*/ 324941 w 1217130"/>
              <a:gd name="connsiteY211" fmla="*/ 83424 h 1216800"/>
              <a:gd name="connsiteX212" fmla="*/ 334620 w 1217130"/>
              <a:gd name="connsiteY212" fmla="*/ 79276 h 1216800"/>
              <a:gd name="connsiteX213" fmla="*/ 353518 w 1217130"/>
              <a:gd name="connsiteY213" fmla="*/ 71441 h 1216800"/>
              <a:gd name="connsiteX214" fmla="*/ 392234 w 1217130"/>
              <a:gd name="connsiteY214" fmla="*/ 57153 h 1216800"/>
              <a:gd name="connsiteX215" fmla="*/ 473815 w 1217130"/>
              <a:gd name="connsiteY215" fmla="*/ 29498 h 1216800"/>
              <a:gd name="connsiteX216" fmla="*/ 499165 w 1217130"/>
              <a:gd name="connsiteY216" fmla="*/ 26272 h 1216800"/>
              <a:gd name="connsiteX217" fmla="*/ 519906 w 1217130"/>
              <a:gd name="connsiteY217" fmla="*/ 25350 h 1216800"/>
              <a:gd name="connsiteX218" fmla="*/ 542951 w 1217130"/>
              <a:gd name="connsiteY218" fmla="*/ 24428 h 1216800"/>
              <a:gd name="connsiteX219" fmla="*/ 575676 w 1217130"/>
              <a:gd name="connsiteY219" fmla="*/ 22124 h 1216800"/>
              <a:gd name="connsiteX220" fmla="*/ 584894 w 1217130"/>
              <a:gd name="connsiteY220" fmla="*/ 17054 h 1216800"/>
              <a:gd name="connsiteX221" fmla="*/ 603330 w 1217130"/>
              <a:gd name="connsiteY221" fmla="*/ 15671 h 1216800"/>
              <a:gd name="connsiteX222" fmla="*/ 626837 w 1217130"/>
              <a:gd name="connsiteY222" fmla="*/ 15210 h 1216800"/>
              <a:gd name="connsiteX223" fmla="*/ 617619 w 1217130"/>
              <a:gd name="connsiteY223" fmla="*/ 0 h 1216800"/>
              <a:gd name="connsiteX224" fmla="*/ 743447 w 1217130"/>
              <a:gd name="connsiteY224" fmla="*/ 15210 h 1216800"/>
              <a:gd name="connsiteX225" fmla="*/ 709340 w 1217130"/>
              <a:gd name="connsiteY225" fmla="*/ 13366 h 1216800"/>
              <a:gd name="connsiteX226" fmla="*/ 667858 w 1217130"/>
              <a:gd name="connsiteY226" fmla="*/ 9218 h 1216800"/>
              <a:gd name="connsiteX227" fmla="*/ 646656 w 1217130"/>
              <a:gd name="connsiteY227" fmla="*/ 8757 h 1216800"/>
              <a:gd name="connsiteX228" fmla="*/ 625455 w 1217130"/>
              <a:gd name="connsiteY228" fmla="*/ 9218 h 1216800"/>
              <a:gd name="connsiteX229" fmla="*/ 604253 w 1217130"/>
              <a:gd name="connsiteY229" fmla="*/ 10140 h 1216800"/>
              <a:gd name="connsiteX230" fmla="*/ 583051 w 1217130"/>
              <a:gd name="connsiteY230" fmla="*/ 11523 h 1216800"/>
              <a:gd name="connsiteX231" fmla="*/ 541569 w 1217130"/>
              <a:gd name="connsiteY231" fmla="*/ 15671 h 1216800"/>
              <a:gd name="connsiteX232" fmla="*/ 525898 w 1217130"/>
              <a:gd name="connsiteY232" fmla="*/ 16132 h 1216800"/>
              <a:gd name="connsiteX233" fmla="*/ 511610 w 1217130"/>
              <a:gd name="connsiteY233" fmla="*/ 17515 h 1216800"/>
              <a:gd name="connsiteX234" fmla="*/ 488564 w 1217130"/>
              <a:gd name="connsiteY234" fmla="*/ 20741 h 1216800"/>
              <a:gd name="connsiteX235" fmla="*/ 482573 w 1217130"/>
              <a:gd name="connsiteY235" fmla="*/ 17054 h 1216800"/>
              <a:gd name="connsiteX236" fmla="*/ 617619 w 1217130"/>
              <a:gd name="connsiteY236" fmla="*/ 0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Lst>
            <a:rect l="l" t="t" r="r" b="b"/>
            <a:pathLst>
              <a:path w="1217130" h="1216800">
                <a:moveTo>
                  <a:pt x="359049" y="1183154"/>
                </a:moveTo>
                <a:cubicBezTo>
                  <a:pt x="365962" y="1185458"/>
                  <a:pt x="372876" y="1187763"/>
                  <a:pt x="380711" y="1191450"/>
                </a:cubicBezTo>
                <a:cubicBezTo>
                  <a:pt x="389008" y="1194215"/>
                  <a:pt x="397765" y="1198363"/>
                  <a:pt x="409749" y="1203434"/>
                </a:cubicBezTo>
                <a:cubicBezTo>
                  <a:pt x="405140" y="1202512"/>
                  <a:pt x="400531" y="1201590"/>
                  <a:pt x="395922" y="1201129"/>
                </a:cubicBezTo>
                <a:cubicBezTo>
                  <a:pt x="391313" y="1199746"/>
                  <a:pt x="386703" y="1197442"/>
                  <a:pt x="380711" y="1194676"/>
                </a:cubicBezTo>
                <a:cubicBezTo>
                  <a:pt x="374720" y="1190989"/>
                  <a:pt x="367806" y="1186841"/>
                  <a:pt x="359049" y="1183154"/>
                </a:cubicBezTo>
                <a:close/>
                <a:moveTo>
                  <a:pt x="304200" y="1135161"/>
                </a:moveTo>
                <a:cubicBezTo>
                  <a:pt x="305122" y="1135450"/>
                  <a:pt x="306735" y="1136372"/>
                  <a:pt x="309270" y="1137984"/>
                </a:cubicBezTo>
                <a:cubicBezTo>
                  <a:pt x="319871" y="1143055"/>
                  <a:pt x="324019" y="1146281"/>
                  <a:pt x="326785" y="1149046"/>
                </a:cubicBezTo>
                <a:cubicBezTo>
                  <a:pt x="330011" y="1151812"/>
                  <a:pt x="331394" y="1154577"/>
                  <a:pt x="337847" y="1158726"/>
                </a:cubicBezTo>
                <a:cubicBezTo>
                  <a:pt x="333237" y="1157804"/>
                  <a:pt x="320793" y="1149507"/>
                  <a:pt x="312036" y="1143515"/>
                </a:cubicBezTo>
                <a:cubicBezTo>
                  <a:pt x="307427" y="1140289"/>
                  <a:pt x="304200" y="1137524"/>
                  <a:pt x="303279" y="1136141"/>
                </a:cubicBezTo>
                <a:cubicBezTo>
                  <a:pt x="303048" y="1135219"/>
                  <a:pt x="303279" y="1134874"/>
                  <a:pt x="304200" y="1135161"/>
                </a:cubicBezTo>
                <a:close/>
                <a:moveTo>
                  <a:pt x="262258" y="1118166"/>
                </a:moveTo>
                <a:lnTo>
                  <a:pt x="278390" y="1129688"/>
                </a:lnTo>
                <a:lnTo>
                  <a:pt x="294982" y="1140289"/>
                </a:lnTo>
                <a:cubicBezTo>
                  <a:pt x="305122" y="1147664"/>
                  <a:pt x="307427" y="1149507"/>
                  <a:pt x="306044" y="1149046"/>
                </a:cubicBezTo>
                <a:cubicBezTo>
                  <a:pt x="304200" y="1149046"/>
                  <a:pt x="298670" y="1146281"/>
                  <a:pt x="293139" y="1143515"/>
                </a:cubicBezTo>
                <a:cubicBezTo>
                  <a:pt x="282538" y="1138446"/>
                  <a:pt x="272859" y="1133375"/>
                  <a:pt x="297748" y="1149968"/>
                </a:cubicBezTo>
                <a:lnTo>
                  <a:pt x="282999" y="1140750"/>
                </a:lnTo>
                <a:lnTo>
                  <a:pt x="275624" y="1136141"/>
                </a:lnTo>
                <a:lnTo>
                  <a:pt x="268250" y="1131532"/>
                </a:lnTo>
                <a:close/>
                <a:moveTo>
                  <a:pt x="126688" y="997679"/>
                </a:moveTo>
                <a:lnTo>
                  <a:pt x="134125" y="1008008"/>
                </a:lnTo>
                <a:cubicBezTo>
                  <a:pt x="130899" y="1004321"/>
                  <a:pt x="128969" y="1001872"/>
                  <a:pt x="127845" y="1000201"/>
                </a:cubicBezTo>
                <a:close/>
                <a:moveTo>
                  <a:pt x="105534" y="921408"/>
                </a:moveTo>
                <a:cubicBezTo>
                  <a:pt x="106960" y="921732"/>
                  <a:pt x="109812" y="926657"/>
                  <a:pt x="112923" y="932880"/>
                </a:cubicBezTo>
                <a:cubicBezTo>
                  <a:pt x="117532" y="940715"/>
                  <a:pt x="122602" y="950394"/>
                  <a:pt x="125368" y="954543"/>
                </a:cubicBezTo>
                <a:cubicBezTo>
                  <a:pt x="128133" y="960534"/>
                  <a:pt x="131820" y="966065"/>
                  <a:pt x="135047" y="972057"/>
                </a:cubicBezTo>
                <a:cubicBezTo>
                  <a:pt x="132281" y="968370"/>
                  <a:pt x="129055" y="964221"/>
                  <a:pt x="125829" y="960534"/>
                </a:cubicBezTo>
                <a:cubicBezTo>
                  <a:pt x="122602" y="956386"/>
                  <a:pt x="119837" y="951777"/>
                  <a:pt x="117071" y="947629"/>
                </a:cubicBezTo>
                <a:cubicBezTo>
                  <a:pt x="114306" y="943481"/>
                  <a:pt x="111540" y="938872"/>
                  <a:pt x="109236" y="934723"/>
                </a:cubicBezTo>
                <a:cubicBezTo>
                  <a:pt x="107853" y="930575"/>
                  <a:pt x="106009" y="926427"/>
                  <a:pt x="104627" y="922740"/>
                </a:cubicBezTo>
                <a:cubicBezTo>
                  <a:pt x="104742" y="921703"/>
                  <a:pt x="105059" y="921300"/>
                  <a:pt x="105534" y="921408"/>
                </a:cubicBezTo>
                <a:close/>
                <a:moveTo>
                  <a:pt x="73285" y="889555"/>
                </a:moveTo>
                <a:cubicBezTo>
                  <a:pt x="77433" y="896929"/>
                  <a:pt x="82503" y="907069"/>
                  <a:pt x="88034" y="918131"/>
                </a:cubicBezTo>
                <a:cubicBezTo>
                  <a:pt x="94026" y="928732"/>
                  <a:pt x="100018" y="940715"/>
                  <a:pt x="106009" y="951317"/>
                </a:cubicBezTo>
                <a:cubicBezTo>
                  <a:pt x="109236" y="956847"/>
                  <a:pt x="112001" y="961917"/>
                  <a:pt x="114306" y="966526"/>
                </a:cubicBezTo>
                <a:cubicBezTo>
                  <a:pt x="117071" y="971135"/>
                  <a:pt x="119376" y="975284"/>
                  <a:pt x="121220" y="979432"/>
                </a:cubicBezTo>
                <a:cubicBezTo>
                  <a:pt x="124907" y="986806"/>
                  <a:pt x="127211" y="992337"/>
                  <a:pt x="126289" y="993720"/>
                </a:cubicBezTo>
                <a:cubicBezTo>
                  <a:pt x="127672" y="996025"/>
                  <a:pt x="126405" y="995909"/>
                  <a:pt x="126405" y="997062"/>
                </a:cubicBezTo>
                <a:lnTo>
                  <a:pt x="126688" y="997679"/>
                </a:lnTo>
                <a:lnTo>
                  <a:pt x="125829" y="996486"/>
                </a:lnTo>
                <a:cubicBezTo>
                  <a:pt x="123063" y="991877"/>
                  <a:pt x="119376" y="986806"/>
                  <a:pt x="116149" y="981275"/>
                </a:cubicBezTo>
                <a:cubicBezTo>
                  <a:pt x="108775" y="970675"/>
                  <a:pt x="101861" y="957769"/>
                  <a:pt x="94948" y="945786"/>
                </a:cubicBezTo>
                <a:cubicBezTo>
                  <a:pt x="91721" y="939794"/>
                  <a:pt x="88495" y="933341"/>
                  <a:pt x="85729" y="927810"/>
                </a:cubicBezTo>
                <a:cubicBezTo>
                  <a:pt x="82964" y="921818"/>
                  <a:pt x="80660" y="916748"/>
                  <a:pt x="78816" y="911678"/>
                </a:cubicBezTo>
                <a:cubicBezTo>
                  <a:pt x="75129" y="901077"/>
                  <a:pt x="72824" y="893242"/>
                  <a:pt x="73285" y="889555"/>
                </a:cubicBezTo>
                <a:close/>
                <a:moveTo>
                  <a:pt x="6453" y="554013"/>
                </a:moveTo>
                <a:cubicBezTo>
                  <a:pt x="3688" y="581206"/>
                  <a:pt x="3688" y="598260"/>
                  <a:pt x="4609" y="610244"/>
                </a:cubicBezTo>
                <a:cubicBezTo>
                  <a:pt x="5070" y="616235"/>
                  <a:pt x="5531" y="620844"/>
                  <a:pt x="6453" y="624993"/>
                </a:cubicBezTo>
                <a:cubicBezTo>
                  <a:pt x="6914" y="629141"/>
                  <a:pt x="8297" y="632367"/>
                  <a:pt x="8757" y="635594"/>
                </a:cubicBezTo>
                <a:cubicBezTo>
                  <a:pt x="12445" y="648499"/>
                  <a:pt x="13828" y="660944"/>
                  <a:pt x="19819" y="712104"/>
                </a:cubicBezTo>
                <a:cubicBezTo>
                  <a:pt x="18437" y="708878"/>
                  <a:pt x="17054" y="709800"/>
                  <a:pt x="16593" y="713487"/>
                </a:cubicBezTo>
                <a:cubicBezTo>
                  <a:pt x="15671" y="717175"/>
                  <a:pt x="16132" y="723166"/>
                  <a:pt x="16593" y="731002"/>
                </a:cubicBezTo>
                <a:cubicBezTo>
                  <a:pt x="17515" y="746673"/>
                  <a:pt x="21202" y="767875"/>
                  <a:pt x="25350" y="784928"/>
                </a:cubicBezTo>
                <a:cubicBezTo>
                  <a:pt x="36412" y="816731"/>
                  <a:pt x="48857" y="855447"/>
                  <a:pt x="61301" y="882180"/>
                </a:cubicBezTo>
                <a:cubicBezTo>
                  <a:pt x="68676" y="901077"/>
                  <a:pt x="62223" y="901077"/>
                  <a:pt x="46091" y="864666"/>
                </a:cubicBezTo>
                <a:cubicBezTo>
                  <a:pt x="42865" y="852682"/>
                  <a:pt x="38255" y="840698"/>
                  <a:pt x="35029" y="828254"/>
                </a:cubicBezTo>
                <a:cubicBezTo>
                  <a:pt x="33186" y="821801"/>
                  <a:pt x="31342" y="815809"/>
                  <a:pt x="29498" y="809357"/>
                </a:cubicBezTo>
                <a:cubicBezTo>
                  <a:pt x="27655" y="802904"/>
                  <a:pt x="25811" y="796451"/>
                  <a:pt x="24428" y="789998"/>
                </a:cubicBezTo>
                <a:cubicBezTo>
                  <a:pt x="23506" y="786772"/>
                  <a:pt x="22585" y="783546"/>
                  <a:pt x="21663" y="780319"/>
                </a:cubicBezTo>
                <a:cubicBezTo>
                  <a:pt x="20741" y="777093"/>
                  <a:pt x="20280" y="773866"/>
                  <a:pt x="19358" y="770640"/>
                </a:cubicBezTo>
                <a:cubicBezTo>
                  <a:pt x="17515" y="764187"/>
                  <a:pt x="16132" y="757274"/>
                  <a:pt x="14288" y="750821"/>
                </a:cubicBezTo>
                <a:cubicBezTo>
                  <a:pt x="12906" y="743907"/>
                  <a:pt x="11523" y="737455"/>
                  <a:pt x="10140" y="730541"/>
                </a:cubicBezTo>
                <a:cubicBezTo>
                  <a:pt x="9679" y="727315"/>
                  <a:pt x="8757" y="723627"/>
                  <a:pt x="8297" y="720401"/>
                </a:cubicBezTo>
                <a:lnTo>
                  <a:pt x="6914" y="710261"/>
                </a:lnTo>
                <a:cubicBezTo>
                  <a:pt x="5992" y="703347"/>
                  <a:pt x="5070" y="696434"/>
                  <a:pt x="3688" y="689981"/>
                </a:cubicBezTo>
                <a:cubicBezTo>
                  <a:pt x="3226" y="683067"/>
                  <a:pt x="2305" y="676154"/>
                  <a:pt x="1844" y="669701"/>
                </a:cubicBezTo>
                <a:cubicBezTo>
                  <a:pt x="1383" y="666475"/>
                  <a:pt x="1383" y="662787"/>
                  <a:pt x="922" y="659561"/>
                </a:cubicBezTo>
                <a:cubicBezTo>
                  <a:pt x="922" y="656335"/>
                  <a:pt x="461" y="652647"/>
                  <a:pt x="461" y="649421"/>
                </a:cubicBezTo>
                <a:cubicBezTo>
                  <a:pt x="461" y="642507"/>
                  <a:pt x="0" y="636055"/>
                  <a:pt x="0" y="629602"/>
                </a:cubicBezTo>
                <a:cubicBezTo>
                  <a:pt x="0" y="623149"/>
                  <a:pt x="461" y="616697"/>
                  <a:pt x="461" y="610244"/>
                </a:cubicBezTo>
                <a:cubicBezTo>
                  <a:pt x="922" y="603791"/>
                  <a:pt x="922" y="597338"/>
                  <a:pt x="1844" y="591346"/>
                </a:cubicBezTo>
                <a:cubicBezTo>
                  <a:pt x="2766" y="584894"/>
                  <a:pt x="3226" y="578902"/>
                  <a:pt x="4148" y="572910"/>
                </a:cubicBezTo>
                <a:cubicBezTo>
                  <a:pt x="4609" y="569684"/>
                  <a:pt x="5070" y="566918"/>
                  <a:pt x="5531" y="564153"/>
                </a:cubicBezTo>
                <a:cubicBezTo>
                  <a:pt x="5070" y="559544"/>
                  <a:pt x="5992" y="556778"/>
                  <a:pt x="6453" y="554013"/>
                </a:cubicBezTo>
                <a:close/>
                <a:moveTo>
                  <a:pt x="436942" y="32724"/>
                </a:moveTo>
                <a:cubicBezTo>
                  <a:pt x="439708" y="33646"/>
                  <a:pt x="436481" y="35490"/>
                  <a:pt x="424959" y="41481"/>
                </a:cubicBezTo>
                <a:cubicBezTo>
                  <a:pt x="418045" y="44247"/>
                  <a:pt x="409748" y="46552"/>
                  <a:pt x="401452" y="49778"/>
                </a:cubicBezTo>
                <a:cubicBezTo>
                  <a:pt x="393156" y="53004"/>
                  <a:pt x="384859" y="55770"/>
                  <a:pt x="377485" y="58535"/>
                </a:cubicBezTo>
                <a:cubicBezTo>
                  <a:pt x="363197" y="64066"/>
                  <a:pt x="353057" y="66832"/>
                  <a:pt x="355822" y="63144"/>
                </a:cubicBezTo>
                <a:lnTo>
                  <a:pt x="349370" y="63144"/>
                </a:lnTo>
                <a:cubicBezTo>
                  <a:pt x="355361" y="60840"/>
                  <a:pt x="365501" y="55770"/>
                  <a:pt x="377485" y="51161"/>
                </a:cubicBezTo>
                <a:cubicBezTo>
                  <a:pt x="383477" y="48856"/>
                  <a:pt x="389468" y="46552"/>
                  <a:pt x="395921" y="44247"/>
                </a:cubicBezTo>
                <a:cubicBezTo>
                  <a:pt x="399148" y="43325"/>
                  <a:pt x="401913" y="41943"/>
                  <a:pt x="405139" y="41021"/>
                </a:cubicBezTo>
                <a:cubicBezTo>
                  <a:pt x="408366" y="40099"/>
                  <a:pt x="411131" y="39177"/>
                  <a:pt x="413897" y="38255"/>
                </a:cubicBezTo>
                <a:cubicBezTo>
                  <a:pt x="424959" y="35029"/>
                  <a:pt x="433716" y="32724"/>
                  <a:pt x="436942" y="32724"/>
                </a:cubicBezTo>
                <a:close/>
                <a:moveTo>
                  <a:pt x="783086" y="27194"/>
                </a:moveTo>
                <a:cubicBezTo>
                  <a:pt x="790921" y="29037"/>
                  <a:pt x="799217" y="30420"/>
                  <a:pt x="807053" y="32263"/>
                </a:cubicBezTo>
                <a:lnTo>
                  <a:pt x="831020" y="38716"/>
                </a:lnTo>
                <a:cubicBezTo>
                  <a:pt x="834246" y="40560"/>
                  <a:pt x="837473" y="42864"/>
                  <a:pt x="840699" y="44708"/>
                </a:cubicBezTo>
                <a:cubicBezTo>
                  <a:pt x="833786" y="42403"/>
                  <a:pt x="824106" y="40560"/>
                  <a:pt x="813966" y="37334"/>
                </a:cubicBezTo>
                <a:cubicBezTo>
                  <a:pt x="803826" y="34107"/>
                  <a:pt x="792764" y="30881"/>
                  <a:pt x="783086" y="27194"/>
                </a:cubicBezTo>
                <a:close/>
                <a:moveTo>
                  <a:pt x="626837" y="15210"/>
                </a:moveTo>
                <a:cubicBezTo>
                  <a:pt x="635133" y="15671"/>
                  <a:pt x="644352" y="15671"/>
                  <a:pt x="653109" y="16132"/>
                </a:cubicBezTo>
                <a:cubicBezTo>
                  <a:pt x="662327" y="16593"/>
                  <a:pt x="671084" y="17515"/>
                  <a:pt x="679381" y="17975"/>
                </a:cubicBezTo>
                <a:cubicBezTo>
                  <a:pt x="696434" y="19819"/>
                  <a:pt x="711183" y="21663"/>
                  <a:pt x="720863" y="22584"/>
                </a:cubicBezTo>
                <a:cubicBezTo>
                  <a:pt x="764649" y="29498"/>
                  <a:pt x="811201" y="42404"/>
                  <a:pt x="853143" y="59918"/>
                </a:cubicBezTo>
                <a:cubicBezTo>
                  <a:pt x="895086" y="77433"/>
                  <a:pt x="931959" y="98635"/>
                  <a:pt x="958231" y="117993"/>
                </a:cubicBezTo>
                <a:cubicBezTo>
                  <a:pt x="965605" y="122602"/>
                  <a:pt x="973441" y="128133"/>
                  <a:pt x="981276" y="133203"/>
                </a:cubicBezTo>
                <a:cubicBezTo>
                  <a:pt x="989112" y="138273"/>
                  <a:pt x="996025" y="143343"/>
                  <a:pt x="1001556" y="146569"/>
                </a:cubicBezTo>
                <a:cubicBezTo>
                  <a:pt x="1012157" y="153483"/>
                  <a:pt x="1015383" y="154404"/>
                  <a:pt x="1000174" y="141038"/>
                </a:cubicBezTo>
                <a:cubicBezTo>
                  <a:pt x="1019992" y="156248"/>
                  <a:pt x="1035663" y="173763"/>
                  <a:pt x="1050412" y="190355"/>
                </a:cubicBezTo>
                <a:cubicBezTo>
                  <a:pt x="1057787" y="198652"/>
                  <a:pt x="1065162" y="206948"/>
                  <a:pt x="1072536" y="214323"/>
                </a:cubicBezTo>
                <a:cubicBezTo>
                  <a:pt x="1079911" y="222158"/>
                  <a:pt x="1087746" y="229533"/>
                  <a:pt x="1096043" y="235986"/>
                </a:cubicBezTo>
                <a:cubicBezTo>
                  <a:pt x="1087746" y="225384"/>
                  <a:pt x="1080832" y="217088"/>
                  <a:pt x="1075763" y="210635"/>
                </a:cubicBezTo>
                <a:cubicBezTo>
                  <a:pt x="1070232" y="204183"/>
                  <a:pt x="1066083" y="199574"/>
                  <a:pt x="1062396" y="194964"/>
                </a:cubicBezTo>
                <a:cubicBezTo>
                  <a:pt x="1060553" y="192660"/>
                  <a:pt x="1058709" y="190816"/>
                  <a:pt x="1056865" y="188512"/>
                </a:cubicBezTo>
                <a:cubicBezTo>
                  <a:pt x="1055022" y="186207"/>
                  <a:pt x="1053178" y="184364"/>
                  <a:pt x="1051334" y="182059"/>
                </a:cubicBezTo>
                <a:cubicBezTo>
                  <a:pt x="1047647" y="177911"/>
                  <a:pt x="1043038" y="172841"/>
                  <a:pt x="1036585" y="166388"/>
                </a:cubicBezTo>
                <a:cubicBezTo>
                  <a:pt x="1068388" y="188973"/>
                  <a:pt x="1098808" y="221236"/>
                  <a:pt x="1124158" y="256266"/>
                </a:cubicBezTo>
                <a:cubicBezTo>
                  <a:pt x="1149508" y="291295"/>
                  <a:pt x="1169327" y="328628"/>
                  <a:pt x="1184537" y="360431"/>
                </a:cubicBezTo>
                <a:cubicBezTo>
                  <a:pt x="1184998" y="359970"/>
                  <a:pt x="1186381" y="362735"/>
                  <a:pt x="1190990" y="363657"/>
                </a:cubicBezTo>
                <a:cubicBezTo>
                  <a:pt x="1196521" y="379789"/>
                  <a:pt x="1200669" y="395921"/>
                  <a:pt x="1204817" y="411592"/>
                </a:cubicBezTo>
                <a:cubicBezTo>
                  <a:pt x="1208505" y="427263"/>
                  <a:pt x="1211731" y="442012"/>
                  <a:pt x="1213574" y="456761"/>
                </a:cubicBezTo>
                <a:lnTo>
                  <a:pt x="1217130" y="492318"/>
                </a:lnTo>
                <a:lnTo>
                  <a:pt x="1217130" y="549654"/>
                </a:lnTo>
                <a:lnTo>
                  <a:pt x="1215879" y="566918"/>
                </a:lnTo>
                <a:cubicBezTo>
                  <a:pt x="1214497" y="576597"/>
                  <a:pt x="1213114" y="585355"/>
                  <a:pt x="1211731" y="592729"/>
                </a:cubicBezTo>
                <a:lnTo>
                  <a:pt x="1207481" y="606572"/>
                </a:lnTo>
                <a:lnTo>
                  <a:pt x="1208505" y="626837"/>
                </a:lnTo>
                <a:cubicBezTo>
                  <a:pt x="1208505" y="810115"/>
                  <a:pt x="1124930" y="973873"/>
                  <a:pt x="993812" y="1082081"/>
                </a:cubicBezTo>
                <a:lnTo>
                  <a:pt x="992336" y="1083185"/>
                </a:lnTo>
                <a:lnTo>
                  <a:pt x="991417" y="1084058"/>
                </a:lnTo>
                <a:cubicBezTo>
                  <a:pt x="958692" y="1111713"/>
                  <a:pt x="923663" y="1136141"/>
                  <a:pt x="888173" y="1156882"/>
                </a:cubicBezTo>
                <a:cubicBezTo>
                  <a:pt x="884716" y="1156882"/>
                  <a:pt x="872963" y="1161030"/>
                  <a:pt x="863341" y="1164084"/>
                </a:cubicBezTo>
                <a:lnTo>
                  <a:pt x="858877" y="1165286"/>
                </a:lnTo>
                <a:lnTo>
                  <a:pt x="848181" y="1170438"/>
                </a:lnTo>
                <a:cubicBezTo>
                  <a:pt x="777599" y="1200292"/>
                  <a:pt x="699997" y="1216800"/>
                  <a:pt x="618541" y="1216800"/>
                </a:cubicBezTo>
                <a:cubicBezTo>
                  <a:pt x="557448" y="1216800"/>
                  <a:pt x="498524" y="1207514"/>
                  <a:pt x="443103" y="1190277"/>
                </a:cubicBezTo>
                <a:lnTo>
                  <a:pt x="402206" y="1175308"/>
                </a:lnTo>
                <a:lnTo>
                  <a:pt x="397304" y="1173935"/>
                </a:lnTo>
                <a:cubicBezTo>
                  <a:pt x="392695" y="1172553"/>
                  <a:pt x="387164" y="1170709"/>
                  <a:pt x="381173" y="1167944"/>
                </a:cubicBezTo>
                <a:cubicBezTo>
                  <a:pt x="357205" y="1159186"/>
                  <a:pt x="328168" y="1142594"/>
                  <a:pt x="313419" y="1136141"/>
                </a:cubicBezTo>
                <a:cubicBezTo>
                  <a:pt x="307427" y="1131532"/>
                  <a:pt x="300513" y="1126001"/>
                  <a:pt x="292217" y="1120470"/>
                </a:cubicBezTo>
                <a:cubicBezTo>
                  <a:pt x="284382" y="1114939"/>
                  <a:pt x="276085" y="1108486"/>
                  <a:pt x="267328" y="1102495"/>
                </a:cubicBezTo>
                <a:cubicBezTo>
                  <a:pt x="258571" y="1096042"/>
                  <a:pt x="250274" y="1089128"/>
                  <a:pt x="241517" y="1082675"/>
                </a:cubicBezTo>
                <a:cubicBezTo>
                  <a:pt x="233220" y="1075762"/>
                  <a:pt x="225385" y="1069309"/>
                  <a:pt x="218471" y="1062857"/>
                </a:cubicBezTo>
                <a:cubicBezTo>
                  <a:pt x="214323" y="1061013"/>
                  <a:pt x="196809" y="1045342"/>
                  <a:pt x="199113" y="1050873"/>
                </a:cubicBezTo>
                <a:cubicBezTo>
                  <a:pt x="209714" y="1060091"/>
                  <a:pt x="216628" y="1067466"/>
                  <a:pt x="223542" y="1073918"/>
                </a:cubicBezTo>
                <a:cubicBezTo>
                  <a:pt x="230455" y="1080832"/>
                  <a:pt x="237369" y="1087746"/>
                  <a:pt x="248891" y="1096964"/>
                </a:cubicBezTo>
                <a:cubicBezTo>
                  <a:pt x="245665" y="1096503"/>
                  <a:pt x="240595" y="1093737"/>
                  <a:pt x="235064" y="1089589"/>
                </a:cubicBezTo>
                <a:cubicBezTo>
                  <a:pt x="229533" y="1084980"/>
                  <a:pt x="223080" y="1078988"/>
                  <a:pt x="215706" y="1072075"/>
                </a:cubicBezTo>
                <a:cubicBezTo>
                  <a:pt x="208792" y="1065161"/>
                  <a:pt x="201418" y="1056864"/>
                  <a:pt x="194043" y="1049029"/>
                </a:cubicBezTo>
                <a:cubicBezTo>
                  <a:pt x="190356" y="1044881"/>
                  <a:pt x="186669" y="1040733"/>
                  <a:pt x="182982" y="1036584"/>
                </a:cubicBezTo>
                <a:cubicBezTo>
                  <a:pt x="179294" y="1032437"/>
                  <a:pt x="175607" y="1028288"/>
                  <a:pt x="171920" y="1024140"/>
                </a:cubicBezTo>
                <a:cubicBezTo>
                  <a:pt x="177911" y="1029210"/>
                  <a:pt x="183903" y="1033358"/>
                  <a:pt x="189895" y="1037967"/>
                </a:cubicBezTo>
                <a:cubicBezTo>
                  <a:pt x="177451" y="1025062"/>
                  <a:pt x="165582" y="1010428"/>
                  <a:pt x="154520" y="994872"/>
                </a:cubicBezTo>
                <a:lnTo>
                  <a:pt x="136888" y="966793"/>
                </a:lnTo>
                <a:lnTo>
                  <a:pt x="129333" y="956691"/>
                </a:lnTo>
                <a:cubicBezTo>
                  <a:pt x="118731" y="940997"/>
                  <a:pt x="108864" y="924767"/>
                  <a:pt x="99782" y="908048"/>
                </a:cubicBezTo>
                <a:lnTo>
                  <a:pt x="77846" y="862512"/>
                </a:lnTo>
                <a:lnTo>
                  <a:pt x="91260" y="903843"/>
                </a:lnTo>
                <a:cubicBezTo>
                  <a:pt x="70980" y="868814"/>
                  <a:pt x="55771" y="826410"/>
                  <a:pt x="45631" y="785389"/>
                </a:cubicBezTo>
                <a:cubicBezTo>
                  <a:pt x="35029" y="744368"/>
                  <a:pt x="29960" y="705191"/>
                  <a:pt x="23507" y="676154"/>
                </a:cubicBezTo>
                <a:cubicBezTo>
                  <a:pt x="23507" y="689520"/>
                  <a:pt x="25811" y="705191"/>
                  <a:pt x="27655" y="720862"/>
                </a:cubicBezTo>
                <a:cubicBezTo>
                  <a:pt x="29038" y="728697"/>
                  <a:pt x="30420" y="736533"/>
                  <a:pt x="31803" y="744368"/>
                </a:cubicBezTo>
                <a:cubicBezTo>
                  <a:pt x="33186" y="752204"/>
                  <a:pt x="35029" y="759578"/>
                  <a:pt x="36873" y="766492"/>
                </a:cubicBezTo>
                <a:cubicBezTo>
                  <a:pt x="43326" y="794607"/>
                  <a:pt x="49778" y="815809"/>
                  <a:pt x="45169" y="816731"/>
                </a:cubicBezTo>
                <a:cubicBezTo>
                  <a:pt x="43787" y="816270"/>
                  <a:pt x="41482" y="812583"/>
                  <a:pt x="38717" y="806130"/>
                </a:cubicBezTo>
                <a:cubicBezTo>
                  <a:pt x="36412" y="799677"/>
                  <a:pt x="33186" y="790920"/>
                  <a:pt x="30420" y="781241"/>
                </a:cubicBezTo>
                <a:cubicBezTo>
                  <a:pt x="28116" y="771562"/>
                  <a:pt x="25811" y="760961"/>
                  <a:pt x="23507" y="750821"/>
                </a:cubicBezTo>
                <a:cubicBezTo>
                  <a:pt x="24429" y="737915"/>
                  <a:pt x="23046" y="728697"/>
                  <a:pt x="22124" y="720862"/>
                </a:cubicBezTo>
                <a:cubicBezTo>
                  <a:pt x="19358" y="688137"/>
                  <a:pt x="17515" y="657717"/>
                  <a:pt x="17054" y="628680"/>
                </a:cubicBezTo>
                <a:cubicBezTo>
                  <a:pt x="17054" y="621306"/>
                  <a:pt x="17054" y="613931"/>
                  <a:pt x="17054" y="607017"/>
                </a:cubicBezTo>
                <a:cubicBezTo>
                  <a:pt x="17054" y="603330"/>
                  <a:pt x="17054" y="599643"/>
                  <a:pt x="17054" y="596417"/>
                </a:cubicBezTo>
                <a:cubicBezTo>
                  <a:pt x="17054" y="592729"/>
                  <a:pt x="17515" y="589503"/>
                  <a:pt x="17515" y="585815"/>
                </a:cubicBezTo>
                <a:cubicBezTo>
                  <a:pt x="17976" y="578902"/>
                  <a:pt x="17976" y="571527"/>
                  <a:pt x="18437" y="564614"/>
                </a:cubicBezTo>
                <a:cubicBezTo>
                  <a:pt x="18898" y="557700"/>
                  <a:pt x="19820" y="550786"/>
                  <a:pt x="20280" y="543873"/>
                </a:cubicBezTo>
                <a:cubicBezTo>
                  <a:pt x="20741" y="540646"/>
                  <a:pt x="20741" y="536959"/>
                  <a:pt x="21202" y="533733"/>
                </a:cubicBezTo>
                <a:lnTo>
                  <a:pt x="22585" y="523593"/>
                </a:lnTo>
                <a:cubicBezTo>
                  <a:pt x="23507" y="516679"/>
                  <a:pt x="24429" y="509766"/>
                  <a:pt x="25811" y="503313"/>
                </a:cubicBezTo>
                <a:cubicBezTo>
                  <a:pt x="28577" y="489946"/>
                  <a:pt x="31342" y="476580"/>
                  <a:pt x="35029" y="463214"/>
                </a:cubicBezTo>
                <a:cubicBezTo>
                  <a:pt x="42865" y="436481"/>
                  <a:pt x="53466" y="411131"/>
                  <a:pt x="67754" y="386703"/>
                </a:cubicBezTo>
                <a:cubicBezTo>
                  <a:pt x="69367" y="391312"/>
                  <a:pt x="75244" y="387049"/>
                  <a:pt x="83886" y="377715"/>
                </a:cubicBezTo>
                <a:lnTo>
                  <a:pt x="84885" y="376549"/>
                </a:lnTo>
                <a:lnTo>
                  <a:pt x="99782" y="345625"/>
                </a:lnTo>
                <a:lnTo>
                  <a:pt x="125200" y="306866"/>
                </a:lnTo>
                <a:lnTo>
                  <a:pt x="121680" y="310653"/>
                </a:lnTo>
                <a:cubicBezTo>
                  <a:pt x="116610" y="315723"/>
                  <a:pt x="112462" y="320332"/>
                  <a:pt x="112001" y="318488"/>
                </a:cubicBezTo>
                <a:cubicBezTo>
                  <a:pt x="112001" y="316644"/>
                  <a:pt x="115688" y="308348"/>
                  <a:pt x="127211" y="288990"/>
                </a:cubicBezTo>
                <a:cubicBezTo>
                  <a:pt x="116610" y="307426"/>
                  <a:pt x="108775" y="317106"/>
                  <a:pt x="103244" y="324480"/>
                </a:cubicBezTo>
                <a:cubicBezTo>
                  <a:pt x="97713" y="331394"/>
                  <a:pt x="93565" y="335542"/>
                  <a:pt x="90799" y="341995"/>
                </a:cubicBezTo>
                <a:cubicBezTo>
                  <a:pt x="88495" y="340151"/>
                  <a:pt x="94026" y="328628"/>
                  <a:pt x="101861" y="313418"/>
                </a:cubicBezTo>
                <a:cubicBezTo>
                  <a:pt x="106009" y="306044"/>
                  <a:pt x="111079" y="297747"/>
                  <a:pt x="116149" y="288990"/>
                </a:cubicBezTo>
                <a:cubicBezTo>
                  <a:pt x="121680" y="280694"/>
                  <a:pt x="127672" y="272397"/>
                  <a:pt x="132742" y="264562"/>
                </a:cubicBezTo>
                <a:cubicBezTo>
                  <a:pt x="143804" y="249352"/>
                  <a:pt x="153022" y="236446"/>
                  <a:pt x="155788" y="232298"/>
                </a:cubicBezTo>
                <a:cubicBezTo>
                  <a:pt x="156709" y="229994"/>
                  <a:pt x="156248" y="229994"/>
                  <a:pt x="153022" y="232298"/>
                </a:cubicBezTo>
                <a:cubicBezTo>
                  <a:pt x="151179" y="233220"/>
                  <a:pt x="148874" y="235064"/>
                  <a:pt x="146108" y="237829"/>
                </a:cubicBezTo>
                <a:cubicBezTo>
                  <a:pt x="143343" y="240595"/>
                  <a:pt x="139656" y="243821"/>
                  <a:pt x="135508" y="248430"/>
                </a:cubicBezTo>
                <a:cubicBezTo>
                  <a:pt x="115228" y="268710"/>
                  <a:pt x="97252" y="297286"/>
                  <a:pt x="83425" y="324480"/>
                </a:cubicBezTo>
                <a:cubicBezTo>
                  <a:pt x="79737" y="331394"/>
                  <a:pt x="76511" y="338307"/>
                  <a:pt x="73285" y="344760"/>
                </a:cubicBezTo>
                <a:cubicBezTo>
                  <a:pt x="70058" y="351674"/>
                  <a:pt x="66832" y="357666"/>
                  <a:pt x="64066" y="363657"/>
                </a:cubicBezTo>
                <a:cubicBezTo>
                  <a:pt x="58997" y="375641"/>
                  <a:pt x="53005" y="385781"/>
                  <a:pt x="48395" y="394077"/>
                </a:cubicBezTo>
                <a:cubicBezTo>
                  <a:pt x="43326" y="399608"/>
                  <a:pt x="42404" y="396382"/>
                  <a:pt x="44708" y="387624"/>
                </a:cubicBezTo>
                <a:cubicBezTo>
                  <a:pt x="45630" y="383015"/>
                  <a:pt x="47935" y="377484"/>
                  <a:pt x="50239" y="370571"/>
                </a:cubicBezTo>
                <a:cubicBezTo>
                  <a:pt x="53005" y="364118"/>
                  <a:pt x="55770" y="356283"/>
                  <a:pt x="59918" y="347986"/>
                </a:cubicBezTo>
                <a:cubicBezTo>
                  <a:pt x="67293" y="331394"/>
                  <a:pt x="77433" y="312957"/>
                  <a:pt x="87573" y="296364"/>
                </a:cubicBezTo>
                <a:cubicBezTo>
                  <a:pt x="93104" y="288529"/>
                  <a:pt x="98174" y="280233"/>
                  <a:pt x="103244" y="272858"/>
                </a:cubicBezTo>
                <a:cubicBezTo>
                  <a:pt x="108314" y="265944"/>
                  <a:pt x="112923" y="259031"/>
                  <a:pt x="117071" y="253500"/>
                </a:cubicBezTo>
                <a:cubicBezTo>
                  <a:pt x="120759" y="248430"/>
                  <a:pt x="126289" y="241516"/>
                  <a:pt x="132281" y="234142"/>
                </a:cubicBezTo>
                <a:cubicBezTo>
                  <a:pt x="135508" y="230455"/>
                  <a:pt x="138734" y="226767"/>
                  <a:pt x="141960" y="223080"/>
                </a:cubicBezTo>
                <a:cubicBezTo>
                  <a:pt x="145186" y="219393"/>
                  <a:pt x="148413" y="215706"/>
                  <a:pt x="151639" y="212479"/>
                </a:cubicBezTo>
                <a:cubicBezTo>
                  <a:pt x="158092" y="205566"/>
                  <a:pt x="164084" y="200495"/>
                  <a:pt x="168232" y="196808"/>
                </a:cubicBezTo>
                <a:cubicBezTo>
                  <a:pt x="172380" y="193121"/>
                  <a:pt x="174685" y="192199"/>
                  <a:pt x="174224" y="194504"/>
                </a:cubicBezTo>
                <a:cubicBezTo>
                  <a:pt x="194965" y="169154"/>
                  <a:pt x="218010" y="147952"/>
                  <a:pt x="241977" y="130437"/>
                </a:cubicBezTo>
                <a:cubicBezTo>
                  <a:pt x="247508" y="126289"/>
                  <a:pt x="253961" y="122602"/>
                  <a:pt x="259953" y="118454"/>
                </a:cubicBezTo>
                <a:cubicBezTo>
                  <a:pt x="265945" y="114766"/>
                  <a:pt x="271937" y="110618"/>
                  <a:pt x="278390" y="107392"/>
                </a:cubicBezTo>
                <a:cubicBezTo>
                  <a:pt x="284381" y="104166"/>
                  <a:pt x="290834" y="100478"/>
                  <a:pt x="296826" y="97252"/>
                </a:cubicBezTo>
                <a:cubicBezTo>
                  <a:pt x="303279" y="94026"/>
                  <a:pt x="309270" y="90799"/>
                  <a:pt x="315723" y="88034"/>
                </a:cubicBezTo>
                <a:lnTo>
                  <a:pt x="324941" y="83424"/>
                </a:lnTo>
                <a:lnTo>
                  <a:pt x="334620" y="79276"/>
                </a:lnTo>
                <a:cubicBezTo>
                  <a:pt x="340612" y="76511"/>
                  <a:pt x="347065" y="73746"/>
                  <a:pt x="353518" y="71441"/>
                </a:cubicBezTo>
                <a:cubicBezTo>
                  <a:pt x="366423" y="66832"/>
                  <a:pt x="378868" y="61301"/>
                  <a:pt x="392234" y="57153"/>
                </a:cubicBezTo>
                <a:cubicBezTo>
                  <a:pt x="418506" y="47474"/>
                  <a:pt x="445239" y="39177"/>
                  <a:pt x="473815" y="29498"/>
                </a:cubicBezTo>
                <a:cubicBezTo>
                  <a:pt x="483955" y="28115"/>
                  <a:pt x="491790" y="26733"/>
                  <a:pt x="499165" y="26272"/>
                </a:cubicBezTo>
                <a:cubicBezTo>
                  <a:pt x="506539" y="25811"/>
                  <a:pt x="512992" y="25811"/>
                  <a:pt x="519906" y="25350"/>
                </a:cubicBezTo>
                <a:cubicBezTo>
                  <a:pt x="526819" y="24889"/>
                  <a:pt x="534194" y="24889"/>
                  <a:pt x="542951" y="24428"/>
                </a:cubicBezTo>
                <a:cubicBezTo>
                  <a:pt x="551709" y="23967"/>
                  <a:pt x="562310" y="23046"/>
                  <a:pt x="575676" y="22124"/>
                </a:cubicBezTo>
                <a:cubicBezTo>
                  <a:pt x="571067" y="20280"/>
                  <a:pt x="575215" y="18436"/>
                  <a:pt x="584894" y="17054"/>
                </a:cubicBezTo>
                <a:cubicBezTo>
                  <a:pt x="589964" y="16593"/>
                  <a:pt x="596417" y="16132"/>
                  <a:pt x="603330" y="15671"/>
                </a:cubicBezTo>
                <a:cubicBezTo>
                  <a:pt x="610244" y="15210"/>
                  <a:pt x="618541" y="14749"/>
                  <a:pt x="626837" y="15210"/>
                </a:cubicBezTo>
                <a:close/>
                <a:moveTo>
                  <a:pt x="617619" y="0"/>
                </a:moveTo>
                <a:cubicBezTo>
                  <a:pt x="665553" y="0"/>
                  <a:pt x="711184" y="7375"/>
                  <a:pt x="743447" y="15210"/>
                </a:cubicBezTo>
                <a:cubicBezTo>
                  <a:pt x="731924" y="14749"/>
                  <a:pt x="720402" y="13827"/>
                  <a:pt x="709340" y="13366"/>
                </a:cubicBezTo>
                <a:cubicBezTo>
                  <a:pt x="695973" y="11523"/>
                  <a:pt x="682146" y="9679"/>
                  <a:pt x="667858" y="9218"/>
                </a:cubicBezTo>
                <a:cubicBezTo>
                  <a:pt x="660944" y="9218"/>
                  <a:pt x="653570" y="8757"/>
                  <a:pt x="646656" y="8757"/>
                </a:cubicBezTo>
                <a:cubicBezTo>
                  <a:pt x="639742" y="9218"/>
                  <a:pt x="632368" y="9218"/>
                  <a:pt x="625455" y="9218"/>
                </a:cubicBezTo>
                <a:cubicBezTo>
                  <a:pt x="618541" y="9218"/>
                  <a:pt x="611166" y="9679"/>
                  <a:pt x="604253" y="10140"/>
                </a:cubicBezTo>
                <a:cubicBezTo>
                  <a:pt x="596878" y="10601"/>
                  <a:pt x="589964" y="10601"/>
                  <a:pt x="583051" y="11523"/>
                </a:cubicBezTo>
                <a:cubicBezTo>
                  <a:pt x="569224" y="13366"/>
                  <a:pt x="555396" y="13827"/>
                  <a:pt x="541569" y="15671"/>
                </a:cubicBezTo>
                <a:cubicBezTo>
                  <a:pt x="536038" y="15671"/>
                  <a:pt x="530968" y="15671"/>
                  <a:pt x="525898" y="16132"/>
                </a:cubicBezTo>
                <a:cubicBezTo>
                  <a:pt x="520828" y="16132"/>
                  <a:pt x="516219" y="17054"/>
                  <a:pt x="511610" y="17515"/>
                </a:cubicBezTo>
                <a:cubicBezTo>
                  <a:pt x="502391" y="18897"/>
                  <a:pt x="494556" y="19358"/>
                  <a:pt x="488564" y="20741"/>
                </a:cubicBezTo>
                <a:cubicBezTo>
                  <a:pt x="476581" y="23046"/>
                  <a:pt x="472433" y="23046"/>
                  <a:pt x="482573" y="17054"/>
                </a:cubicBezTo>
                <a:cubicBezTo>
                  <a:pt x="520828" y="6914"/>
                  <a:pt x="570145" y="0"/>
                  <a:pt x="617619" y="0"/>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42" name="Picture Placeholder 41">
            <a:extLst>
              <a:ext uri="{FF2B5EF4-FFF2-40B4-BE49-F238E27FC236}">
                <a16:creationId xmlns:a16="http://schemas.microsoft.com/office/drawing/2014/main" id="{DBC50E87-837D-48A1-AF7E-50325E0BDDE8}"/>
              </a:ext>
            </a:extLst>
          </p:cNvPr>
          <p:cNvSpPr>
            <a:spLocks noGrp="1"/>
          </p:cNvSpPr>
          <p:nvPr>
            <p:ph type="pic" sz="quarter" idx="41" hasCustomPrompt="1"/>
          </p:nvPr>
        </p:nvSpPr>
        <p:spPr>
          <a:xfrm>
            <a:off x="492656" y="2256300"/>
            <a:ext cx="1217130" cy="1216800"/>
          </a:xfrm>
          <a:custGeom>
            <a:avLst/>
            <a:gdLst>
              <a:gd name="connsiteX0" fmla="*/ 670385 w 1217130"/>
              <a:gd name="connsiteY0" fmla="*/ 1210201 h 1216800"/>
              <a:gd name="connsiteX1" fmla="*/ 664622 w 1217130"/>
              <a:gd name="connsiteY1" fmla="*/ 1213304 h 1216800"/>
              <a:gd name="connsiteX2" fmla="*/ 664967 w 1217130"/>
              <a:gd name="connsiteY2" fmla="*/ 1213452 h 1216800"/>
              <a:gd name="connsiteX3" fmla="*/ 718300 w 1217130"/>
              <a:gd name="connsiteY3" fmla="*/ 1178701 h 1216800"/>
              <a:gd name="connsiteX4" fmla="*/ 699668 w 1217130"/>
              <a:gd name="connsiteY4" fmla="*/ 1183138 h 1216800"/>
              <a:gd name="connsiteX5" fmla="*/ 671720 w 1217130"/>
              <a:gd name="connsiteY5" fmla="*/ 1186687 h 1216800"/>
              <a:gd name="connsiteX6" fmla="*/ 670389 w 1217130"/>
              <a:gd name="connsiteY6" fmla="*/ 1183138 h 1216800"/>
              <a:gd name="connsiteX7" fmla="*/ 689909 w 1217130"/>
              <a:gd name="connsiteY7" fmla="*/ 1181363 h 1216800"/>
              <a:gd name="connsiteX8" fmla="*/ 718300 w 1217130"/>
              <a:gd name="connsiteY8" fmla="*/ 1178701 h 1216800"/>
              <a:gd name="connsiteX9" fmla="*/ 766766 w 1217130"/>
              <a:gd name="connsiteY9" fmla="*/ 1174057 h 1216800"/>
              <a:gd name="connsiteX10" fmla="*/ 765628 w 1217130"/>
              <a:gd name="connsiteY10" fmla="*/ 1174379 h 1216800"/>
              <a:gd name="connsiteX11" fmla="*/ 766211 w 1217130"/>
              <a:gd name="connsiteY11" fmla="*/ 1174265 h 1216800"/>
              <a:gd name="connsiteX12" fmla="*/ 419077 w 1217130"/>
              <a:gd name="connsiteY12" fmla="*/ 1167389 h 1216800"/>
              <a:gd name="connsiteX13" fmla="*/ 438818 w 1217130"/>
              <a:gd name="connsiteY13" fmla="*/ 1172491 h 1216800"/>
              <a:gd name="connsiteX14" fmla="*/ 447247 w 1217130"/>
              <a:gd name="connsiteY14" fmla="*/ 1172934 h 1216800"/>
              <a:gd name="connsiteX15" fmla="*/ 470759 w 1217130"/>
              <a:gd name="connsiteY15" fmla="*/ 1184469 h 1216800"/>
              <a:gd name="connsiteX16" fmla="*/ 481406 w 1217130"/>
              <a:gd name="connsiteY16" fmla="*/ 1186687 h 1216800"/>
              <a:gd name="connsiteX17" fmla="*/ 482072 w 1217130"/>
              <a:gd name="connsiteY17" fmla="*/ 1186909 h 1216800"/>
              <a:gd name="connsiteX18" fmla="*/ 484512 w 1217130"/>
              <a:gd name="connsiteY18" fmla="*/ 1184469 h 1216800"/>
              <a:gd name="connsiteX19" fmla="*/ 493827 w 1217130"/>
              <a:gd name="connsiteY19" fmla="*/ 1187130 h 1216800"/>
              <a:gd name="connsiteX20" fmla="*/ 503144 w 1217130"/>
              <a:gd name="connsiteY20" fmla="*/ 1189348 h 1216800"/>
              <a:gd name="connsiteX21" fmla="*/ 521500 w 1217130"/>
              <a:gd name="connsiteY21" fmla="*/ 1193617 h 1216800"/>
              <a:gd name="connsiteX22" fmla="*/ 521776 w 1217130"/>
              <a:gd name="connsiteY22" fmla="*/ 1193341 h 1216800"/>
              <a:gd name="connsiteX23" fmla="*/ 543070 w 1217130"/>
              <a:gd name="connsiteY23" fmla="*/ 1196890 h 1216800"/>
              <a:gd name="connsiteX24" fmla="*/ 553273 w 1217130"/>
              <a:gd name="connsiteY24" fmla="*/ 1198665 h 1216800"/>
              <a:gd name="connsiteX25" fmla="*/ 563476 w 1217130"/>
              <a:gd name="connsiteY25" fmla="*/ 1199552 h 1216800"/>
              <a:gd name="connsiteX26" fmla="*/ 584326 w 1217130"/>
              <a:gd name="connsiteY26" fmla="*/ 1200439 h 1216800"/>
              <a:gd name="connsiteX27" fmla="*/ 612718 w 1217130"/>
              <a:gd name="connsiteY27" fmla="*/ 1199995 h 1216800"/>
              <a:gd name="connsiteX28" fmla="*/ 613950 w 1217130"/>
              <a:gd name="connsiteY28" fmla="*/ 1199995 h 1216800"/>
              <a:gd name="connsiteX29" fmla="*/ 616578 w 1217130"/>
              <a:gd name="connsiteY29" fmla="*/ 1198517 h 1216800"/>
              <a:gd name="connsiteX30" fmla="*/ 616944 w 1217130"/>
              <a:gd name="connsiteY30" fmla="*/ 1198368 h 1216800"/>
              <a:gd name="connsiteX31" fmla="*/ 622922 w 1217130"/>
              <a:gd name="connsiteY31" fmla="*/ 1196446 h 1216800"/>
              <a:gd name="connsiteX32" fmla="*/ 629243 w 1217130"/>
              <a:gd name="connsiteY32" fmla="*/ 1196335 h 1216800"/>
              <a:gd name="connsiteX33" fmla="*/ 633568 w 1217130"/>
              <a:gd name="connsiteY33" fmla="*/ 1196890 h 1216800"/>
              <a:gd name="connsiteX34" fmla="*/ 634733 w 1217130"/>
              <a:gd name="connsiteY34" fmla="*/ 1199995 h 1216800"/>
              <a:gd name="connsiteX35" fmla="*/ 644659 w 1217130"/>
              <a:gd name="connsiteY35" fmla="*/ 1199995 h 1216800"/>
              <a:gd name="connsiteX36" fmla="*/ 641554 w 1217130"/>
              <a:gd name="connsiteY36" fmla="*/ 1204431 h 1216800"/>
              <a:gd name="connsiteX37" fmla="*/ 639779 w 1217130"/>
              <a:gd name="connsiteY37" fmla="*/ 1206650 h 1216800"/>
              <a:gd name="connsiteX38" fmla="*/ 634012 w 1217130"/>
              <a:gd name="connsiteY38" fmla="*/ 1209311 h 1216800"/>
              <a:gd name="connsiteX39" fmla="*/ 623365 w 1217130"/>
              <a:gd name="connsiteY39" fmla="*/ 1209311 h 1216800"/>
              <a:gd name="connsiteX40" fmla="*/ 609613 w 1217130"/>
              <a:gd name="connsiteY40" fmla="*/ 1208424 h 1216800"/>
              <a:gd name="connsiteX41" fmla="*/ 579890 w 1217130"/>
              <a:gd name="connsiteY41" fmla="*/ 1207537 h 1216800"/>
              <a:gd name="connsiteX42" fmla="*/ 557709 w 1217130"/>
              <a:gd name="connsiteY42" fmla="*/ 1205763 h 1216800"/>
              <a:gd name="connsiteX43" fmla="*/ 538190 w 1217130"/>
              <a:gd name="connsiteY43" fmla="*/ 1203101 h 1216800"/>
              <a:gd name="connsiteX44" fmla="*/ 518670 w 1217130"/>
              <a:gd name="connsiteY44" fmla="*/ 1199995 h 1216800"/>
              <a:gd name="connsiteX45" fmla="*/ 488948 w 1217130"/>
              <a:gd name="connsiteY45" fmla="*/ 1195559 h 1216800"/>
              <a:gd name="connsiteX46" fmla="*/ 465879 w 1217130"/>
              <a:gd name="connsiteY46" fmla="*/ 1188018 h 1216800"/>
              <a:gd name="connsiteX47" fmla="*/ 466146 w 1217130"/>
              <a:gd name="connsiteY47" fmla="*/ 1187824 h 1216800"/>
              <a:gd name="connsiteX48" fmla="*/ 452571 w 1217130"/>
              <a:gd name="connsiteY48" fmla="*/ 1183581 h 1216800"/>
              <a:gd name="connsiteX49" fmla="*/ 440593 w 1217130"/>
              <a:gd name="connsiteY49" fmla="*/ 1178258 h 1216800"/>
              <a:gd name="connsiteX50" fmla="*/ 426841 w 1217130"/>
              <a:gd name="connsiteY50" fmla="*/ 1173822 h 1216800"/>
              <a:gd name="connsiteX51" fmla="*/ 412645 w 1217130"/>
              <a:gd name="connsiteY51" fmla="*/ 1168942 h 1216800"/>
              <a:gd name="connsiteX52" fmla="*/ 419077 w 1217130"/>
              <a:gd name="connsiteY52" fmla="*/ 1167389 h 1216800"/>
              <a:gd name="connsiteX53" fmla="*/ 680216 w 1217130"/>
              <a:gd name="connsiteY53" fmla="*/ 1157878 h 1216800"/>
              <a:gd name="connsiteX54" fmla="*/ 673438 w 1217130"/>
              <a:gd name="connsiteY54" fmla="*/ 1158912 h 1216800"/>
              <a:gd name="connsiteX55" fmla="*/ 626563 w 1217130"/>
              <a:gd name="connsiteY55" fmla="*/ 1161279 h 1216800"/>
              <a:gd name="connsiteX56" fmla="*/ 641997 w 1217130"/>
              <a:gd name="connsiteY56" fmla="*/ 1163174 h 1216800"/>
              <a:gd name="connsiteX57" fmla="*/ 645990 w 1217130"/>
              <a:gd name="connsiteY57" fmla="*/ 1162287 h 1216800"/>
              <a:gd name="connsiteX58" fmla="*/ 673494 w 1217130"/>
              <a:gd name="connsiteY58" fmla="*/ 1159182 h 1216800"/>
              <a:gd name="connsiteX59" fmla="*/ 678020 w 1217130"/>
              <a:gd name="connsiteY59" fmla="*/ 1158302 h 1216800"/>
              <a:gd name="connsiteX60" fmla="*/ 722331 w 1217130"/>
              <a:gd name="connsiteY60" fmla="*/ 1151450 h 1216800"/>
              <a:gd name="connsiteX61" fmla="*/ 699310 w 1217130"/>
              <a:gd name="connsiteY61" fmla="*/ 1154964 h 1216800"/>
              <a:gd name="connsiteX62" fmla="*/ 707210 w 1217130"/>
              <a:gd name="connsiteY62" fmla="*/ 1155189 h 1216800"/>
              <a:gd name="connsiteX63" fmla="*/ 718577 w 1217130"/>
              <a:gd name="connsiteY63" fmla="*/ 1153082 h 1216800"/>
              <a:gd name="connsiteX64" fmla="*/ 806369 w 1217130"/>
              <a:gd name="connsiteY64" fmla="*/ 1150424 h 1216800"/>
              <a:gd name="connsiteX65" fmla="*/ 734163 w 1217130"/>
              <a:gd name="connsiteY65" fmla="*/ 1169653 h 1216800"/>
              <a:gd name="connsiteX66" fmla="*/ 770703 w 1217130"/>
              <a:gd name="connsiteY66" fmla="*/ 1161511 h 1216800"/>
              <a:gd name="connsiteX67" fmla="*/ 343440 w 1217130"/>
              <a:gd name="connsiteY67" fmla="*/ 1141437 h 1216800"/>
              <a:gd name="connsiteX68" fmla="*/ 394456 w 1217130"/>
              <a:gd name="connsiteY68" fmla="*/ 1163174 h 1216800"/>
              <a:gd name="connsiteX69" fmla="*/ 412645 w 1217130"/>
              <a:gd name="connsiteY69" fmla="*/ 1168942 h 1216800"/>
              <a:gd name="connsiteX70" fmla="*/ 426397 w 1217130"/>
              <a:gd name="connsiteY70" fmla="*/ 1173821 h 1216800"/>
              <a:gd name="connsiteX71" fmla="*/ 440149 w 1217130"/>
              <a:gd name="connsiteY71" fmla="*/ 1178258 h 1216800"/>
              <a:gd name="connsiteX72" fmla="*/ 452127 w 1217130"/>
              <a:gd name="connsiteY72" fmla="*/ 1183581 h 1216800"/>
              <a:gd name="connsiteX73" fmla="*/ 449465 w 1217130"/>
              <a:gd name="connsiteY73" fmla="*/ 1185799 h 1216800"/>
              <a:gd name="connsiteX74" fmla="*/ 442367 w 1217130"/>
              <a:gd name="connsiteY74" fmla="*/ 1184468 h 1216800"/>
              <a:gd name="connsiteX75" fmla="*/ 417081 w 1217130"/>
              <a:gd name="connsiteY75" fmla="*/ 1175152 h 1216800"/>
              <a:gd name="connsiteX76" fmla="*/ 404660 w 1217130"/>
              <a:gd name="connsiteY76" fmla="*/ 1170272 h 1216800"/>
              <a:gd name="connsiteX77" fmla="*/ 392238 w 1217130"/>
              <a:gd name="connsiteY77" fmla="*/ 1164949 h 1216800"/>
              <a:gd name="connsiteX78" fmla="*/ 375824 w 1217130"/>
              <a:gd name="connsiteY78" fmla="*/ 1159182 h 1216800"/>
              <a:gd name="connsiteX79" fmla="*/ 361628 w 1217130"/>
              <a:gd name="connsiteY79" fmla="*/ 1152971 h 1216800"/>
              <a:gd name="connsiteX80" fmla="*/ 350538 w 1217130"/>
              <a:gd name="connsiteY80" fmla="*/ 1147204 h 1216800"/>
              <a:gd name="connsiteX81" fmla="*/ 343440 w 1217130"/>
              <a:gd name="connsiteY81" fmla="*/ 1141437 h 1216800"/>
              <a:gd name="connsiteX82" fmla="*/ 364290 w 1217130"/>
              <a:gd name="connsiteY82" fmla="*/ 1130347 h 1216800"/>
              <a:gd name="connsiteX83" fmla="*/ 388689 w 1217130"/>
              <a:gd name="connsiteY83" fmla="*/ 1142768 h 1216800"/>
              <a:gd name="connsiteX84" fmla="*/ 385584 w 1217130"/>
              <a:gd name="connsiteY84" fmla="*/ 1144543 h 1216800"/>
              <a:gd name="connsiteX85" fmla="*/ 357192 w 1217130"/>
              <a:gd name="connsiteY85" fmla="*/ 1130790 h 1216800"/>
              <a:gd name="connsiteX86" fmla="*/ 364290 w 1217130"/>
              <a:gd name="connsiteY86" fmla="*/ 1130347 h 1216800"/>
              <a:gd name="connsiteX87" fmla="*/ 274235 w 1217130"/>
              <a:gd name="connsiteY87" fmla="*/ 1100181 h 1216800"/>
              <a:gd name="connsiteX88" fmla="*/ 304401 w 1217130"/>
              <a:gd name="connsiteY88" fmla="*/ 1117038 h 1216800"/>
              <a:gd name="connsiteX89" fmla="*/ 310612 w 1217130"/>
              <a:gd name="connsiteY89" fmla="*/ 1124136 h 1216800"/>
              <a:gd name="connsiteX90" fmla="*/ 296416 w 1217130"/>
              <a:gd name="connsiteY90" fmla="*/ 1116594 h 1216800"/>
              <a:gd name="connsiteX91" fmla="*/ 285769 w 1217130"/>
              <a:gd name="connsiteY91" fmla="*/ 1109940 h 1216800"/>
              <a:gd name="connsiteX92" fmla="*/ 274235 w 1217130"/>
              <a:gd name="connsiteY92" fmla="*/ 1100181 h 1216800"/>
              <a:gd name="connsiteX93" fmla="*/ 327133 w 1217130"/>
              <a:gd name="connsiteY93" fmla="*/ 1088797 h 1216800"/>
              <a:gd name="connsiteX94" fmla="*/ 327137 w 1217130"/>
              <a:gd name="connsiteY94" fmla="*/ 1088924 h 1216800"/>
              <a:gd name="connsiteX95" fmla="*/ 328635 w 1217130"/>
              <a:gd name="connsiteY95" fmla="*/ 1090737 h 1216800"/>
              <a:gd name="connsiteX96" fmla="*/ 328800 w 1217130"/>
              <a:gd name="connsiteY96" fmla="*/ 1089977 h 1216800"/>
              <a:gd name="connsiteX97" fmla="*/ 974993 w 1217130"/>
              <a:gd name="connsiteY97" fmla="*/ 1059677 h 1216800"/>
              <a:gd name="connsiteX98" fmla="*/ 973382 w 1217130"/>
              <a:gd name="connsiteY98" fmla="*/ 1059811 h 1216800"/>
              <a:gd name="connsiteX99" fmla="*/ 946765 w 1217130"/>
              <a:gd name="connsiteY99" fmla="*/ 1078887 h 1216800"/>
              <a:gd name="connsiteX100" fmla="*/ 920591 w 1217130"/>
              <a:gd name="connsiteY100" fmla="*/ 1093083 h 1216800"/>
              <a:gd name="connsiteX101" fmla="*/ 901959 w 1217130"/>
              <a:gd name="connsiteY101" fmla="*/ 1104173 h 1216800"/>
              <a:gd name="connsiteX102" fmla="*/ 891756 w 1217130"/>
              <a:gd name="connsiteY102" fmla="*/ 1108609 h 1216800"/>
              <a:gd name="connsiteX103" fmla="*/ 881109 w 1217130"/>
              <a:gd name="connsiteY103" fmla="*/ 1113045 h 1216800"/>
              <a:gd name="connsiteX104" fmla="*/ 868244 w 1217130"/>
              <a:gd name="connsiteY104" fmla="*/ 1119700 h 1216800"/>
              <a:gd name="connsiteX105" fmla="*/ 858484 w 1217130"/>
              <a:gd name="connsiteY105" fmla="*/ 1125467 h 1216800"/>
              <a:gd name="connsiteX106" fmla="*/ 844288 w 1217130"/>
              <a:gd name="connsiteY106" fmla="*/ 1131234 h 1216800"/>
              <a:gd name="connsiteX107" fmla="*/ 829649 w 1217130"/>
              <a:gd name="connsiteY107" fmla="*/ 1136558 h 1216800"/>
              <a:gd name="connsiteX108" fmla="*/ 825656 w 1217130"/>
              <a:gd name="connsiteY108" fmla="*/ 1140550 h 1216800"/>
              <a:gd name="connsiteX109" fmla="*/ 819446 w 1217130"/>
              <a:gd name="connsiteY109" fmla="*/ 1142768 h 1216800"/>
              <a:gd name="connsiteX110" fmla="*/ 803919 w 1217130"/>
              <a:gd name="connsiteY110" fmla="*/ 1145430 h 1216800"/>
              <a:gd name="connsiteX111" fmla="*/ 783956 w 1217130"/>
              <a:gd name="connsiteY111" fmla="*/ 1151641 h 1216800"/>
              <a:gd name="connsiteX112" fmla="*/ 765768 w 1217130"/>
              <a:gd name="connsiteY112" fmla="*/ 1157408 h 1216800"/>
              <a:gd name="connsiteX113" fmla="*/ 745804 w 1217130"/>
              <a:gd name="connsiteY113" fmla="*/ 1163175 h 1216800"/>
              <a:gd name="connsiteX114" fmla="*/ 720962 w 1217130"/>
              <a:gd name="connsiteY114" fmla="*/ 1169386 h 1216800"/>
              <a:gd name="connsiteX115" fmla="*/ 685916 w 1217130"/>
              <a:gd name="connsiteY115" fmla="*/ 1175152 h 1216800"/>
              <a:gd name="connsiteX116" fmla="*/ 685029 w 1217130"/>
              <a:gd name="connsiteY116" fmla="*/ 1176484 h 1216800"/>
              <a:gd name="connsiteX117" fmla="*/ 668178 w 1217130"/>
              <a:gd name="connsiteY117" fmla="*/ 1180696 h 1216800"/>
              <a:gd name="connsiteX118" fmla="*/ 668615 w 1217130"/>
              <a:gd name="connsiteY118" fmla="*/ 1180920 h 1216800"/>
              <a:gd name="connsiteX119" fmla="*/ 687327 w 1217130"/>
              <a:gd name="connsiteY119" fmla="*/ 1176241 h 1216800"/>
              <a:gd name="connsiteX120" fmla="*/ 687690 w 1217130"/>
              <a:gd name="connsiteY120" fmla="*/ 1175152 h 1216800"/>
              <a:gd name="connsiteX121" fmla="*/ 722737 w 1217130"/>
              <a:gd name="connsiteY121" fmla="*/ 1169386 h 1216800"/>
              <a:gd name="connsiteX122" fmla="*/ 747579 w 1217130"/>
              <a:gd name="connsiteY122" fmla="*/ 1163175 h 1216800"/>
              <a:gd name="connsiteX123" fmla="*/ 767542 w 1217130"/>
              <a:gd name="connsiteY123" fmla="*/ 1157408 h 1216800"/>
              <a:gd name="connsiteX124" fmla="*/ 785731 w 1217130"/>
              <a:gd name="connsiteY124" fmla="*/ 1151641 h 1216800"/>
              <a:gd name="connsiteX125" fmla="*/ 805694 w 1217130"/>
              <a:gd name="connsiteY125" fmla="*/ 1145430 h 1216800"/>
              <a:gd name="connsiteX126" fmla="*/ 821221 w 1217130"/>
              <a:gd name="connsiteY126" fmla="*/ 1142768 h 1216800"/>
              <a:gd name="connsiteX127" fmla="*/ 810710 w 1217130"/>
              <a:gd name="connsiteY127" fmla="*/ 1149075 h 1216800"/>
              <a:gd name="connsiteX128" fmla="*/ 811017 w 1217130"/>
              <a:gd name="connsiteY128" fmla="*/ 1148979 h 1216800"/>
              <a:gd name="connsiteX129" fmla="*/ 822108 w 1217130"/>
              <a:gd name="connsiteY129" fmla="*/ 1142324 h 1216800"/>
              <a:gd name="connsiteX130" fmla="*/ 828318 w 1217130"/>
              <a:gd name="connsiteY130" fmla="*/ 1140107 h 1216800"/>
              <a:gd name="connsiteX131" fmla="*/ 828732 w 1217130"/>
              <a:gd name="connsiteY131" fmla="*/ 1139992 h 1216800"/>
              <a:gd name="connsiteX132" fmla="*/ 831424 w 1217130"/>
              <a:gd name="connsiteY132" fmla="*/ 1137001 h 1216800"/>
              <a:gd name="connsiteX133" fmla="*/ 846063 w 1217130"/>
              <a:gd name="connsiteY133" fmla="*/ 1131678 h 1216800"/>
              <a:gd name="connsiteX134" fmla="*/ 860259 w 1217130"/>
              <a:gd name="connsiteY134" fmla="*/ 1125911 h 1216800"/>
              <a:gd name="connsiteX135" fmla="*/ 870019 w 1217130"/>
              <a:gd name="connsiteY135" fmla="*/ 1120143 h 1216800"/>
              <a:gd name="connsiteX136" fmla="*/ 882884 w 1217130"/>
              <a:gd name="connsiteY136" fmla="*/ 1113489 h 1216800"/>
              <a:gd name="connsiteX137" fmla="*/ 893531 w 1217130"/>
              <a:gd name="connsiteY137" fmla="*/ 1109053 h 1216800"/>
              <a:gd name="connsiteX138" fmla="*/ 900832 w 1217130"/>
              <a:gd name="connsiteY138" fmla="*/ 1105879 h 1216800"/>
              <a:gd name="connsiteX139" fmla="*/ 904621 w 1217130"/>
              <a:gd name="connsiteY139" fmla="*/ 1103286 h 1216800"/>
              <a:gd name="connsiteX140" fmla="*/ 923253 w 1217130"/>
              <a:gd name="connsiteY140" fmla="*/ 1092196 h 1216800"/>
              <a:gd name="connsiteX141" fmla="*/ 949427 w 1217130"/>
              <a:gd name="connsiteY141" fmla="*/ 1078000 h 1216800"/>
              <a:gd name="connsiteX142" fmla="*/ 214270 w 1217130"/>
              <a:gd name="connsiteY142" fmla="*/ 1053542 h 1216800"/>
              <a:gd name="connsiteX143" fmla="*/ 215955 w 1217130"/>
              <a:gd name="connsiteY143" fmla="*/ 1054987 h 1216800"/>
              <a:gd name="connsiteX144" fmla="*/ 216529 w 1217130"/>
              <a:gd name="connsiteY144" fmla="*/ 1055280 h 1216800"/>
              <a:gd name="connsiteX145" fmla="*/ 977971 w 1217130"/>
              <a:gd name="connsiteY145" fmla="*/ 1041961 h 1216800"/>
              <a:gd name="connsiteX146" fmla="*/ 977819 w 1217130"/>
              <a:gd name="connsiteY146" fmla="*/ 1042066 h 1216800"/>
              <a:gd name="connsiteX147" fmla="*/ 977819 w 1217130"/>
              <a:gd name="connsiteY147" fmla="*/ 1042193 h 1216800"/>
              <a:gd name="connsiteX148" fmla="*/ 978524 w 1217130"/>
              <a:gd name="connsiteY148" fmla="*/ 1042293 h 1216800"/>
              <a:gd name="connsiteX149" fmla="*/ 978706 w 1217130"/>
              <a:gd name="connsiteY149" fmla="*/ 1042066 h 1216800"/>
              <a:gd name="connsiteX150" fmla="*/ 987555 w 1217130"/>
              <a:gd name="connsiteY150" fmla="*/ 1035339 h 1216800"/>
              <a:gd name="connsiteX151" fmla="*/ 984936 w 1217130"/>
              <a:gd name="connsiteY151" fmla="*/ 1037149 h 1216800"/>
              <a:gd name="connsiteX152" fmla="*/ 984473 w 1217130"/>
              <a:gd name="connsiteY152" fmla="*/ 1037630 h 1216800"/>
              <a:gd name="connsiteX153" fmla="*/ 986269 w 1217130"/>
              <a:gd name="connsiteY153" fmla="*/ 1036480 h 1216800"/>
              <a:gd name="connsiteX154" fmla="*/ 178048 w 1217130"/>
              <a:gd name="connsiteY154" fmla="*/ 1012994 h 1216800"/>
              <a:gd name="connsiteX155" fmla="*/ 194802 w 1217130"/>
              <a:gd name="connsiteY155" fmla="*/ 1032720 h 1216800"/>
              <a:gd name="connsiteX156" fmla="*/ 181518 w 1217130"/>
              <a:gd name="connsiteY156" fmla="*/ 1016779 h 1216800"/>
              <a:gd name="connsiteX157" fmla="*/ 1018965 w 1217130"/>
              <a:gd name="connsiteY157" fmla="*/ 1012981 h 1216800"/>
              <a:gd name="connsiteX158" fmla="*/ 1018925 w 1217130"/>
              <a:gd name="connsiteY158" fmla="*/ 1012995 h 1216800"/>
              <a:gd name="connsiteX159" fmla="*/ 1018632 w 1217130"/>
              <a:gd name="connsiteY159" fmla="*/ 1015005 h 1216800"/>
              <a:gd name="connsiteX160" fmla="*/ 1011534 w 1217130"/>
              <a:gd name="connsiteY160" fmla="*/ 1022991 h 1216800"/>
              <a:gd name="connsiteX161" fmla="*/ 1003105 w 1217130"/>
              <a:gd name="connsiteY161" fmla="*/ 1032306 h 1216800"/>
              <a:gd name="connsiteX162" fmla="*/ 1003613 w 1217130"/>
              <a:gd name="connsiteY162" fmla="*/ 1032189 h 1216800"/>
              <a:gd name="connsiteX163" fmla="*/ 1011534 w 1217130"/>
              <a:gd name="connsiteY163" fmla="*/ 1023434 h 1216800"/>
              <a:gd name="connsiteX164" fmla="*/ 1018632 w 1217130"/>
              <a:gd name="connsiteY164" fmla="*/ 1015449 h 1216800"/>
              <a:gd name="connsiteX165" fmla="*/ 1018965 w 1217130"/>
              <a:gd name="connsiteY165" fmla="*/ 1012981 h 1216800"/>
              <a:gd name="connsiteX166" fmla="*/ 221408 w 1217130"/>
              <a:gd name="connsiteY166" fmla="*/ 1002992 h 1216800"/>
              <a:gd name="connsiteX167" fmla="*/ 222287 w 1217130"/>
              <a:gd name="connsiteY167" fmla="*/ 1004061 h 1216800"/>
              <a:gd name="connsiteX168" fmla="*/ 222331 w 1217130"/>
              <a:gd name="connsiteY168" fmla="*/ 1003915 h 1216800"/>
              <a:gd name="connsiteX169" fmla="*/ 155788 w 1217130"/>
              <a:gd name="connsiteY169" fmla="*/ 992824 h 1216800"/>
              <a:gd name="connsiteX170" fmla="*/ 167322 w 1217130"/>
              <a:gd name="connsiteY170" fmla="*/ 1000366 h 1216800"/>
              <a:gd name="connsiteX171" fmla="*/ 167889 w 1217130"/>
              <a:gd name="connsiteY171" fmla="*/ 1001033 h 1216800"/>
              <a:gd name="connsiteX172" fmla="*/ 173145 w 1217130"/>
              <a:gd name="connsiteY172" fmla="*/ 1002196 h 1216800"/>
              <a:gd name="connsiteX173" fmla="*/ 185067 w 1217130"/>
              <a:gd name="connsiteY173" fmla="*/ 1013230 h 1216800"/>
              <a:gd name="connsiteX174" fmla="*/ 201481 w 1217130"/>
              <a:gd name="connsiteY174" fmla="*/ 1026539 h 1216800"/>
              <a:gd name="connsiteX175" fmla="*/ 208579 w 1217130"/>
              <a:gd name="connsiteY175" fmla="*/ 1036299 h 1216800"/>
              <a:gd name="connsiteX176" fmla="*/ 212571 w 1217130"/>
              <a:gd name="connsiteY176" fmla="*/ 1041179 h 1216800"/>
              <a:gd name="connsiteX177" fmla="*/ 229429 w 1217130"/>
              <a:gd name="connsiteY177" fmla="*/ 1055375 h 1216800"/>
              <a:gd name="connsiteX178" fmla="*/ 224549 w 1217130"/>
              <a:gd name="connsiteY178" fmla="*/ 1059367 h 1216800"/>
              <a:gd name="connsiteX179" fmla="*/ 208850 w 1217130"/>
              <a:gd name="connsiteY179" fmla="*/ 1041923 h 1216800"/>
              <a:gd name="connsiteX180" fmla="*/ 208136 w 1217130"/>
              <a:gd name="connsiteY180" fmla="*/ 1042066 h 1216800"/>
              <a:gd name="connsiteX181" fmla="*/ 222992 w 1217130"/>
              <a:gd name="connsiteY181" fmla="*/ 1058573 h 1216800"/>
              <a:gd name="connsiteX182" fmla="*/ 224549 w 1217130"/>
              <a:gd name="connsiteY182" fmla="*/ 1059367 h 1216800"/>
              <a:gd name="connsiteX183" fmla="*/ 229429 w 1217130"/>
              <a:gd name="connsiteY183" fmla="*/ 1055375 h 1216800"/>
              <a:gd name="connsiteX184" fmla="*/ 271573 w 1217130"/>
              <a:gd name="connsiteY184" fmla="*/ 1088646 h 1216800"/>
              <a:gd name="connsiteX185" fmla="*/ 263145 w 1217130"/>
              <a:gd name="connsiteY185" fmla="*/ 1091308 h 1216800"/>
              <a:gd name="connsiteX186" fmla="*/ 266250 w 1217130"/>
              <a:gd name="connsiteY186" fmla="*/ 1093526 h 1216800"/>
              <a:gd name="connsiteX187" fmla="*/ 253828 w 1217130"/>
              <a:gd name="connsiteY187" fmla="*/ 1093970 h 1216800"/>
              <a:gd name="connsiteX188" fmla="*/ 245843 w 1217130"/>
              <a:gd name="connsiteY188" fmla="*/ 1088646 h 1216800"/>
              <a:gd name="connsiteX189" fmla="*/ 238302 w 1217130"/>
              <a:gd name="connsiteY189" fmla="*/ 1082879 h 1216800"/>
              <a:gd name="connsiteX190" fmla="*/ 219670 w 1217130"/>
              <a:gd name="connsiteY190" fmla="*/ 1067352 h 1216800"/>
              <a:gd name="connsiteX191" fmla="*/ 202368 w 1217130"/>
              <a:gd name="connsiteY191" fmla="*/ 1051826 h 1216800"/>
              <a:gd name="connsiteX192" fmla="*/ 186398 w 1217130"/>
              <a:gd name="connsiteY192" fmla="*/ 1036299 h 1216800"/>
              <a:gd name="connsiteX193" fmla="*/ 178857 w 1217130"/>
              <a:gd name="connsiteY193" fmla="*/ 1028757 h 1216800"/>
              <a:gd name="connsiteX194" fmla="*/ 171759 w 1217130"/>
              <a:gd name="connsiteY194" fmla="*/ 1020772 h 1216800"/>
              <a:gd name="connsiteX195" fmla="*/ 174420 w 1217130"/>
              <a:gd name="connsiteY195" fmla="*/ 1017223 h 1216800"/>
              <a:gd name="connsiteX196" fmla="*/ 183293 w 1217130"/>
              <a:gd name="connsiteY196" fmla="*/ 1025208 h 1216800"/>
              <a:gd name="connsiteX197" fmla="*/ 193052 w 1217130"/>
              <a:gd name="connsiteY197" fmla="*/ 1032750 h 1216800"/>
              <a:gd name="connsiteX198" fmla="*/ 205030 w 1217130"/>
              <a:gd name="connsiteY198" fmla="*/ 1045615 h 1216800"/>
              <a:gd name="connsiteX199" fmla="*/ 206048 w 1217130"/>
              <a:gd name="connsiteY199" fmla="*/ 1046488 h 1216800"/>
              <a:gd name="connsiteX200" fmla="*/ 193052 w 1217130"/>
              <a:gd name="connsiteY200" fmla="*/ 1032750 h 1216800"/>
              <a:gd name="connsiteX201" fmla="*/ 183736 w 1217130"/>
              <a:gd name="connsiteY201" fmla="*/ 1025208 h 1216800"/>
              <a:gd name="connsiteX202" fmla="*/ 174864 w 1217130"/>
              <a:gd name="connsiteY202" fmla="*/ 1017223 h 1216800"/>
              <a:gd name="connsiteX203" fmla="*/ 165104 w 1217130"/>
              <a:gd name="connsiteY203" fmla="*/ 1005245 h 1216800"/>
              <a:gd name="connsiteX204" fmla="*/ 155788 w 1217130"/>
              <a:gd name="connsiteY204" fmla="*/ 992824 h 1216800"/>
              <a:gd name="connsiteX205" fmla="*/ 1133086 w 1217130"/>
              <a:gd name="connsiteY205" fmla="*/ 922288 h 1216800"/>
              <a:gd name="connsiteX206" fmla="*/ 1132861 w 1217130"/>
              <a:gd name="connsiteY206" fmla="*/ 922385 h 1216800"/>
              <a:gd name="connsiteX207" fmla="*/ 1128016 w 1217130"/>
              <a:gd name="connsiteY207" fmla="*/ 934013 h 1216800"/>
              <a:gd name="connsiteX208" fmla="*/ 1128429 w 1217130"/>
              <a:gd name="connsiteY208" fmla="*/ 866712 h 1216800"/>
              <a:gd name="connsiteX209" fmla="*/ 1116672 w 1217130"/>
              <a:gd name="connsiteY209" fmla="*/ 883693 h 1216800"/>
              <a:gd name="connsiteX210" fmla="*/ 1110905 w 1217130"/>
              <a:gd name="connsiteY210" fmla="*/ 894340 h 1216800"/>
              <a:gd name="connsiteX211" fmla="*/ 1105138 w 1217130"/>
              <a:gd name="connsiteY211" fmla="*/ 904100 h 1216800"/>
              <a:gd name="connsiteX212" fmla="*/ 1091386 w 1217130"/>
              <a:gd name="connsiteY212" fmla="*/ 922288 h 1216800"/>
              <a:gd name="connsiteX213" fmla="*/ 1079408 w 1217130"/>
              <a:gd name="connsiteY213" fmla="*/ 940477 h 1216800"/>
              <a:gd name="connsiteX214" fmla="*/ 1068761 w 1217130"/>
              <a:gd name="connsiteY214" fmla="*/ 955116 h 1216800"/>
              <a:gd name="connsiteX215" fmla="*/ 1067873 w 1217130"/>
              <a:gd name="connsiteY215" fmla="*/ 955659 h 1216800"/>
              <a:gd name="connsiteX216" fmla="*/ 1067147 w 1217130"/>
              <a:gd name="connsiteY216" fmla="*/ 956735 h 1216800"/>
              <a:gd name="connsiteX217" fmla="*/ 1068317 w 1217130"/>
              <a:gd name="connsiteY217" fmla="*/ 956004 h 1216800"/>
              <a:gd name="connsiteX218" fmla="*/ 1078964 w 1217130"/>
              <a:gd name="connsiteY218" fmla="*/ 941364 h 1216800"/>
              <a:gd name="connsiteX219" fmla="*/ 1090942 w 1217130"/>
              <a:gd name="connsiteY219" fmla="*/ 923176 h 1216800"/>
              <a:gd name="connsiteX220" fmla="*/ 1104694 w 1217130"/>
              <a:gd name="connsiteY220" fmla="*/ 904987 h 1216800"/>
              <a:gd name="connsiteX221" fmla="*/ 1110462 w 1217130"/>
              <a:gd name="connsiteY221" fmla="*/ 895228 h 1216800"/>
              <a:gd name="connsiteX222" fmla="*/ 1116229 w 1217130"/>
              <a:gd name="connsiteY222" fmla="*/ 884581 h 1216800"/>
              <a:gd name="connsiteX223" fmla="*/ 1128207 w 1217130"/>
              <a:gd name="connsiteY223" fmla="*/ 867279 h 1216800"/>
              <a:gd name="connsiteX224" fmla="*/ 1174343 w 1217130"/>
              <a:gd name="connsiteY224" fmla="*/ 860625 h 1216800"/>
              <a:gd name="connsiteX225" fmla="*/ 1168576 w 1217130"/>
              <a:gd name="connsiteY225" fmla="*/ 877926 h 1216800"/>
              <a:gd name="connsiteX226" fmla="*/ 1158373 w 1217130"/>
              <a:gd name="connsiteY226" fmla="*/ 896558 h 1216800"/>
              <a:gd name="connsiteX227" fmla="*/ 1148169 w 1217130"/>
              <a:gd name="connsiteY227" fmla="*/ 915634 h 1216800"/>
              <a:gd name="connsiteX228" fmla="*/ 1138854 w 1217130"/>
              <a:gd name="connsiteY228" fmla="*/ 927612 h 1216800"/>
              <a:gd name="connsiteX229" fmla="*/ 1145064 w 1217130"/>
              <a:gd name="connsiteY229" fmla="*/ 915190 h 1216800"/>
              <a:gd name="connsiteX230" fmla="*/ 1150388 w 1217130"/>
              <a:gd name="connsiteY230" fmla="*/ 902769 h 1216800"/>
              <a:gd name="connsiteX231" fmla="*/ 1154380 w 1217130"/>
              <a:gd name="connsiteY231" fmla="*/ 896115 h 1216800"/>
              <a:gd name="connsiteX232" fmla="*/ 1159703 w 1217130"/>
              <a:gd name="connsiteY232" fmla="*/ 887242 h 1216800"/>
              <a:gd name="connsiteX233" fmla="*/ 1164584 w 1217130"/>
              <a:gd name="connsiteY233" fmla="*/ 878370 h 1216800"/>
              <a:gd name="connsiteX234" fmla="*/ 1174343 w 1217130"/>
              <a:gd name="connsiteY234" fmla="*/ 860625 h 1216800"/>
              <a:gd name="connsiteX235" fmla="*/ 1145629 w 1217130"/>
              <a:gd name="connsiteY235" fmla="*/ 822598 h 1216800"/>
              <a:gd name="connsiteX236" fmla="*/ 1134861 w 1217130"/>
              <a:gd name="connsiteY236" fmla="*/ 841549 h 1216800"/>
              <a:gd name="connsiteX237" fmla="*/ 1134663 w 1217130"/>
              <a:gd name="connsiteY237" fmla="*/ 842005 h 1216800"/>
              <a:gd name="connsiteX238" fmla="*/ 1145508 w 1217130"/>
              <a:gd name="connsiteY238" fmla="*/ 822917 h 1216800"/>
              <a:gd name="connsiteX239" fmla="*/ 1151534 w 1217130"/>
              <a:gd name="connsiteY239" fmla="*/ 779676 h 1216800"/>
              <a:gd name="connsiteX240" fmla="*/ 1138592 w 1217130"/>
              <a:gd name="connsiteY240" fmla="*/ 815036 h 1216800"/>
              <a:gd name="connsiteX241" fmla="*/ 1111368 w 1217130"/>
              <a:gd name="connsiteY241" fmla="*/ 870685 h 1216800"/>
              <a:gd name="connsiteX242" fmla="*/ 1107381 w 1217130"/>
              <a:gd name="connsiteY242" fmla="*/ 876987 h 1216800"/>
              <a:gd name="connsiteX243" fmla="*/ 1107356 w 1217130"/>
              <a:gd name="connsiteY243" fmla="*/ 877039 h 1216800"/>
              <a:gd name="connsiteX244" fmla="*/ 1098040 w 1217130"/>
              <a:gd name="connsiteY244" fmla="*/ 893009 h 1216800"/>
              <a:gd name="connsiteX245" fmla="*/ 1088724 w 1217130"/>
              <a:gd name="connsiteY245" fmla="*/ 910311 h 1216800"/>
              <a:gd name="connsiteX246" fmla="*/ 1078077 w 1217130"/>
              <a:gd name="connsiteY246" fmla="*/ 923619 h 1216800"/>
              <a:gd name="connsiteX247" fmla="*/ 1069205 w 1217130"/>
              <a:gd name="connsiteY247" fmla="*/ 938703 h 1216800"/>
              <a:gd name="connsiteX248" fmla="*/ 1016857 w 1217130"/>
              <a:gd name="connsiteY248" fmla="*/ 997704 h 1216800"/>
              <a:gd name="connsiteX249" fmla="*/ 999556 w 1217130"/>
              <a:gd name="connsiteY249" fmla="*/ 1012344 h 1216800"/>
              <a:gd name="connsiteX250" fmla="*/ 997896 w 1217130"/>
              <a:gd name="connsiteY250" fmla="*/ 1013605 h 1216800"/>
              <a:gd name="connsiteX251" fmla="*/ 997180 w 1217130"/>
              <a:gd name="connsiteY251" fmla="*/ 1014331 h 1216800"/>
              <a:gd name="connsiteX252" fmla="*/ 989945 w 1217130"/>
              <a:gd name="connsiteY252" fmla="*/ 1020228 h 1216800"/>
              <a:gd name="connsiteX253" fmla="*/ 984029 w 1217130"/>
              <a:gd name="connsiteY253" fmla="*/ 1026983 h 1216800"/>
              <a:gd name="connsiteX254" fmla="*/ 962292 w 1217130"/>
              <a:gd name="connsiteY254" fmla="*/ 1043397 h 1216800"/>
              <a:gd name="connsiteX255" fmla="*/ 958886 w 1217130"/>
              <a:gd name="connsiteY255" fmla="*/ 1045548 h 1216800"/>
              <a:gd name="connsiteX256" fmla="*/ 949634 w 1217130"/>
              <a:gd name="connsiteY256" fmla="*/ 1053091 h 1216800"/>
              <a:gd name="connsiteX257" fmla="*/ 948298 w 1217130"/>
              <a:gd name="connsiteY257" fmla="*/ 1053958 h 1216800"/>
              <a:gd name="connsiteX258" fmla="*/ 946321 w 1217130"/>
              <a:gd name="connsiteY258" fmla="*/ 1055819 h 1216800"/>
              <a:gd name="connsiteX259" fmla="*/ 929020 w 1217130"/>
              <a:gd name="connsiteY259" fmla="*/ 1067353 h 1216800"/>
              <a:gd name="connsiteX260" fmla="*/ 911719 w 1217130"/>
              <a:gd name="connsiteY260" fmla="*/ 1078000 h 1216800"/>
              <a:gd name="connsiteX261" fmla="*/ 909739 w 1217130"/>
              <a:gd name="connsiteY261" fmla="*/ 1079003 h 1216800"/>
              <a:gd name="connsiteX262" fmla="*/ 898024 w 1217130"/>
              <a:gd name="connsiteY262" fmla="*/ 1086612 h 1216800"/>
              <a:gd name="connsiteX263" fmla="*/ 894392 w 1217130"/>
              <a:gd name="connsiteY263" fmla="*/ 1088444 h 1216800"/>
              <a:gd name="connsiteX264" fmla="*/ 890869 w 1217130"/>
              <a:gd name="connsiteY264" fmla="*/ 1090864 h 1216800"/>
              <a:gd name="connsiteX265" fmla="*/ 878891 w 1217130"/>
              <a:gd name="connsiteY265" fmla="*/ 1097519 h 1216800"/>
              <a:gd name="connsiteX266" fmla="*/ 867700 w 1217130"/>
              <a:gd name="connsiteY266" fmla="*/ 1101908 h 1216800"/>
              <a:gd name="connsiteX267" fmla="*/ 842756 w 1217130"/>
              <a:gd name="connsiteY267" fmla="*/ 1114489 h 1216800"/>
              <a:gd name="connsiteX268" fmla="*/ 784237 w 1217130"/>
              <a:gd name="connsiteY268" fmla="*/ 1136315 h 1216800"/>
              <a:gd name="connsiteX269" fmla="*/ 743458 w 1217130"/>
              <a:gd name="connsiteY269" fmla="*/ 1146800 h 1216800"/>
              <a:gd name="connsiteX270" fmla="*/ 776415 w 1217130"/>
              <a:gd name="connsiteY270" fmla="*/ 1140550 h 1216800"/>
              <a:gd name="connsiteX271" fmla="*/ 782625 w 1217130"/>
              <a:gd name="connsiteY271" fmla="*/ 1139219 h 1216800"/>
              <a:gd name="connsiteX272" fmla="*/ 802588 w 1217130"/>
              <a:gd name="connsiteY272" fmla="*/ 1132121 h 1216800"/>
              <a:gd name="connsiteX273" fmla="*/ 815009 w 1217130"/>
              <a:gd name="connsiteY273" fmla="*/ 1128129 h 1216800"/>
              <a:gd name="connsiteX274" fmla="*/ 834973 w 1217130"/>
              <a:gd name="connsiteY274" fmla="*/ 1117925 h 1216800"/>
              <a:gd name="connsiteX275" fmla="*/ 857597 w 1217130"/>
              <a:gd name="connsiteY275" fmla="*/ 1109940 h 1216800"/>
              <a:gd name="connsiteX276" fmla="*/ 872092 w 1217130"/>
              <a:gd name="connsiteY276" fmla="*/ 1104255 h 1216800"/>
              <a:gd name="connsiteX277" fmla="*/ 878447 w 1217130"/>
              <a:gd name="connsiteY277" fmla="*/ 1100624 h 1216800"/>
              <a:gd name="connsiteX278" fmla="*/ 884214 w 1217130"/>
              <a:gd name="connsiteY278" fmla="*/ 1098850 h 1216800"/>
              <a:gd name="connsiteX279" fmla="*/ 892200 w 1217130"/>
              <a:gd name="connsiteY279" fmla="*/ 1094413 h 1216800"/>
              <a:gd name="connsiteX280" fmla="*/ 894298 w 1217130"/>
              <a:gd name="connsiteY280" fmla="*/ 1092955 h 1216800"/>
              <a:gd name="connsiteX281" fmla="*/ 899741 w 1217130"/>
              <a:gd name="connsiteY281" fmla="*/ 1087759 h 1216800"/>
              <a:gd name="connsiteX282" fmla="*/ 911719 w 1217130"/>
              <a:gd name="connsiteY282" fmla="*/ 1080661 h 1216800"/>
              <a:gd name="connsiteX283" fmla="*/ 925346 w 1217130"/>
              <a:gd name="connsiteY283" fmla="*/ 1073982 h 1216800"/>
              <a:gd name="connsiteX284" fmla="*/ 930351 w 1217130"/>
              <a:gd name="connsiteY284" fmla="*/ 1070901 h 1216800"/>
              <a:gd name="connsiteX285" fmla="*/ 947652 w 1217130"/>
              <a:gd name="connsiteY285" fmla="*/ 1059367 h 1216800"/>
              <a:gd name="connsiteX286" fmla="*/ 955194 w 1217130"/>
              <a:gd name="connsiteY286" fmla="*/ 1052269 h 1216800"/>
              <a:gd name="connsiteX287" fmla="*/ 963623 w 1217130"/>
              <a:gd name="connsiteY287" fmla="*/ 1046946 h 1216800"/>
              <a:gd name="connsiteX288" fmla="*/ 985360 w 1217130"/>
              <a:gd name="connsiteY288" fmla="*/ 1030532 h 1216800"/>
              <a:gd name="connsiteX289" fmla="*/ 1000887 w 1217130"/>
              <a:gd name="connsiteY289" fmla="*/ 1015892 h 1216800"/>
              <a:gd name="connsiteX290" fmla="*/ 1018188 w 1217130"/>
              <a:gd name="connsiteY290" fmla="*/ 1001253 h 1216800"/>
              <a:gd name="connsiteX291" fmla="*/ 1070535 w 1217130"/>
              <a:gd name="connsiteY291" fmla="*/ 942251 h 1216800"/>
              <a:gd name="connsiteX292" fmla="*/ 1077739 w 1217130"/>
              <a:gd name="connsiteY292" fmla="*/ 930004 h 1216800"/>
              <a:gd name="connsiteX293" fmla="*/ 1078077 w 1217130"/>
              <a:gd name="connsiteY293" fmla="*/ 928942 h 1216800"/>
              <a:gd name="connsiteX294" fmla="*/ 1089611 w 1217130"/>
              <a:gd name="connsiteY294" fmla="*/ 911198 h 1216800"/>
              <a:gd name="connsiteX295" fmla="*/ 1093160 w 1217130"/>
              <a:gd name="connsiteY295" fmla="*/ 905874 h 1216800"/>
              <a:gd name="connsiteX296" fmla="*/ 1097879 w 1217130"/>
              <a:gd name="connsiteY296" fmla="*/ 899329 h 1216800"/>
              <a:gd name="connsiteX297" fmla="*/ 1099371 w 1217130"/>
              <a:gd name="connsiteY297" fmla="*/ 896558 h 1216800"/>
              <a:gd name="connsiteX298" fmla="*/ 1108687 w 1217130"/>
              <a:gd name="connsiteY298" fmla="*/ 880588 h 1216800"/>
              <a:gd name="connsiteX299" fmla="*/ 1126875 w 1217130"/>
              <a:gd name="connsiteY299" fmla="*/ 842880 h 1216800"/>
              <a:gd name="connsiteX300" fmla="*/ 1144620 w 1217130"/>
              <a:gd name="connsiteY300" fmla="*/ 802511 h 1216800"/>
              <a:gd name="connsiteX301" fmla="*/ 1149833 w 1217130"/>
              <a:gd name="connsiteY301" fmla="*/ 786096 h 1216800"/>
              <a:gd name="connsiteX302" fmla="*/ 1217130 w 1217130"/>
              <a:gd name="connsiteY302" fmla="*/ 731798 h 1216800"/>
              <a:gd name="connsiteX303" fmla="*/ 1217130 w 1217130"/>
              <a:gd name="connsiteY303" fmla="*/ 758481 h 1216800"/>
              <a:gd name="connsiteX304" fmla="*/ 1212051 w 1217130"/>
              <a:gd name="connsiteY304" fmla="*/ 779886 h 1216800"/>
              <a:gd name="connsiteX305" fmla="*/ 1200961 w 1217130"/>
              <a:gd name="connsiteY305" fmla="*/ 784766 h 1216800"/>
              <a:gd name="connsiteX306" fmla="*/ 1201848 w 1217130"/>
              <a:gd name="connsiteY306" fmla="*/ 782104 h 1216800"/>
              <a:gd name="connsiteX307" fmla="*/ 1203622 w 1217130"/>
              <a:gd name="connsiteY307" fmla="*/ 763472 h 1216800"/>
              <a:gd name="connsiteX308" fmla="*/ 1210276 w 1217130"/>
              <a:gd name="connsiteY308" fmla="*/ 743953 h 1216800"/>
              <a:gd name="connsiteX309" fmla="*/ 1215600 w 1217130"/>
              <a:gd name="connsiteY309" fmla="*/ 740848 h 1216800"/>
              <a:gd name="connsiteX310" fmla="*/ 1215600 w 1217130"/>
              <a:gd name="connsiteY310" fmla="*/ 740847 h 1216800"/>
              <a:gd name="connsiteX311" fmla="*/ 1204263 w 1217130"/>
              <a:gd name="connsiteY311" fmla="*/ 714112 h 1216800"/>
              <a:gd name="connsiteX312" fmla="*/ 1204104 w 1217130"/>
              <a:gd name="connsiteY312" fmla="*/ 714897 h 1216800"/>
              <a:gd name="connsiteX313" fmla="*/ 1205396 w 1217130"/>
              <a:gd name="connsiteY313" fmla="*/ 716448 h 1216800"/>
              <a:gd name="connsiteX314" fmla="*/ 1209389 w 1217130"/>
              <a:gd name="connsiteY314" fmla="*/ 720884 h 1216800"/>
              <a:gd name="connsiteX315" fmla="*/ 1212051 w 1217130"/>
              <a:gd name="connsiteY315" fmla="*/ 719110 h 1216800"/>
              <a:gd name="connsiteX316" fmla="*/ 1212118 w 1217130"/>
              <a:gd name="connsiteY316" fmla="*/ 718769 h 1216800"/>
              <a:gd name="connsiteX317" fmla="*/ 1210276 w 1217130"/>
              <a:gd name="connsiteY317" fmla="*/ 719997 h 1216800"/>
              <a:gd name="connsiteX318" fmla="*/ 1205840 w 1217130"/>
              <a:gd name="connsiteY318" fmla="*/ 716004 h 1216800"/>
              <a:gd name="connsiteX319" fmla="*/ 1200309 w 1217130"/>
              <a:gd name="connsiteY319" fmla="*/ 663718 h 1216800"/>
              <a:gd name="connsiteX320" fmla="*/ 1199999 w 1217130"/>
              <a:gd name="connsiteY320" fmla="*/ 663735 h 1216800"/>
              <a:gd name="connsiteX321" fmla="*/ 1199438 w 1217130"/>
              <a:gd name="connsiteY321" fmla="*/ 663766 h 1216800"/>
              <a:gd name="connsiteX322" fmla="*/ 1199629 w 1217130"/>
              <a:gd name="connsiteY322" fmla="*/ 665875 h 1216800"/>
              <a:gd name="connsiteX323" fmla="*/ 1199186 w 1217130"/>
              <a:gd name="connsiteY323" fmla="*/ 676966 h 1216800"/>
              <a:gd name="connsiteX324" fmla="*/ 1197412 w 1217130"/>
              <a:gd name="connsiteY324" fmla="*/ 683620 h 1216800"/>
              <a:gd name="connsiteX325" fmla="*/ 1186765 w 1217130"/>
              <a:gd name="connsiteY325" fmla="*/ 700478 h 1216800"/>
              <a:gd name="connsiteX326" fmla="*/ 1184103 w 1217130"/>
              <a:gd name="connsiteY326" fmla="*/ 715117 h 1216800"/>
              <a:gd name="connsiteX327" fmla="*/ 1181441 w 1217130"/>
              <a:gd name="connsiteY327" fmla="*/ 719997 h 1216800"/>
              <a:gd name="connsiteX328" fmla="*/ 1177005 w 1217130"/>
              <a:gd name="connsiteY328" fmla="*/ 741291 h 1216800"/>
              <a:gd name="connsiteX329" fmla="*/ 1172125 w 1217130"/>
              <a:gd name="connsiteY329" fmla="*/ 758148 h 1216800"/>
              <a:gd name="connsiteX330" fmla="*/ 1166801 w 1217130"/>
              <a:gd name="connsiteY330" fmla="*/ 774563 h 1216800"/>
              <a:gd name="connsiteX331" fmla="*/ 1163696 w 1217130"/>
              <a:gd name="connsiteY331" fmla="*/ 787427 h 1216800"/>
              <a:gd name="connsiteX332" fmla="*/ 1160147 w 1217130"/>
              <a:gd name="connsiteY332" fmla="*/ 800736 h 1216800"/>
              <a:gd name="connsiteX333" fmla="*/ 1162978 w 1217130"/>
              <a:gd name="connsiteY333" fmla="*/ 796333 h 1216800"/>
              <a:gd name="connsiteX334" fmla="*/ 1165471 w 1217130"/>
              <a:gd name="connsiteY334" fmla="*/ 786984 h 1216800"/>
              <a:gd name="connsiteX335" fmla="*/ 1167689 w 1217130"/>
              <a:gd name="connsiteY335" fmla="*/ 773675 h 1216800"/>
              <a:gd name="connsiteX336" fmla="*/ 1173012 w 1217130"/>
              <a:gd name="connsiteY336" fmla="*/ 757261 h 1216800"/>
              <a:gd name="connsiteX337" fmla="*/ 1177892 w 1217130"/>
              <a:gd name="connsiteY337" fmla="*/ 740404 h 1216800"/>
              <a:gd name="connsiteX338" fmla="*/ 1182328 w 1217130"/>
              <a:gd name="connsiteY338" fmla="*/ 719110 h 1216800"/>
              <a:gd name="connsiteX339" fmla="*/ 1184990 w 1217130"/>
              <a:gd name="connsiteY339" fmla="*/ 714230 h 1216800"/>
              <a:gd name="connsiteX340" fmla="*/ 1187652 w 1217130"/>
              <a:gd name="connsiteY340" fmla="*/ 699591 h 1216800"/>
              <a:gd name="connsiteX341" fmla="*/ 1198299 w 1217130"/>
              <a:gd name="connsiteY341" fmla="*/ 682733 h 1216800"/>
              <a:gd name="connsiteX342" fmla="*/ 1191201 w 1217130"/>
              <a:gd name="connsiteY342" fmla="*/ 716891 h 1216800"/>
              <a:gd name="connsiteX343" fmla="*/ 1185877 w 1217130"/>
              <a:gd name="connsiteY343" fmla="*/ 745283 h 1216800"/>
              <a:gd name="connsiteX344" fmla="*/ 1173899 w 1217130"/>
              <a:gd name="connsiteY344" fmla="*/ 781660 h 1216800"/>
              <a:gd name="connsiteX345" fmla="*/ 1171530 w 1217130"/>
              <a:gd name="connsiteY345" fmla="*/ 785346 h 1216800"/>
              <a:gd name="connsiteX346" fmla="*/ 1170517 w 1217130"/>
              <a:gd name="connsiteY346" fmla="*/ 790866 h 1216800"/>
              <a:gd name="connsiteX347" fmla="*/ 1167245 w 1217130"/>
              <a:gd name="connsiteY347" fmla="*/ 800293 h 1216800"/>
              <a:gd name="connsiteX348" fmla="*/ 1154824 w 1217130"/>
              <a:gd name="connsiteY348" fmla="*/ 827353 h 1216800"/>
              <a:gd name="connsiteX349" fmla="*/ 1149057 w 1217130"/>
              <a:gd name="connsiteY349" fmla="*/ 841549 h 1216800"/>
              <a:gd name="connsiteX350" fmla="*/ 1145508 w 1217130"/>
              <a:gd name="connsiteY350" fmla="*/ 849091 h 1216800"/>
              <a:gd name="connsiteX351" fmla="*/ 1141071 w 1217130"/>
              <a:gd name="connsiteY351" fmla="*/ 857076 h 1216800"/>
              <a:gd name="connsiteX352" fmla="*/ 1129094 w 1217130"/>
              <a:gd name="connsiteY352" fmla="*/ 878370 h 1216800"/>
              <a:gd name="connsiteX353" fmla="*/ 1116229 w 1217130"/>
              <a:gd name="connsiteY353" fmla="*/ 899220 h 1216800"/>
              <a:gd name="connsiteX354" fmla="*/ 1099815 w 1217130"/>
              <a:gd name="connsiteY354" fmla="*/ 927168 h 1216800"/>
              <a:gd name="connsiteX355" fmla="*/ 1081626 w 1217130"/>
              <a:gd name="connsiteY355" fmla="*/ 954673 h 1216800"/>
              <a:gd name="connsiteX356" fmla="*/ 1069649 w 1217130"/>
              <a:gd name="connsiteY356" fmla="*/ 970199 h 1216800"/>
              <a:gd name="connsiteX357" fmla="*/ 1056783 w 1217130"/>
              <a:gd name="connsiteY357" fmla="*/ 985283 h 1216800"/>
              <a:gd name="connsiteX358" fmla="*/ 1052347 w 1217130"/>
              <a:gd name="connsiteY358" fmla="*/ 991493 h 1216800"/>
              <a:gd name="connsiteX359" fmla="*/ 1047468 w 1217130"/>
              <a:gd name="connsiteY359" fmla="*/ 997704 h 1216800"/>
              <a:gd name="connsiteX360" fmla="*/ 1039926 w 1217130"/>
              <a:gd name="connsiteY360" fmla="*/ 1003915 h 1216800"/>
              <a:gd name="connsiteX361" fmla="*/ 1027591 w 1217130"/>
              <a:gd name="connsiteY361" fmla="*/ 1017571 h 1216800"/>
              <a:gd name="connsiteX362" fmla="*/ 1027948 w 1217130"/>
              <a:gd name="connsiteY362" fmla="*/ 1018998 h 1216800"/>
              <a:gd name="connsiteX363" fmla="*/ 1015083 w 1217130"/>
              <a:gd name="connsiteY363" fmla="*/ 1032306 h 1216800"/>
              <a:gd name="connsiteX364" fmla="*/ 1001330 w 1217130"/>
              <a:gd name="connsiteY364" fmla="*/ 1042066 h 1216800"/>
              <a:gd name="connsiteX365" fmla="*/ 990240 w 1217130"/>
              <a:gd name="connsiteY365" fmla="*/ 1050938 h 1216800"/>
              <a:gd name="connsiteX366" fmla="*/ 979734 w 1217130"/>
              <a:gd name="connsiteY366" fmla="*/ 1058616 h 1216800"/>
              <a:gd name="connsiteX367" fmla="*/ 981368 w 1217130"/>
              <a:gd name="connsiteY367" fmla="*/ 1058480 h 1216800"/>
              <a:gd name="connsiteX368" fmla="*/ 992902 w 1217130"/>
              <a:gd name="connsiteY368" fmla="*/ 1050051 h 1216800"/>
              <a:gd name="connsiteX369" fmla="*/ 1003993 w 1217130"/>
              <a:gd name="connsiteY369" fmla="*/ 1041179 h 1216800"/>
              <a:gd name="connsiteX370" fmla="*/ 1017745 w 1217130"/>
              <a:gd name="connsiteY370" fmla="*/ 1031419 h 1216800"/>
              <a:gd name="connsiteX371" fmla="*/ 1030610 w 1217130"/>
              <a:gd name="connsiteY371" fmla="*/ 1018111 h 1216800"/>
              <a:gd name="connsiteX372" fmla="*/ 1030166 w 1217130"/>
              <a:gd name="connsiteY372" fmla="*/ 1016336 h 1216800"/>
              <a:gd name="connsiteX373" fmla="*/ 1042587 w 1217130"/>
              <a:gd name="connsiteY373" fmla="*/ 1002584 h 1216800"/>
              <a:gd name="connsiteX374" fmla="*/ 1050129 w 1217130"/>
              <a:gd name="connsiteY374" fmla="*/ 996373 h 1216800"/>
              <a:gd name="connsiteX375" fmla="*/ 1055009 w 1217130"/>
              <a:gd name="connsiteY375" fmla="*/ 990163 h 1216800"/>
              <a:gd name="connsiteX376" fmla="*/ 1059445 w 1217130"/>
              <a:gd name="connsiteY376" fmla="*/ 983952 h 1216800"/>
              <a:gd name="connsiteX377" fmla="*/ 1072310 w 1217130"/>
              <a:gd name="connsiteY377" fmla="*/ 968869 h 1216800"/>
              <a:gd name="connsiteX378" fmla="*/ 1084288 w 1217130"/>
              <a:gd name="connsiteY378" fmla="*/ 953342 h 1216800"/>
              <a:gd name="connsiteX379" fmla="*/ 1102477 w 1217130"/>
              <a:gd name="connsiteY379" fmla="*/ 925837 h 1216800"/>
              <a:gd name="connsiteX380" fmla="*/ 1118890 w 1217130"/>
              <a:gd name="connsiteY380" fmla="*/ 897889 h 1216800"/>
              <a:gd name="connsiteX381" fmla="*/ 1131756 w 1217130"/>
              <a:gd name="connsiteY381" fmla="*/ 877039 h 1216800"/>
              <a:gd name="connsiteX382" fmla="*/ 1143733 w 1217130"/>
              <a:gd name="connsiteY382" fmla="*/ 855745 h 1216800"/>
              <a:gd name="connsiteX383" fmla="*/ 1148169 w 1217130"/>
              <a:gd name="connsiteY383" fmla="*/ 847760 h 1216800"/>
              <a:gd name="connsiteX384" fmla="*/ 1151718 w 1217130"/>
              <a:gd name="connsiteY384" fmla="*/ 840219 h 1216800"/>
              <a:gd name="connsiteX385" fmla="*/ 1157486 w 1217130"/>
              <a:gd name="connsiteY385" fmla="*/ 826023 h 1216800"/>
              <a:gd name="connsiteX386" fmla="*/ 1169907 w 1217130"/>
              <a:gd name="connsiteY386" fmla="*/ 798962 h 1216800"/>
              <a:gd name="connsiteX387" fmla="*/ 1174787 w 1217130"/>
              <a:gd name="connsiteY387" fmla="*/ 780773 h 1216800"/>
              <a:gd name="connsiteX388" fmla="*/ 1186765 w 1217130"/>
              <a:gd name="connsiteY388" fmla="*/ 744396 h 1216800"/>
              <a:gd name="connsiteX389" fmla="*/ 1192088 w 1217130"/>
              <a:gd name="connsiteY389" fmla="*/ 716005 h 1216800"/>
              <a:gd name="connsiteX390" fmla="*/ 1199186 w 1217130"/>
              <a:gd name="connsiteY390" fmla="*/ 681846 h 1216800"/>
              <a:gd name="connsiteX391" fmla="*/ 1200786 w 1217130"/>
              <a:gd name="connsiteY391" fmla="*/ 675845 h 1216800"/>
              <a:gd name="connsiteX392" fmla="*/ 1199629 w 1217130"/>
              <a:gd name="connsiteY392" fmla="*/ 675635 h 1216800"/>
              <a:gd name="connsiteX393" fmla="*/ 1200073 w 1217130"/>
              <a:gd name="connsiteY393" fmla="*/ 664545 h 1216800"/>
              <a:gd name="connsiteX394" fmla="*/ 1209832 w 1217130"/>
              <a:gd name="connsiteY394" fmla="*/ 654341 h 1216800"/>
              <a:gd name="connsiteX395" fmla="*/ 1204666 w 1217130"/>
              <a:gd name="connsiteY395" fmla="*/ 675866 h 1216800"/>
              <a:gd name="connsiteX396" fmla="*/ 1204667 w 1217130"/>
              <a:gd name="connsiteY396" fmla="*/ 675866 h 1216800"/>
              <a:gd name="connsiteX397" fmla="*/ 1209833 w 1217130"/>
              <a:gd name="connsiteY397" fmla="*/ 654342 h 1216800"/>
              <a:gd name="connsiteX398" fmla="*/ 1213825 w 1217130"/>
              <a:gd name="connsiteY398" fmla="*/ 649905 h 1216800"/>
              <a:gd name="connsiteX399" fmla="*/ 1211164 w 1217130"/>
              <a:gd name="connsiteY399" fmla="*/ 655672 h 1216800"/>
              <a:gd name="connsiteX400" fmla="*/ 1210553 w 1217130"/>
              <a:gd name="connsiteY400" fmla="*/ 667761 h 1216800"/>
              <a:gd name="connsiteX401" fmla="*/ 1210276 w 1217130"/>
              <a:gd name="connsiteY401" fmla="*/ 679184 h 1216800"/>
              <a:gd name="connsiteX402" fmla="*/ 1205840 w 1217130"/>
              <a:gd name="connsiteY402" fmla="*/ 692834 h 1216800"/>
              <a:gd name="connsiteX403" fmla="*/ 1205840 w 1217130"/>
              <a:gd name="connsiteY403" fmla="*/ 694394 h 1216800"/>
              <a:gd name="connsiteX404" fmla="*/ 1211164 w 1217130"/>
              <a:gd name="connsiteY404" fmla="*/ 679184 h 1216800"/>
              <a:gd name="connsiteX405" fmla="*/ 1212051 w 1217130"/>
              <a:gd name="connsiteY405" fmla="*/ 655672 h 1216800"/>
              <a:gd name="connsiteX406" fmla="*/ 1214119 w 1217130"/>
              <a:gd name="connsiteY406" fmla="*/ 651191 h 1216800"/>
              <a:gd name="connsiteX407" fmla="*/ 1194749 w 1217130"/>
              <a:gd name="connsiteY407" fmla="*/ 630829 h 1216800"/>
              <a:gd name="connsiteX408" fmla="*/ 1191842 w 1217130"/>
              <a:gd name="connsiteY408" fmla="*/ 637701 h 1216800"/>
              <a:gd name="connsiteX409" fmla="*/ 1190757 w 1217130"/>
              <a:gd name="connsiteY409" fmla="*/ 647687 h 1216800"/>
              <a:gd name="connsiteX410" fmla="*/ 1189357 w 1217130"/>
              <a:gd name="connsiteY410" fmla="*/ 643022 h 1216800"/>
              <a:gd name="connsiteX411" fmla="*/ 1188846 w 1217130"/>
              <a:gd name="connsiteY411" fmla="*/ 643680 h 1216800"/>
              <a:gd name="connsiteX412" fmla="*/ 1190314 w 1217130"/>
              <a:gd name="connsiteY412" fmla="*/ 648574 h 1216800"/>
              <a:gd name="connsiteX413" fmla="*/ 1189426 w 1217130"/>
              <a:gd name="connsiteY413" fmla="*/ 655672 h 1216800"/>
              <a:gd name="connsiteX414" fmla="*/ 1191201 w 1217130"/>
              <a:gd name="connsiteY414" fmla="*/ 661439 h 1216800"/>
              <a:gd name="connsiteX415" fmla="*/ 1192576 w 1217130"/>
              <a:gd name="connsiteY415" fmla="*/ 661363 h 1216800"/>
              <a:gd name="connsiteX416" fmla="*/ 1191644 w 1217130"/>
              <a:gd name="connsiteY416" fmla="*/ 658334 h 1216800"/>
              <a:gd name="connsiteX417" fmla="*/ 1192531 w 1217130"/>
              <a:gd name="connsiteY417" fmla="*/ 651236 h 1216800"/>
              <a:gd name="connsiteX418" fmla="*/ 1194749 w 1217130"/>
              <a:gd name="connsiteY418" fmla="*/ 630829 h 1216800"/>
              <a:gd name="connsiteX419" fmla="*/ 62480 w 1217130"/>
              <a:gd name="connsiteY419" fmla="*/ 413159 h 1216800"/>
              <a:gd name="connsiteX420" fmla="*/ 62701 w 1217130"/>
              <a:gd name="connsiteY420" fmla="*/ 413270 h 1216800"/>
              <a:gd name="connsiteX421" fmla="*/ 62722 w 1217130"/>
              <a:gd name="connsiteY421" fmla="*/ 413208 h 1216800"/>
              <a:gd name="connsiteX422" fmla="*/ 89245 w 1217130"/>
              <a:gd name="connsiteY422" fmla="*/ 349574 h 1216800"/>
              <a:gd name="connsiteX423" fmla="*/ 79485 w 1217130"/>
              <a:gd name="connsiteY423" fmla="*/ 367762 h 1216800"/>
              <a:gd name="connsiteX424" fmla="*/ 71500 w 1217130"/>
              <a:gd name="connsiteY424" fmla="*/ 374416 h 1216800"/>
              <a:gd name="connsiteX425" fmla="*/ 71481 w 1217130"/>
              <a:gd name="connsiteY425" fmla="*/ 374841 h 1216800"/>
              <a:gd name="connsiteX426" fmla="*/ 70709 w 1217130"/>
              <a:gd name="connsiteY426" fmla="*/ 391824 h 1216800"/>
              <a:gd name="connsiteX427" fmla="*/ 70731 w 1217130"/>
              <a:gd name="connsiteY427" fmla="*/ 391784 h 1216800"/>
              <a:gd name="connsiteX428" fmla="*/ 71500 w 1217130"/>
              <a:gd name="connsiteY428" fmla="*/ 374860 h 1216800"/>
              <a:gd name="connsiteX429" fmla="*/ 79485 w 1217130"/>
              <a:gd name="connsiteY429" fmla="*/ 368205 h 1216800"/>
              <a:gd name="connsiteX430" fmla="*/ 89245 w 1217130"/>
              <a:gd name="connsiteY430" fmla="*/ 350017 h 1216800"/>
              <a:gd name="connsiteX431" fmla="*/ 89578 w 1217130"/>
              <a:gd name="connsiteY431" fmla="*/ 350239 h 1216800"/>
              <a:gd name="connsiteX432" fmla="*/ 89744 w 1217130"/>
              <a:gd name="connsiteY432" fmla="*/ 349906 h 1216800"/>
              <a:gd name="connsiteX433" fmla="*/ 94568 w 1217130"/>
              <a:gd name="connsiteY433" fmla="*/ 310978 h 1216800"/>
              <a:gd name="connsiteX434" fmla="*/ 88357 w 1217130"/>
              <a:gd name="connsiteY434" fmla="*/ 315415 h 1216800"/>
              <a:gd name="connsiteX435" fmla="*/ 79042 w 1217130"/>
              <a:gd name="connsiteY435" fmla="*/ 334934 h 1216800"/>
              <a:gd name="connsiteX436" fmla="*/ 81173 w 1217130"/>
              <a:gd name="connsiteY436" fmla="*/ 336639 h 1216800"/>
              <a:gd name="connsiteX437" fmla="*/ 81242 w 1217130"/>
              <a:gd name="connsiteY437" fmla="*/ 336340 h 1216800"/>
              <a:gd name="connsiteX438" fmla="*/ 79485 w 1217130"/>
              <a:gd name="connsiteY438" fmla="*/ 334934 h 1216800"/>
              <a:gd name="connsiteX439" fmla="*/ 88801 w 1217130"/>
              <a:gd name="connsiteY439" fmla="*/ 315415 h 1216800"/>
              <a:gd name="connsiteX440" fmla="*/ 94301 w 1217130"/>
              <a:gd name="connsiteY440" fmla="*/ 311486 h 1216800"/>
              <a:gd name="connsiteX441" fmla="*/ 128727 w 1217130"/>
              <a:gd name="connsiteY441" fmla="*/ 285692 h 1216800"/>
              <a:gd name="connsiteX442" fmla="*/ 128167 w 1217130"/>
              <a:gd name="connsiteY442" fmla="*/ 286141 h 1216800"/>
              <a:gd name="connsiteX443" fmla="*/ 125788 w 1217130"/>
              <a:gd name="connsiteY443" fmla="*/ 295286 h 1216800"/>
              <a:gd name="connsiteX444" fmla="*/ 124291 w 1217130"/>
              <a:gd name="connsiteY444" fmla="*/ 299888 h 1216800"/>
              <a:gd name="connsiteX445" fmla="*/ 83478 w 1217130"/>
              <a:gd name="connsiteY445" fmla="*/ 374416 h 1216800"/>
              <a:gd name="connsiteX446" fmla="*/ 77710 w 1217130"/>
              <a:gd name="connsiteY446" fmla="*/ 392605 h 1216800"/>
              <a:gd name="connsiteX447" fmla="*/ 72387 w 1217130"/>
              <a:gd name="connsiteY447" fmla="*/ 411237 h 1216800"/>
              <a:gd name="connsiteX448" fmla="*/ 60853 w 1217130"/>
              <a:gd name="connsiteY448" fmla="*/ 450275 h 1216800"/>
              <a:gd name="connsiteX449" fmla="*/ 53311 w 1217130"/>
              <a:gd name="connsiteY449" fmla="*/ 476893 h 1216800"/>
              <a:gd name="connsiteX450" fmla="*/ 49762 w 1217130"/>
              <a:gd name="connsiteY450" fmla="*/ 496856 h 1216800"/>
              <a:gd name="connsiteX451" fmla="*/ 47988 w 1217130"/>
              <a:gd name="connsiteY451" fmla="*/ 507059 h 1216800"/>
              <a:gd name="connsiteX452" fmla="*/ 46657 w 1217130"/>
              <a:gd name="connsiteY452" fmla="*/ 517262 h 1216800"/>
              <a:gd name="connsiteX453" fmla="*/ 42665 w 1217130"/>
              <a:gd name="connsiteY453" fmla="*/ 544767 h 1216800"/>
              <a:gd name="connsiteX454" fmla="*/ 41333 w 1217130"/>
              <a:gd name="connsiteY454" fmla="*/ 561625 h 1216800"/>
              <a:gd name="connsiteX455" fmla="*/ 43552 w 1217130"/>
              <a:gd name="connsiteY455" fmla="*/ 579369 h 1216800"/>
              <a:gd name="connsiteX456" fmla="*/ 44591 w 1217130"/>
              <a:gd name="connsiteY456" fmla="*/ 569701 h 1216800"/>
              <a:gd name="connsiteX457" fmla="*/ 44439 w 1217130"/>
              <a:gd name="connsiteY457" fmla="*/ 566504 h 1216800"/>
              <a:gd name="connsiteX458" fmla="*/ 46214 w 1217130"/>
              <a:gd name="connsiteY458" fmla="*/ 547872 h 1216800"/>
              <a:gd name="connsiteX459" fmla="*/ 50206 w 1217130"/>
              <a:gd name="connsiteY459" fmla="*/ 520368 h 1216800"/>
              <a:gd name="connsiteX460" fmla="*/ 53372 w 1217130"/>
              <a:gd name="connsiteY460" fmla="*/ 516568 h 1216800"/>
              <a:gd name="connsiteX461" fmla="*/ 57971 w 1217130"/>
              <a:gd name="connsiteY461" fmla="*/ 485795 h 1216800"/>
              <a:gd name="connsiteX462" fmla="*/ 57748 w 1217130"/>
              <a:gd name="connsiteY462" fmla="*/ 480442 h 1216800"/>
              <a:gd name="connsiteX463" fmla="*/ 62130 w 1217130"/>
              <a:gd name="connsiteY463" fmla="*/ 467878 h 1216800"/>
              <a:gd name="connsiteX464" fmla="*/ 64738 w 1217130"/>
              <a:gd name="connsiteY464" fmla="*/ 457329 h 1216800"/>
              <a:gd name="connsiteX465" fmla="*/ 63958 w 1217130"/>
              <a:gd name="connsiteY465" fmla="*/ 459148 h 1216800"/>
              <a:gd name="connsiteX466" fmla="*/ 61297 w 1217130"/>
              <a:gd name="connsiteY466" fmla="*/ 458261 h 1216800"/>
              <a:gd name="connsiteX467" fmla="*/ 54642 w 1217130"/>
              <a:gd name="connsiteY467" fmla="*/ 477337 h 1216800"/>
              <a:gd name="connsiteX468" fmla="*/ 55086 w 1217130"/>
              <a:gd name="connsiteY468" fmla="*/ 487983 h 1216800"/>
              <a:gd name="connsiteX469" fmla="*/ 51980 w 1217130"/>
              <a:gd name="connsiteY469" fmla="*/ 508390 h 1216800"/>
              <a:gd name="connsiteX470" fmla="*/ 51537 w 1217130"/>
              <a:gd name="connsiteY470" fmla="*/ 511939 h 1216800"/>
              <a:gd name="connsiteX471" fmla="*/ 47101 w 1217130"/>
              <a:gd name="connsiteY471" fmla="*/ 517262 h 1216800"/>
              <a:gd name="connsiteX472" fmla="*/ 48431 w 1217130"/>
              <a:gd name="connsiteY472" fmla="*/ 507059 h 1216800"/>
              <a:gd name="connsiteX473" fmla="*/ 50206 w 1217130"/>
              <a:gd name="connsiteY473" fmla="*/ 496856 h 1216800"/>
              <a:gd name="connsiteX474" fmla="*/ 53755 w 1217130"/>
              <a:gd name="connsiteY474" fmla="*/ 476893 h 1216800"/>
              <a:gd name="connsiteX475" fmla="*/ 61297 w 1217130"/>
              <a:gd name="connsiteY475" fmla="*/ 450275 h 1216800"/>
              <a:gd name="connsiteX476" fmla="*/ 72831 w 1217130"/>
              <a:gd name="connsiteY476" fmla="*/ 411237 h 1216800"/>
              <a:gd name="connsiteX477" fmla="*/ 78154 w 1217130"/>
              <a:gd name="connsiteY477" fmla="*/ 392605 h 1216800"/>
              <a:gd name="connsiteX478" fmla="*/ 83921 w 1217130"/>
              <a:gd name="connsiteY478" fmla="*/ 374416 h 1216800"/>
              <a:gd name="connsiteX479" fmla="*/ 124734 w 1217130"/>
              <a:gd name="connsiteY479" fmla="*/ 299888 h 1216800"/>
              <a:gd name="connsiteX480" fmla="*/ 128727 w 1217130"/>
              <a:gd name="connsiteY480" fmla="*/ 285692 h 1216800"/>
              <a:gd name="connsiteX481" fmla="*/ 136712 w 1217130"/>
              <a:gd name="connsiteY481" fmla="*/ 241330 h 1216800"/>
              <a:gd name="connsiteX482" fmla="*/ 138930 w 1217130"/>
              <a:gd name="connsiteY482" fmla="*/ 243105 h 1216800"/>
              <a:gd name="connsiteX483" fmla="*/ 138930 w 1217130"/>
              <a:gd name="connsiteY483" fmla="*/ 243104 h 1216800"/>
              <a:gd name="connsiteX484" fmla="*/ 136713 w 1217130"/>
              <a:gd name="connsiteY484" fmla="*/ 241330 h 1216800"/>
              <a:gd name="connsiteX485" fmla="*/ 216650 w 1217130"/>
              <a:gd name="connsiteY485" fmla="*/ 178171 h 1216800"/>
              <a:gd name="connsiteX486" fmla="*/ 216565 w 1217130"/>
              <a:gd name="connsiteY486" fmla="*/ 178239 h 1216800"/>
              <a:gd name="connsiteX487" fmla="*/ 216306 w 1217130"/>
              <a:gd name="connsiteY487" fmla="*/ 178531 h 1216800"/>
              <a:gd name="connsiteX488" fmla="*/ 212682 w 1217130"/>
              <a:gd name="connsiteY488" fmla="*/ 182328 h 1216800"/>
              <a:gd name="connsiteX489" fmla="*/ 211766 w 1217130"/>
              <a:gd name="connsiteY489" fmla="*/ 183661 h 1216800"/>
              <a:gd name="connsiteX490" fmla="*/ 211168 w 1217130"/>
              <a:gd name="connsiteY490" fmla="*/ 184337 h 1216800"/>
              <a:gd name="connsiteX491" fmla="*/ 208579 w 1217130"/>
              <a:gd name="connsiteY491" fmla="*/ 188096 h 1216800"/>
              <a:gd name="connsiteX492" fmla="*/ 181518 w 1217130"/>
              <a:gd name="connsiteY492" fmla="*/ 220036 h 1216800"/>
              <a:gd name="connsiteX493" fmla="*/ 173977 w 1217130"/>
              <a:gd name="connsiteY493" fmla="*/ 228909 h 1216800"/>
              <a:gd name="connsiteX494" fmla="*/ 166435 w 1217130"/>
              <a:gd name="connsiteY494" fmla="*/ 238224 h 1216800"/>
              <a:gd name="connsiteX495" fmla="*/ 133101 w 1217130"/>
              <a:gd name="connsiteY495" fmla="*/ 275067 h 1216800"/>
              <a:gd name="connsiteX496" fmla="*/ 166879 w 1217130"/>
              <a:gd name="connsiteY496" fmla="*/ 237781 h 1216800"/>
              <a:gd name="connsiteX497" fmla="*/ 174420 w 1217130"/>
              <a:gd name="connsiteY497" fmla="*/ 228465 h 1216800"/>
              <a:gd name="connsiteX498" fmla="*/ 181962 w 1217130"/>
              <a:gd name="connsiteY498" fmla="*/ 219592 h 1216800"/>
              <a:gd name="connsiteX499" fmla="*/ 209022 w 1217130"/>
              <a:gd name="connsiteY499" fmla="*/ 187652 h 1216800"/>
              <a:gd name="connsiteX500" fmla="*/ 211766 w 1217130"/>
              <a:gd name="connsiteY500" fmla="*/ 183661 h 1216800"/>
              <a:gd name="connsiteX501" fmla="*/ 216306 w 1217130"/>
              <a:gd name="connsiteY501" fmla="*/ 178531 h 1216800"/>
              <a:gd name="connsiteX502" fmla="*/ 227911 w 1217130"/>
              <a:gd name="connsiteY502" fmla="*/ 147580 h 1216800"/>
              <a:gd name="connsiteX503" fmla="*/ 224082 w 1217130"/>
              <a:gd name="connsiteY503" fmla="*/ 148914 h 1216800"/>
              <a:gd name="connsiteX504" fmla="*/ 221235 w 1217130"/>
              <a:gd name="connsiteY504" fmla="*/ 149971 h 1216800"/>
              <a:gd name="connsiteX505" fmla="*/ 220557 w 1217130"/>
              <a:gd name="connsiteY505" fmla="*/ 150831 h 1216800"/>
              <a:gd name="connsiteX506" fmla="*/ 215677 w 1217130"/>
              <a:gd name="connsiteY506" fmla="*/ 155267 h 1216800"/>
              <a:gd name="connsiteX507" fmla="*/ 203256 w 1217130"/>
              <a:gd name="connsiteY507" fmla="*/ 163252 h 1216800"/>
              <a:gd name="connsiteX508" fmla="*/ 194827 w 1217130"/>
              <a:gd name="connsiteY508" fmla="*/ 172569 h 1216800"/>
              <a:gd name="connsiteX509" fmla="*/ 186842 w 1217130"/>
              <a:gd name="connsiteY509" fmla="*/ 181884 h 1216800"/>
              <a:gd name="connsiteX510" fmla="*/ 181518 w 1217130"/>
              <a:gd name="connsiteY510" fmla="*/ 186764 h 1216800"/>
              <a:gd name="connsiteX511" fmla="*/ 181337 w 1217130"/>
              <a:gd name="connsiteY511" fmla="*/ 186538 h 1216800"/>
              <a:gd name="connsiteX512" fmla="*/ 176306 w 1217130"/>
              <a:gd name="connsiteY512" fmla="*/ 192587 h 1216800"/>
              <a:gd name="connsiteX513" fmla="*/ 167766 w 1217130"/>
              <a:gd name="connsiteY513" fmla="*/ 203179 h 1216800"/>
              <a:gd name="connsiteX514" fmla="*/ 154014 w 1217130"/>
              <a:gd name="connsiteY514" fmla="*/ 218262 h 1216800"/>
              <a:gd name="connsiteX515" fmla="*/ 156232 w 1217130"/>
              <a:gd name="connsiteY515" fmla="*/ 220923 h 1216800"/>
              <a:gd name="connsiteX516" fmla="*/ 156274 w 1217130"/>
              <a:gd name="connsiteY516" fmla="*/ 220886 h 1216800"/>
              <a:gd name="connsiteX517" fmla="*/ 154457 w 1217130"/>
              <a:gd name="connsiteY517" fmla="*/ 218705 h 1216800"/>
              <a:gd name="connsiteX518" fmla="*/ 168209 w 1217130"/>
              <a:gd name="connsiteY518" fmla="*/ 203622 h 1216800"/>
              <a:gd name="connsiteX519" fmla="*/ 181962 w 1217130"/>
              <a:gd name="connsiteY519" fmla="*/ 186764 h 1216800"/>
              <a:gd name="connsiteX520" fmla="*/ 187285 w 1217130"/>
              <a:gd name="connsiteY520" fmla="*/ 181885 h 1216800"/>
              <a:gd name="connsiteX521" fmla="*/ 195270 w 1217130"/>
              <a:gd name="connsiteY521" fmla="*/ 172569 h 1216800"/>
              <a:gd name="connsiteX522" fmla="*/ 203699 w 1217130"/>
              <a:gd name="connsiteY522" fmla="*/ 163253 h 1216800"/>
              <a:gd name="connsiteX523" fmla="*/ 216120 w 1217130"/>
              <a:gd name="connsiteY523" fmla="*/ 155268 h 1216800"/>
              <a:gd name="connsiteX524" fmla="*/ 221000 w 1217130"/>
              <a:gd name="connsiteY524" fmla="*/ 150831 h 1216800"/>
              <a:gd name="connsiteX525" fmla="*/ 226324 w 1217130"/>
              <a:gd name="connsiteY525" fmla="*/ 148835 h 1216800"/>
              <a:gd name="connsiteX526" fmla="*/ 228004 w 1217130"/>
              <a:gd name="connsiteY526" fmla="*/ 148314 h 1216800"/>
              <a:gd name="connsiteX527" fmla="*/ 870462 w 1217130"/>
              <a:gd name="connsiteY527" fmla="*/ 67431 h 1216800"/>
              <a:gd name="connsiteX528" fmla="*/ 893087 w 1217130"/>
              <a:gd name="connsiteY528" fmla="*/ 77634 h 1216800"/>
              <a:gd name="connsiteX529" fmla="*/ 902846 w 1217130"/>
              <a:gd name="connsiteY529" fmla="*/ 85619 h 1216800"/>
              <a:gd name="connsiteX530" fmla="*/ 881109 w 1217130"/>
              <a:gd name="connsiteY530" fmla="*/ 74972 h 1216800"/>
              <a:gd name="connsiteX531" fmla="*/ 870462 w 1217130"/>
              <a:gd name="connsiteY531" fmla="*/ 67431 h 1216800"/>
              <a:gd name="connsiteX532" fmla="*/ 796821 w 1217130"/>
              <a:gd name="connsiteY532" fmla="*/ 35046 h 1216800"/>
              <a:gd name="connsiteX533" fmla="*/ 814566 w 1217130"/>
              <a:gd name="connsiteY533" fmla="*/ 39038 h 1216800"/>
              <a:gd name="connsiteX534" fmla="*/ 839409 w 1217130"/>
              <a:gd name="connsiteY534" fmla="*/ 51460 h 1216800"/>
              <a:gd name="connsiteX535" fmla="*/ 796821 w 1217130"/>
              <a:gd name="connsiteY535" fmla="*/ 35046 h 1216800"/>
              <a:gd name="connsiteX536" fmla="*/ 529761 w 1217130"/>
              <a:gd name="connsiteY536" fmla="*/ 32107 h 1216800"/>
              <a:gd name="connsiteX537" fmla="*/ 520445 w 1217130"/>
              <a:gd name="connsiteY537" fmla="*/ 33271 h 1216800"/>
              <a:gd name="connsiteX538" fmla="*/ 500482 w 1217130"/>
              <a:gd name="connsiteY538" fmla="*/ 35933 h 1216800"/>
              <a:gd name="connsiteX539" fmla="*/ 480963 w 1217130"/>
              <a:gd name="connsiteY539" fmla="*/ 40369 h 1216800"/>
              <a:gd name="connsiteX540" fmla="*/ 472534 w 1217130"/>
              <a:gd name="connsiteY540" fmla="*/ 43031 h 1216800"/>
              <a:gd name="connsiteX541" fmla="*/ 462774 w 1217130"/>
              <a:gd name="connsiteY541" fmla="*/ 45693 h 1216800"/>
              <a:gd name="connsiteX542" fmla="*/ 441418 w 1217130"/>
              <a:gd name="connsiteY542" fmla="*/ 49888 h 1216800"/>
              <a:gd name="connsiteX543" fmla="*/ 437488 w 1217130"/>
              <a:gd name="connsiteY543" fmla="*/ 51460 h 1216800"/>
              <a:gd name="connsiteX544" fmla="*/ 410427 w 1217130"/>
              <a:gd name="connsiteY544" fmla="*/ 60776 h 1216800"/>
              <a:gd name="connsiteX545" fmla="*/ 383810 w 1217130"/>
              <a:gd name="connsiteY545" fmla="*/ 71423 h 1216800"/>
              <a:gd name="connsiteX546" fmla="*/ 365178 w 1217130"/>
              <a:gd name="connsiteY546" fmla="*/ 79852 h 1216800"/>
              <a:gd name="connsiteX547" fmla="*/ 352756 w 1217130"/>
              <a:gd name="connsiteY547" fmla="*/ 84732 h 1216800"/>
              <a:gd name="connsiteX548" fmla="*/ 322146 w 1217130"/>
              <a:gd name="connsiteY548" fmla="*/ 98927 h 1216800"/>
              <a:gd name="connsiteX549" fmla="*/ 307507 w 1217130"/>
              <a:gd name="connsiteY549" fmla="*/ 108244 h 1216800"/>
              <a:gd name="connsiteX550" fmla="*/ 293311 w 1217130"/>
              <a:gd name="connsiteY550" fmla="*/ 117560 h 1216800"/>
              <a:gd name="connsiteX551" fmla="*/ 270686 w 1217130"/>
              <a:gd name="connsiteY551" fmla="*/ 134417 h 1216800"/>
              <a:gd name="connsiteX552" fmla="*/ 249392 w 1217130"/>
              <a:gd name="connsiteY552" fmla="*/ 151275 h 1216800"/>
              <a:gd name="connsiteX553" fmla="*/ 229013 w 1217130"/>
              <a:gd name="connsiteY553" fmla="*/ 169053 h 1216800"/>
              <a:gd name="connsiteX554" fmla="*/ 230760 w 1217130"/>
              <a:gd name="connsiteY554" fmla="*/ 171238 h 1216800"/>
              <a:gd name="connsiteX555" fmla="*/ 235085 w 1217130"/>
              <a:gd name="connsiteY555" fmla="*/ 168271 h 1216800"/>
              <a:gd name="connsiteX556" fmla="*/ 238767 w 1217130"/>
              <a:gd name="connsiteY556" fmla="*/ 165527 h 1216800"/>
              <a:gd name="connsiteX557" fmla="*/ 252054 w 1217130"/>
              <a:gd name="connsiteY557" fmla="*/ 153936 h 1216800"/>
              <a:gd name="connsiteX558" fmla="*/ 273348 w 1217130"/>
              <a:gd name="connsiteY558" fmla="*/ 137079 h 1216800"/>
              <a:gd name="connsiteX559" fmla="*/ 295972 w 1217130"/>
              <a:gd name="connsiteY559" fmla="*/ 120221 h 1216800"/>
              <a:gd name="connsiteX560" fmla="*/ 310168 w 1217130"/>
              <a:gd name="connsiteY560" fmla="*/ 110905 h 1216800"/>
              <a:gd name="connsiteX561" fmla="*/ 324808 w 1217130"/>
              <a:gd name="connsiteY561" fmla="*/ 101589 h 1216800"/>
              <a:gd name="connsiteX562" fmla="*/ 355417 w 1217130"/>
              <a:gd name="connsiteY562" fmla="*/ 87393 h 1216800"/>
              <a:gd name="connsiteX563" fmla="*/ 367395 w 1217130"/>
              <a:gd name="connsiteY563" fmla="*/ 81183 h 1216800"/>
              <a:gd name="connsiteX564" fmla="*/ 386028 w 1217130"/>
              <a:gd name="connsiteY564" fmla="*/ 72754 h 1216800"/>
              <a:gd name="connsiteX565" fmla="*/ 412645 w 1217130"/>
              <a:gd name="connsiteY565" fmla="*/ 62107 h 1216800"/>
              <a:gd name="connsiteX566" fmla="*/ 439706 w 1217130"/>
              <a:gd name="connsiteY566" fmla="*/ 52791 h 1216800"/>
              <a:gd name="connsiteX567" fmla="*/ 451073 w 1217130"/>
              <a:gd name="connsiteY567" fmla="*/ 50558 h 1216800"/>
              <a:gd name="connsiteX568" fmla="*/ 456564 w 1217130"/>
              <a:gd name="connsiteY568" fmla="*/ 48682 h 1216800"/>
              <a:gd name="connsiteX569" fmla="*/ 531305 w 1217130"/>
              <a:gd name="connsiteY569" fmla="*/ 32557 h 1216800"/>
              <a:gd name="connsiteX570" fmla="*/ 688411 w 1217130"/>
              <a:gd name="connsiteY570" fmla="*/ 22569 h 1216800"/>
              <a:gd name="connsiteX571" fmla="*/ 697893 w 1217130"/>
              <a:gd name="connsiteY571" fmla="*/ 23512 h 1216800"/>
              <a:gd name="connsiteX572" fmla="*/ 710759 w 1217130"/>
              <a:gd name="connsiteY572" fmla="*/ 27948 h 1216800"/>
              <a:gd name="connsiteX573" fmla="*/ 700999 w 1217130"/>
              <a:gd name="connsiteY573" fmla="*/ 26617 h 1216800"/>
              <a:gd name="connsiteX574" fmla="*/ 680592 w 1217130"/>
              <a:gd name="connsiteY574" fmla="*/ 22625 h 1216800"/>
              <a:gd name="connsiteX575" fmla="*/ 688411 w 1217130"/>
              <a:gd name="connsiteY575" fmla="*/ 22569 h 1216800"/>
              <a:gd name="connsiteX576" fmla="*/ 740038 w 1217130"/>
              <a:gd name="connsiteY576" fmla="*/ 19076 h 1216800"/>
              <a:gd name="connsiteX577" fmla="*/ 758226 w 1217130"/>
              <a:gd name="connsiteY577" fmla="*/ 20406 h 1216800"/>
              <a:gd name="connsiteX578" fmla="*/ 780407 w 1217130"/>
              <a:gd name="connsiteY578" fmla="*/ 29279 h 1216800"/>
              <a:gd name="connsiteX579" fmla="*/ 752902 w 1217130"/>
              <a:gd name="connsiteY579" fmla="*/ 24399 h 1216800"/>
              <a:gd name="connsiteX580" fmla="*/ 740038 w 1217130"/>
              <a:gd name="connsiteY580" fmla="*/ 19076 h 1216800"/>
              <a:gd name="connsiteX581" fmla="*/ 591646 w 1217130"/>
              <a:gd name="connsiteY581" fmla="*/ 18965 h 1216800"/>
              <a:gd name="connsiteX582" fmla="*/ 540408 w 1217130"/>
              <a:gd name="connsiteY582" fmla="*/ 21737 h 1216800"/>
              <a:gd name="connsiteX583" fmla="*/ 504918 w 1217130"/>
              <a:gd name="connsiteY583" fmla="*/ 26617 h 1216800"/>
              <a:gd name="connsiteX584" fmla="*/ 488061 w 1217130"/>
              <a:gd name="connsiteY584" fmla="*/ 31053 h 1216800"/>
              <a:gd name="connsiteX585" fmla="*/ 473421 w 1217130"/>
              <a:gd name="connsiteY585" fmla="*/ 36377 h 1216800"/>
              <a:gd name="connsiteX586" fmla="*/ 453014 w 1217130"/>
              <a:gd name="connsiteY586" fmla="*/ 39038 h 1216800"/>
              <a:gd name="connsiteX587" fmla="*/ 375824 w 1217130"/>
              <a:gd name="connsiteY587" fmla="*/ 68761 h 1216800"/>
              <a:gd name="connsiteX588" fmla="*/ 347876 w 1217130"/>
              <a:gd name="connsiteY588" fmla="*/ 81183 h 1216800"/>
              <a:gd name="connsiteX589" fmla="*/ 339447 w 1217130"/>
              <a:gd name="connsiteY589" fmla="*/ 84288 h 1216800"/>
              <a:gd name="connsiteX590" fmla="*/ 331906 w 1217130"/>
              <a:gd name="connsiteY590" fmla="*/ 88281 h 1216800"/>
              <a:gd name="connsiteX591" fmla="*/ 317710 w 1217130"/>
              <a:gd name="connsiteY591" fmla="*/ 95822 h 1216800"/>
              <a:gd name="connsiteX592" fmla="*/ 295529 w 1217130"/>
              <a:gd name="connsiteY592" fmla="*/ 107356 h 1216800"/>
              <a:gd name="connsiteX593" fmla="*/ 278671 w 1217130"/>
              <a:gd name="connsiteY593" fmla="*/ 120665 h 1216800"/>
              <a:gd name="connsiteX594" fmla="*/ 229873 w 1217130"/>
              <a:gd name="connsiteY594" fmla="*/ 158816 h 1216800"/>
              <a:gd name="connsiteX595" fmla="*/ 219675 w 1217130"/>
              <a:gd name="connsiteY595" fmla="*/ 167684 h 1216800"/>
              <a:gd name="connsiteX596" fmla="*/ 209698 w 1217130"/>
              <a:gd name="connsiteY596" fmla="*/ 176793 h 1216800"/>
              <a:gd name="connsiteX597" fmla="*/ 209910 w 1217130"/>
              <a:gd name="connsiteY597" fmla="*/ 177005 h 1216800"/>
              <a:gd name="connsiteX598" fmla="*/ 133163 w 1217130"/>
              <a:gd name="connsiteY598" fmla="*/ 267060 h 1216800"/>
              <a:gd name="connsiteX599" fmla="*/ 117636 w 1217130"/>
              <a:gd name="connsiteY599" fmla="*/ 288353 h 1216800"/>
              <a:gd name="connsiteX600" fmla="*/ 110538 w 1217130"/>
              <a:gd name="connsiteY600" fmla="*/ 301219 h 1216800"/>
              <a:gd name="connsiteX601" fmla="*/ 103440 w 1217130"/>
              <a:gd name="connsiteY601" fmla="*/ 313196 h 1216800"/>
              <a:gd name="connsiteX602" fmla="*/ 90132 w 1217130"/>
              <a:gd name="connsiteY602" fmla="*/ 338039 h 1216800"/>
              <a:gd name="connsiteX603" fmla="*/ 75655 w 1217130"/>
              <a:gd name="connsiteY603" fmla="*/ 360851 h 1216800"/>
              <a:gd name="connsiteX604" fmla="*/ 75493 w 1217130"/>
              <a:gd name="connsiteY604" fmla="*/ 361551 h 1216800"/>
              <a:gd name="connsiteX605" fmla="*/ 70612 w 1217130"/>
              <a:gd name="connsiteY605" fmla="*/ 374860 h 1216800"/>
              <a:gd name="connsiteX606" fmla="*/ 67063 w 1217130"/>
              <a:gd name="connsiteY606" fmla="*/ 381070 h 1216800"/>
              <a:gd name="connsiteX607" fmla="*/ 66176 w 1217130"/>
              <a:gd name="connsiteY607" fmla="*/ 381958 h 1216800"/>
              <a:gd name="connsiteX608" fmla="*/ 62239 w 1217130"/>
              <a:gd name="connsiteY608" fmla="*/ 395045 h 1216800"/>
              <a:gd name="connsiteX609" fmla="*/ 61297 w 1217130"/>
              <a:gd name="connsiteY609" fmla="*/ 402808 h 1216800"/>
              <a:gd name="connsiteX610" fmla="*/ 60409 w 1217130"/>
              <a:gd name="connsiteY610" fmla="*/ 413898 h 1216800"/>
              <a:gd name="connsiteX611" fmla="*/ 54199 w 1217130"/>
              <a:gd name="connsiteY611" fmla="*/ 432087 h 1216800"/>
              <a:gd name="connsiteX612" fmla="*/ 48431 w 1217130"/>
              <a:gd name="connsiteY612" fmla="*/ 450275 h 1216800"/>
              <a:gd name="connsiteX613" fmla="*/ 42221 w 1217130"/>
              <a:gd name="connsiteY613" fmla="*/ 476893 h 1216800"/>
              <a:gd name="connsiteX614" fmla="*/ 38672 w 1217130"/>
              <a:gd name="connsiteY614" fmla="*/ 501292 h 1216800"/>
              <a:gd name="connsiteX615" fmla="*/ 36454 w 1217130"/>
              <a:gd name="connsiteY615" fmla="*/ 525691 h 1216800"/>
              <a:gd name="connsiteX616" fmla="*/ 39559 w 1217130"/>
              <a:gd name="connsiteY616" fmla="*/ 508833 h 1216800"/>
              <a:gd name="connsiteX617" fmla="*/ 39847 w 1217130"/>
              <a:gd name="connsiteY617" fmla="*/ 507442 h 1216800"/>
              <a:gd name="connsiteX618" fmla="*/ 40446 w 1217130"/>
              <a:gd name="connsiteY618" fmla="*/ 500848 h 1216800"/>
              <a:gd name="connsiteX619" fmla="*/ 43995 w 1217130"/>
              <a:gd name="connsiteY619" fmla="*/ 476449 h 1216800"/>
              <a:gd name="connsiteX620" fmla="*/ 45106 w 1217130"/>
              <a:gd name="connsiteY620" fmla="*/ 476820 h 1216800"/>
              <a:gd name="connsiteX621" fmla="*/ 45203 w 1217130"/>
              <a:gd name="connsiteY621" fmla="*/ 476408 h 1216800"/>
              <a:gd name="connsiteX622" fmla="*/ 43996 w 1217130"/>
              <a:gd name="connsiteY622" fmla="*/ 476005 h 1216800"/>
              <a:gd name="connsiteX623" fmla="*/ 50206 w 1217130"/>
              <a:gd name="connsiteY623" fmla="*/ 449388 h 1216800"/>
              <a:gd name="connsiteX624" fmla="*/ 55973 w 1217130"/>
              <a:gd name="connsiteY624" fmla="*/ 431199 h 1216800"/>
              <a:gd name="connsiteX625" fmla="*/ 62155 w 1217130"/>
              <a:gd name="connsiteY625" fmla="*/ 413095 h 1216800"/>
              <a:gd name="connsiteX626" fmla="*/ 61741 w 1217130"/>
              <a:gd name="connsiteY626" fmla="*/ 413011 h 1216800"/>
              <a:gd name="connsiteX627" fmla="*/ 62628 w 1217130"/>
              <a:gd name="connsiteY627" fmla="*/ 401921 h 1216800"/>
              <a:gd name="connsiteX628" fmla="*/ 67507 w 1217130"/>
              <a:gd name="connsiteY628" fmla="*/ 381070 h 1216800"/>
              <a:gd name="connsiteX629" fmla="*/ 71056 w 1217130"/>
              <a:gd name="connsiteY629" fmla="*/ 374860 h 1216800"/>
              <a:gd name="connsiteX630" fmla="*/ 71176 w 1217130"/>
              <a:gd name="connsiteY630" fmla="*/ 374536 h 1216800"/>
              <a:gd name="connsiteX631" fmla="*/ 75936 w 1217130"/>
              <a:gd name="connsiteY631" fmla="*/ 361551 h 1216800"/>
              <a:gd name="connsiteX632" fmla="*/ 90576 w 1217130"/>
              <a:gd name="connsiteY632" fmla="*/ 338483 h 1216800"/>
              <a:gd name="connsiteX633" fmla="*/ 103884 w 1217130"/>
              <a:gd name="connsiteY633" fmla="*/ 313640 h 1216800"/>
              <a:gd name="connsiteX634" fmla="*/ 110982 w 1217130"/>
              <a:gd name="connsiteY634" fmla="*/ 301663 h 1216800"/>
              <a:gd name="connsiteX635" fmla="*/ 118080 w 1217130"/>
              <a:gd name="connsiteY635" fmla="*/ 288797 h 1216800"/>
              <a:gd name="connsiteX636" fmla="*/ 133607 w 1217130"/>
              <a:gd name="connsiteY636" fmla="*/ 267503 h 1216800"/>
              <a:gd name="connsiteX637" fmla="*/ 210353 w 1217130"/>
              <a:gd name="connsiteY637" fmla="*/ 177449 h 1216800"/>
              <a:gd name="connsiteX638" fmla="*/ 230760 w 1217130"/>
              <a:gd name="connsiteY638" fmla="*/ 158817 h 1216800"/>
              <a:gd name="connsiteX639" fmla="*/ 279558 w 1217130"/>
              <a:gd name="connsiteY639" fmla="*/ 120665 h 1216800"/>
              <a:gd name="connsiteX640" fmla="*/ 296416 w 1217130"/>
              <a:gd name="connsiteY640" fmla="*/ 107356 h 1216800"/>
              <a:gd name="connsiteX641" fmla="*/ 318597 w 1217130"/>
              <a:gd name="connsiteY641" fmla="*/ 95822 h 1216800"/>
              <a:gd name="connsiteX642" fmla="*/ 332793 w 1217130"/>
              <a:gd name="connsiteY642" fmla="*/ 88281 h 1216800"/>
              <a:gd name="connsiteX643" fmla="*/ 340335 w 1217130"/>
              <a:gd name="connsiteY643" fmla="*/ 84288 h 1216800"/>
              <a:gd name="connsiteX644" fmla="*/ 348763 w 1217130"/>
              <a:gd name="connsiteY644" fmla="*/ 81183 h 1216800"/>
              <a:gd name="connsiteX645" fmla="*/ 376712 w 1217130"/>
              <a:gd name="connsiteY645" fmla="*/ 68761 h 1216800"/>
              <a:gd name="connsiteX646" fmla="*/ 453902 w 1217130"/>
              <a:gd name="connsiteY646" fmla="*/ 39039 h 1216800"/>
              <a:gd name="connsiteX647" fmla="*/ 474308 w 1217130"/>
              <a:gd name="connsiteY647" fmla="*/ 36377 h 1216800"/>
              <a:gd name="connsiteX648" fmla="*/ 488948 w 1217130"/>
              <a:gd name="connsiteY648" fmla="*/ 31054 h 1216800"/>
              <a:gd name="connsiteX649" fmla="*/ 505805 w 1217130"/>
              <a:gd name="connsiteY649" fmla="*/ 26617 h 1216800"/>
              <a:gd name="connsiteX650" fmla="*/ 541295 w 1217130"/>
              <a:gd name="connsiteY650" fmla="*/ 21737 h 1216800"/>
              <a:gd name="connsiteX651" fmla="*/ 592534 w 1217130"/>
              <a:gd name="connsiteY651" fmla="*/ 19131 h 1216800"/>
              <a:gd name="connsiteX652" fmla="*/ 633717 w 1217130"/>
              <a:gd name="connsiteY652" fmla="*/ 20513 h 1216800"/>
              <a:gd name="connsiteX653" fmla="*/ 653975 w 1217130"/>
              <a:gd name="connsiteY653" fmla="*/ 0 h 1216800"/>
              <a:gd name="connsiteX654" fmla="*/ 674825 w 1217130"/>
              <a:gd name="connsiteY654" fmla="*/ 1331 h 1216800"/>
              <a:gd name="connsiteX655" fmla="*/ 696119 w 1217130"/>
              <a:gd name="connsiteY655" fmla="*/ 3549 h 1216800"/>
              <a:gd name="connsiteX656" fmla="*/ 710315 w 1217130"/>
              <a:gd name="connsiteY656" fmla="*/ 7098 h 1216800"/>
              <a:gd name="connsiteX657" fmla="*/ 719631 w 1217130"/>
              <a:gd name="connsiteY657" fmla="*/ 11534 h 1216800"/>
              <a:gd name="connsiteX658" fmla="*/ 731165 w 1217130"/>
              <a:gd name="connsiteY658" fmla="*/ 9316 h 1216800"/>
              <a:gd name="connsiteX659" fmla="*/ 748466 w 1217130"/>
              <a:gd name="connsiteY659" fmla="*/ 13309 h 1216800"/>
              <a:gd name="connsiteX660" fmla="*/ 759113 w 1217130"/>
              <a:gd name="connsiteY660" fmla="*/ 16414 h 1216800"/>
              <a:gd name="connsiteX661" fmla="*/ 758670 w 1217130"/>
              <a:gd name="connsiteY661" fmla="*/ 16858 h 1216800"/>
              <a:gd name="connsiteX662" fmla="*/ 758226 w 1217130"/>
              <a:gd name="connsiteY662" fmla="*/ 19963 h 1216800"/>
              <a:gd name="connsiteX663" fmla="*/ 740038 w 1217130"/>
              <a:gd name="connsiteY663" fmla="*/ 18632 h 1216800"/>
              <a:gd name="connsiteX664" fmla="*/ 733827 w 1217130"/>
              <a:gd name="connsiteY664" fmla="*/ 16858 h 1216800"/>
              <a:gd name="connsiteX665" fmla="*/ 727616 w 1217130"/>
              <a:gd name="connsiteY665" fmla="*/ 15527 h 1216800"/>
              <a:gd name="connsiteX666" fmla="*/ 715638 w 1217130"/>
              <a:gd name="connsiteY666" fmla="*/ 12865 h 1216800"/>
              <a:gd name="connsiteX667" fmla="*/ 703661 w 1217130"/>
              <a:gd name="connsiteY667" fmla="*/ 10203 h 1216800"/>
              <a:gd name="connsiteX668" fmla="*/ 691239 w 1217130"/>
              <a:gd name="connsiteY668" fmla="*/ 8429 h 1216800"/>
              <a:gd name="connsiteX669" fmla="*/ 677487 w 1217130"/>
              <a:gd name="connsiteY669" fmla="*/ 8429 h 1216800"/>
              <a:gd name="connsiteX670" fmla="*/ 666396 w 1217130"/>
              <a:gd name="connsiteY670" fmla="*/ 8429 h 1216800"/>
              <a:gd name="connsiteX671" fmla="*/ 649095 w 1217130"/>
              <a:gd name="connsiteY671" fmla="*/ 8429 h 1216800"/>
              <a:gd name="connsiteX672" fmla="*/ 648283 w 1217130"/>
              <a:gd name="connsiteY672" fmla="*/ 8169 h 1216800"/>
              <a:gd name="connsiteX673" fmla="*/ 640666 w 1217130"/>
              <a:gd name="connsiteY673" fmla="*/ 11978 h 1216800"/>
              <a:gd name="connsiteX674" fmla="*/ 643328 w 1217130"/>
              <a:gd name="connsiteY674" fmla="*/ 16414 h 1216800"/>
              <a:gd name="connsiteX675" fmla="*/ 669945 w 1217130"/>
              <a:gd name="connsiteY675" fmla="*/ 21737 h 1216800"/>
              <a:gd name="connsiteX676" fmla="*/ 658101 w 1217130"/>
              <a:gd name="connsiteY676" fmla="*/ 21944 h 1216800"/>
              <a:gd name="connsiteX677" fmla="*/ 658300 w 1217130"/>
              <a:gd name="connsiteY677" fmla="*/ 21959 h 1216800"/>
              <a:gd name="connsiteX678" fmla="*/ 670833 w 1217130"/>
              <a:gd name="connsiteY678" fmla="*/ 21737 h 1216800"/>
              <a:gd name="connsiteX679" fmla="*/ 681480 w 1217130"/>
              <a:gd name="connsiteY679" fmla="*/ 23068 h 1216800"/>
              <a:gd name="connsiteX680" fmla="*/ 701886 w 1217130"/>
              <a:gd name="connsiteY680" fmla="*/ 27061 h 1216800"/>
              <a:gd name="connsiteX681" fmla="*/ 711646 w 1217130"/>
              <a:gd name="connsiteY681" fmla="*/ 28392 h 1216800"/>
              <a:gd name="connsiteX682" fmla="*/ 728060 w 1217130"/>
              <a:gd name="connsiteY682" fmla="*/ 31941 h 1216800"/>
              <a:gd name="connsiteX683" fmla="*/ 744918 w 1217130"/>
              <a:gd name="connsiteY683" fmla="*/ 35490 h 1216800"/>
              <a:gd name="connsiteX684" fmla="*/ 761331 w 1217130"/>
              <a:gd name="connsiteY684" fmla="*/ 39482 h 1216800"/>
              <a:gd name="connsiteX685" fmla="*/ 777746 w 1217130"/>
              <a:gd name="connsiteY685" fmla="*/ 44362 h 1216800"/>
              <a:gd name="connsiteX686" fmla="*/ 785731 w 1217130"/>
              <a:gd name="connsiteY686" fmla="*/ 46580 h 1216800"/>
              <a:gd name="connsiteX687" fmla="*/ 793716 w 1217130"/>
              <a:gd name="connsiteY687" fmla="*/ 49242 h 1216800"/>
              <a:gd name="connsiteX688" fmla="*/ 793819 w 1217130"/>
              <a:gd name="connsiteY688" fmla="*/ 49336 h 1216800"/>
              <a:gd name="connsiteX689" fmla="*/ 799545 w 1217130"/>
              <a:gd name="connsiteY689" fmla="*/ 50323 h 1216800"/>
              <a:gd name="connsiteX690" fmla="*/ 813422 w 1217130"/>
              <a:gd name="connsiteY690" fmla="*/ 55480 h 1216800"/>
              <a:gd name="connsiteX691" fmla="*/ 815361 w 1217130"/>
              <a:gd name="connsiteY691" fmla="*/ 58417 h 1216800"/>
              <a:gd name="connsiteX692" fmla="*/ 815897 w 1217130"/>
              <a:gd name="connsiteY692" fmla="*/ 58558 h 1216800"/>
              <a:gd name="connsiteX693" fmla="*/ 828318 w 1217130"/>
              <a:gd name="connsiteY693" fmla="*/ 63438 h 1216800"/>
              <a:gd name="connsiteX694" fmla="*/ 838965 w 1217130"/>
              <a:gd name="connsiteY694" fmla="*/ 67874 h 1216800"/>
              <a:gd name="connsiteX695" fmla="*/ 849612 w 1217130"/>
              <a:gd name="connsiteY695" fmla="*/ 72754 h 1216800"/>
              <a:gd name="connsiteX696" fmla="*/ 857598 w 1217130"/>
              <a:gd name="connsiteY696" fmla="*/ 77190 h 1216800"/>
              <a:gd name="connsiteX697" fmla="*/ 862921 w 1217130"/>
              <a:gd name="connsiteY697" fmla="*/ 79852 h 1216800"/>
              <a:gd name="connsiteX698" fmla="*/ 868688 w 1217130"/>
              <a:gd name="connsiteY698" fmla="*/ 82957 h 1216800"/>
              <a:gd name="connsiteX699" fmla="*/ 888207 w 1217130"/>
              <a:gd name="connsiteY699" fmla="*/ 94048 h 1216800"/>
              <a:gd name="connsiteX700" fmla="*/ 913050 w 1217130"/>
              <a:gd name="connsiteY700" fmla="*/ 110018 h 1216800"/>
              <a:gd name="connsiteX701" fmla="*/ 925915 w 1217130"/>
              <a:gd name="connsiteY701" fmla="*/ 118891 h 1216800"/>
              <a:gd name="connsiteX702" fmla="*/ 926287 w 1217130"/>
              <a:gd name="connsiteY702" fmla="*/ 119157 h 1216800"/>
              <a:gd name="connsiteX703" fmla="*/ 932862 w 1217130"/>
              <a:gd name="connsiteY703" fmla="*/ 123151 h 1216800"/>
              <a:gd name="connsiteX704" fmla="*/ 1183216 w 1217130"/>
              <a:gd name="connsiteY704" fmla="*/ 594009 h 1216800"/>
              <a:gd name="connsiteX705" fmla="*/ 1183028 w 1217130"/>
              <a:gd name="connsiteY705" fmla="*/ 597721 h 1216800"/>
              <a:gd name="connsiteX706" fmla="*/ 1188095 w 1217130"/>
              <a:gd name="connsiteY706" fmla="*/ 598445 h 1216800"/>
              <a:gd name="connsiteX707" fmla="*/ 1192975 w 1217130"/>
              <a:gd name="connsiteY707" fmla="*/ 601994 h 1216800"/>
              <a:gd name="connsiteX708" fmla="*/ 1195193 w 1217130"/>
              <a:gd name="connsiteY708" fmla="*/ 613971 h 1216800"/>
              <a:gd name="connsiteX709" fmla="*/ 1203622 w 1217130"/>
              <a:gd name="connsiteY709" fmla="*/ 628167 h 1216800"/>
              <a:gd name="connsiteX710" fmla="*/ 1207171 w 1217130"/>
              <a:gd name="connsiteY710" fmla="*/ 628490 h 1216800"/>
              <a:gd name="connsiteX711" fmla="*/ 1207171 w 1217130"/>
              <a:gd name="connsiteY711" fmla="*/ 625062 h 1216800"/>
              <a:gd name="connsiteX712" fmla="*/ 1210777 w 1217130"/>
              <a:gd name="connsiteY712" fmla="*/ 615044 h 1216800"/>
              <a:gd name="connsiteX713" fmla="*/ 1210720 w 1217130"/>
              <a:gd name="connsiteY713" fmla="*/ 613085 h 1216800"/>
              <a:gd name="connsiteX714" fmla="*/ 1214269 w 1217130"/>
              <a:gd name="connsiteY714" fmla="*/ 601107 h 1216800"/>
              <a:gd name="connsiteX715" fmla="*/ 1217130 w 1217130"/>
              <a:gd name="connsiteY715" fmla="*/ 601107 h 1216800"/>
              <a:gd name="connsiteX716" fmla="*/ 1217130 w 1217130"/>
              <a:gd name="connsiteY716" fmla="*/ 726214 h 1216800"/>
              <a:gd name="connsiteX717" fmla="*/ 1214713 w 1217130"/>
              <a:gd name="connsiteY717" fmla="*/ 741291 h 1216800"/>
              <a:gd name="connsiteX718" fmla="*/ 1209389 w 1217130"/>
              <a:gd name="connsiteY718" fmla="*/ 744396 h 1216800"/>
              <a:gd name="connsiteX719" fmla="*/ 1202735 w 1217130"/>
              <a:gd name="connsiteY719" fmla="*/ 763916 h 1216800"/>
              <a:gd name="connsiteX720" fmla="*/ 1200960 w 1217130"/>
              <a:gd name="connsiteY720" fmla="*/ 782548 h 1216800"/>
              <a:gd name="connsiteX721" fmla="*/ 1200073 w 1217130"/>
              <a:gd name="connsiteY721" fmla="*/ 785210 h 1216800"/>
              <a:gd name="connsiteX722" fmla="*/ 1192531 w 1217130"/>
              <a:gd name="connsiteY722" fmla="*/ 805616 h 1216800"/>
              <a:gd name="connsiteX723" fmla="*/ 1190313 w 1217130"/>
              <a:gd name="connsiteY723" fmla="*/ 807391 h 1216800"/>
              <a:gd name="connsiteX724" fmla="*/ 1180997 w 1217130"/>
              <a:gd name="connsiteY724" fmla="*/ 829128 h 1216800"/>
              <a:gd name="connsiteX725" fmla="*/ 1190757 w 1217130"/>
              <a:gd name="connsiteY725" fmla="*/ 807391 h 1216800"/>
              <a:gd name="connsiteX726" fmla="*/ 1192975 w 1217130"/>
              <a:gd name="connsiteY726" fmla="*/ 805616 h 1216800"/>
              <a:gd name="connsiteX727" fmla="*/ 1178779 w 1217130"/>
              <a:gd name="connsiteY727" fmla="*/ 845985 h 1216800"/>
              <a:gd name="connsiteX728" fmla="*/ 1171238 w 1217130"/>
              <a:gd name="connsiteY728" fmla="*/ 849978 h 1216800"/>
              <a:gd name="connsiteX729" fmla="*/ 1169674 w 1217130"/>
              <a:gd name="connsiteY729" fmla="*/ 853107 h 1216800"/>
              <a:gd name="connsiteX730" fmla="*/ 1169907 w 1217130"/>
              <a:gd name="connsiteY730" fmla="*/ 853527 h 1216800"/>
              <a:gd name="connsiteX731" fmla="*/ 1171681 w 1217130"/>
              <a:gd name="connsiteY731" fmla="*/ 849978 h 1216800"/>
              <a:gd name="connsiteX732" fmla="*/ 1179223 w 1217130"/>
              <a:gd name="connsiteY732" fmla="*/ 845985 h 1216800"/>
              <a:gd name="connsiteX733" fmla="*/ 1173899 w 1217130"/>
              <a:gd name="connsiteY733" fmla="*/ 861069 h 1216800"/>
              <a:gd name="connsiteX734" fmla="*/ 1164140 w 1217130"/>
              <a:gd name="connsiteY734" fmla="*/ 878813 h 1216800"/>
              <a:gd name="connsiteX735" fmla="*/ 1159260 w 1217130"/>
              <a:gd name="connsiteY735" fmla="*/ 887686 h 1216800"/>
              <a:gd name="connsiteX736" fmla="*/ 1153937 w 1217130"/>
              <a:gd name="connsiteY736" fmla="*/ 896558 h 1216800"/>
              <a:gd name="connsiteX737" fmla="*/ 1149944 w 1217130"/>
              <a:gd name="connsiteY737" fmla="*/ 903212 h 1216800"/>
              <a:gd name="connsiteX738" fmla="*/ 1144177 w 1217130"/>
              <a:gd name="connsiteY738" fmla="*/ 916078 h 1216800"/>
              <a:gd name="connsiteX739" fmla="*/ 1137966 w 1217130"/>
              <a:gd name="connsiteY739" fmla="*/ 928499 h 1216800"/>
              <a:gd name="connsiteX740" fmla="*/ 1128207 w 1217130"/>
              <a:gd name="connsiteY740" fmla="*/ 941808 h 1216800"/>
              <a:gd name="connsiteX741" fmla="*/ 1118447 w 1217130"/>
              <a:gd name="connsiteY741" fmla="*/ 954229 h 1216800"/>
              <a:gd name="connsiteX742" fmla="*/ 1118854 w 1217130"/>
              <a:gd name="connsiteY742" fmla="*/ 953392 h 1216800"/>
              <a:gd name="connsiteX743" fmla="*/ 1107800 w 1217130"/>
              <a:gd name="connsiteY743" fmla="*/ 968425 h 1216800"/>
              <a:gd name="connsiteX744" fmla="*/ 1083844 w 1217130"/>
              <a:gd name="connsiteY744" fmla="*/ 994599 h 1216800"/>
              <a:gd name="connsiteX745" fmla="*/ 1079127 w 1217130"/>
              <a:gd name="connsiteY745" fmla="*/ 1001855 h 1216800"/>
              <a:gd name="connsiteX746" fmla="*/ 1083844 w 1217130"/>
              <a:gd name="connsiteY746" fmla="*/ 995042 h 1216800"/>
              <a:gd name="connsiteX747" fmla="*/ 1107800 w 1217130"/>
              <a:gd name="connsiteY747" fmla="*/ 968868 h 1216800"/>
              <a:gd name="connsiteX748" fmla="*/ 1089611 w 1217130"/>
              <a:gd name="connsiteY748" fmla="*/ 996373 h 1216800"/>
              <a:gd name="connsiteX749" fmla="*/ 1080240 w 1217130"/>
              <a:gd name="connsiteY749" fmla="*/ 1006188 h 1216800"/>
              <a:gd name="connsiteX750" fmla="*/ 1072716 w 1217130"/>
              <a:gd name="connsiteY750" fmla="*/ 1011719 h 1216800"/>
              <a:gd name="connsiteX751" fmla="*/ 1072310 w 1217130"/>
              <a:gd name="connsiteY751" fmla="*/ 1012344 h 1216800"/>
              <a:gd name="connsiteX752" fmla="*/ 1067606 w 1217130"/>
              <a:gd name="connsiteY752" fmla="*/ 1015962 h 1216800"/>
              <a:gd name="connsiteX753" fmla="*/ 1067430 w 1217130"/>
              <a:gd name="connsiteY753" fmla="*/ 1017223 h 1216800"/>
              <a:gd name="connsiteX754" fmla="*/ 1046580 w 1217130"/>
              <a:gd name="connsiteY754" fmla="*/ 1038517 h 1216800"/>
              <a:gd name="connsiteX755" fmla="*/ 1024399 w 1217130"/>
              <a:gd name="connsiteY755" fmla="*/ 1058924 h 1216800"/>
              <a:gd name="connsiteX756" fmla="*/ 1023373 w 1217130"/>
              <a:gd name="connsiteY756" fmla="*/ 1059668 h 1216800"/>
              <a:gd name="connsiteX757" fmla="*/ 1015970 w 1217130"/>
              <a:gd name="connsiteY757" fmla="*/ 1069127 h 1216800"/>
              <a:gd name="connsiteX758" fmla="*/ 998225 w 1217130"/>
              <a:gd name="connsiteY758" fmla="*/ 1082435 h 1216800"/>
              <a:gd name="connsiteX759" fmla="*/ 981640 w 1217130"/>
              <a:gd name="connsiteY759" fmla="*/ 1094874 h 1216800"/>
              <a:gd name="connsiteX760" fmla="*/ 981581 w 1217130"/>
              <a:gd name="connsiteY760" fmla="*/ 1094946 h 1216800"/>
              <a:gd name="connsiteX761" fmla="*/ 998225 w 1217130"/>
              <a:gd name="connsiteY761" fmla="*/ 1082879 h 1216800"/>
              <a:gd name="connsiteX762" fmla="*/ 1015970 w 1217130"/>
              <a:gd name="connsiteY762" fmla="*/ 1069571 h 1216800"/>
              <a:gd name="connsiteX763" fmla="*/ 1001330 w 1217130"/>
              <a:gd name="connsiteY763" fmla="*/ 1084210 h 1216800"/>
              <a:gd name="connsiteX764" fmla="*/ 989408 w 1217130"/>
              <a:gd name="connsiteY764" fmla="*/ 1091973 h 1216800"/>
              <a:gd name="connsiteX765" fmla="*/ 981161 w 1217130"/>
              <a:gd name="connsiteY765" fmla="*/ 1095457 h 1216800"/>
              <a:gd name="connsiteX766" fmla="*/ 980924 w 1217130"/>
              <a:gd name="connsiteY766" fmla="*/ 1095744 h 1216800"/>
              <a:gd name="connsiteX767" fmla="*/ 972051 w 1217130"/>
              <a:gd name="connsiteY767" fmla="*/ 1101511 h 1216800"/>
              <a:gd name="connsiteX768" fmla="*/ 968708 w 1217130"/>
              <a:gd name="connsiteY768" fmla="*/ 1103061 h 1216800"/>
              <a:gd name="connsiteX769" fmla="*/ 960296 w 1217130"/>
              <a:gd name="connsiteY769" fmla="*/ 1109885 h 1216800"/>
              <a:gd name="connsiteX770" fmla="*/ 952089 w 1217130"/>
              <a:gd name="connsiteY770" fmla="*/ 1115707 h 1216800"/>
              <a:gd name="connsiteX771" fmla="*/ 939667 w 1217130"/>
              <a:gd name="connsiteY771" fmla="*/ 1123692 h 1216800"/>
              <a:gd name="connsiteX772" fmla="*/ 935675 w 1217130"/>
              <a:gd name="connsiteY772" fmla="*/ 1124136 h 1216800"/>
              <a:gd name="connsiteX773" fmla="*/ 931237 w 1217130"/>
              <a:gd name="connsiteY773" fmla="*/ 1126109 h 1216800"/>
              <a:gd name="connsiteX774" fmla="*/ 930547 w 1217130"/>
              <a:gd name="connsiteY774" fmla="*/ 1126632 h 1216800"/>
              <a:gd name="connsiteX775" fmla="*/ 936118 w 1217130"/>
              <a:gd name="connsiteY775" fmla="*/ 1124580 h 1216800"/>
              <a:gd name="connsiteX776" fmla="*/ 940111 w 1217130"/>
              <a:gd name="connsiteY776" fmla="*/ 1124136 h 1216800"/>
              <a:gd name="connsiteX777" fmla="*/ 924141 w 1217130"/>
              <a:gd name="connsiteY777" fmla="*/ 1136114 h 1216800"/>
              <a:gd name="connsiteX778" fmla="*/ 913937 w 1217130"/>
              <a:gd name="connsiteY778" fmla="*/ 1141438 h 1216800"/>
              <a:gd name="connsiteX779" fmla="*/ 903734 w 1217130"/>
              <a:gd name="connsiteY779" fmla="*/ 1146317 h 1216800"/>
              <a:gd name="connsiteX780" fmla="*/ 896527 w 1217130"/>
              <a:gd name="connsiteY780" fmla="*/ 1147398 h 1216800"/>
              <a:gd name="connsiteX781" fmla="*/ 895305 w 1217130"/>
              <a:gd name="connsiteY781" fmla="*/ 1148092 h 1216800"/>
              <a:gd name="connsiteX782" fmla="*/ 861590 w 1217130"/>
              <a:gd name="connsiteY782" fmla="*/ 1162731 h 1216800"/>
              <a:gd name="connsiteX783" fmla="*/ 859871 w 1217130"/>
              <a:gd name="connsiteY783" fmla="*/ 1163122 h 1216800"/>
              <a:gd name="connsiteX784" fmla="*/ 849612 w 1217130"/>
              <a:gd name="connsiteY784" fmla="*/ 1169829 h 1216800"/>
              <a:gd name="connsiteX785" fmla="*/ 855379 w 1217130"/>
              <a:gd name="connsiteY785" fmla="*/ 1171603 h 1216800"/>
              <a:gd name="connsiteX786" fmla="*/ 834085 w 1217130"/>
              <a:gd name="connsiteY786" fmla="*/ 1180920 h 1216800"/>
              <a:gd name="connsiteX787" fmla="*/ 835860 w 1217130"/>
              <a:gd name="connsiteY787" fmla="*/ 1174709 h 1216800"/>
              <a:gd name="connsiteX788" fmla="*/ 828762 w 1217130"/>
              <a:gd name="connsiteY788" fmla="*/ 1177371 h 1216800"/>
              <a:gd name="connsiteX789" fmla="*/ 822108 w 1217130"/>
              <a:gd name="connsiteY789" fmla="*/ 1179589 h 1216800"/>
              <a:gd name="connsiteX790" fmla="*/ 808355 w 1217130"/>
              <a:gd name="connsiteY790" fmla="*/ 1184025 h 1216800"/>
              <a:gd name="connsiteX791" fmla="*/ 806518 w 1217130"/>
              <a:gd name="connsiteY791" fmla="*/ 1181820 h 1216800"/>
              <a:gd name="connsiteX792" fmla="*/ 799926 w 1217130"/>
              <a:gd name="connsiteY792" fmla="*/ 1183138 h 1216800"/>
              <a:gd name="connsiteX793" fmla="*/ 791941 w 1217130"/>
              <a:gd name="connsiteY793" fmla="*/ 1184912 h 1216800"/>
              <a:gd name="connsiteX794" fmla="*/ 775527 w 1217130"/>
              <a:gd name="connsiteY794" fmla="*/ 1188905 h 1216800"/>
              <a:gd name="connsiteX795" fmla="*/ 774986 w 1217130"/>
              <a:gd name="connsiteY795" fmla="*/ 1189156 h 1216800"/>
              <a:gd name="connsiteX796" fmla="*/ 790610 w 1217130"/>
              <a:gd name="connsiteY796" fmla="*/ 1185355 h 1216800"/>
              <a:gd name="connsiteX797" fmla="*/ 798596 w 1217130"/>
              <a:gd name="connsiteY797" fmla="*/ 1183581 h 1216800"/>
              <a:gd name="connsiteX798" fmla="*/ 805250 w 1217130"/>
              <a:gd name="connsiteY798" fmla="*/ 1182250 h 1216800"/>
              <a:gd name="connsiteX799" fmla="*/ 807911 w 1217130"/>
              <a:gd name="connsiteY799" fmla="*/ 1184468 h 1216800"/>
              <a:gd name="connsiteX800" fmla="*/ 821664 w 1217130"/>
              <a:gd name="connsiteY800" fmla="*/ 1180032 h 1216800"/>
              <a:gd name="connsiteX801" fmla="*/ 828318 w 1217130"/>
              <a:gd name="connsiteY801" fmla="*/ 1177814 h 1216800"/>
              <a:gd name="connsiteX802" fmla="*/ 835416 w 1217130"/>
              <a:gd name="connsiteY802" fmla="*/ 1175152 h 1216800"/>
              <a:gd name="connsiteX803" fmla="*/ 833641 w 1217130"/>
              <a:gd name="connsiteY803" fmla="*/ 1181363 h 1216800"/>
              <a:gd name="connsiteX804" fmla="*/ 815009 w 1217130"/>
              <a:gd name="connsiteY804" fmla="*/ 1190236 h 1216800"/>
              <a:gd name="connsiteX805" fmla="*/ 814096 w 1217130"/>
              <a:gd name="connsiteY805" fmla="*/ 1189980 h 1216800"/>
              <a:gd name="connsiteX806" fmla="*/ 801257 w 1217130"/>
              <a:gd name="connsiteY806" fmla="*/ 1195115 h 1216800"/>
              <a:gd name="connsiteX807" fmla="*/ 790610 w 1217130"/>
              <a:gd name="connsiteY807" fmla="*/ 1198221 h 1216800"/>
              <a:gd name="connsiteX808" fmla="*/ 774640 w 1217130"/>
              <a:gd name="connsiteY808" fmla="*/ 1202213 h 1216800"/>
              <a:gd name="connsiteX809" fmla="*/ 768041 w 1217130"/>
              <a:gd name="connsiteY809" fmla="*/ 1201659 h 1216800"/>
              <a:gd name="connsiteX810" fmla="*/ 754240 w 1217130"/>
              <a:gd name="connsiteY810" fmla="*/ 1204344 h 1216800"/>
              <a:gd name="connsiteX811" fmla="*/ 753790 w 1217130"/>
              <a:gd name="connsiteY811" fmla="*/ 1205319 h 1216800"/>
              <a:gd name="connsiteX812" fmla="*/ 716969 w 1217130"/>
              <a:gd name="connsiteY812" fmla="*/ 1212417 h 1216800"/>
              <a:gd name="connsiteX813" fmla="*/ 708540 w 1217130"/>
              <a:gd name="connsiteY813" fmla="*/ 1210198 h 1216800"/>
              <a:gd name="connsiteX814" fmla="*/ 701442 w 1217130"/>
              <a:gd name="connsiteY814" fmla="*/ 1210198 h 1216800"/>
              <a:gd name="connsiteX815" fmla="*/ 689021 w 1217130"/>
              <a:gd name="connsiteY815" fmla="*/ 1214191 h 1216800"/>
              <a:gd name="connsiteX816" fmla="*/ 677931 w 1217130"/>
              <a:gd name="connsiteY816" fmla="*/ 1215078 h 1216800"/>
              <a:gd name="connsiteX817" fmla="*/ 666840 w 1217130"/>
              <a:gd name="connsiteY817" fmla="*/ 1215522 h 1216800"/>
              <a:gd name="connsiteX818" fmla="*/ 665635 w 1217130"/>
              <a:gd name="connsiteY818" fmla="*/ 1215006 h 1216800"/>
              <a:gd name="connsiteX819" fmla="*/ 655528 w 1217130"/>
              <a:gd name="connsiteY819" fmla="*/ 1216797 h 1216800"/>
              <a:gd name="connsiteX820" fmla="*/ 643328 w 1217130"/>
              <a:gd name="connsiteY820" fmla="*/ 1214634 h 1216800"/>
              <a:gd name="connsiteX821" fmla="*/ 643772 w 1217130"/>
              <a:gd name="connsiteY821" fmla="*/ 1214191 h 1216800"/>
              <a:gd name="connsiteX822" fmla="*/ 645990 w 1217130"/>
              <a:gd name="connsiteY822" fmla="*/ 1211086 h 1216800"/>
              <a:gd name="connsiteX823" fmla="*/ 635787 w 1217130"/>
              <a:gd name="connsiteY823" fmla="*/ 1209755 h 1216800"/>
              <a:gd name="connsiteX824" fmla="*/ 640666 w 1217130"/>
              <a:gd name="connsiteY824" fmla="*/ 1207093 h 1216800"/>
              <a:gd name="connsiteX825" fmla="*/ 655306 w 1217130"/>
              <a:gd name="connsiteY825" fmla="*/ 1206649 h 1216800"/>
              <a:gd name="connsiteX826" fmla="*/ 669502 w 1217130"/>
              <a:gd name="connsiteY826" fmla="*/ 1206206 h 1216800"/>
              <a:gd name="connsiteX827" fmla="*/ 689908 w 1217130"/>
              <a:gd name="connsiteY827" fmla="*/ 1206649 h 1216800"/>
              <a:gd name="connsiteX828" fmla="*/ 704104 w 1217130"/>
              <a:gd name="connsiteY828" fmla="*/ 1205319 h 1216800"/>
              <a:gd name="connsiteX829" fmla="*/ 730721 w 1217130"/>
              <a:gd name="connsiteY829" fmla="*/ 1199551 h 1216800"/>
              <a:gd name="connsiteX830" fmla="*/ 748466 w 1217130"/>
              <a:gd name="connsiteY830" fmla="*/ 1195559 h 1216800"/>
              <a:gd name="connsiteX831" fmla="*/ 761775 w 1217130"/>
              <a:gd name="connsiteY831" fmla="*/ 1195115 h 1216800"/>
              <a:gd name="connsiteX832" fmla="*/ 762701 w 1217130"/>
              <a:gd name="connsiteY832" fmla="*/ 1194685 h 1216800"/>
              <a:gd name="connsiteX833" fmla="*/ 749797 w 1217130"/>
              <a:gd name="connsiteY833" fmla="*/ 1195116 h 1216800"/>
              <a:gd name="connsiteX834" fmla="*/ 732052 w 1217130"/>
              <a:gd name="connsiteY834" fmla="*/ 1199108 h 1216800"/>
              <a:gd name="connsiteX835" fmla="*/ 705435 w 1217130"/>
              <a:gd name="connsiteY835" fmla="*/ 1204875 h 1216800"/>
              <a:gd name="connsiteX836" fmla="*/ 691239 w 1217130"/>
              <a:gd name="connsiteY836" fmla="*/ 1206206 h 1216800"/>
              <a:gd name="connsiteX837" fmla="*/ 670833 w 1217130"/>
              <a:gd name="connsiteY837" fmla="*/ 1205763 h 1216800"/>
              <a:gd name="connsiteX838" fmla="*/ 656637 w 1217130"/>
              <a:gd name="connsiteY838" fmla="*/ 1206206 h 1216800"/>
              <a:gd name="connsiteX839" fmla="*/ 641997 w 1217130"/>
              <a:gd name="connsiteY839" fmla="*/ 1206650 h 1216800"/>
              <a:gd name="connsiteX840" fmla="*/ 642441 w 1217130"/>
              <a:gd name="connsiteY840" fmla="*/ 1204875 h 1216800"/>
              <a:gd name="connsiteX841" fmla="*/ 645546 w 1217130"/>
              <a:gd name="connsiteY841" fmla="*/ 1200439 h 1216800"/>
              <a:gd name="connsiteX842" fmla="*/ 782181 w 1217130"/>
              <a:gd name="connsiteY842" fmla="*/ 1177814 h 1216800"/>
              <a:gd name="connsiteX843" fmla="*/ 874899 w 1217130"/>
              <a:gd name="connsiteY843" fmla="*/ 1142768 h 1216800"/>
              <a:gd name="connsiteX844" fmla="*/ 899297 w 1217130"/>
              <a:gd name="connsiteY844" fmla="*/ 1129903 h 1216800"/>
              <a:gd name="connsiteX845" fmla="*/ 913050 w 1217130"/>
              <a:gd name="connsiteY845" fmla="*/ 1122805 h 1216800"/>
              <a:gd name="connsiteX846" fmla="*/ 927246 w 1217130"/>
              <a:gd name="connsiteY846" fmla="*/ 1115264 h 1216800"/>
              <a:gd name="connsiteX847" fmla="*/ 953863 w 1217130"/>
              <a:gd name="connsiteY847" fmla="*/ 1099293 h 1216800"/>
              <a:gd name="connsiteX848" fmla="*/ 975157 w 1217130"/>
              <a:gd name="connsiteY848" fmla="*/ 1082879 h 1216800"/>
              <a:gd name="connsiteX849" fmla="*/ 1015083 w 1217130"/>
              <a:gd name="connsiteY849" fmla="*/ 1051826 h 1216800"/>
              <a:gd name="connsiteX850" fmla="*/ 1026173 w 1217130"/>
              <a:gd name="connsiteY850" fmla="*/ 1042953 h 1216800"/>
              <a:gd name="connsiteX851" fmla="*/ 1036820 w 1217130"/>
              <a:gd name="connsiteY851" fmla="*/ 1033637 h 1216800"/>
              <a:gd name="connsiteX852" fmla="*/ 1052790 w 1217130"/>
              <a:gd name="connsiteY852" fmla="*/ 1018998 h 1216800"/>
              <a:gd name="connsiteX853" fmla="*/ 1059445 w 1217130"/>
              <a:gd name="connsiteY853" fmla="*/ 1007907 h 1216800"/>
              <a:gd name="connsiteX854" fmla="*/ 1069003 w 1217130"/>
              <a:gd name="connsiteY854" fmla="*/ 999145 h 1216800"/>
              <a:gd name="connsiteX855" fmla="*/ 1069080 w 1217130"/>
              <a:gd name="connsiteY855" fmla="*/ 998595 h 1216800"/>
              <a:gd name="connsiteX856" fmla="*/ 1059889 w 1217130"/>
              <a:gd name="connsiteY856" fmla="*/ 1007020 h 1216800"/>
              <a:gd name="connsiteX857" fmla="*/ 1053234 w 1217130"/>
              <a:gd name="connsiteY857" fmla="*/ 1018111 h 1216800"/>
              <a:gd name="connsiteX858" fmla="*/ 1037264 w 1217130"/>
              <a:gd name="connsiteY858" fmla="*/ 1032750 h 1216800"/>
              <a:gd name="connsiteX859" fmla="*/ 1026617 w 1217130"/>
              <a:gd name="connsiteY859" fmla="*/ 1042066 h 1216800"/>
              <a:gd name="connsiteX860" fmla="*/ 1015527 w 1217130"/>
              <a:gd name="connsiteY860" fmla="*/ 1050938 h 1216800"/>
              <a:gd name="connsiteX861" fmla="*/ 975601 w 1217130"/>
              <a:gd name="connsiteY861" fmla="*/ 1081992 h 1216800"/>
              <a:gd name="connsiteX862" fmla="*/ 954307 w 1217130"/>
              <a:gd name="connsiteY862" fmla="*/ 1098406 h 1216800"/>
              <a:gd name="connsiteX863" fmla="*/ 927690 w 1217130"/>
              <a:gd name="connsiteY863" fmla="*/ 1114377 h 1216800"/>
              <a:gd name="connsiteX864" fmla="*/ 913494 w 1217130"/>
              <a:gd name="connsiteY864" fmla="*/ 1121918 h 1216800"/>
              <a:gd name="connsiteX865" fmla="*/ 899741 w 1217130"/>
              <a:gd name="connsiteY865" fmla="*/ 1129016 h 1216800"/>
              <a:gd name="connsiteX866" fmla="*/ 875342 w 1217130"/>
              <a:gd name="connsiteY866" fmla="*/ 1141881 h 1216800"/>
              <a:gd name="connsiteX867" fmla="*/ 782625 w 1217130"/>
              <a:gd name="connsiteY867" fmla="*/ 1176927 h 1216800"/>
              <a:gd name="connsiteX868" fmla="*/ 645990 w 1217130"/>
              <a:gd name="connsiteY868" fmla="*/ 1199552 h 1216800"/>
              <a:gd name="connsiteX869" fmla="*/ 635787 w 1217130"/>
              <a:gd name="connsiteY869" fmla="*/ 1199552 h 1216800"/>
              <a:gd name="connsiteX870" fmla="*/ 634456 w 1217130"/>
              <a:gd name="connsiteY870" fmla="*/ 1196003 h 1216800"/>
              <a:gd name="connsiteX871" fmla="*/ 623809 w 1217130"/>
              <a:gd name="connsiteY871" fmla="*/ 1195559 h 1216800"/>
              <a:gd name="connsiteX872" fmla="*/ 616944 w 1217130"/>
              <a:gd name="connsiteY872" fmla="*/ 1198368 h 1216800"/>
              <a:gd name="connsiteX873" fmla="*/ 616711 w 1217130"/>
              <a:gd name="connsiteY873" fmla="*/ 1198442 h 1216800"/>
              <a:gd name="connsiteX874" fmla="*/ 616578 w 1217130"/>
              <a:gd name="connsiteY874" fmla="*/ 1198517 h 1216800"/>
              <a:gd name="connsiteX875" fmla="*/ 614049 w 1217130"/>
              <a:gd name="connsiteY875" fmla="*/ 1199552 h 1216800"/>
              <a:gd name="connsiteX876" fmla="*/ 585657 w 1217130"/>
              <a:gd name="connsiteY876" fmla="*/ 1199995 h 1216800"/>
              <a:gd name="connsiteX877" fmla="*/ 564807 w 1217130"/>
              <a:gd name="connsiteY877" fmla="*/ 1199108 h 1216800"/>
              <a:gd name="connsiteX878" fmla="*/ 554604 w 1217130"/>
              <a:gd name="connsiteY878" fmla="*/ 1198221 h 1216800"/>
              <a:gd name="connsiteX879" fmla="*/ 544401 w 1217130"/>
              <a:gd name="connsiteY879" fmla="*/ 1196446 h 1216800"/>
              <a:gd name="connsiteX880" fmla="*/ 550547 w 1217130"/>
              <a:gd name="connsiteY880" fmla="*/ 1189890 h 1216800"/>
              <a:gd name="connsiteX881" fmla="*/ 549280 w 1217130"/>
              <a:gd name="connsiteY881" fmla="*/ 1190236 h 1216800"/>
              <a:gd name="connsiteX882" fmla="*/ 526381 w 1217130"/>
              <a:gd name="connsiteY882" fmla="*/ 1185995 h 1216800"/>
              <a:gd name="connsiteX883" fmla="*/ 525325 w 1217130"/>
              <a:gd name="connsiteY883" fmla="*/ 1186243 h 1216800"/>
              <a:gd name="connsiteX884" fmla="*/ 481406 w 1217130"/>
              <a:gd name="connsiteY884" fmla="*/ 1178258 h 1216800"/>
              <a:gd name="connsiteX885" fmla="*/ 464105 w 1217130"/>
              <a:gd name="connsiteY885" fmla="*/ 1174709 h 1216800"/>
              <a:gd name="connsiteX886" fmla="*/ 449022 w 1217130"/>
              <a:gd name="connsiteY886" fmla="*/ 1172047 h 1216800"/>
              <a:gd name="connsiteX887" fmla="*/ 430834 w 1217130"/>
              <a:gd name="connsiteY887" fmla="*/ 1163618 h 1216800"/>
              <a:gd name="connsiteX888" fmla="*/ 408209 w 1217130"/>
              <a:gd name="connsiteY888" fmla="*/ 1155190 h 1216800"/>
              <a:gd name="connsiteX889" fmla="*/ 384697 w 1217130"/>
              <a:gd name="connsiteY889" fmla="*/ 1145873 h 1216800"/>
              <a:gd name="connsiteX890" fmla="*/ 388689 w 1217130"/>
              <a:gd name="connsiteY890" fmla="*/ 1142768 h 1216800"/>
              <a:gd name="connsiteX891" fmla="*/ 405104 w 1217130"/>
              <a:gd name="connsiteY891" fmla="*/ 1145873 h 1216800"/>
              <a:gd name="connsiteX892" fmla="*/ 412201 w 1217130"/>
              <a:gd name="connsiteY892" fmla="*/ 1152084 h 1216800"/>
              <a:gd name="connsiteX893" fmla="*/ 436600 w 1217130"/>
              <a:gd name="connsiteY893" fmla="*/ 1159182 h 1216800"/>
              <a:gd name="connsiteX894" fmla="*/ 484955 w 1217130"/>
              <a:gd name="connsiteY894" fmla="*/ 1171603 h 1216800"/>
              <a:gd name="connsiteX895" fmla="*/ 496933 w 1217130"/>
              <a:gd name="connsiteY895" fmla="*/ 1173822 h 1216800"/>
              <a:gd name="connsiteX896" fmla="*/ 509798 w 1217130"/>
              <a:gd name="connsiteY896" fmla="*/ 1176040 h 1216800"/>
              <a:gd name="connsiteX897" fmla="*/ 523994 w 1217130"/>
              <a:gd name="connsiteY897" fmla="*/ 1179145 h 1216800"/>
              <a:gd name="connsiteX898" fmla="*/ 539638 w 1217130"/>
              <a:gd name="connsiteY898" fmla="*/ 1182528 h 1216800"/>
              <a:gd name="connsiteX899" fmla="*/ 540851 w 1217130"/>
              <a:gd name="connsiteY899" fmla="*/ 1182250 h 1216800"/>
              <a:gd name="connsiteX900" fmla="*/ 555491 w 1217130"/>
              <a:gd name="connsiteY900" fmla="*/ 1184469 h 1216800"/>
              <a:gd name="connsiteX901" fmla="*/ 555934 w 1217130"/>
              <a:gd name="connsiteY901" fmla="*/ 1183581 h 1216800"/>
              <a:gd name="connsiteX902" fmla="*/ 577228 w 1217130"/>
              <a:gd name="connsiteY902" fmla="*/ 1184469 h 1216800"/>
              <a:gd name="connsiteX903" fmla="*/ 580777 w 1217130"/>
              <a:gd name="connsiteY903" fmla="*/ 1184912 h 1216800"/>
              <a:gd name="connsiteX904" fmla="*/ 613605 w 1217130"/>
              <a:gd name="connsiteY904" fmla="*/ 1184912 h 1216800"/>
              <a:gd name="connsiteX905" fmla="*/ 637561 w 1217130"/>
              <a:gd name="connsiteY905" fmla="*/ 1185799 h 1216800"/>
              <a:gd name="connsiteX906" fmla="*/ 665953 w 1217130"/>
              <a:gd name="connsiteY906" fmla="*/ 1183581 h 1216800"/>
              <a:gd name="connsiteX907" fmla="*/ 669502 w 1217130"/>
              <a:gd name="connsiteY907" fmla="*/ 1183581 h 1216800"/>
              <a:gd name="connsiteX908" fmla="*/ 670833 w 1217130"/>
              <a:gd name="connsiteY908" fmla="*/ 1187130 h 1216800"/>
              <a:gd name="connsiteX909" fmla="*/ 698781 w 1217130"/>
              <a:gd name="connsiteY909" fmla="*/ 1183581 h 1216800"/>
              <a:gd name="connsiteX910" fmla="*/ 717413 w 1217130"/>
              <a:gd name="connsiteY910" fmla="*/ 1179145 h 1216800"/>
              <a:gd name="connsiteX911" fmla="*/ 728060 w 1217130"/>
              <a:gd name="connsiteY911" fmla="*/ 1177371 h 1216800"/>
              <a:gd name="connsiteX912" fmla="*/ 734714 w 1217130"/>
              <a:gd name="connsiteY912" fmla="*/ 1176484 h 1216800"/>
              <a:gd name="connsiteX913" fmla="*/ 749353 w 1217130"/>
              <a:gd name="connsiteY913" fmla="*/ 1172935 h 1216800"/>
              <a:gd name="connsiteX914" fmla="*/ 761331 w 1217130"/>
              <a:gd name="connsiteY914" fmla="*/ 1170273 h 1216800"/>
              <a:gd name="connsiteX915" fmla="*/ 773309 w 1217130"/>
              <a:gd name="connsiteY915" fmla="*/ 1167167 h 1216800"/>
              <a:gd name="connsiteX916" fmla="*/ 795280 w 1217130"/>
              <a:gd name="connsiteY916" fmla="*/ 1163365 h 1216800"/>
              <a:gd name="connsiteX917" fmla="*/ 798152 w 1217130"/>
              <a:gd name="connsiteY917" fmla="*/ 1162288 h 1216800"/>
              <a:gd name="connsiteX918" fmla="*/ 775084 w 1217130"/>
              <a:gd name="connsiteY918" fmla="*/ 1166280 h 1216800"/>
              <a:gd name="connsiteX919" fmla="*/ 763106 w 1217130"/>
              <a:gd name="connsiteY919" fmla="*/ 1169386 h 1216800"/>
              <a:gd name="connsiteX920" fmla="*/ 751128 w 1217130"/>
              <a:gd name="connsiteY920" fmla="*/ 1172047 h 1216800"/>
              <a:gd name="connsiteX921" fmla="*/ 736489 w 1217130"/>
              <a:gd name="connsiteY921" fmla="*/ 1175596 h 1216800"/>
              <a:gd name="connsiteX922" fmla="*/ 729835 w 1217130"/>
              <a:gd name="connsiteY922" fmla="*/ 1176484 h 1216800"/>
              <a:gd name="connsiteX923" fmla="*/ 719188 w 1217130"/>
              <a:gd name="connsiteY923" fmla="*/ 1178258 h 1216800"/>
              <a:gd name="connsiteX924" fmla="*/ 690352 w 1217130"/>
              <a:gd name="connsiteY924" fmla="*/ 1180920 h 1216800"/>
              <a:gd name="connsiteX925" fmla="*/ 670833 w 1217130"/>
              <a:gd name="connsiteY925" fmla="*/ 1182694 h 1216800"/>
              <a:gd name="connsiteX926" fmla="*/ 667284 w 1217130"/>
              <a:gd name="connsiteY926" fmla="*/ 1182694 h 1216800"/>
              <a:gd name="connsiteX927" fmla="*/ 638892 w 1217130"/>
              <a:gd name="connsiteY927" fmla="*/ 1184912 h 1216800"/>
              <a:gd name="connsiteX928" fmla="*/ 614936 w 1217130"/>
              <a:gd name="connsiteY928" fmla="*/ 1184025 h 1216800"/>
              <a:gd name="connsiteX929" fmla="*/ 582108 w 1217130"/>
              <a:gd name="connsiteY929" fmla="*/ 1184025 h 1216800"/>
              <a:gd name="connsiteX930" fmla="*/ 578559 w 1217130"/>
              <a:gd name="connsiteY930" fmla="*/ 1183581 h 1216800"/>
              <a:gd name="connsiteX931" fmla="*/ 564807 w 1217130"/>
              <a:gd name="connsiteY931" fmla="*/ 1177814 h 1216800"/>
              <a:gd name="connsiteX932" fmla="*/ 557266 w 1217130"/>
              <a:gd name="connsiteY932" fmla="*/ 1182694 h 1216800"/>
              <a:gd name="connsiteX933" fmla="*/ 557246 w 1217130"/>
              <a:gd name="connsiteY933" fmla="*/ 1182732 h 1216800"/>
              <a:gd name="connsiteX934" fmla="*/ 563476 w 1217130"/>
              <a:gd name="connsiteY934" fmla="*/ 1178701 h 1216800"/>
              <a:gd name="connsiteX935" fmla="*/ 577229 w 1217130"/>
              <a:gd name="connsiteY935" fmla="*/ 1184468 h 1216800"/>
              <a:gd name="connsiteX936" fmla="*/ 555935 w 1217130"/>
              <a:gd name="connsiteY936" fmla="*/ 1183581 h 1216800"/>
              <a:gd name="connsiteX937" fmla="*/ 556103 w 1217130"/>
              <a:gd name="connsiteY937" fmla="*/ 1183472 h 1216800"/>
              <a:gd name="connsiteX938" fmla="*/ 542182 w 1217130"/>
              <a:gd name="connsiteY938" fmla="*/ 1181363 h 1216800"/>
              <a:gd name="connsiteX939" fmla="*/ 525769 w 1217130"/>
              <a:gd name="connsiteY939" fmla="*/ 1177814 h 1216800"/>
              <a:gd name="connsiteX940" fmla="*/ 511573 w 1217130"/>
              <a:gd name="connsiteY940" fmla="*/ 1174709 h 1216800"/>
              <a:gd name="connsiteX941" fmla="*/ 498707 w 1217130"/>
              <a:gd name="connsiteY941" fmla="*/ 1172491 h 1216800"/>
              <a:gd name="connsiteX942" fmla="*/ 486730 w 1217130"/>
              <a:gd name="connsiteY942" fmla="*/ 1170273 h 1216800"/>
              <a:gd name="connsiteX943" fmla="*/ 438375 w 1217130"/>
              <a:gd name="connsiteY943" fmla="*/ 1157851 h 1216800"/>
              <a:gd name="connsiteX944" fmla="*/ 413976 w 1217130"/>
              <a:gd name="connsiteY944" fmla="*/ 1150753 h 1216800"/>
              <a:gd name="connsiteX945" fmla="*/ 406878 w 1217130"/>
              <a:gd name="connsiteY945" fmla="*/ 1144543 h 1216800"/>
              <a:gd name="connsiteX946" fmla="*/ 390464 w 1217130"/>
              <a:gd name="connsiteY946" fmla="*/ 1141437 h 1216800"/>
              <a:gd name="connsiteX947" fmla="*/ 366065 w 1217130"/>
              <a:gd name="connsiteY947" fmla="*/ 1129016 h 1216800"/>
              <a:gd name="connsiteX948" fmla="*/ 358967 w 1217130"/>
              <a:gd name="connsiteY948" fmla="*/ 1129460 h 1216800"/>
              <a:gd name="connsiteX949" fmla="*/ 333680 w 1217130"/>
              <a:gd name="connsiteY949" fmla="*/ 1116594 h 1216800"/>
              <a:gd name="connsiteX950" fmla="*/ 329244 w 1217130"/>
              <a:gd name="connsiteY950" fmla="*/ 1108609 h 1216800"/>
              <a:gd name="connsiteX951" fmla="*/ 330131 w 1217130"/>
              <a:gd name="connsiteY951" fmla="*/ 1108166 h 1216800"/>
              <a:gd name="connsiteX952" fmla="*/ 345658 w 1217130"/>
              <a:gd name="connsiteY952" fmla="*/ 1116594 h 1216800"/>
              <a:gd name="connsiteX953" fmla="*/ 361185 w 1217130"/>
              <a:gd name="connsiteY953" fmla="*/ 1125023 h 1216800"/>
              <a:gd name="connsiteX954" fmla="*/ 365621 w 1217130"/>
              <a:gd name="connsiteY954" fmla="*/ 1122362 h 1216800"/>
              <a:gd name="connsiteX955" fmla="*/ 347433 w 1217130"/>
              <a:gd name="connsiteY955" fmla="*/ 1110384 h 1216800"/>
              <a:gd name="connsiteX956" fmla="*/ 332350 w 1217130"/>
              <a:gd name="connsiteY956" fmla="*/ 1103730 h 1216800"/>
              <a:gd name="connsiteX957" fmla="*/ 311499 w 1217130"/>
              <a:gd name="connsiteY957" fmla="*/ 1091752 h 1216800"/>
              <a:gd name="connsiteX958" fmla="*/ 293754 w 1217130"/>
              <a:gd name="connsiteY958" fmla="*/ 1080217 h 1216800"/>
              <a:gd name="connsiteX959" fmla="*/ 265806 w 1217130"/>
              <a:gd name="connsiteY959" fmla="*/ 1068240 h 1216800"/>
              <a:gd name="connsiteX960" fmla="*/ 255159 w 1217130"/>
              <a:gd name="connsiteY960" fmla="*/ 1059368 h 1216800"/>
              <a:gd name="connsiteX961" fmla="*/ 257377 w 1217130"/>
              <a:gd name="connsiteY961" fmla="*/ 1058480 h 1216800"/>
              <a:gd name="connsiteX962" fmla="*/ 268024 w 1217130"/>
              <a:gd name="connsiteY962" fmla="*/ 1061585 h 1216800"/>
              <a:gd name="connsiteX963" fmla="*/ 245843 w 1217130"/>
              <a:gd name="connsiteY963" fmla="*/ 1038517 h 1216800"/>
              <a:gd name="connsiteX964" fmla="*/ 233422 w 1217130"/>
              <a:gd name="connsiteY964" fmla="*/ 1028314 h 1216800"/>
              <a:gd name="connsiteX965" fmla="*/ 221888 w 1217130"/>
              <a:gd name="connsiteY965" fmla="*/ 1018111 h 1216800"/>
              <a:gd name="connsiteX966" fmla="*/ 207248 w 1217130"/>
              <a:gd name="connsiteY966" fmla="*/ 1006133 h 1216800"/>
              <a:gd name="connsiteX967" fmla="*/ 185955 w 1217130"/>
              <a:gd name="connsiteY967" fmla="*/ 982621 h 1216800"/>
              <a:gd name="connsiteX968" fmla="*/ 184493 w 1217130"/>
              <a:gd name="connsiteY968" fmla="*/ 978055 h 1216800"/>
              <a:gd name="connsiteX969" fmla="*/ 180187 w 1217130"/>
              <a:gd name="connsiteY969" fmla="*/ 973748 h 1216800"/>
              <a:gd name="connsiteX970" fmla="*/ 165548 w 1217130"/>
              <a:gd name="connsiteY970" fmla="*/ 957778 h 1216800"/>
              <a:gd name="connsiteX971" fmla="*/ 163773 w 1217130"/>
              <a:gd name="connsiteY971" fmla="*/ 949793 h 1216800"/>
              <a:gd name="connsiteX972" fmla="*/ 158006 w 1217130"/>
              <a:gd name="connsiteY972" fmla="*/ 941808 h 1216800"/>
              <a:gd name="connsiteX973" fmla="*/ 157319 w 1217130"/>
              <a:gd name="connsiteY973" fmla="*/ 940730 h 1216800"/>
              <a:gd name="connsiteX974" fmla="*/ 150464 w 1217130"/>
              <a:gd name="connsiteY974" fmla="*/ 936040 h 1216800"/>
              <a:gd name="connsiteX975" fmla="*/ 137156 w 1217130"/>
              <a:gd name="connsiteY975" fmla="*/ 916965 h 1216800"/>
              <a:gd name="connsiteX976" fmla="*/ 129614 w 1217130"/>
              <a:gd name="connsiteY976" fmla="*/ 899220 h 1216800"/>
              <a:gd name="connsiteX977" fmla="*/ 128727 w 1217130"/>
              <a:gd name="connsiteY977" fmla="*/ 899220 h 1216800"/>
              <a:gd name="connsiteX978" fmla="*/ 118524 w 1217130"/>
              <a:gd name="connsiteY978" fmla="*/ 879701 h 1216800"/>
              <a:gd name="connsiteX979" fmla="*/ 108764 w 1217130"/>
              <a:gd name="connsiteY979" fmla="*/ 860181 h 1216800"/>
              <a:gd name="connsiteX980" fmla="*/ 98561 w 1217130"/>
              <a:gd name="connsiteY980" fmla="*/ 837557 h 1216800"/>
              <a:gd name="connsiteX981" fmla="*/ 89245 w 1217130"/>
              <a:gd name="connsiteY981" fmla="*/ 814489 h 1216800"/>
              <a:gd name="connsiteX982" fmla="*/ 98561 w 1217130"/>
              <a:gd name="connsiteY982" fmla="*/ 830015 h 1216800"/>
              <a:gd name="connsiteX983" fmla="*/ 107877 w 1217130"/>
              <a:gd name="connsiteY983" fmla="*/ 849534 h 1216800"/>
              <a:gd name="connsiteX984" fmla="*/ 110982 w 1217130"/>
              <a:gd name="connsiteY984" fmla="*/ 860181 h 1216800"/>
              <a:gd name="connsiteX985" fmla="*/ 112265 w 1217130"/>
              <a:gd name="connsiteY985" fmla="*/ 862063 h 1216800"/>
              <a:gd name="connsiteX986" fmla="*/ 110686 w 1217130"/>
              <a:gd name="connsiteY986" fmla="*/ 853851 h 1216800"/>
              <a:gd name="connsiteX987" fmla="*/ 106566 w 1217130"/>
              <a:gd name="connsiteY987" fmla="*/ 846374 h 1216800"/>
              <a:gd name="connsiteX988" fmla="*/ 99860 w 1217130"/>
              <a:gd name="connsiteY988" fmla="*/ 831294 h 1216800"/>
              <a:gd name="connsiteX989" fmla="*/ 91906 w 1217130"/>
              <a:gd name="connsiteY989" fmla="*/ 818037 h 1216800"/>
              <a:gd name="connsiteX990" fmla="*/ 82147 w 1217130"/>
              <a:gd name="connsiteY990" fmla="*/ 791420 h 1216800"/>
              <a:gd name="connsiteX991" fmla="*/ 73786 w 1217130"/>
              <a:gd name="connsiteY991" fmla="*/ 764137 h 1216800"/>
              <a:gd name="connsiteX992" fmla="*/ 71040 w 1217130"/>
              <a:gd name="connsiteY992" fmla="*/ 756180 h 1216800"/>
              <a:gd name="connsiteX993" fmla="*/ 59081 w 1217130"/>
              <a:gd name="connsiteY993" fmla="*/ 708447 h 1216800"/>
              <a:gd name="connsiteX994" fmla="*/ 53793 w 1217130"/>
              <a:gd name="connsiteY994" fmla="*/ 673795 h 1216800"/>
              <a:gd name="connsiteX995" fmla="*/ 53755 w 1217130"/>
              <a:gd name="connsiteY995" fmla="*/ 674748 h 1216800"/>
              <a:gd name="connsiteX996" fmla="*/ 54199 w 1217130"/>
              <a:gd name="connsiteY996" fmla="*/ 681846 h 1216800"/>
              <a:gd name="connsiteX997" fmla="*/ 56417 w 1217130"/>
              <a:gd name="connsiteY997" fmla="*/ 698260 h 1216800"/>
              <a:gd name="connsiteX998" fmla="*/ 59078 w 1217130"/>
              <a:gd name="connsiteY998" fmla="*/ 715117 h 1216800"/>
              <a:gd name="connsiteX999" fmla="*/ 54642 w 1217130"/>
              <a:gd name="connsiteY999" fmla="*/ 700478 h 1216800"/>
              <a:gd name="connsiteX1000" fmla="*/ 51537 w 1217130"/>
              <a:gd name="connsiteY1000" fmla="*/ 681846 h 1216800"/>
              <a:gd name="connsiteX1001" fmla="*/ 47988 w 1217130"/>
              <a:gd name="connsiteY1001" fmla="*/ 681846 h 1216800"/>
              <a:gd name="connsiteX1002" fmla="*/ 45770 w 1217130"/>
              <a:gd name="connsiteY1002" fmla="*/ 664988 h 1216800"/>
              <a:gd name="connsiteX1003" fmla="*/ 42665 w 1217130"/>
              <a:gd name="connsiteY1003" fmla="*/ 654341 h 1216800"/>
              <a:gd name="connsiteX1004" fmla="*/ 40003 w 1217130"/>
              <a:gd name="connsiteY1004" fmla="*/ 644138 h 1216800"/>
              <a:gd name="connsiteX1005" fmla="*/ 32461 w 1217130"/>
              <a:gd name="connsiteY1005" fmla="*/ 636153 h 1216800"/>
              <a:gd name="connsiteX1006" fmla="*/ 30243 w 1217130"/>
              <a:gd name="connsiteY1006" fmla="*/ 636153 h 1216800"/>
              <a:gd name="connsiteX1007" fmla="*/ 28025 w 1217130"/>
              <a:gd name="connsiteY1007" fmla="*/ 625062 h 1216800"/>
              <a:gd name="connsiteX1008" fmla="*/ 27138 w 1217130"/>
              <a:gd name="connsiteY1008" fmla="*/ 610866 h 1216800"/>
              <a:gd name="connsiteX1009" fmla="*/ 28912 w 1217130"/>
              <a:gd name="connsiteY1009" fmla="*/ 590904 h 1216800"/>
              <a:gd name="connsiteX1010" fmla="*/ 29799 w 1217130"/>
              <a:gd name="connsiteY1010" fmla="*/ 583806 h 1216800"/>
              <a:gd name="connsiteX1011" fmla="*/ 31310 w 1217130"/>
              <a:gd name="connsiteY1011" fmla="*/ 578937 h 1216800"/>
              <a:gd name="connsiteX1012" fmla="*/ 30576 w 1217130"/>
              <a:gd name="connsiteY1012" fmla="*/ 567835 h 1216800"/>
              <a:gd name="connsiteX1013" fmla="*/ 31574 w 1217130"/>
              <a:gd name="connsiteY1013" fmla="*/ 551421 h 1216800"/>
              <a:gd name="connsiteX1014" fmla="*/ 33348 w 1217130"/>
              <a:gd name="connsiteY1014" fmla="*/ 548094 h 1216800"/>
              <a:gd name="connsiteX1015" fmla="*/ 33348 w 1217130"/>
              <a:gd name="connsiteY1015" fmla="*/ 546098 h 1216800"/>
              <a:gd name="connsiteX1016" fmla="*/ 29799 w 1217130"/>
              <a:gd name="connsiteY1016" fmla="*/ 552752 h 1216800"/>
              <a:gd name="connsiteX1017" fmla="*/ 26694 w 1217130"/>
              <a:gd name="connsiteY1017" fmla="*/ 548316 h 1216800"/>
              <a:gd name="connsiteX1018" fmla="*/ 20927 w 1217130"/>
              <a:gd name="connsiteY1018" fmla="*/ 540331 h 1216800"/>
              <a:gd name="connsiteX1019" fmla="*/ 19873 w 1217130"/>
              <a:gd name="connsiteY1019" fmla="*/ 534009 h 1216800"/>
              <a:gd name="connsiteX1020" fmla="*/ 19596 w 1217130"/>
              <a:gd name="connsiteY1020" fmla="*/ 534563 h 1216800"/>
              <a:gd name="connsiteX1021" fmla="*/ 17822 w 1217130"/>
              <a:gd name="connsiteY1021" fmla="*/ 552308 h 1216800"/>
              <a:gd name="connsiteX1022" fmla="*/ 16491 w 1217130"/>
              <a:gd name="connsiteY1022" fmla="*/ 570053 h 1216800"/>
              <a:gd name="connsiteX1023" fmla="*/ 15160 w 1217130"/>
              <a:gd name="connsiteY1023" fmla="*/ 583806 h 1216800"/>
              <a:gd name="connsiteX1024" fmla="*/ 15160 w 1217130"/>
              <a:gd name="connsiteY1024" fmla="*/ 612197 h 1216800"/>
              <a:gd name="connsiteX1025" fmla="*/ 15603 w 1217130"/>
              <a:gd name="connsiteY1025" fmla="*/ 626837 h 1216800"/>
              <a:gd name="connsiteX1026" fmla="*/ 16491 w 1217130"/>
              <a:gd name="connsiteY1026" fmla="*/ 641476 h 1216800"/>
              <a:gd name="connsiteX1027" fmla="*/ 12498 w 1217130"/>
              <a:gd name="connsiteY1027" fmla="*/ 655228 h 1216800"/>
              <a:gd name="connsiteX1028" fmla="*/ 11611 w 1217130"/>
              <a:gd name="connsiteY1028" fmla="*/ 655228 h 1216800"/>
              <a:gd name="connsiteX1029" fmla="*/ 8949 w 1217130"/>
              <a:gd name="connsiteY1029" fmla="*/ 628611 h 1216800"/>
              <a:gd name="connsiteX1030" fmla="*/ 8949 w 1217130"/>
              <a:gd name="connsiteY1030" fmla="*/ 601107 h 1216800"/>
              <a:gd name="connsiteX1031" fmla="*/ 11167 w 1217130"/>
              <a:gd name="connsiteY1031" fmla="*/ 579813 h 1216800"/>
              <a:gd name="connsiteX1032" fmla="*/ 15158 w 1217130"/>
              <a:gd name="connsiteY1032" fmla="*/ 583803 h 1216800"/>
              <a:gd name="connsiteX1033" fmla="*/ 11611 w 1217130"/>
              <a:gd name="connsiteY1033" fmla="*/ 579369 h 1216800"/>
              <a:gd name="connsiteX1034" fmla="*/ 10724 w 1217130"/>
              <a:gd name="connsiteY1034" fmla="*/ 563399 h 1216800"/>
              <a:gd name="connsiteX1035" fmla="*/ 11611 w 1217130"/>
              <a:gd name="connsiteY1035" fmla="*/ 539000 h 1216800"/>
              <a:gd name="connsiteX1036" fmla="*/ 12054 w 1217130"/>
              <a:gd name="connsiteY1036" fmla="*/ 532346 h 1216800"/>
              <a:gd name="connsiteX1037" fmla="*/ 13386 w 1217130"/>
              <a:gd name="connsiteY1037" fmla="*/ 521255 h 1216800"/>
              <a:gd name="connsiteX1038" fmla="*/ 18709 w 1217130"/>
              <a:gd name="connsiteY1038" fmla="*/ 501292 h 1216800"/>
              <a:gd name="connsiteX1039" fmla="*/ 21361 w 1217130"/>
              <a:gd name="connsiteY1039" fmla="*/ 488030 h 1216800"/>
              <a:gd name="connsiteX1040" fmla="*/ 20483 w 1217130"/>
              <a:gd name="connsiteY1040" fmla="*/ 484878 h 1216800"/>
              <a:gd name="connsiteX1041" fmla="*/ 17378 w 1217130"/>
              <a:gd name="connsiteY1041" fmla="*/ 502623 h 1216800"/>
              <a:gd name="connsiteX1042" fmla="*/ 12054 w 1217130"/>
              <a:gd name="connsiteY1042" fmla="*/ 522586 h 1216800"/>
              <a:gd name="connsiteX1043" fmla="*/ 10724 w 1217130"/>
              <a:gd name="connsiteY1043" fmla="*/ 533676 h 1216800"/>
              <a:gd name="connsiteX1044" fmla="*/ 10280 w 1217130"/>
              <a:gd name="connsiteY1044" fmla="*/ 540331 h 1216800"/>
              <a:gd name="connsiteX1045" fmla="*/ 9393 w 1217130"/>
              <a:gd name="connsiteY1045" fmla="*/ 564730 h 1216800"/>
              <a:gd name="connsiteX1046" fmla="*/ 10280 w 1217130"/>
              <a:gd name="connsiteY1046" fmla="*/ 580700 h 1216800"/>
              <a:gd name="connsiteX1047" fmla="*/ 8062 w 1217130"/>
              <a:gd name="connsiteY1047" fmla="*/ 601994 h 1216800"/>
              <a:gd name="connsiteX1048" fmla="*/ 8062 w 1217130"/>
              <a:gd name="connsiteY1048" fmla="*/ 629498 h 1216800"/>
              <a:gd name="connsiteX1049" fmla="*/ 10724 w 1217130"/>
              <a:gd name="connsiteY1049" fmla="*/ 656116 h 1216800"/>
              <a:gd name="connsiteX1050" fmla="*/ 11611 w 1217130"/>
              <a:gd name="connsiteY1050" fmla="*/ 656116 h 1216800"/>
              <a:gd name="connsiteX1051" fmla="*/ 17378 w 1217130"/>
              <a:gd name="connsiteY1051" fmla="*/ 681402 h 1216800"/>
              <a:gd name="connsiteX1052" fmla="*/ 20483 w 1217130"/>
              <a:gd name="connsiteY1052" fmla="*/ 702252 h 1216800"/>
              <a:gd name="connsiteX1053" fmla="*/ 27138 w 1217130"/>
              <a:gd name="connsiteY1053" fmla="*/ 723546 h 1216800"/>
              <a:gd name="connsiteX1054" fmla="*/ 37618 w 1217130"/>
              <a:gd name="connsiteY1054" fmla="*/ 769336 h 1216800"/>
              <a:gd name="connsiteX1055" fmla="*/ 38533 w 1217130"/>
              <a:gd name="connsiteY1055" fmla="*/ 778112 h 1216800"/>
              <a:gd name="connsiteX1056" fmla="*/ 40447 w 1217130"/>
              <a:gd name="connsiteY1056" fmla="*/ 778112 h 1216800"/>
              <a:gd name="connsiteX1057" fmla="*/ 50206 w 1217130"/>
              <a:gd name="connsiteY1057" fmla="*/ 801623 h 1216800"/>
              <a:gd name="connsiteX1058" fmla="*/ 53755 w 1217130"/>
              <a:gd name="connsiteY1058" fmla="*/ 813601 h 1216800"/>
              <a:gd name="connsiteX1059" fmla="*/ 47101 w 1217130"/>
              <a:gd name="connsiteY1059" fmla="*/ 803398 h 1216800"/>
              <a:gd name="connsiteX1060" fmla="*/ 40003 w 1217130"/>
              <a:gd name="connsiteY1060" fmla="*/ 787427 h 1216800"/>
              <a:gd name="connsiteX1061" fmla="*/ 39559 w 1217130"/>
              <a:gd name="connsiteY1061" fmla="*/ 791864 h 1216800"/>
              <a:gd name="connsiteX1062" fmla="*/ 35700 w 1217130"/>
              <a:gd name="connsiteY1062" fmla="*/ 779900 h 1216800"/>
              <a:gd name="connsiteX1063" fmla="*/ 32905 w 1217130"/>
              <a:gd name="connsiteY1063" fmla="*/ 780330 h 1216800"/>
              <a:gd name="connsiteX1064" fmla="*/ 29799 w 1217130"/>
              <a:gd name="connsiteY1064" fmla="*/ 770127 h 1216800"/>
              <a:gd name="connsiteX1065" fmla="*/ 19152 w 1217130"/>
              <a:gd name="connsiteY1065" fmla="*/ 745727 h 1216800"/>
              <a:gd name="connsiteX1066" fmla="*/ 12498 w 1217130"/>
              <a:gd name="connsiteY1066" fmla="*/ 723990 h 1216800"/>
              <a:gd name="connsiteX1067" fmla="*/ 12054 w 1217130"/>
              <a:gd name="connsiteY1067" fmla="*/ 705801 h 1216800"/>
              <a:gd name="connsiteX1068" fmla="*/ 8949 w 1217130"/>
              <a:gd name="connsiteY1068" fmla="*/ 684507 h 1216800"/>
              <a:gd name="connsiteX1069" fmla="*/ 6731 w 1217130"/>
              <a:gd name="connsiteY1069" fmla="*/ 663214 h 1216800"/>
              <a:gd name="connsiteX1070" fmla="*/ 1851 w 1217130"/>
              <a:gd name="connsiteY1070" fmla="*/ 647687 h 1216800"/>
              <a:gd name="connsiteX1071" fmla="*/ 4956 w 1217130"/>
              <a:gd name="connsiteY1071" fmla="*/ 565174 h 1216800"/>
              <a:gd name="connsiteX1072" fmla="*/ 8062 w 1217130"/>
              <a:gd name="connsiteY1072" fmla="*/ 543880 h 1216800"/>
              <a:gd name="connsiteX1073" fmla="*/ 5400 w 1217130"/>
              <a:gd name="connsiteY1073" fmla="*/ 532346 h 1216800"/>
              <a:gd name="connsiteX1074" fmla="*/ 10724 w 1217130"/>
              <a:gd name="connsiteY1074" fmla="*/ 500405 h 1216800"/>
              <a:gd name="connsiteX1075" fmla="*/ 12054 w 1217130"/>
              <a:gd name="connsiteY1075" fmla="*/ 492863 h 1216800"/>
              <a:gd name="connsiteX1076" fmla="*/ 15603 w 1217130"/>
              <a:gd name="connsiteY1076" fmla="*/ 467133 h 1216800"/>
              <a:gd name="connsiteX1077" fmla="*/ 24920 w 1217130"/>
              <a:gd name="connsiteY1077" fmla="*/ 448501 h 1216800"/>
              <a:gd name="connsiteX1078" fmla="*/ 22701 w 1217130"/>
              <a:gd name="connsiteY1078" fmla="*/ 473788 h 1216800"/>
              <a:gd name="connsiteX1079" fmla="*/ 24919 w 1217130"/>
              <a:gd name="connsiteY1079" fmla="*/ 469453 h 1216800"/>
              <a:gd name="connsiteX1080" fmla="*/ 26250 w 1217130"/>
              <a:gd name="connsiteY1080" fmla="*/ 459092 h 1216800"/>
              <a:gd name="connsiteX1081" fmla="*/ 26694 w 1217130"/>
              <a:gd name="connsiteY1081" fmla="*/ 447614 h 1216800"/>
              <a:gd name="connsiteX1082" fmla="*/ 30687 w 1217130"/>
              <a:gd name="connsiteY1082" fmla="*/ 432974 h 1216800"/>
              <a:gd name="connsiteX1083" fmla="*/ 36897 w 1217130"/>
              <a:gd name="connsiteY1083" fmla="*/ 410793 h 1216800"/>
              <a:gd name="connsiteX1084" fmla="*/ 44439 w 1217130"/>
              <a:gd name="connsiteY1084" fmla="*/ 388168 h 1216800"/>
              <a:gd name="connsiteX1085" fmla="*/ 45004 w 1217130"/>
              <a:gd name="connsiteY1085" fmla="*/ 387533 h 1216800"/>
              <a:gd name="connsiteX1086" fmla="*/ 48432 w 1217130"/>
              <a:gd name="connsiteY1086" fmla="*/ 369536 h 1216800"/>
              <a:gd name="connsiteX1087" fmla="*/ 53311 w 1217130"/>
              <a:gd name="connsiteY1087" fmla="*/ 356671 h 1216800"/>
              <a:gd name="connsiteX1088" fmla="*/ 59079 w 1217130"/>
              <a:gd name="connsiteY1088" fmla="*/ 346024 h 1216800"/>
              <a:gd name="connsiteX1089" fmla="*/ 70613 w 1217130"/>
              <a:gd name="connsiteY1089" fmla="*/ 323843 h 1216800"/>
              <a:gd name="connsiteX1090" fmla="*/ 79929 w 1217130"/>
              <a:gd name="connsiteY1090" fmla="*/ 303880 h 1216800"/>
              <a:gd name="connsiteX1091" fmla="*/ 93237 w 1217130"/>
              <a:gd name="connsiteY1091" fmla="*/ 278150 h 1216800"/>
              <a:gd name="connsiteX1092" fmla="*/ 102997 w 1217130"/>
              <a:gd name="connsiteY1092" fmla="*/ 267060 h 1216800"/>
              <a:gd name="connsiteX1093" fmla="*/ 110982 w 1217130"/>
              <a:gd name="connsiteY1093" fmla="*/ 251533 h 1216800"/>
              <a:gd name="connsiteX1094" fmla="*/ 117637 w 1217130"/>
              <a:gd name="connsiteY1094" fmla="*/ 241773 h 1216800"/>
              <a:gd name="connsiteX1095" fmla="*/ 124735 w 1217130"/>
              <a:gd name="connsiteY1095" fmla="*/ 238224 h 1216800"/>
              <a:gd name="connsiteX1096" fmla="*/ 126509 w 1217130"/>
              <a:gd name="connsiteY1096" fmla="*/ 235563 h 1216800"/>
              <a:gd name="connsiteX1097" fmla="*/ 133607 w 1217130"/>
              <a:gd name="connsiteY1097" fmla="*/ 221367 h 1216800"/>
              <a:gd name="connsiteX1098" fmla="*/ 147359 w 1217130"/>
              <a:gd name="connsiteY1098" fmla="*/ 205397 h 1216800"/>
              <a:gd name="connsiteX1099" fmla="*/ 147734 w 1217130"/>
              <a:gd name="connsiteY1099" fmla="*/ 212072 h 1216800"/>
              <a:gd name="connsiteX1100" fmla="*/ 146730 w 1217130"/>
              <a:gd name="connsiteY1100" fmla="*/ 214877 h 1216800"/>
              <a:gd name="connsiteX1101" fmla="*/ 161111 w 1217130"/>
              <a:gd name="connsiteY1101" fmla="*/ 200073 h 1216800"/>
              <a:gd name="connsiteX1102" fmla="*/ 168209 w 1217130"/>
              <a:gd name="connsiteY1102" fmla="*/ 190757 h 1216800"/>
              <a:gd name="connsiteX1103" fmla="*/ 177525 w 1217130"/>
              <a:gd name="connsiteY1103" fmla="*/ 181885 h 1216800"/>
              <a:gd name="connsiteX1104" fmla="*/ 178328 w 1217130"/>
              <a:gd name="connsiteY1104" fmla="*/ 182777 h 1216800"/>
              <a:gd name="connsiteX1105" fmla="*/ 177969 w 1217130"/>
              <a:gd name="connsiteY1105" fmla="*/ 182328 h 1216800"/>
              <a:gd name="connsiteX1106" fmla="*/ 189503 w 1217130"/>
              <a:gd name="connsiteY1106" fmla="*/ 170794 h 1216800"/>
              <a:gd name="connsiteX1107" fmla="*/ 201038 w 1217130"/>
              <a:gd name="connsiteY1107" fmla="*/ 160147 h 1216800"/>
              <a:gd name="connsiteX1108" fmla="*/ 213459 w 1217130"/>
              <a:gd name="connsiteY1108" fmla="*/ 146839 h 1216800"/>
              <a:gd name="connsiteX1109" fmla="*/ 230760 w 1217130"/>
              <a:gd name="connsiteY1109" fmla="*/ 133973 h 1216800"/>
              <a:gd name="connsiteX1110" fmla="*/ 249392 w 1217130"/>
              <a:gd name="connsiteY1110" fmla="*/ 120221 h 1216800"/>
              <a:gd name="connsiteX1111" fmla="*/ 260532 w 1217130"/>
              <a:gd name="connsiteY1111" fmla="*/ 112449 h 1216800"/>
              <a:gd name="connsiteX1112" fmla="*/ 268024 w 1217130"/>
              <a:gd name="connsiteY1112" fmla="*/ 105582 h 1216800"/>
              <a:gd name="connsiteX1113" fmla="*/ 281333 w 1217130"/>
              <a:gd name="connsiteY1113" fmla="*/ 97596 h 1216800"/>
              <a:gd name="connsiteX1114" fmla="*/ 295529 w 1217130"/>
              <a:gd name="connsiteY1114" fmla="*/ 90055 h 1216800"/>
              <a:gd name="connsiteX1115" fmla="*/ 297408 w 1217130"/>
              <a:gd name="connsiteY1115" fmla="*/ 89089 h 1216800"/>
              <a:gd name="connsiteX1116" fmla="*/ 302239 w 1217130"/>
              <a:gd name="connsiteY1116" fmla="*/ 84344 h 1216800"/>
              <a:gd name="connsiteX1117" fmla="*/ 310169 w 1217130"/>
              <a:gd name="connsiteY1117" fmla="*/ 78521 h 1216800"/>
              <a:gd name="connsiteX1118" fmla="*/ 318875 w 1217130"/>
              <a:gd name="connsiteY1118" fmla="*/ 74085 h 1216800"/>
              <a:gd name="connsiteX1119" fmla="*/ 325034 w 1217130"/>
              <a:gd name="connsiteY1119" fmla="*/ 72667 h 1216800"/>
              <a:gd name="connsiteX1120" fmla="*/ 326138 w 1217130"/>
              <a:gd name="connsiteY1120" fmla="*/ 71866 h 1216800"/>
              <a:gd name="connsiteX1121" fmla="*/ 446803 w 1217130"/>
              <a:gd name="connsiteY1121" fmla="*/ 23068 h 1216800"/>
              <a:gd name="connsiteX1122" fmla="*/ 451280 w 1217130"/>
              <a:gd name="connsiteY1122" fmla="*/ 22095 h 1216800"/>
              <a:gd name="connsiteX1123" fmla="*/ 463661 w 1217130"/>
              <a:gd name="connsiteY1123" fmla="*/ 17745 h 1216800"/>
              <a:gd name="connsiteX1124" fmla="*/ 472201 w 1217130"/>
              <a:gd name="connsiteY1124" fmla="*/ 16025 h 1216800"/>
              <a:gd name="connsiteX1125" fmla="*/ 476654 w 1217130"/>
              <a:gd name="connsiteY1125" fmla="*/ 15988 h 1216800"/>
              <a:gd name="connsiteX1126" fmla="*/ 478301 w 1217130"/>
              <a:gd name="connsiteY1126" fmla="*/ 15527 h 1216800"/>
              <a:gd name="connsiteX1127" fmla="*/ 579447 w 1217130"/>
              <a:gd name="connsiteY1127" fmla="*/ 2218 h 1216800"/>
              <a:gd name="connsiteX1128" fmla="*/ 608171 w 1217130"/>
              <a:gd name="connsiteY1128" fmla="*/ 2107 h 1216800"/>
              <a:gd name="connsiteX1129" fmla="*/ 638892 w 1217130"/>
              <a:gd name="connsiteY1129" fmla="*/ 2661 h 1216800"/>
              <a:gd name="connsiteX1130" fmla="*/ 639464 w 1217130"/>
              <a:gd name="connsiteY1130" fmla="*/ 3090 h 1216800"/>
              <a:gd name="connsiteX1131" fmla="*/ 654419 w 1217130"/>
              <a:gd name="connsiteY1131" fmla="*/ 1331 h 1216800"/>
              <a:gd name="connsiteX1132" fmla="*/ 668171 w 1217130"/>
              <a:gd name="connsiteY1132" fmla="*/ 3549 h 1216800"/>
              <a:gd name="connsiteX1133" fmla="*/ 681923 w 1217130"/>
              <a:gd name="connsiteY1133" fmla="*/ 6210 h 1216800"/>
              <a:gd name="connsiteX1134" fmla="*/ 689019 w 1217130"/>
              <a:gd name="connsiteY1134" fmla="*/ 7823 h 1216800"/>
              <a:gd name="connsiteX1135" fmla="*/ 681480 w 1217130"/>
              <a:gd name="connsiteY1135" fmla="*/ 5767 h 1216800"/>
              <a:gd name="connsiteX1136" fmla="*/ 667727 w 1217130"/>
              <a:gd name="connsiteY1136" fmla="*/ 3105 h 1216800"/>
              <a:gd name="connsiteX1137" fmla="*/ 653975 w 1217130"/>
              <a:gd name="connsiteY1137" fmla="*/ 887 h 1216800"/>
              <a:gd name="connsiteX1138" fmla="*/ 653975 w 1217130"/>
              <a:gd name="connsiteY1138" fmla="*/ 0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Lst>
            <a:rect l="l" t="t" r="r" b="b"/>
            <a:pathLst>
              <a:path w="1217130" h="1216800">
                <a:moveTo>
                  <a:pt x="670385" y="1210201"/>
                </a:moveTo>
                <a:lnTo>
                  <a:pt x="664622" y="1213304"/>
                </a:lnTo>
                <a:lnTo>
                  <a:pt x="664967" y="1213452"/>
                </a:lnTo>
                <a:close/>
                <a:moveTo>
                  <a:pt x="718300" y="1178701"/>
                </a:moveTo>
                <a:cubicBezTo>
                  <a:pt x="711202" y="1180476"/>
                  <a:pt x="706322" y="1182250"/>
                  <a:pt x="699668" y="1183138"/>
                </a:cubicBezTo>
                <a:cubicBezTo>
                  <a:pt x="693014" y="1184025"/>
                  <a:pt x="685029" y="1185355"/>
                  <a:pt x="671720" y="1186687"/>
                </a:cubicBezTo>
                <a:cubicBezTo>
                  <a:pt x="671720" y="1185355"/>
                  <a:pt x="670833" y="1184468"/>
                  <a:pt x="670389" y="1183138"/>
                </a:cubicBezTo>
                <a:cubicBezTo>
                  <a:pt x="676600" y="1183138"/>
                  <a:pt x="682367" y="1182250"/>
                  <a:pt x="689909" y="1181363"/>
                </a:cubicBezTo>
                <a:cubicBezTo>
                  <a:pt x="697007" y="1180476"/>
                  <a:pt x="705879" y="1180032"/>
                  <a:pt x="718300" y="1178701"/>
                </a:cubicBezTo>
                <a:close/>
                <a:moveTo>
                  <a:pt x="766766" y="1174057"/>
                </a:moveTo>
                <a:lnTo>
                  <a:pt x="765628" y="1174379"/>
                </a:lnTo>
                <a:lnTo>
                  <a:pt x="766211" y="1174265"/>
                </a:lnTo>
                <a:close/>
                <a:moveTo>
                  <a:pt x="419077" y="1167389"/>
                </a:moveTo>
                <a:cubicBezTo>
                  <a:pt x="423181" y="1168054"/>
                  <a:pt x="429502" y="1169829"/>
                  <a:pt x="438818" y="1172491"/>
                </a:cubicBezTo>
                <a:cubicBezTo>
                  <a:pt x="441480" y="1172934"/>
                  <a:pt x="444586" y="1172934"/>
                  <a:pt x="447247" y="1172934"/>
                </a:cubicBezTo>
                <a:cubicBezTo>
                  <a:pt x="455233" y="1176927"/>
                  <a:pt x="462774" y="1180920"/>
                  <a:pt x="470759" y="1184469"/>
                </a:cubicBezTo>
                <a:cubicBezTo>
                  <a:pt x="473865" y="1184912"/>
                  <a:pt x="477857" y="1185799"/>
                  <a:pt x="481406" y="1186687"/>
                </a:cubicBezTo>
                <a:lnTo>
                  <a:pt x="482072" y="1186909"/>
                </a:lnTo>
                <a:lnTo>
                  <a:pt x="484512" y="1184469"/>
                </a:lnTo>
                <a:cubicBezTo>
                  <a:pt x="487617" y="1185356"/>
                  <a:pt x="490722" y="1186243"/>
                  <a:pt x="493827" y="1187130"/>
                </a:cubicBezTo>
                <a:cubicBezTo>
                  <a:pt x="496933" y="1188018"/>
                  <a:pt x="500038" y="1188461"/>
                  <a:pt x="503144" y="1189348"/>
                </a:cubicBezTo>
                <a:lnTo>
                  <a:pt x="521500" y="1193617"/>
                </a:lnTo>
                <a:lnTo>
                  <a:pt x="521776" y="1193341"/>
                </a:lnTo>
                <a:cubicBezTo>
                  <a:pt x="528430" y="1194228"/>
                  <a:pt x="535972" y="1195559"/>
                  <a:pt x="543070" y="1196890"/>
                </a:cubicBezTo>
                <a:cubicBezTo>
                  <a:pt x="546175" y="1197333"/>
                  <a:pt x="549724" y="1197777"/>
                  <a:pt x="553273" y="1198665"/>
                </a:cubicBezTo>
                <a:cubicBezTo>
                  <a:pt x="556822" y="1199108"/>
                  <a:pt x="560371" y="1199552"/>
                  <a:pt x="563476" y="1199552"/>
                </a:cubicBezTo>
                <a:cubicBezTo>
                  <a:pt x="569687" y="1199552"/>
                  <a:pt x="576341" y="1199995"/>
                  <a:pt x="584326" y="1200439"/>
                </a:cubicBezTo>
                <a:cubicBezTo>
                  <a:pt x="592311" y="1200439"/>
                  <a:pt x="601628" y="1200882"/>
                  <a:pt x="612718" y="1199995"/>
                </a:cubicBezTo>
                <a:lnTo>
                  <a:pt x="613950" y="1199995"/>
                </a:lnTo>
                <a:lnTo>
                  <a:pt x="616578" y="1198517"/>
                </a:lnTo>
                <a:lnTo>
                  <a:pt x="616944" y="1198368"/>
                </a:lnTo>
                <a:lnTo>
                  <a:pt x="622922" y="1196446"/>
                </a:lnTo>
                <a:cubicBezTo>
                  <a:pt x="625140" y="1196446"/>
                  <a:pt x="627358" y="1196335"/>
                  <a:pt x="629243" y="1196335"/>
                </a:cubicBezTo>
                <a:cubicBezTo>
                  <a:pt x="631128" y="1196335"/>
                  <a:pt x="632681" y="1196446"/>
                  <a:pt x="633568" y="1196890"/>
                </a:cubicBezTo>
                <a:lnTo>
                  <a:pt x="634733" y="1199995"/>
                </a:lnTo>
                <a:lnTo>
                  <a:pt x="644659" y="1199995"/>
                </a:lnTo>
                <a:cubicBezTo>
                  <a:pt x="643771" y="1201326"/>
                  <a:pt x="642441" y="1203101"/>
                  <a:pt x="641554" y="1204431"/>
                </a:cubicBezTo>
                <a:cubicBezTo>
                  <a:pt x="641110" y="1204875"/>
                  <a:pt x="640666" y="1205319"/>
                  <a:pt x="639779" y="1206650"/>
                </a:cubicBezTo>
                <a:cubicBezTo>
                  <a:pt x="638448" y="1207537"/>
                  <a:pt x="636230" y="1208424"/>
                  <a:pt x="634012" y="1209311"/>
                </a:cubicBezTo>
                <a:cubicBezTo>
                  <a:pt x="630019" y="1209311"/>
                  <a:pt x="627358" y="1209311"/>
                  <a:pt x="623365" y="1209311"/>
                </a:cubicBezTo>
                <a:cubicBezTo>
                  <a:pt x="618929" y="1208868"/>
                  <a:pt x="614049" y="1208868"/>
                  <a:pt x="609613" y="1208424"/>
                </a:cubicBezTo>
                <a:cubicBezTo>
                  <a:pt x="599409" y="1207980"/>
                  <a:pt x="589650" y="1207980"/>
                  <a:pt x="579890" y="1207537"/>
                </a:cubicBezTo>
                <a:cubicBezTo>
                  <a:pt x="572792" y="1207093"/>
                  <a:pt x="565251" y="1206650"/>
                  <a:pt x="557709" y="1205763"/>
                </a:cubicBezTo>
                <a:cubicBezTo>
                  <a:pt x="551498" y="1205319"/>
                  <a:pt x="544844" y="1203988"/>
                  <a:pt x="538190" y="1203101"/>
                </a:cubicBezTo>
                <a:cubicBezTo>
                  <a:pt x="531535" y="1202214"/>
                  <a:pt x="525325" y="1201326"/>
                  <a:pt x="518670" y="1199995"/>
                </a:cubicBezTo>
                <a:cubicBezTo>
                  <a:pt x="508911" y="1198221"/>
                  <a:pt x="498264" y="1197333"/>
                  <a:pt x="488948" y="1195559"/>
                </a:cubicBezTo>
                <a:cubicBezTo>
                  <a:pt x="479631" y="1193341"/>
                  <a:pt x="471203" y="1191123"/>
                  <a:pt x="465879" y="1188018"/>
                </a:cubicBezTo>
                <a:lnTo>
                  <a:pt x="466146" y="1187824"/>
                </a:lnTo>
                <a:lnTo>
                  <a:pt x="452571" y="1183581"/>
                </a:lnTo>
                <a:cubicBezTo>
                  <a:pt x="449022" y="1181807"/>
                  <a:pt x="445029" y="1180032"/>
                  <a:pt x="440593" y="1178258"/>
                </a:cubicBezTo>
                <a:cubicBezTo>
                  <a:pt x="435713" y="1176927"/>
                  <a:pt x="431277" y="1175596"/>
                  <a:pt x="426841" y="1173822"/>
                </a:cubicBezTo>
                <a:cubicBezTo>
                  <a:pt x="421961" y="1172047"/>
                  <a:pt x="417524" y="1170716"/>
                  <a:pt x="412645" y="1168942"/>
                </a:cubicBezTo>
                <a:cubicBezTo>
                  <a:pt x="413089" y="1167167"/>
                  <a:pt x="414974" y="1166724"/>
                  <a:pt x="419077" y="1167389"/>
                </a:cubicBezTo>
                <a:close/>
                <a:moveTo>
                  <a:pt x="680216" y="1157878"/>
                </a:moveTo>
                <a:lnTo>
                  <a:pt x="673438" y="1158912"/>
                </a:lnTo>
                <a:lnTo>
                  <a:pt x="626563" y="1161279"/>
                </a:lnTo>
                <a:lnTo>
                  <a:pt x="641997" y="1163174"/>
                </a:lnTo>
                <a:cubicBezTo>
                  <a:pt x="642884" y="1162731"/>
                  <a:pt x="644215" y="1162731"/>
                  <a:pt x="645990" y="1162287"/>
                </a:cubicBezTo>
                <a:cubicBezTo>
                  <a:pt x="655306" y="1160957"/>
                  <a:pt x="664178" y="1160069"/>
                  <a:pt x="673494" y="1159182"/>
                </a:cubicBezTo>
                <a:cubicBezTo>
                  <a:pt x="674492" y="1158960"/>
                  <a:pt x="676128" y="1158655"/>
                  <a:pt x="678020" y="1158302"/>
                </a:cubicBezTo>
                <a:close/>
                <a:moveTo>
                  <a:pt x="722331" y="1151450"/>
                </a:moveTo>
                <a:lnTo>
                  <a:pt x="699310" y="1154964"/>
                </a:lnTo>
                <a:lnTo>
                  <a:pt x="707210" y="1155189"/>
                </a:lnTo>
                <a:cubicBezTo>
                  <a:pt x="712090" y="1154968"/>
                  <a:pt x="715749" y="1154080"/>
                  <a:pt x="718577" y="1153082"/>
                </a:cubicBezTo>
                <a:close/>
                <a:moveTo>
                  <a:pt x="806369" y="1150424"/>
                </a:moveTo>
                <a:lnTo>
                  <a:pt x="734163" y="1169653"/>
                </a:lnTo>
                <a:lnTo>
                  <a:pt x="770703" y="1161511"/>
                </a:lnTo>
                <a:close/>
                <a:moveTo>
                  <a:pt x="343440" y="1141437"/>
                </a:moveTo>
                <a:cubicBezTo>
                  <a:pt x="366952" y="1149866"/>
                  <a:pt x="382035" y="1157408"/>
                  <a:pt x="394456" y="1163174"/>
                </a:cubicBezTo>
                <a:cubicBezTo>
                  <a:pt x="400223" y="1165393"/>
                  <a:pt x="406434" y="1167167"/>
                  <a:pt x="412645" y="1168942"/>
                </a:cubicBezTo>
                <a:cubicBezTo>
                  <a:pt x="417524" y="1170716"/>
                  <a:pt x="421961" y="1172047"/>
                  <a:pt x="426397" y="1173821"/>
                </a:cubicBezTo>
                <a:cubicBezTo>
                  <a:pt x="430833" y="1175596"/>
                  <a:pt x="435269" y="1176927"/>
                  <a:pt x="440149" y="1178258"/>
                </a:cubicBezTo>
                <a:cubicBezTo>
                  <a:pt x="444586" y="1180032"/>
                  <a:pt x="448578" y="1181807"/>
                  <a:pt x="452127" y="1183581"/>
                </a:cubicBezTo>
                <a:cubicBezTo>
                  <a:pt x="451240" y="1184025"/>
                  <a:pt x="450352" y="1184912"/>
                  <a:pt x="449465" y="1185799"/>
                </a:cubicBezTo>
                <a:cubicBezTo>
                  <a:pt x="447247" y="1185355"/>
                  <a:pt x="444586" y="1184912"/>
                  <a:pt x="442367" y="1184468"/>
                </a:cubicBezTo>
                <a:cubicBezTo>
                  <a:pt x="433939" y="1181807"/>
                  <a:pt x="425510" y="1178258"/>
                  <a:pt x="417081" y="1175152"/>
                </a:cubicBezTo>
                <a:lnTo>
                  <a:pt x="404660" y="1170272"/>
                </a:lnTo>
                <a:cubicBezTo>
                  <a:pt x="400667" y="1168498"/>
                  <a:pt x="396231" y="1166723"/>
                  <a:pt x="392238" y="1164949"/>
                </a:cubicBezTo>
                <a:cubicBezTo>
                  <a:pt x="386471" y="1163174"/>
                  <a:pt x="381148" y="1160957"/>
                  <a:pt x="375824" y="1159182"/>
                </a:cubicBezTo>
                <a:cubicBezTo>
                  <a:pt x="370944" y="1156964"/>
                  <a:pt x="366064" y="1155189"/>
                  <a:pt x="361628" y="1152971"/>
                </a:cubicBezTo>
                <a:cubicBezTo>
                  <a:pt x="357192" y="1151197"/>
                  <a:pt x="353643" y="1148979"/>
                  <a:pt x="350538" y="1147204"/>
                </a:cubicBezTo>
                <a:cubicBezTo>
                  <a:pt x="347432" y="1144986"/>
                  <a:pt x="345214" y="1143212"/>
                  <a:pt x="343440" y="1141437"/>
                </a:cubicBezTo>
                <a:close/>
                <a:moveTo>
                  <a:pt x="364290" y="1130347"/>
                </a:moveTo>
                <a:cubicBezTo>
                  <a:pt x="372719" y="1134783"/>
                  <a:pt x="379817" y="1138775"/>
                  <a:pt x="388689" y="1142768"/>
                </a:cubicBezTo>
                <a:cubicBezTo>
                  <a:pt x="387802" y="1143212"/>
                  <a:pt x="386915" y="1143656"/>
                  <a:pt x="385584" y="1144543"/>
                </a:cubicBezTo>
                <a:cubicBezTo>
                  <a:pt x="376268" y="1140107"/>
                  <a:pt x="366508" y="1135227"/>
                  <a:pt x="357192" y="1130790"/>
                </a:cubicBezTo>
                <a:cubicBezTo>
                  <a:pt x="359854" y="1130790"/>
                  <a:pt x="361629" y="1130790"/>
                  <a:pt x="364290" y="1130347"/>
                </a:cubicBezTo>
                <a:close/>
                <a:moveTo>
                  <a:pt x="274235" y="1100181"/>
                </a:moveTo>
                <a:cubicBezTo>
                  <a:pt x="288874" y="1106391"/>
                  <a:pt x="296416" y="1112158"/>
                  <a:pt x="304401" y="1117038"/>
                </a:cubicBezTo>
                <a:cubicBezTo>
                  <a:pt x="306176" y="1119256"/>
                  <a:pt x="311943" y="1123692"/>
                  <a:pt x="310612" y="1124136"/>
                </a:cubicBezTo>
                <a:cubicBezTo>
                  <a:pt x="305288" y="1121474"/>
                  <a:pt x="300408" y="1119256"/>
                  <a:pt x="296416" y="1116594"/>
                </a:cubicBezTo>
                <a:cubicBezTo>
                  <a:pt x="292423" y="1114377"/>
                  <a:pt x="288874" y="1112158"/>
                  <a:pt x="285769" y="1109940"/>
                </a:cubicBezTo>
                <a:cubicBezTo>
                  <a:pt x="280002" y="1105948"/>
                  <a:pt x="276453" y="1102842"/>
                  <a:pt x="274235" y="1100181"/>
                </a:cubicBezTo>
                <a:close/>
                <a:moveTo>
                  <a:pt x="327133" y="1088797"/>
                </a:moveTo>
                <a:lnTo>
                  <a:pt x="327137" y="1088924"/>
                </a:lnTo>
                <a:lnTo>
                  <a:pt x="328635" y="1090737"/>
                </a:lnTo>
                <a:lnTo>
                  <a:pt x="328800" y="1089977"/>
                </a:lnTo>
                <a:close/>
                <a:moveTo>
                  <a:pt x="974993" y="1059677"/>
                </a:moveTo>
                <a:lnTo>
                  <a:pt x="973382" y="1059811"/>
                </a:lnTo>
                <a:cubicBezTo>
                  <a:pt x="965841" y="1066022"/>
                  <a:pt x="956081" y="1072676"/>
                  <a:pt x="946765" y="1078887"/>
                </a:cubicBezTo>
                <a:cubicBezTo>
                  <a:pt x="937449" y="1085098"/>
                  <a:pt x="927689" y="1089977"/>
                  <a:pt x="920591" y="1093083"/>
                </a:cubicBezTo>
                <a:cubicBezTo>
                  <a:pt x="914824" y="1096632"/>
                  <a:pt x="908614" y="1100181"/>
                  <a:pt x="901959" y="1104173"/>
                </a:cubicBezTo>
                <a:cubicBezTo>
                  <a:pt x="898410" y="1105504"/>
                  <a:pt x="895305" y="1107279"/>
                  <a:pt x="891756" y="1108609"/>
                </a:cubicBezTo>
                <a:cubicBezTo>
                  <a:pt x="888207" y="1109940"/>
                  <a:pt x="884658" y="1111271"/>
                  <a:pt x="881109" y="1113045"/>
                </a:cubicBezTo>
                <a:cubicBezTo>
                  <a:pt x="878447" y="1115264"/>
                  <a:pt x="873124" y="1117482"/>
                  <a:pt x="868244" y="1119700"/>
                </a:cubicBezTo>
                <a:cubicBezTo>
                  <a:pt x="863364" y="1121918"/>
                  <a:pt x="858928" y="1123692"/>
                  <a:pt x="858484" y="1125467"/>
                </a:cubicBezTo>
                <a:cubicBezTo>
                  <a:pt x="854048" y="1127241"/>
                  <a:pt x="849168" y="1129460"/>
                  <a:pt x="844288" y="1131234"/>
                </a:cubicBezTo>
                <a:cubicBezTo>
                  <a:pt x="839409" y="1133452"/>
                  <a:pt x="834529" y="1134783"/>
                  <a:pt x="829649" y="1136558"/>
                </a:cubicBezTo>
                <a:cubicBezTo>
                  <a:pt x="828762" y="1137445"/>
                  <a:pt x="826987" y="1139219"/>
                  <a:pt x="825656" y="1140550"/>
                </a:cubicBezTo>
                <a:cubicBezTo>
                  <a:pt x="823438" y="1141437"/>
                  <a:pt x="821664" y="1141881"/>
                  <a:pt x="819446" y="1142768"/>
                </a:cubicBezTo>
                <a:cubicBezTo>
                  <a:pt x="814122" y="1144099"/>
                  <a:pt x="808799" y="1144543"/>
                  <a:pt x="803919" y="1145430"/>
                </a:cubicBezTo>
                <a:cubicBezTo>
                  <a:pt x="796821" y="1147648"/>
                  <a:pt x="790167" y="1149866"/>
                  <a:pt x="783956" y="1151641"/>
                </a:cubicBezTo>
                <a:cubicBezTo>
                  <a:pt x="777745" y="1153415"/>
                  <a:pt x="771534" y="1155190"/>
                  <a:pt x="765768" y="1157408"/>
                </a:cubicBezTo>
                <a:cubicBezTo>
                  <a:pt x="759557" y="1159626"/>
                  <a:pt x="752902" y="1160957"/>
                  <a:pt x="745804" y="1163175"/>
                </a:cubicBezTo>
                <a:cubicBezTo>
                  <a:pt x="738706" y="1165393"/>
                  <a:pt x="730721" y="1167611"/>
                  <a:pt x="720962" y="1169386"/>
                </a:cubicBezTo>
                <a:cubicBezTo>
                  <a:pt x="697893" y="1170716"/>
                  <a:pt x="689465" y="1173378"/>
                  <a:pt x="685916" y="1175152"/>
                </a:cubicBezTo>
                <a:cubicBezTo>
                  <a:pt x="685472" y="1175596"/>
                  <a:pt x="685472" y="1176040"/>
                  <a:pt x="685029" y="1176484"/>
                </a:cubicBezTo>
                <a:lnTo>
                  <a:pt x="668178" y="1180696"/>
                </a:lnTo>
                <a:lnTo>
                  <a:pt x="668615" y="1180920"/>
                </a:lnTo>
                <a:lnTo>
                  <a:pt x="687327" y="1176241"/>
                </a:lnTo>
                <a:lnTo>
                  <a:pt x="687690" y="1175152"/>
                </a:lnTo>
                <a:cubicBezTo>
                  <a:pt x="691239" y="1172935"/>
                  <a:pt x="700112" y="1170716"/>
                  <a:pt x="722737" y="1169386"/>
                </a:cubicBezTo>
                <a:cubicBezTo>
                  <a:pt x="732052" y="1167611"/>
                  <a:pt x="740038" y="1165393"/>
                  <a:pt x="747579" y="1163175"/>
                </a:cubicBezTo>
                <a:cubicBezTo>
                  <a:pt x="754677" y="1160957"/>
                  <a:pt x="761331" y="1159626"/>
                  <a:pt x="767542" y="1157408"/>
                </a:cubicBezTo>
                <a:cubicBezTo>
                  <a:pt x="773753" y="1155633"/>
                  <a:pt x="779520" y="1153859"/>
                  <a:pt x="785731" y="1151641"/>
                </a:cubicBezTo>
                <a:cubicBezTo>
                  <a:pt x="791942" y="1149866"/>
                  <a:pt x="798152" y="1147648"/>
                  <a:pt x="805694" y="1145430"/>
                </a:cubicBezTo>
                <a:cubicBezTo>
                  <a:pt x="811017" y="1144543"/>
                  <a:pt x="816340" y="1144099"/>
                  <a:pt x="821221" y="1142768"/>
                </a:cubicBezTo>
                <a:lnTo>
                  <a:pt x="810710" y="1149075"/>
                </a:lnTo>
                <a:lnTo>
                  <a:pt x="811017" y="1148979"/>
                </a:lnTo>
                <a:cubicBezTo>
                  <a:pt x="814566" y="1146761"/>
                  <a:pt x="819002" y="1144099"/>
                  <a:pt x="822108" y="1142324"/>
                </a:cubicBezTo>
                <a:cubicBezTo>
                  <a:pt x="824326" y="1141437"/>
                  <a:pt x="826100" y="1140994"/>
                  <a:pt x="828318" y="1140107"/>
                </a:cubicBezTo>
                <a:lnTo>
                  <a:pt x="828732" y="1139992"/>
                </a:lnTo>
                <a:lnTo>
                  <a:pt x="831424" y="1137001"/>
                </a:lnTo>
                <a:cubicBezTo>
                  <a:pt x="836304" y="1135227"/>
                  <a:pt x="841183" y="1133452"/>
                  <a:pt x="846063" y="1131678"/>
                </a:cubicBezTo>
                <a:cubicBezTo>
                  <a:pt x="850943" y="1129460"/>
                  <a:pt x="855823" y="1127685"/>
                  <a:pt x="860259" y="1125911"/>
                </a:cubicBezTo>
                <a:cubicBezTo>
                  <a:pt x="860703" y="1124136"/>
                  <a:pt x="865139" y="1122362"/>
                  <a:pt x="870019" y="1120143"/>
                </a:cubicBezTo>
                <a:cubicBezTo>
                  <a:pt x="874899" y="1117926"/>
                  <a:pt x="880222" y="1115707"/>
                  <a:pt x="882884" y="1113489"/>
                </a:cubicBezTo>
                <a:cubicBezTo>
                  <a:pt x="886433" y="1112158"/>
                  <a:pt x="889982" y="1110828"/>
                  <a:pt x="893531" y="1109053"/>
                </a:cubicBezTo>
                <a:lnTo>
                  <a:pt x="900832" y="1105879"/>
                </a:lnTo>
                <a:lnTo>
                  <a:pt x="904621" y="1103286"/>
                </a:lnTo>
                <a:cubicBezTo>
                  <a:pt x="910832" y="1099293"/>
                  <a:pt x="917486" y="1095744"/>
                  <a:pt x="923253" y="1092196"/>
                </a:cubicBezTo>
                <a:cubicBezTo>
                  <a:pt x="930351" y="1089534"/>
                  <a:pt x="939667" y="1084210"/>
                  <a:pt x="949427" y="1078000"/>
                </a:cubicBezTo>
                <a:close/>
                <a:moveTo>
                  <a:pt x="214270" y="1053542"/>
                </a:moveTo>
                <a:lnTo>
                  <a:pt x="215955" y="1054987"/>
                </a:lnTo>
                <a:lnTo>
                  <a:pt x="216529" y="1055280"/>
                </a:lnTo>
                <a:close/>
                <a:moveTo>
                  <a:pt x="977971" y="1041961"/>
                </a:moveTo>
                <a:lnTo>
                  <a:pt x="977819" y="1042066"/>
                </a:lnTo>
                <a:lnTo>
                  <a:pt x="977819" y="1042193"/>
                </a:lnTo>
                <a:lnTo>
                  <a:pt x="978524" y="1042293"/>
                </a:lnTo>
                <a:lnTo>
                  <a:pt x="978706" y="1042066"/>
                </a:lnTo>
                <a:close/>
                <a:moveTo>
                  <a:pt x="987555" y="1035339"/>
                </a:moveTo>
                <a:lnTo>
                  <a:pt x="984936" y="1037149"/>
                </a:lnTo>
                <a:lnTo>
                  <a:pt x="984473" y="1037630"/>
                </a:lnTo>
                <a:lnTo>
                  <a:pt x="986269" y="1036480"/>
                </a:lnTo>
                <a:close/>
                <a:moveTo>
                  <a:pt x="178048" y="1012994"/>
                </a:moveTo>
                <a:lnTo>
                  <a:pt x="194802" y="1032720"/>
                </a:lnTo>
                <a:lnTo>
                  <a:pt x="181518" y="1016779"/>
                </a:lnTo>
                <a:close/>
                <a:moveTo>
                  <a:pt x="1018965" y="1012981"/>
                </a:moveTo>
                <a:lnTo>
                  <a:pt x="1018925" y="1012995"/>
                </a:lnTo>
                <a:lnTo>
                  <a:pt x="1018632" y="1015005"/>
                </a:lnTo>
                <a:cubicBezTo>
                  <a:pt x="1015083" y="1018554"/>
                  <a:pt x="1013752" y="1020772"/>
                  <a:pt x="1011534" y="1022991"/>
                </a:cubicBezTo>
                <a:cubicBezTo>
                  <a:pt x="1009759" y="1025208"/>
                  <a:pt x="1007541" y="1027870"/>
                  <a:pt x="1003105" y="1032306"/>
                </a:cubicBezTo>
                <a:lnTo>
                  <a:pt x="1003613" y="1032189"/>
                </a:lnTo>
                <a:lnTo>
                  <a:pt x="1011534" y="1023434"/>
                </a:lnTo>
                <a:cubicBezTo>
                  <a:pt x="1013308" y="1021216"/>
                  <a:pt x="1015083" y="1018998"/>
                  <a:pt x="1018632" y="1015449"/>
                </a:cubicBezTo>
                <a:cubicBezTo>
                  <a:pt x="1019187" y="1014007"/>
                  <a:pt x="1019269" y="1013231"/>
                  <a:pt x="1018965" y="1012981"/>
                </a:cubicBezTo>
                <a:close/>
                <a:moveTo>
                  <a:pt x="221408" y="1002992"/>
                </a:moveTo>
                <a:lnTo>
                  <a:pt x="222287" y="1004061"/>
                </a:lnTo>
                <a:lnTo>
                  <a:pt x="222331" y="1003915"/>
                </a:lnTo>
                <a:close/>
                <a:moveTo>
                  <a:pt x="155788" y="992824"/>
                </a:moveTo>
                <a:cubicBezTo>
                  <a:pt x="157119" y="991493"/>
                  <a:pt x="161555" y="993711"/>
                  <a:pt x="167322" y="1000366"/>
                </a:cubicBezTo>
                <a:lnTo>
                  <a:pt x="167889" y="1001033"/>
                </a:lnTo>
                <a:lnTo>
                  <a:pt x="173145" y="1002196"/>
                </a:lnTo>
                <a:cubicBezTo>
                  <a:pt x="175862" y="1004025"/>
                  <a:pt x="179522" y="1007464"/>
                  <a:pt x="185067" y="1013230"/>
                </a:cubicBezTo>
                <a:cubicBezTo>
                  <a:pt x="190834" y="1018111"/>
                  <a:pt x="197045" y="1022547"/>
                  <a:pt x="201481" y="1026539"/>
                </a:cubicBezTo>
                <a:cubicBezTo>
                  <a:pt x="205917" y="1030532"/>
                  <a:pt x="208579" y="1034081"/>
                  <a:pt x="208579" y="1036299"/>
                </a:cubicBezTo>
                <a:cubicBezTo>
                  <a:pt x="209910" y="1038073"/>
                  <a:pt x="210797" y="1039404"/>
                  <a:pt x="212571" y="1041179"/>
                </a:cubicBezTo>
                <a:cubicBezTo>
                  <a:pt x="218339" y="1046058"/>
                  <a:pt x="223218" y="1050495"/>
                  <a:pt x="229429" y="1055375"/>
                </a:cubicBezTo>
                <a:cubicBezTo>
                  <a:pt x="228098" y="1057149"/>
                  <a:pt x="225880" y="1058036"/>
                  <a:pt x="224549" y="1059367"/>
                </a:cubicBezTo>
                <a:lnTo>
                  <a:pt x="208850" y="1041923"/>
                </a:lnTo>
                <a:lnTo>
                  <a:pt x="208136" y="1042066"/>
                </a:lnTo>
                <a:lnTo>
                  <a:pt x="222992" y="1058573"/>
                </a:lnTo>
                <a:lnTo>
                  <a:pt x="224549" y="1059367"/>
                </a:lnTo>
                <a:cubicBezTo>
                  <a:pt x="225880" y="1058036"/>
                  <a:pt x="227655" y="1056705"/>
                  <a:pt x="229429" y="1055375"/>
                </a:cubicBezTo>
                <a:cubicBezTo>
                  <a:pt x="242738" y="1066909"/>
                  <a:pt x="256934" y="1078443"/>
                  <a:pt x="271573" y="1088646"/>
                </a:cubicBezTo>
                <a:cubicBezTo>
                  <a:pt x="268912" y="1089533"/>
                  <a:pt x="266694" y="1090421"/>
                  <a:pt x="263145" y="1091308"/>
                </a:cubicBezTo>
                <a:cubicBezTo>
                  <a:pt x="264475" y="1092195"/>
                  <a:pt x="264919" y="1092639"/>
                  <a:pt x="266250" y="1093526"/>
                </a:cubicBezTo>
                <a:cubicBezTo>
                  <a:pt x="261814" y="1093526"/>
                  <a:pt x="258265" y="1093970"/>
                  <a:pt x="253828" y="1093970"/>
                </a:cubicBezTo>
                <a:cubicBezTo>
                  <a:pt x="251167" y="1092195"/>
                  <a:pt x="248505" y="1090421"/>
                  <a:pt x="245843" y="1088646"/>
                </a:cubicBezTo>
                <a:cubicBezTo>
                  <a:pt x="243181" y="1086872"/>
                  <a:pt x="240964" y="1084654"/>
                  <a:pt x="238302" y="1082879"/>
                </a:cubicBezTo>
                <a:cubicBezTo>
                  <a:pt x="232091" y="1077556"/>
                  <a:pt x="225437" y="1072676"/>
                  <a:pt x="219670" y="1067352"/>
                </a:cubicBezTo>
                <a:cubicBezTo>
                  <a:pt x="213902" y="1062029"/>
                  <a:pt x="208136" y="1056705"/>
                  <a:pt x="202368" y="1051826"/>
                </a:cubicBezTo>
                <a:cubicBezTo>
                  <a:pt x="196601" y="1046502"/>
                  <a:pt x="191721" y="1041179"/>
                  <a:pt x="186398" y="1036299"/>
                </a:cubicBezTo>
                <a:cubicBezTo>
                  <a:pt x="183736" y="1033637"/>
                  <a:pt x="181074" y="1030975"/>
                  <a:pt x="178857" y="1028757"/>
                </a:cubicBezTo>
                <a:cubicBezTo>
                  <a:pt x="176638" y="1026096"/>
                  <a:pt x="173977" y="1023434"/>
                  <a:pt x="171759" y="1020772"/>
                </a:cubicBezTo>
                <a:cubicBezTo>
                  <a:pt x="172202" y="1019885"/>
                  <a:pt x="176638" y="1022547"/>
                  <a:pt x="174420" y="1017223"/>
                </a:cubicBezTo>
                <a:cubicBezTo>
                  <a:pt x="177525" y="1019885"/>
                  <a:pt x="180631" y="1022547"/>
                  <a:pt x="183293" y="1025208"/>
                </a:cubicBezTo>
                <a:cubicBezTo>
                  <a:pt x="186842" y="1027870"/>
                  <a:pt x="189947" y="1030532"/>
                  <a:pt x="193052" y="1032750"/>
                </a:cubicBezTo>
                <a:cubicBezTo>
                  <a:pt x="197045" y="1037186"/>
                  <a:pt x="201038" y="1041179"/>
                  <a:pt x="205030" y="1045615"/>
                </a:cubicBezTo>
                <a:lnTo>
                  <a:pt x="206048" y="1046488"/>
                </a:lnTo>
                <a:lnTo>
                  <a:pt x="193052" y="1032750"/>
                </a:lnTo>
                <a:cubicBezTo>
                  <a:pt x="189947" y="1030088"/>
                  <a:pt x="186842" y="1027870"/>
                  <a:pt x="183736" y="1025208"/>
                </a:cubicBezTo>
                <a:cubicBezTo>
                  <a:pt x="180631" y="1022547"/>
                  <a:pt x="177969" y="1019885"/>
                  <a:pt x="174864" y="1017223"/>
                </a:cubicBezTo>
                <a:cubicBezTo>
                  <a:pt x="171759" y="1013230"/>
                  <a:pt x="168210" y="1009238"/>
                  <a:pt x="165104" y="1005245"/>
                </a:cubicBezTo>
                <a:cubicBezTo>
                  <a:pt x="161999" y="1001253"/>
                  <a:pt x="158893" y="996817"/>
                  <a:pt x="155788" y="992824"/>
                </a:cubicBezTo>
                <a:close/>
                <a:moveTo>
                  <a:pt x="1133086" y="922288"/>
                </a:moveTo>
                <a:lnTo>
                  <a:pt x="1132861" y="922385"/>
                </a:lnTo>
                <a:lnTo>
                  <a:pt x="1128016" y="934013"/>
                </a:lnTo>
                <a:close/>
                <a:moveTo>
                  <a:pt x="1128429" y="866712"/>
                </a:moveTo>
                <a:lnTo>
                  <a:pt x="1116672" y="883693"/>
                </a:lnTo>
                <a:cubicBezTo>
                  <a:pt x="1114454" y="887242"/>
                  <a:pt x="1112680" y="890791"/>
                  <a:pt x="1110905" y="894340"/>
                </a:cubicBezTo>
                <a:cubicBezTo>
                  <a:pt x="1108687" y="897889"/>
                  <a:pt x="1106913" y="900995"/>
                  <a:pt x="1105138" y="904100"/>
                </a:cubicBezTo>
                <a:cubicBezTo>
                  <a:pt x="1100702" y="910310"/>
                  <a:pt x="1096266" y="916521"/>
                  <a:pt x="1091386" y="922288"/>
                </a:cubicBezTo>
                <a:cubicBezTo>
                  <a:pt x="1087393" y="928499"/>
                  <a:pt x="1083844" y="934266"/>
                  <a:pt x="1079408" y="940477"/>
                </a:cubicBezTo>
                <a:cubicBezTo>
                  <a:pt x="1075859" y="945357"/>
                  <a:pt x="1072310" y="950236"/>
                  <a:pt x="1068761" y="955116"/>
                </a:cubicBezTo>
                <a:lnTo>
                  <a:pt x="1067873" y="955659"/>
                </a:lnTo>
                <a:lnTo>
                  <a:pt x="1067147" y="956735"/>
                </a:lnTo>
                <a:lnTo>
                  <a:pt x="1068317" y="956004"/>
                </a:lnTo>
                <a:cubicBezTo>
                  <a:pt x="1071866" y="951124"/>
                  <a:pt x="1075415" y="946244"/>
                  <a:pt x="1078964" y="941364"/>
                </a:cubicBezTo>
                <a:cubicBezTo>
                  <a:pt x="1082957" y="935154"/>
                  <a:pt x="1086950" y="929386"/>
                  <a:pt x="1090942" y="923176"/>
                </a:cubicBezTo>
                <a:cubicBezTo>
                  <a:pt x="1095822" y="917409"/>
                  <a:pt x="1100258" y="911198"/>
                  <a:pt x="1104694" y="904987"/>
                </a:cubicBezTo>
                <a:cubicBezTo>
                  <a:pt x="1106469" y="901882"/>
                  <a:pt x="1108687" y="898777"/>
                  <a:pt x="1110462" y="895228"/>
                </a:cubicBezTo>
                <a:cubicBezTo>
                  <a:pt x="1112236" y="891679"/>
                  <a:pt x="1114454" y="888130"/>
                  <a:pt x="1116229" y="884581"/>
                </a:cubicBezTo>
                <a:cubicBezTo>
                  <a:pt x="1120221" y="877483"/>
                  <a:pt x="1124658" y="871272"/>
                  <a:pt x="1128207" y="867279"/>
                </a:cubicBezTo>
                <a:close/>
                <a:moveTo>
                  <a:pt x="1174343" y="860625"/>
                </a:moveTo>
                <a:cubicBezTo>
                  <a:pt x="1173012" y="866392"/>
                  <a:pt x="1171238" y="871716"/>
                  <a:pt x="1168576" y="877926"/>
                </a:cubicBezTo>
                <a:cubicBezTo>
                  <a:pt x="1165914" y="883694"/>
                  <a:pt x="1162809" y="889904"/>
                  <a:pt x="1158373" y="896558"/>
                </a:cubicBezTo>
                <a:cubicBezTo>
                  <a:pt x="1154824" y="903656"/>
                  <a:pt x="1151275" y="910311"/>
                  <a:pt x="1148169" y="915634"/>
                </a:cubicBezTo>
                <a:cubicBezTo>
                  <a:pt x="1144620" y="920958"/>
                  <a:pt x="1141515" y="924950"/>
                  <a:pt x="1138854" y="927612"/>
                </a:cubicBezTo>
                <a:lnTo>
                  <a:pt x="1145064" y="915190"/>
                </a:lnTo>
                <a:cubicBezTo>
                  <a:pt x="1146395" y="911198"/>
                  <a:pt x="1148613" y="907205"/>
                  <a:pt x="1150388" y="902769"/>
                </a:cubicBezTo>
                <a:cubicBezTo>
                  <a:pt x="1152162" y="900107"/>
                  <a:pt x="1153049" y="898333"/>
                  <a:pt x="1154380" y="896115"/>
                </a:cubicBezTo>
                <a:cubicBezTo>
                  <a:pt x="1156155" y="893009"/>
                  <a:pt x="1157929" y="890348"/>
                  <a:pt x="1159703" y="887242"/>
                </a:cubicBezTo>
                <a:cubicBezTo>
                  <a:pt x="1161478" y="884137"/>
                  <a:pt x="1162809" y="881475"/>
                  <a:pt x="1164584" y="878370"/>
                </a:cubicBezTo>
                <a:cubicBezTo>
                  <a:pt x="1167689" y="872603"/>
                  <a:pt x="1171238" y="866836"/>
                  <a:pt x="1174343" y="860625"/>
                </a:cubicBezTo>
                <a:close/>
                <a:moveTo>
                  <a:pt x="1145629" y="822598"/>
                </a:moveTo>
                <a:lnTo>
                  <a:pt x="1134861" y="841549"/>
                </a:lnTo>
                <a:lnTo>
                  <a:pt x="1134663" y="842005"/>
                </a:lnTo>
                <a:lnTo>
                  <a:pt x="1145508" y="822917"/>
                </a:lnTo>
                <a:close/>
                <a:moveTo>
                  <a:pt x="1151534" y="779676"/>
                </a:moveTo>
                <a:lnTo>
                  <a:pt x="1138592" y="815036"/>
                </a:lnTo>
                <a:cubicBezTo>
                  <a:pt x="1130511" y="834143"/>
                  <a:pt x="1121413" y="852715"/>
                  <a:pt x="1111368" y="870685"/>
                </a:cubicBezTo>
                <a:lnTo>
                  <a:pt x="1107381" y="876987"/>
                </a:lnTo>
                <a:lnTo>
                  <a:pt x="1107356" y="877039"/>
                </a:lnTo>
                <a:cubicBezTo>
                  <a:pt x="1105582" y="881475"/>
                  <a:pt x="1102033" y="887242"/>
                  <a:pt x="1098040" y="893009"/>
                </a:cubicBezTo>
                <a:cubicBezTo>
                  <a:pt x="1094047" y="898777"/>
                  <a:pt x="1090499" y="904987"/>
                  <a:pt x="1088724" y="910311"/>
                </a:cubicBezTo>
                <a:cubicBezTo>
                  <a:pt x="1085618" y="914303"/>
                  <a:pt x="1081626" y="918739"/>
                  <a:pt x="1078077" y="923619"/>
                </a:cubicBezTo>
                <a:cubicBezTo>
                  <a:pt x="1074528" y="928499"/>
                  <a:pt x="1071423" y="933822"/>
                  <a:pt x="1069205" y="938703"/>
                </a:cubicBezTo>
                <a:cubicBezTo>
                  <a:pt x="1056339" y="956447"/>
                  <a:pt x="1035489" y="979072"/>
                  <a:pt x="1016857" y="997704"/>
                </a:cubicBezTo>
                <a:cubicBezTo>
                  <a:pt x="1011090" y="1002584"/>
                  <a:pt x="1005323" y="1007464"/>
                  <a:pt x="999556" y="1012344"/>
                </a:cubicBezTo>
                <a:lnTo>
                  <a:pt x="997896" y="1013605"/>
                </a:lnTo>
                <a:lnTo>
                  <a:pt x="997180" y="1014331"/>
                </a:lnTo>
                <a:lnTo>
                  <a:pt x="989945" y="1020228"/>
                </a:lnTo>
                <a:lnTo>
                  <a:pt x="984029" y="1026983"/>
                </a:lnTo>
                <a:cubicBezTo>
                  <a:pt x="976931" y="1032750"/>
                  <a:pt x="969834" y="1038074"/>
                  <a:pt x="962292" y="1043397"/>
                </a:cubicBezTo>
                <a:lnTo>
                  <a:pt x="958886" y="1045548"/>
                </a:lnTo>
                <a:lnTo>
                  <a:pt x="949634" y="1053091"/>
                </a:lnTo>
                <a:lnTo>
                  <a:pt x="948298" y="1053958"/>
                </a:lnTo>
                <a:lnTo>
                  <a:pt x="946321" y="1055819"/>
                </a:lnTo>
                <a:cubicBezTo>
                  <a:pt x="940554" y="1059811"/>
                  <a:pt x="934787" y="1063804"/>
                  <a:pt x="929020" y="1067353"/>
                </a:cubicBezTo>
                <a:cubicBezTo>
                  <a:pt x="923253" y="1070902"/>
                  <a:pt x="917486" y="1074451"/>
                  <a:pt x="911719" y="1078000"/>
                </a:cubicBezTo>
                <a:lnTo>
                  <a:pt x="909739" y="1079003"/>
                </a:lnTo>
                <a:lnTo>
                  <a:pt x="898024" y="1086612"/>
                </a:lnTo>
                <a:lnTo>
                  <a:pt x="894392" y="1088444"/>
                </a:lnTo>
                <a:lnTo>
                  <a:pt x="890869" y="1090864"/>
                </a:lnTo>
                <a:cubicBezTo>
                  <a:pt x="887320" y="1093083"/>
                  <a:pt x="883327" y="1095301"/>
                  <a:pt x="878891" y="1097519"/>
                </a:cubicBezTo>
                <a:lnTo>
                  <a:pt x="867700" y="1101908"/>
                </a:lnTo>
                <a:lnTo>
                  <a:pt x="842756" y="1114489"/>
                </a:lnTo>
                <a:cubicBezTo>
                  <a:pt x="823769" y="1122796"/>
                  <a:pt x="804240" y="1130094"/>
                  <a:pt x="784237" y="1136315"/>
                </a:cubicBezTo>
                <a:lnTo>
                  <a:pt x="743458" y="1146800"/>
                </a:lnTo>
                <a:lnTo>
                  <a:pt x="776415" y="1140550"/>
                </a:lnTo>
                <a:cubicBezTo>
                  <a:pt x="778632" y="1140106"/>
                  <a:pt x="780407" y="1139663"/>
                  <a:pt x="782625" y="1139219"/>
                </a:cubicBezTo>
                <a:cubicBezTo>
                  <a:pt x="787505" y="1135227"/>
                  <a:pt x="797265" y="1133008"/>
                  <a:pt x="802588" y="1132121"/>
                </a:cubicBezTo>
                <a:cubicBezTo>
                  <a:pt x="807024" y="1130790"/>
                  <a:pt x="811460" y="1129459"/>
                  <a:pt x="815009" y="1128129"/>
                </a:cubicBezTo>
                <a:cubicBezTo>
                  <a:pt x="820333" y="1123249"/>
                  <a:pt x="830536" y="1120587"/>
                  <a:pt x="834973" y="1117925"/>
                </a:cubicBezTo>
                <a:cubicBezTo>
                  <a:pt x="842514" y="1115263"/>
                  <a:pt x="850056" y="1112602"/>
                  <a:pt x="857597" y="1109940"/>
                </a:cubicBezTo>
                <a:lnTo>
                  <a:pt x="872092" y="1104255"/>
                </a:lnTo>
                <a:lnTo>
                  <a:pt x="878447" y="1100624"/>
                </a:lnTo>
                <a:lnTo>
                  <a:pt x="884214" y="1098850"/>
                </a:lnTo>
                <a:lnTo>
                  <a:pt x="892200" y="1094413"/>
                </a:lnTo>
                <a:lnTo>
                  <a:pt x="894298" y="1092955"/>
                </a:lnTo>
                <a:lnTo>
                  <a:pt x="899741" y="1087759"/>
                </a:lnTo>
                <a:cubicBezTo>
                  <a:pt x="903290" y="1085541"/>
                  <a:pt x="907727" y="1082879"/>
                  <a:pt x="911719" y="1080661"/>
                </a:cubicBezTo>
                <a:lnTo>
                  <a:pt x="925346" y="1073982"/>
                </a:lnTo>
                <a:lnTo>
                  <a:pt x="930351" y="1070901"/>
                </a:lnTo>
                <a:cubicBezTo>
                  <a:pt x="936118" y="1067352"/>
                  <a:pt x="941885" y="1063360"/>
                  <a:pt x="947652" y="1059367"/>
                </a:cubicBezTo>
                <a:cubicBezTo>
                  <a:pt x="948983" y="1056705"/>
                  <a:pt x="952089" y="1054487"/>
                  <a:pt x="955194" y="1052269"/>
                </a:cubicBezTo>
                <a:cubicBezTo>
                  <a:pt x="958299" y="1050051"/>
                  <a:pt x="961404" y="1047833"/>
                  <a:pt x="963623" y="1046946"/>
                </a:cubicBezTo>
                <a:cubicBezTo>
                  <a:pt x="970721" y="1041622"/>
                  <a:pt x="978262" y="1036299"/>
                  <a:pt x="985360" y="1030532"/>
                </a:cubicBezTo>
                <a:cubicBezTo>
                  <a:pt x="988022" y="1024321"/>
                  <a:pt x="996451" y="1018998"/>
                  <a:pt x="1000887" y="1015892"/>
                </a:cubicBezTo>
                <a:cubicBezTo>
                  <a:pt x="1006654" y="1011013"/>
                  <a:pt x="1012421" y="1006132"/>
                  <a:pt x="1018188" y="1001253"/>
                </a:cubicBezTo>
                <a:cubicBezTo>
                  <a:pt x="1036820" y="982621"/>
                  <a:pt x="1057671" y="959996"/>
                  <a:pt x="1070535" y="942251"/>
                </a:cubicBezTo>
                <a:lnTo>
                  <a:pt x="1077739" y="930004"/>
                </a:lnTo>
                <a:lnTo>
                  <a:pt x="1078077" y="928942"/>
                </a:lnTo>
                <a:cubicBezTo>
                  <a:pt x="1081626" y="923619"/>
                  <a:pt x="1086062" y="917408"/>
                  <a:pt x="1089611" y="911198"/>
                </a:cubicBezTo>
                <a:cubicBezTo>
                  <a:pt x="1090942" y="909423"/>
                  <a:pt x="1091830" y="907649"/>
                  <a:pt x="1093160" y="905874"/>
                </a:cubicBezTo>
                <a:lnTo>
                  <a:pt x="1097879" y="899329"/>
                </a:lnTo>
                <a:lnTo>
                  <a:pt x="1099371" y="896558"/>
                </a:lnTo>
                <a:cubicBezTo>
                  <a:pt x="1103363" y="890791"/>
                  <a:pt x="1106469" y="885024"/>
                  <a:pt x="1108687" y="880588"/>
                </a:cubicBezTo>
                <a:cubicBezTo>
                  <a:pt x="1115785" y="868167"/>
                  <a:pt x="1121108" y="855745"/>
                  <a:pt x="1126875" y="842880"/>
                </a:cubicBezTo>
                <a:cubicBezTo>
                  <a:pt x="1132199" y="830015"/>
                  <a:pt x="1137966" y="817150"/>
                  <a:pt x="1144620" y="802511"/>
                </a:cubicBezTo>
                <a:cubicBezTo>
                  <a:pt x="1145286" y="798518"/>
                  <a:pt x="1147948" y="791753"/>
                  <a:pt x="1149833" y="786096"/>
                </a:cubicBezTo>
                <a:close/>
                <a:moveTo>
                  <a:pt x="1217130" y="731798"/>
                </a:moveTo>
                <a:lnTo>
                  <a:pt x="1217130" y="758481"/>
                </a:lnTo>
                <a:lnTo>
                  <a:pt x="1212051" y="779886"/>
                </a:lnTo>
                <a:cubicBezTo>
                  <a:pt x="1206727" y="785209"/>
                  <a:pt x="1207171" y="777224"/>
                  <a:pt x="1200961" y="784766"/>
                </a:cubicBezTo>
                <a:cubicBezTo>
                  <a:pt x="1200961" y="784322"/>
                  <a:pt x="1201404" y="782547"/>
                  <a:pt x="1201848" y="782104"/>
                </a:cubicBezTo>
                <a:cubicBezTo>
                  <a:pt x="1202291" y="775006"/>
                  <a:pt x="1200517" y="773675"/>
                  <a:pt x="1203622" y="763472"/>
                </a:cubicBezTo>
                <a:cubicBezTo>
                  <a:pt x="1205840" y="757261"/>
                  <a:pt x="1208502" y="750607"/>
                  <a:pt x="1210276" y="743953"/>
                </a:cubicBezTo>
                <a:lnTo>
                  <a:pt x="1215600" y="740848"/>
                </a:lnTo>
                <a:lnTo>
                  <a:pt x="1215600" y="740847"/>
                </a:lnTo>
                <a:close/>
                <a:moveTo>
                  <a:pt x="1204263" y="714112"/>
                </a:moveTo>
                <a:lnTo>
                  <a:pt x="1204104" y="714897"/>
                </a:lnTo>
                <a:lnTo>
                  <a:pt x="1205396" y="716448"/>
                </a:lnTo>
                <a:cubicBezTo>
                  <a:pt x="1206727" y="717779"/>
                  <a:pt x="1208058" y="719554"/>
                  <a:pt x="1209389" y="720884"/>
                </a:cubicBezTo>
                <a:cubicBezTo>
                  <a:pt x="1210276" y="719997"/>
                  <a:pt x="1211164" y="719110"/>
                  <a:pt x="1212051" y="719110"/>
                </a:cubicBezTo>
                <a:lnTo>
                  <a:pt x="1212118" y="718769"/>
                </a:lnTo>
                <a:lnTo>
                  <a:pt x="1210276" y="719997"/>
                </a:lnTo>
                <a:cubicBezTo>
                  <a:pt x="1208502" y="719110"/>
                  <a:pt x="1207171" y="717335"/>
                  <a:pt x="1205840" y="716004"/>
                </a:cubicBezTo>
                <a:close/>
                <a:moveTo>
                  <a:pt x="1200309" y="663718"/>
                </a:moveTo>
                <a:lnTo>
                  <a:pt x="1199999" y="663735"/>
                </a:lnTo>
                <a:lnTo>
                  <a:pt x="1199438" y="663766"/>
                </a:lnTo>
                <a:lnTo>
                  <a:pt x="1199629" y="665875"/>
                </a:lnTo>
                <a:cubicBezTo>
                  <a:pt x="1199629" y="669868"/>
                  <a:pt x="1199629" y="672973"/>
                  <a:pt x="1199186" y="676966"/>
                </a:cubicBezTo>
                <a:cubicBezTo>
                  <a:pt x="1198742" y="679184"/>
                  <a:pt x="1198299" y="680958"/>
                  <a:pt x="1197412" y="683620"/>
                </a:cubicBezTo>
                <a:cubicBezTo>
                  <a:pt x="1193863" y="689387"/>
                  <a:pt x="1190314" y="695154"/>
                  <a:pt x="1186765" y="700478"/>
                </a:cubicBezTo>
                <a:cubicBezTo>
                  <a:pt x="1185877" y="705801"/>
                  <a:pt x="1185434" y="710237"/>
                  <a:pt x="1184103" y="715117"/>
                </a:cubicBezTo>
                <a:lnTo>
                  <a:pt x="1181441" y="719997"/>
                </a:lnTo>
                <a:cubicBezTo>
                  <a:pt x="1180110" y="727095"/>
                  <a:pt x="1178779" y="733750"/>
                  <a:pt x="1177005" y="741291"/>
                </a:cubicBezTo>
                <a:cubicBezTo>
                  <a:pt x="1175230" y="747058"/>
                  <a:pt x="1173899" y="752382"/>
                  <a:pt x="1172125" y="758148"/>
                </a:cubicBezTo>
                <a:cubicBezTo>
                  <a:pt x="1170350" y="763916"/>
                  <a:pt x="1169020" y="769239"/>
                  <a:pt x="1166801" y="774563"/>
                </a:cubicBezTo>
                <a:cubicBezTo>
                  <a:pt x="1165914" y="778999"/>
                  <a:pt x="1165027" y="782991"/>
                  <a:pt x="1163696" y="787427"/>
                </a:cubicBezTo>
                <a:cubicBezTo>
                  <a:pt x="1162809" y="791864"/>
                  <a:pt x="1161922" y="796300"/>
                  <a:pt x="1160147" y="800736"/>
                </a:cubicBezTo>
                <a:lnTo>
                  <a:pt x="1162978" y="796333"/>
                </a:lnTo>
                <a:lnTo>
                  <a:pt x="1165471" y="786984"/>
                </a:lnTo>
                <a:cubicBezTo>
                  <a:pt x="1165914" y="782104"/>
                  <a:pt x="1166801" y="778111"/>
                  <a:pt x="1167689" y="773675"/>
                </a:cubicBezTo>
                <a:cubicBezTo>
                  <a:pt x="1169463" y="768352"/>
                  <a:pt x="1171238" y="762585"/>
                  <a:pt x="1173012" y="757261"/>
                </a:cubicBezTo>
                <a:cubicBezTo>
                  <a:pt x="1174787" y="751494"/>
                  <a:pt x="1176118" y="746170"/>
                  <a:pt x="1177892" y="740404"/>
                </a:cubicBezTo>
                <a:cubicBezTo>
                  <a:pt x="1179667" y="733306"/>
                  <a:pt x="1180554" y="726651"/>
                  <a:pt x="1182328" y="719110"/>
                </a:cubicBezTo>
                <a:lnTo>
                  <a:pt x="1184990" y="714230"/>
                </a:lnTo>
                <a:cubicBezTo>
                  <a:pt x="1186321" y="709350"/>
                  <a:pt x="1186765" y="704914"/>
                  <a:pt x="1187652" y="699591"/>
                </a:cubicBezTo>
                <a:cubicBezTo>
                  <a:pt x="1191201" y="693823"/>
                  <a:pt x="1194750" y="688500"/>
                  <a:pt x="1198299" y="682733"/>
                </a:cubicBezTo>
                <a:cubicBezTo>
                  <a:pt x="1196080" y="694267"/>
                  <a:pt x="1193863" y="705357"/>
                  <a:pt x="1191201" y="716891"/>
                </a:cubicBezTo>
                <a:cubicBezTo>
                  <a:pt x="1190314" y="727538"/>
                  <a:pt x="1184103" y="742178"/>
                  <a:pt x="1185877" y="745283"/>
                </a:cubicBezTo>
                <a:cubicBezTo>
                  <a:pt x="1181885" y="757705"/>
                  <a:pt x="1178336" y="769683"/>
                  <a:pt x="1173899" y="781660"/>
                </a:cubicBezTo>
                <a:lnTo>
                  <a:pt x="1171530" y="785346"/>
                </a:lnTo>
                <a:lnTo>
                  <a:pt x="1170517" y="790866"/>
                </a:lnTo>
                <a:cubicBezTo>
                  <a:pt x="1170018" y="793750"/>
                  <a:pt x="1169241" y="796744"/>
                  <a:pt x="1167245" y="800293"/>
                </a:cubicBezTo>
                <a:cubicBezTo>
                  <a:pt x="1161035" y="809165"/>
                  <a:pt x="1157929" y="818038"/>
                  <a:pt x="1154824" y="827353"/>
                </a:cubicBezTo>
                <a:cubicBezTo>
                  <a:pt x="1153049" y="831790"/>
                  <a:pt x="1151275" y="836670"/>
                  <a:pt x="1149057" y="841549"/>
                </a:cubicBezTo>
                <a:cubicBezTo>
                  <a:pt x="1148169" y="844211"/>
                  <a:pt x="1146839" y="846429"/>
                  <a:pt x="1145508" y="849091"/>
                </a:cubicBezTo>
                <a:cubicBezTo>
                  <a:pt x="1144177" y="851753"/>
                  <a:pt x="1142846" y="854415"/>
                  <a:pt x="1141071" y="857076"/>
                </a:cubicBezTo>
                <a:cubicBezTo>
                  <a:pt x="1137079" y="864174"/>
                  <a:pt x="1133086" y="871716"/>
                  <a:pt x="1129094" y="878370"/>
                </a:cubicBezTo>
                <a:cubicBezTo>
                  <a:pt x="1125988" y="886355"/>
                  <a:pt x="1120665" y="891679"/>
                  <a:pt x="1116229" y="899220"/>
                </a:cubicBezTo>
                <a:cubicBezTo>
                  <a:pt x="1112680" y="907649"/>
                  <a:pt x="1106469" y="917852"/>
                  <a:pt x="1099815" y="927168"/>
                </a:cubicBezTo>
                <a:cubicBezTo>
                  <a:pt x="1093160" y="936484"/>
                  <a:pt x="1086506" y="946244"/>
                  <a:pt x="1081626" y="954673"/>
                </a:cubicBezTo>
                <a:cubicBezTo>
                  <a:pt x="1077634" y="959996"/>
                  <a:pt x="1073641" y="965320"/>
                  <a:pt x="1069649" y="970199"/>
                </a:cubicBezTo>
                <a:cubicBezTo>
                  <a:pt x="1065212" y="975079"/>
                  <a:pt x="1061220" y="979959"/>
                  <a:pt x="1056783" y="985283"/>
                </a:cubicBezTo>
                <a:cubicBezTo>
                  <a:pt x="1055453" y="987501"/>
                  <a:pt x="1053678" y="989275"/>
                  <a:pt x="1052347" y="991493"/>
                </a:cubicBezTo>
                <a:cubicBezTo>
                  <a:pt x="1050573" y="993712"/>
                  <a:pt x="1049242" y="995486"/>
                  <a:pt x="1047468" y="997704"/>
                </a:cubicBezTo>
                <a:cubicBezTo>
                  <a:pt x="1044806" y="999922"/>
                  <a:pt x="1042144" y="1002140"/>
                  <a:pt x="1039926" y="1003915"/>
                </a:cubicBezTo>
                <a:lnTo>
                  <a:pt x="1027591" y="1017571"/>
                </a:lnTo>
                <a:lnTo>
                  <a:pt x="1027948" y="1018998"/>
                </a:lnTo>
                <a:cubicBezTo>
                  <a:pt x="1022624" y="1024765"/>
                  <a:pt x="1019075" y="1028757"/>
                  <a:pt x="1015083" y="1032306"/>
                </a:cubicBezTo>
                <a:cubicBezTo>
                  <a:pt x="1010647" y="1035412"/>
                  <a:pt x="1005767" y="1038517"/>
                  <a:pt x="1001330" y="1042066"/>
                </a:cubicBezTo>
                <a:lnTo>
                  <a:pt x="990240" y="1050938"/>
                </a:lnTo>
                <a:lnTo>
                  <a:pt x="979734" y="1058616"/>
                </a:lnTo>
                <a:lnTo>
                  <a:pt x="981368" y="1058480"/>
                </a:lnTo>
                <a:lnTo>
                  <a:pt x="992902" y="1050051"/>
                </a:lnTo>
                <a:lnTo>
                  <a:pt x="1003993" y="1041179"/>
                </a:lnTo>
                <a:cubicBezTo>
                  <a:pt x="1008429" y="1038074"/>
                  <a:pt x="1013308" y="1034968"/>
                  <a:pt x="1017745" y="1031419"/>
                </a:cubicBezTo>
                <a:cubicBezTo>
                  <a:pt x="1021294" y="1027870"/>
                  <a:pt x="1025286" y="1023878"/>
                  <a:pt x="1030610" y="1018111"/>
                </a:cubicBezTo>
                <a:cubicBezTo>
                  <a:pt x="1030610" y="1017667"/>
                  <a:pt x="1030610" y="1017223"/>
                  <a:pt x="1030166" y="1016336"/>
                </a:cubicBezTo>
                <a:cubicBezTo>
                  <a:pt x="1034602" y="1011900"/>
                  <a:pt x="1038595" y="1007464"/>
                  <a:pt x="1042587" y="1002584"/>
                </a:cubicBezTo>
                <a:cubicBezTo>
                  <a:pt x="1044806" y="1000810"/>
                  <a:pt x="1047468" y="998591"/>
                  <a:pt x="1050129" y="996373"/>
                </a:cubicBezTo>
                <a:cubicBezTo>
                  <a:pt x="1051460" y="994599"/>
                  <a:pt x="1053234" y="992380"/>
                  <a:pt x="1055009" y="990163"/>
                </a:cubicBezTo>
                <a:cubicBezTo>
                  <a:pt x="1056340" y="987944"/>
                  <a:pt x="1058114" y="985726"/>
                  <a:pt x="1059445" y="983952"/>
                </a:cubicBezTo>
                <a:cubicBezTo>
                  <a:pt x="1063881" y="979072"/>
                  <a:pt x="1067874" y="973748"/>
                  <a:pt x="1072310" y="968869"/>
                </a:cubicBezTo>
                <a:cubicBezTo>
                  <a:pt x="1076303" y="963989"/>
                  <a:pt x="1080295" y="958665"/>
                  <a:pt x="1084288" y="953342"/>
                </a:cubicBezTo>
                <a:cubicBezTo>
                  <a:pt x="1089168" y="944913"/>
                  <a:pt x="1095822" y="935154"/>
                  <a:pt x="1102477" y="925837"/>
                </a:cubicBezTo>
                <a:cubicBezTo>
                  <a:pt x="1109131" y="916078"/>
                  <a:pt x="1115341" y="906318"/>
                  <a:pt x="1118890" y="897889"/>
                </a:cubicBezTo>
                <a:cubicBezTo>
                  <a:pt x="1123327" y="890348"/>
                  <a:pt x="1128650" y="885024"/>
                  <a:pt x="1131756" y="877039"/>
                </a:cubicBezTo>
                <a:cubicBezTo>
                  <a:pt x="1135748" y="870385"/>
                  <a:pt x="1139741" y="862400"/>
                  <a:pt x="1143733" y="855745"/>
                </a:cubicBezTo>
                <a:cubicBezTo>
                  <a:pt x="1145508" y="853083"/>
                  <a:pt x="1146839" y="850422"/>
                  <a:pt x="1148169" y="847760"/>
                </a:cubicBezTo>
                <a:cubicBezTo>
                  <a:pt x="1149500" y="845098"/>
                  <a:pt x="1150388" y="842437"/>
                  <a:pt x="1151718" y="840219"/>
                </a:cubicBezTo>
                <a:cubicBezTo>
                  <a:pt x="1153937" y="835339"/>
                  <a:pt x="1155711" y="830459"/>
                  <a:pt x="1157486" y="826023"/>
                </a:cubicBezTo>
                <a:cubicBezTo>
                  <a:pt x="1161035" y="816706"/>
                  <a:pt x="1164140" y="807834"/>
                  <a:pt x="1169907" y="798962"/>
                </a:cubicBezTo>
                <a:cubicBezTo>
                  <a:pt x="1173899" y="791864"/>
                  <a:pt x="1173012" y="786540"/>
                  <a:pt x="1174787" y="780773"/>
                </a:cubicBezTo>
                <a:cubicBezTo>
                  <a:pt x="1179667" y="768795"/>
                  <a:pt x="1182772" y="756818"/>
                  <a:pt x="1186765" y="744396"/>
                </a:cubicBezTo>
                <a:cubicBezTo>
                  <a:pt x="1184990" y="740848"/>
                  <a:pt x="1191201" y="726652"/>
                  <a:pt x="1192088" y="716005"/>
                </a:cubicBezTo>
                <a:cubicBezTo>
                  <a:pt x="1194750" y="704914"/>
                  <a:pt x="1196968" y="693380"/>
                  <a:pt x="1199186" y="681846"/>
                </a:cubicBezTo>
                <a:lnTo>
                  <a:pt x="1200786" y="675845"/>
                </a:lnTo>
                <a:lnTo>
                  <a:pt x="1199629" y="675635"/>
                </a:lnTo>
                <a:cubicBezTo>
                  <a:pt x="1200073" y="672086"/>
                  <a:pt x="1200073" y="668981"/>
                  <a:pt x="1200073" y="664545"/>
                </a:cubicBezTo>
                <a:close/>
                <a:moveTo>
                  <a:pt x="1209832" y="654341"/>
                </a:moveTo>
                <a:lnTo>
                  <a:pt x="1204666" y="675866"/>
                </a:lnTo>
                <a:lnTo>
                  <a:pt x="1204667" y="675866"/>
                </a:lnTo>
                <a:lnTo>
                  <a:pt x="1209833" y="654342"/>
                </a:lnTo>
                <a:close/>
                <a:moveTo>
                  <a:pt x="1213825" y="649905"/>
                </a:moveTo>
                <a:cubicBezTo>
                  <a:pt x="1212938" y="651679"/>
                  <a:pt x="1212051" y="653011"/>
                  <a:pt x="1211164" y="655672"/>
                </a:cubicBezTo>
                <a:lnTo>
                  <a:pt x="1210553" y="667761"/>
                </a:lnTo>
                <a:cubicBezTo>
                  <a:pt x="1210498" y="671199"/>
                  <a:pt x="1210498" y="674526"/>
                  <a:pt x="1210276" y="679184"/>
                </a:cubicBezTo>
                <a:lnTo>
                  <a:pt x="1205840" y="692834"/>
                </a:lnTo>
                <a:lnTo>
                  <a:pt x="1205840" y="694394"/>
                </a:lnTo>
                <a:lnTo>
                  <a:pt x="1211164" y="679184"/>
                </a:lnTo>
                <a:cubicBezTo>
                  <a:pt x="1211607" y="669868"/>
                  <a:pt x="1211164" y="665875"/>
                  <a:pt x="1212051" y="655672"/>
                </a:cubicBezTo>
                <a:lnTo>
                  <a:pt x="1214119" y="651191"/>
                </a:lnTo>
                <a:close/>
                <a:moveTo>
                  <a:pt x="1194749" y="630829"/>
                </a:moveTo>
                <a:lnTo>
                  <a:pt x="1191842" y="637701"/>
                </a:lnTo>
                <a:lnTo>
                  <a:pt x="1190757" y="647687"/>
                </a:lnTo>
                <a:lnTo>
                  <a:pt x="1189357" y="643022"/>
                </a:lnTo>
                <a:lnTo>
                  <a:pt x="1188846" y="643680"/>
                </a:lnTo>
                <a:lnTo>
                  <a:pt x="1190314" y="648574"/>
                </a:lnTo>
                <a:cubicBezTo>
                  <a:pt x="1189870" y="650792"/>
                  <a:pt x="1189870" y="653011"/>
                  <a:pt x="1189426" y="655672"/>
                </a:cubicBezTo>
                <a:cubicBezTo>
                  <a:pt x="1190314" y="657003"/>
                  <a:pt x="1190757" y="659221"/>
                  <a:pt x="1191201" y="661439"/>
                </a:cubicBezTo>
                <a:lnTo>
                  <a:pt x="1192576" y="661363"/>
                </a:lnTo>
                <a:lnTo>
                  <a:pt x="1191644" y="658334"/>
                </a:lnTo>
                <a:cubicBezTo>
                  <a:pt x="1192088" y="655672"/>
                  <a:pt x="1192088" y="653454"/>
                  <a:pt x="1192531" y="651236"/>
                </a:cubicBezTo>
                <a:cubicBezTo>
                  <a:pt x="1193419" y="645025"/>
                  <a:pt x="1193862" y="637927"/>
                  <a:pt x="1194749" y="630829"/>
                </a:cubicBezTo>
                <a:close/>
                <a:moveTo>
                  <a:pt x="62480" y="413159"/>
                </a:moveTo>
                <a:lnTo>
                  <a:pt x="62701" y="413270"/>
                </a:lnTo>
                <a:lnTo>
                  <a:pt x="62722" y="413208"/>
                </a:lnTo>
                <a:close/>
                <a:moveTo>
                  <a:pt x="89245" y="349574"/>
                </a:moveTo>
                <a:cubicBezTo>
                  <a:pt x="82147" y="361108"/>
                  <a:pt x="80816" y="364657"/>
                  <a:pt x="79485" y="367762"/>
                </a:cubicBezTo>
                <a:cubicBezTo>
                  <a:pt x="76824" y="370424"/>
                  <a:pt x="74605" y="373085"/>
                  <a:pt x="71500" y="374416"/>
                </a:cubicBezTo>
                <a:lnTo>
                  <a:pt x="71481" y="374841"/>
                </a:lnTo>
                <a:lnTo>
                  <a:pt x="70709" y="391824"/>
                </a:lnTo>
                <a:lnTo>
                  <a:pt x="70731" y="391784"/>
                </a:lnTo>
                <a:lnTo>
                  <a:pt x="71500" y="374860"/>
                </a:lnTo>
                <a:cubicBezTo>
                  <a:pt x="74162" y="373085"/>
                  <a:pt x="76824" y="370424"/>
                  <a:pt x="79485" y="368205"/>
                </a:cubicBezTo>
                <a:cubicBezTo>
                  <a:pt x="80816" y="365100"/>
                  <a:pt x="82590" y="361551"/>
                  <a:pt x="89245" y="350017"/>
                </a:cubicBezTo>
                <a:lnTo>
                  <a:pt x="89578" y="350239"/>
                </a:lnTo>
                <a:lnTo>
                  <a:pt x="89744" y="349906"/>
                </a:lnTo>
                <a:close/>
                <a:moveTo>
                  <a:pt x="94568" y="310978"/>
                </a:moveTo>
                <a:cubicBezTo>
                  <a:pt x="92794" y="312309"/>
                  <a:pt x="90576" y="313640"/>
                  <a:pt x="88357" y="315415"/>
                </a:cubicBezTo>
                <a:cubicBezTo>
                  <a:pt x="85252" y="321182"/>
                  <a:pt x="83034" y="326061"/>
                  <a:pt x="79042" y="334934"/>
                </a:cubicBezTo>
                <a:lnTo>
                  <a:pt x="81173" y="336639"/>
                </a:lnTo>
                <a:lnTo>
                  <a:pt x="81242" y="336340"/>
                </a:lnTo>
                <a:lnTo>
                  <a:pt x="79485" y="334934"/>
                </a:lnTo>
                <a:cubicBezTo>
                  <a:pt x="83478" y="326061"/>
                  <a:pt x="85696" y="321181"/>
                  <a:pt x="88801" y="315415"/>
                </a:cubicBezTo>
                <a:lnTo>
                  <a:pt x="94301" y="311486"/>
                </a:lnTo>
                <a:close/>
                <a:moveTo>
                  <a:pt x="128727" y="285692"/>
                </a:moveTo>
                <a:lnTo>
                  <a:pt x="128167" y="286141"/>
                </a:lnTo>
                <a:lnTo>
                  <a:pt x="125788" y="295286"/>
                </a:lnTo>
                <a:cubicBezTo>
                  <a:pt x="125178" y="297337"/>
                  <a:pt x="124735" y="298557"/>
                  <a:pt x="124291" y="299888"/>
                </a:cubicBezTo>
                <a:cubicBezTo>
                  <a:pt x="107433" y="322512"/>
                  <a:pt x="97674" y="352679"/>
                  <a:pt x="83478" y="374416"/>
                </a:cubicBezTo>
                <a:cubicBezTo>
                  <a:pt x="81703" y="380183"/>
                  <a:pt x="79929" y="386394"/>
                  <a:pt x="77710" y="392605"/>
                </a:cubicBezTo>
                <a:cubicBezTo>
                  <a:pt x="75493" y="398815"/>
                  <a:pt x="74161" y="405026"/>
                  <a:pt x="72387" y="411237"/>
                </a:cubicBezTo>
                <a:cubicBezTo>
                  <a:pt x="67951" y="424545"/>
                  <a:pt x="61297" y="438741"/>
                  <a:pt x="60853" y="450275"/>
                </a:cubicBezTo>
                <a:cubicBezTo>
                  <a:pt x="58191" y="459148"/>
                  <a:pt x="55529" y="468020"/>
                  <a:pt x="53311" y="476893"/>
                </a:cubicBezTo>
                <a:cubicBezTo>
                  <a:pt x="51980" y="483547"/>
                  <a:pt x="51093" y="490201"/>
                  <a:pt x="49762" y="496856"/>
                </a:cubicBezTo>
                <a:lnTo>
                  <a:pt x="47988" y="507059"/>
                </a:lnTo>
                <a:cubicBezTo>
                  <a:pt x="47544" y="510608"/>
                  <a:pt x="47101" y="513713"/>
                  <a:pt x="46657" y="517262"/>
                </a:cubicBezTo>
                <a:cubicBezTo>
                  <a:pt x="45326" y="526578"/>
                  <a:pt x="43552" y="535451"/>
                  <a:pt x="42665" y="544767"/>
                </a:cubicBezTo>
                <a:cubicBezTo>
                  <a:pt x="42221" y="550534"/>
                  <a:pt x="41777" y="555414"/>
                  <a:pt x="41333" y="561625"/>
                </a:cubicBezTo>
                <a:cubicBezTo>
                  <a:pt x="41777" y="566061"/>
                  <a:pt x="42665" y="570497"/>
                  <a:pt x="43552" y="579369"/>
                </a:cubicBezTo>
                <a:lnTo>
                  <a:pt x="44591" y="569701"/>
                </a:lnTo>
                <a:lnTo>
                  <a:pt x="44439" y="566504"/>
                </a:lnTo>
                <a:cubicBezTo>
                  <a:pt x="44882" y="560293"/>
                  <a:pt x="45770" y="553639"/>
                  <a:pt x="46214" y="547872"/>
                </a:cubicBezTo>
                <a:cubicBezTo>
                  <a:pt x="47101" y="538556"/>
                  <a:pt x="48875" y="529683"/>
                  <a:pt x="50206" y="520368"/>
                </a:cubicBezTo>
                <a:lnTo>
                  <a:pt x="53372" y="516568"/>
                </a:lnTo>
                <a:lnTo>
                  <a:pt x="57971" y="485795"/>
                </a:lnTo>
                <a:lnTo>
                  <a:pt x="57748" y="480442"/>
                </a:lnTo>
                <a:lnTo>
                  <a:pt x="62130" y="467878"/>
                </a:lnTo>
                <a:lnTo>
                  <a:pt x="64738" y="457329"/>
                </a:lnTo>
                <a:lnTo>
                  <a:pt x="63958" y="459148"/>
                </a:lnTo>
                <a:cubicBezTo>
                  <a:pt x="63071" y="458704"/>
                  <a:pt x="62184" y="458261"/>
                  <a:pt x="61297" y="458261"/>
                </a:cubicBezTo>
                <a:cubicBezTo>
                  <a:pt x="59078" y="464028"/>
                  <a:pt x="56860" y="470682"/>
                  <a:pt x="54642" y="477337"/>
                </a:cubicBezTo>
                <a:cubicBezTo>
                  <a:pt x="54642" y="480442"/>
                  <a:pt x="54642" y="483991"/>
                  <a:pt x="55086" y="487983"/>
                </a:cubicBezTo>
                <a:cubicBezTo>
                  <a:pt x="53755" y="495081"/>
                  <a:pt x="52868" y="501292"/>
                  <a:pt x="51980" y="508390"/>
                </a:cubicBezTo>
                <a:cubicBezTo>
                  <a:pt x="51980" y="509277"/>
                  <a:pt x="51537" y="510608"/>
                  <a:pt x="51537" y="511939"/>
                </a:cubicBezTo>
                <a:cubicBezTo>
                  <a:pt x="49762" y="513713"/>
                  <a:pt x="48875" y="515488"/>
                  <a:pt x="47101" y="517262"/>
                </a:cubicBezTo>
                <a:cubicBezTo>
                  <a:pt x="47544" y="513713"/>
                  <a:pt x="47988" y="510608"/>
                  <a:pt x="48431" y="507059"/>
                </a:cubicBezTo>
                <a:lnTo>
                  <a:pt x="50206" y="496856"/>
                </a:lnTo>
                <a:cubicBezTo>
                  <a:pt x="51537" y="490201"/>
                  <a:pt x="52424" y="483547"/>
                  <a:pt x="53755" y="476893"/>
                </a:cubicBezTo>
                <a:cubicBezTo>
                  <a:pt x="56417" y="468020"/>
                  <a:pt x="59078" y="459148"/>
                  <a:pt x="61297" y="450275"/>
                </a:cubicBezTo>
                <a:cubicBezTo>
                  <a:pt x="61740" y="438741"/>
                  <a:pt x="68395" y="424989"/>
                  <a:pt x="72831" y="411237"/>
                </a:cubicBezTo>
                <a:cubicBezTo>
                  <a:pt x="74605" y="405026"/>
                  <a:pt x="75936" y="398815"/>
                  <a:pt x="78154" y="392605"/>
                </a:cubicBezTo>
                <a:cubicBezTo>
                  <a:pt x="79929" y="386394"/>
                  <a:pt x="82147" y="380627"/>
                  <a:pt x="83921" y="374416"/>
                </a:cubicBezTo>
                <a:cubicBezTo>
                  <a:pt x="98117" y="352679"/>
                  <a:pt x="107433" y="322512"/>
                  <a:pt x="124734" y="299888"/>
                </a:cubicBezTo>
                <a:cubicBezTo>
                  <a:pt x="125622" y="296782"/>
                  <a:pt x="126509" y="295008"/>
                  <a:pt x="128727" y="285692"/>
                </a:cubicBezTo>
                <a:close/>
                <a:moveTo>
                  <a:pt x="136712" y="241330"/>
                </a:moveTo>
                <a:lnTo>
                  <a:pt x="138930" y="243105"/>
                </a:lnTo>
                <a:lnTo>
                  <a:pt x="138930" y="243104"/>
                </a:lnTo>
                <a:lnTo>
                  <a:pt x="136713" y="241330"/>
                </a:lnTo>
                <a:close/>
                <a:moveTo>
                  <a:pt x="216650" y="178171"/>
                </a:moveTo>
                <a:lnTo>
                  <a:pt x="216565" y="178239"/>
                </a:lnTo>
                <a:lnTo>
                  <a:pt x="216306" y="178531"/>
                </a:lnTo>
                <a:lnTo>
                  <a:pt x="212682" y="182328"/>
                </a:lnTo>
                <a:lnTo>
                  <a:pt x="211766" y="183661"/>
                </a:lnTo>
                <a:lnTo>
                  <a:pt x="211168" y="184337"/>
                </a:lnTo>
                <a:cubicBezTo>
                  <a:pt x="210305" y="185746"/>
                  <a:pt x="209910" y="186765"/>
                  <a:pt x="208579" y="188096"/>
                </a:cubicBezTo>
                <a:cubicBezTo>
                  <a:pt x="199707" y="198299"/>
                  <a:pt x="190391" y="208502"/>
                  <a:pt x="181518" y="220036"/>
                </a:cubicBezTo>
                <a:cubicBezTo>
                  <a:pt x="178857" y="223141"/>
                  <a:pt x="176195" y="225803"/>
                  <a:pt x="173977" y="228909"/>
                </a:cubicBezTo>
                <a:cubicBezTo>
                  <a:pt x="171315" y="232014"/>
                  <a:pt x="169097" y="235119"/>
                  <a:pt x="166435" y="238224"/>
                </a:cubicBezTo>
                <a:lnTo>
                  <a:pt x="133101" y="275067"/>
                </a:lnTo>
                <a:lnTo>
                  <a:pt x="166879" y="237781"/>
                </a:lnTo>
                <a:cubicBezTo>
                  <a:pt x="169540" y="234675"/>
                  <a:pt x="171758" y="231570"/>
                  <a:pt x="174420" y="228465"/>
                </a:cubicBezTo>
                <a:cubicBezTo>
                  <a:pt x="177082" y="225360"/>
                  <a:pt x="179743" y="222698"/>
                  <a:pt x="181962" y="219592"/>
                </a:cubicBezTo>
                <a:cubicBezTo>
                  <a:pt x="190834" y="208058"/>
                  <a:pt x="200150" y="198299"/>
                  <a:pt x="209022" y="187652"/>
                </a:cubicBezTo>
                <a:lnTo>
                  <a:pt x="211766" y="183661"/>
                </a:lnTo>
                <a:lnTo>
                  <a:pt x="216306" y="178531"/>
                </a:lnTo>
                <a:close/>
                <a:moveTo>
                  <a:pt x="227911" y="147580"/>
                </a:moveTo>
                <a:cubicBezTo>
                  <a:pt x="227173" y="147487"/>
                  <a:pt x="225639" y="148188"/>
                  <a:pt x="224082" y="148914"/>
                </a:cubicBezTo>
                <a:lnTo>
                  <a:pt x="221235" y="149971"/>
                </a:lnTo>
                <a:lnTo>
                  <a:pt x="220557" y="150831"/>
                </a:lnTo>
                <a:cubicBezTo>
                  <a:pt x="218783" y="152162"/>
                  <a:pt x="217008" y="153493"/>
                  <a:pt x="215677" y="155267"/>
                </a:cubicBezTo>
                <a:cubicBezTo>
                  <a:pt x="211241" y="157929"/>
                  <a:pt x="207692" y="160147"/>
                  <a:pt x="203256" y="163252"/>
                </a:cubicBezTo>
                <a:lnTo>
                  <a:pt x="194827" y="172569"/>
                </a:lnTo>
                <a:lnTo>
                  <a:pt x="186842" y="181884"/>
                </a:lnTo>
                <a:cubicBezTo>
                  <a:pt x="185067" y="183215"/>
                  <a:pt x="183736" y="184546"/>
                  <a:pt x="181518" y="186764"/>
                </a:cubicBezTo>
                <a:lnTo>
                  <a:pt x="181337" y="186538"/>
                </a:lnTo>
                <a:lnTo>
                  <a:pt x="176306" y="192587"/>
                </a:lnTo>
                <a:cubicBezTo>
                  <a:pt x="174531" y="195083"/>
                  <a:pt x="172202" y="198299"/>
                  <a:pt x="167766" y="203179"/>
                </a:cubicBezTo>
                <a:lnTo>
                  <a:pt x="154014" y="218262"/>
                </a:lnTo>
                <a:lnTo>
                  <a:pt x="156232" y="220923"/>
                </a:lnTo>
                <a:lnTo>
                  <a:pt x="156274" y="220886"/>
                </a:lnTo>
                <a:lnTo>
                  <a:pt x="154457" y="218705"/>
                </a:lnTo>
                <a:cubicBezTo>
                  <a:pt x="158893" y="213826"/>
                  <a:pt x="164217" y="208502"/>
                  <a:pt x="168209" y="203622"/>
                </a:cubicBezTo>
                <a:cubicBezTo>
                  <a:pt x="177082" y="193862"/>
                  <a:pt x="177525" y="190757"/>
                  <a:pt x="181962" y="186764"/>
                </a:cubicBezTo>
                <a:cubicBezTo>
                  <a:pt x="184180" y="184547"/>
                  <a:pt x="185954" y="183215"/>
                  <a:pt x="187285" y="181885"/>
                </a:cubicBezTo>
                <a:lnTo>
                  <a:pt x="195270" y="172569"/>
                </a:lnTo>
                <a:lnTo>
                  <a:pt x="203699" y="163253"/>
                </a:lnTo>
                <a:cubicBezTo>
                  <a:pt x="208135" y="160591"/>
                  <a:pt x="211684" y="158373"/>
                  <a:pt x="216120" y="155268"/>
                </a:cubicBezTo>
                <a:cubicBezTo>
                  <a:pt x="217895" y="153936"/>
                  <a:pt x="219669" y="152162"/>
                  <a:pt x="221000" y="150831"/>
                </a:cubicBezTo>
                <a:cubicBezTo>
                  <a:pt x="221888" y="151053"/>
                  <a:pt x="224328" y="149722"/>
                  <a:pt x="226324" y="148835"/>
                </a:cubicBezTo>
                <a:lnTo>
                  <a:pt x="228004" y="148314"/>
                </a:lnTo>
                <a:close/>
                <a:moveTo>
                  <a:pt x="870462" y="67431"/>
                </a:moveTo>
                <a:cubicBezTo>
                  <a:pt x="880665" y="71423"/>
                  <a:pt x="887763" y="74528"/>
                  <a:pt x="893087" y="77634"/>
                </a:cubicBezTo>
                <a:cubicBezTo>
                  <a:pt x="898410" y="80295"/>
                  <a:pt x="901516" y="82957"/>
                  <a:pt x="902846" y="85619"/>
                </a:cubicBezTo>
                <a:cubicBezTo>
                  <a:pt x="894418" y="81183"/>
                  <a:pt x="886876" y="78077"/>
                  <a:pt x="881109" y="74972"/>
                </a:cubicBezTo>
                <a:cubicBezTo>
                  <a:pt x="875342" y="71867"/>
                  <a:pt x="871793" y="69205"/>
                  <a:pt x="870462" y="67431"/>
                </a:cubicBezTo>
                <a:close/>
                <a:moveTo>
                  <a:pt x="796821" y="35046"/>
                </a:moveTo>
                <a:cubicBezTo>
                  <a:pt x="800813" y="35046"/>
                  <a:pt x="807468" y="36377"/>
                  <a:pt x="814566" y="39038"/>
                </a:cubicBezTo>
                <a:cubicBezTo>
                  <a:pt x="822107" y="42144"/>
                  <a:pt x="830536" y="46580"/>
                  <a:pt x="839409" y="51460"/>
                </a:cubicBezTo>
                <a:cubicBezTo>
                  <a:pt x="815453" y="43918"/>
                  <a:pt x="799483" y="39038"/>
                  <a:pt x="796821" y="35046"/>
                </a:cubicBezTo>
                <a:close/>
                <a:moveTo>
                  <a:pt x="529761" y="32107"/>
                </a:moveTo>
                <a:cubicBezTo>
                  <a:pt x="527987" y="31941"/>
                  <a:pt x="525325" y="32163"/>
                  <a:pt x="520445" y="33271"/>
                </a:cubicBezTo>
                <a:cubicBezTo>
                  <a:pt x="514234" y="34159"/>
                  <a:pt x="507136" y="35046"/>
                  <a:pt x="500482" y="35933"/>
                </a:cubicBezTo>
                <a:cubicBezTo>
                  <a:pt x="494271" y="37264"/>
                  <a:pt x="487173" y="39039"/>
                  <a:pt x="480963" y="40369"/>
                </a:cubicBezTo>
                <a:cubicBezTo>
                  <a:pt x="478301" y="41257"/>
                  <a:pt x="475639" y="42144"/>
                  <a:pt x="472534" y="43031"/>
                </a:cubicBezTo>
                <a:cubicBezTo>
                  <a:pt x="469428" y="43918"/>
                  <a:pt x="466323" y="44806"/>
                  <a:pt x="462774" y="45693"/>
                </a:cubicBezTo>
                <a:lnTo>
                  <a:pt x="441418" y="49888"/>
                </a:lnTo>
                <a:lnTo>
                  <a:pt x="437488" y="51460"/>
                </a:lnTo>
                <a:cubicBezTo>
                  <a:pt x="428615" y="54565"/>
                  <a:pt x="419299" y="57227"/>
                  <a:pt x="410427" y="60776"/>
                </a:cubicBezTo>
                <a:cubicBezTo>
                  <a:pt x="401555" y="64325"/>
                  <a:pt x="392682" y="67431"/>
                  <a:pt x="383810" y="71423"/>
                </a:cubicBezTo>
                <a:cubicBezTo>
                  <a:pt x="377155" y="74528"/>
                  <a:pt x="370944" y="77190"/>
                  <a:pt x="365178" y="79852"/>
                </a:cubicBezTo>
                <a:cubicBezTo>
                  <a:pt x="361185" y="80739"/>
                  <a:pt x="356749" y="82957"/>
                  <a:pt x="352756" y="84732"/>
                </a:cubicBezTo>
                <a:cubicBezTo>
                  <a:pt x="342109" y="88724"/>
                  <a:pt x="332350" y="94048"/>
                  <a:pt x="322146" y="98927"/>
                </a:cubicBezTo>
                <a:cubicBezTo>
                  <a:pt x="317266" y="101589"/>
                  <a:pt x="312386" y="105138"/>
                  <a:pt x="307507" y="108244"/>
                </a:cubicBezTo>
                <a:cubicBezTo>
                  <a:pt x="302627" y="111349"/>
                  <a:pt x="297747" y="114454"/>
                  <a:pt x="293311" y="117560"/>
                </a:cubicBezTo>
                <a:cubicBezTo>
                  <a:pt x="287987" y="122883"/>
                  <a:pt x="278228" y="130425"/>
                  <a:pt x="270686" y="134417"/>
                </a:cubicBezTo>
                <a:cubicBezTo>
                  <a:pt x="263588" y="139741"/>
                  <a:pt x="256490" y="145508"/>
                  <a:pt x="249392" y="151275"/>
                </a:cubicBezTo>
                <a:lnTo>
                  <a:pt x="229013" y="169053"/>
                </a:lnTo>
                <a:lnTo>
                  <a:pt x="230760" y="171238"/>
                </a:lnTo>
                <a:cubicBezTo>
                  <a:pt x="231647" y="170795"/>
                  <a:pt x="233228" y="169658"/>
                  <a:pt x="235085" y="168271"/>
                </a:cubicBezTo>
                <a:lnTo>
                  <a:pt x="238767" y="165527"/>
                </a:lnTo>
                <a:lnTo>
                  <a:pt x="252054" y="153936"/>
                </a:lnTo>
                <a:cubicBezTo>
                  <a:pt x="259152" y="148169"/>
                  <a:pt x="266250" y="142846"/>
                  <a:pt x="273348" y="137079"/>
                </a:cubicBezTo>
                <a:cubicBezTo>
                  <a:pt x="280889" y="133086"/>
                  <a:pt x="290205" y="125545"/>
                  <a:pt x="295972" y="120221"/>
                </a:cubicBezTo>
                <a:cubicBezTo>
                  <a:pt x="300852" y="117116"/>
                  <a:pt x="305288" y="114011"/>
                  <a:pt x="310168" y="110905"/>
                </a:cubicBezTo>
                <a:cubicBezTo>
                  <a:pt x="315048" y="107800"/>
                  <a:pt x="319484" y="104694"/>
                  <a:pt x="324808" y="101589"/>
                </a:cubicBezTo>
                <a:cubicBezTo>
                  <a:pt x="335011" y="96709"/>
                  <a:pt x="345214" y="91386"/>
                  <a:pt x="355417" y="87393"/>
                </a:cubicBezTo>
                <a:cubicBezTo>
                  <a:pt x="359410" y="85619"/>
                  <a:pt x="363847" y="83400"/>
                  <a:pt x="367395" y="81183"/>
                </a:cubicBezTo>
                <a:cubicBezTo>
                  <a:pt x="373162" y="78521"/>
                  <a:pt x="379817" y="75859"/>
                  <a:pt x="386028" y="72754"/>
                </a:cubicBezTo>
                <a:cubicBezTo>
                  <a:pt x="394900" y="68761"/>
                  <a:pt x="403772" y="65656"/>
                  <a:pt x="412645" y="62107"/>
                </a:cubicBezTo>
                <a:cubicBezTo>
                  <a:pt x="421517" y="58558"/>
                  <a:pt x="430833" y="55896"/>
                  <a:pt x="439706" y="52791"/>
                </a:cubicBezTo>
                <a:lnTo>
                  <a:pt x="451073" y="50558"/>
                </a:lnTo>
                <a:lnTo>
                  <a:pt x="456564" y="48682"/>
                </a:lnTo>
                <a:lnTo>
                  <a:pt x="531305" y="32557"/>
                </a:lnTo>
                <a:close/>
                <a:moveTo>
                  <a:pt x="688411" y="22569"/>
                </a:moveTo>
                <a:cubicBezTo>
                  <a:pt x="691461" y="22735"/>
                  <a:pt x="694788" y="23068"/>
                  <a:pt x="697893" y="23512"/>
                </a:cubicBezTo>
                <a:cubicBezTo>
                  <a:pt x="704104" y="24399"/>
                  <a:pt x="709427" y="26174"/>
                  <a:pt x="710759" y="27948"/>
                </a:cubicBezTo>
                <a:cubicBezTo>
                  <a:pt x="708097" y="27505"/>
                  <a:pt x="705435" y="27061"/>
                  <a:pt x="700999" y="26617"/>
                </a:cubicBezTo>
                <a:cubicBezTo>
                  <a:pt x="696563" y="26174"/>
                  <a:pt x="690352" y="24843"/>
                  <a:pt x="680592" y="22625"/>
                </a:cubicBezTo>
                <a:cubicBezTo>
                  <a:pt x="682588" y="22403"/>
                  <a:pt x="685361" y="22403"/>
                  <a:pt x="688411" y="22569"/>
                </a:cubicBezTo>
                <a:close/>
                <a:moveTo>
                  <a:pt x="740038" y="19076"/>
                </a:moveTo>
                <a:cubicBezTo>
                  <a:pt x="746248" y="19519"/>
                  <a:pt x="752015" y="19963"/>
                  <a:pt x="758226" y="20406"/>
                </a:cubicBezTo>
                <a:cubicBezTo>
                  <a:pt x="765768" y="22625"/>
                  <a:pt x="772866" y="26174"/>
                  <a:pt x="780407" y="29279"/>
                </a:cubicBezTo>
                <a:cubicBezTo>
                  <a:pt x="769760" y="27948"/>
                  <a:pt x="760000" y="25730"/>
                  <a:pt x="752902" y="24399"/>
                </a:cubicBezTo>
                <a:cubicBezTo>
                  <a:pt x="745804" y="22625"/>
                  <a:pt x="740925" y="20850"/>
                  <a:pt x="740038" y="19076"/>
                </a:cubicBezTo>
                <a:close/>
                <a:moveTo>
                  <a:pt x="591646" y="18965"/>
                </a:moveTo>
                <a:cubicBezTo>
                  <a:pt x="574567" y="19076"/>
                  <a:pt x="557487" y="19963"/>
                  <a:pt x="540408" y="21737"/>
                </a:cubicBezTo>
                <a:cubicBezTo>
                  <a:pt x="528874" y="22181"/>
                  <a:pt x="516896" y="24399"/>
                  <a:pt x="504918" y="26617"/>
                </a:cubicBezTo>
                <a:cubicBezTo>
                  <a:pt x="499151" y="27504"/>
                  <a:pt x="493384" y="29279"/>
                  <a:pt x="488061" y="31053"/>
                </a:cubicBezTo>
                <a:cubicBezTo>
                  <a:pt x="482737" y="32828"/>
                  <a:pt x="477857" y="34602"/>
                  <a:pt x="473421" y="36377"/>
                </a:cubicBezTo>
                <a:cubicBezTo>
                  <a:pt x="466323" y="37264"/>
                  <a:pt x="460112" y="38151"/>
                  <a:pt x="453014" y="39038"/>
                </a:cubicBezTo>
                <a:cubicBezTo>
                  <a:pt x="425954" y="47467"/>
                  <a:pt x="400223" y="57670"/>
                  <a:pt x="375824" y="68761"/>
                </a:cubicBezTo>
                <a:cubicBezTo>
                  <a:pt x="366508" y="72310"/>
                  <a:pt x="356749" y="77190"/>
                  <a:pt x="347876" y="81183"/>
                </a:cubicBezTo>
                <a:cubicBezTo>
                  <a:pt x="345214" y="82070"/>
                  <a:pt x="342109" y="83400"/>
                  <a:pt x="339447" y="84288"/>
                </a:cubicBezTo>
                <a:cubicBezTo>
                  <a:pt x="336785" y="85619"/>
                  <a:pt x="334124" y="86949"/>
                  <a:pt x="331906" y="88281"/>
                </a:cubicBezTo>
                <a:cubicBezTo>
                  <a:pt x="327026" y="90942"/>
                  <a:pt x="322146" y="93604"/>
                  <a:pt x="317710" y="95822"/>
                </a:cubicBezTo>
                <a:cubicBezTo>
                  <a:pt x="308837" y="100702"/>
                  <a:pt x="301740" y="105138"/>
                  <a:pt x="295529" y="107356"/>
                </a:cubicBezTo>
                <a:cubicBezTo>
                  <a:pt x="288431" y="111349"/>
                  <a:pt x="284438" y="115785"/>
                  <a:pt x="278671" y="120665"/>
                </a:cubicBezTo>
                <a:cubicBezTo>
                  <a:pt x="258708" y="132199"/>
                  <a:pt x="240963" y="148169"/>
                  <a:pt x="229873" y="158816"/>
                </a:cubicBezTo>
                <a:lnTo>
                  <a:pt x="219675" y="167684"/>
                </a:lnTo>
                <a:lnTo>
                  <a:pt x="209698" y="176793"/>
                </a:lnTo>
                <a:lnTo>
                  <a:pt x="209910" y="177005"/>
                </a:lnTo>
                <a:cubicBezTo>
                  <a:pt x="181074" y="204509"/>
                  <a:pt x="155788" y="234675"/>
                  <a:pt x="133163" y="267060"/>
                </a:cubicBezTo>
                <a:cubicBezTo>
                  <a:pt x="126509" y="276376"/>
                  <a:pt x="121185" y="283030"/>
                  <a:pt x="117636" y="288353"/>
                </a:cubicBezTo>
                <a:cubicBezTo>
                  <a:pt x="114087" y="293677"/>
                  <a:pt x="111869" y="297670"/>
                  <a:pt x="110538" y="301219"/>
                </a:cubicBezTo>
                <a:cubicBezTo>
                  <a:pt x="108321" y="305211"/>
                  <a:pt x="105659" y="309204"/>
                  <a:pt x="103440" y="313196"/>
                </a:cubicBezTo>
                <a:cubicBezTo>
                  <a:pt x="99004" y="321625"/>
                  <a:pt x="94568" y="330054"/>
                  <a:pt x="90132" y="338039"/>
                </a:cubicBezTo>
                <a:lnTo>
                  <a:pt x="75655" y="360851"/>
                </a:lnTo>
                <a:lnTo>
                  <a:pt x="75493" y="361551"/>
                </a:lnTo>
                <a:cubicBezTo>
                  <a:pt x="73718" y="365544"/>
                  <a:pt x="72387" y="370424"/>
                  <a:pt x="70612" y="374860"/>
                </a:cubicBezTo>
                <a:cubicBezTo>
                  <a:pt x="69282" y="377522"/>
                  <a:pt x="68395" y="379296"/>
                  <a:pt x="67063" y="381070"/>
                </a:cubicBezTo>
                <a:lnTo>
                  <a:pt x="66176" y="381958"/>
                </a:lnTo>
                <a:lnTo>
                  <a:pt x="62239" y="395045"/>
                </a:lnTo>
                <a:cubicBezTo>
                  <a:pt x="61518" y="398372"/>
                  <a:pt x="61297" y="400812"/>
                  <a:pt x="61297" y="402808"/>
                </a:cubicBezTo>
                <a:cubicBezTo>
                  <a:pt x="61297" y="406801"/>
                  <a:pt x="61740" y="409462"/>
                  <a:pt x="60409" y="413898"/>
                </a:cubicBezTo>
                <a:cubicBezTo>
                  <a:pt x="58191" y="420109"/>
                  <a:pt x="56417" y="425876"/>
                  <a:pt x="54199" y="432087"/>
                </a:cubicBezTo>
                <a:cubicBezTo>
                  <a:pt x="52424" y="438298"/>
                  <a:pt x="50206" y="444065"/>
                  <a:pt x="48431" y="450275"/>
                </a:cubicBezTo>
                <a:cubicBezTo>
                  <a:pt x="46214" y="459592"/>
                  <a:pt x="44439" y="468020"/>
                  <a:pt x="42221" y="476893"/>
                </a:cubicBezTo>
                <a:cubicBezTo>
                  <a:pt x="40890" y="485322"/>
                  <a:pt x="40003" y="493307"/>
                  <a:pt x="38672" y="501292"/>
                </a:cubicBezTo>
                <a:cubicBezTo>
                  <a:pt x="37341" y="509277"/>
                  <a:pt x="36897" y="517706"/>
                  <a:pt x="36454" y="525691"/>
                </a:cubicBezTo>
                <a:cubicBezTo>
                  <a:pt x="37784" y="519480"/>
                  <a:pt x="38672" y="513713"/>
                  <a:pt x="39559" y="508833"/>
                </a:cubicBezTo>
                <a:lnTo>
                  <a:pt x="39847" y="507442"/>
                </a:lnTo>
                <a:lnTo>
                  <a:pt x="40446" y="500848"/>
                </a:lnTo>
                <a:cubicBezTo>
                  <a:pt x="41777" y="492863"/>
                  <a:pt x="42665" y="484434"/>
                  <a:pt x="43995" y="476449"/>
                </a:cubicBezTo>
                <a:lnTo>
                  <a:pt x="45106" y="476820"/>
                </a:lnTo>
                <a:lnTo>
                  <a:pt x="45203" y="476408"/>
                </a:lnTo>
                <a:lnTo>
                  <a:pt x="43996" y="476005"/>
                </a:lnTo>
                <a:cubicBezTo>
                  <a:pt x="46214" y="466689"/>
                  <a:pt x="47988" y="458261"/>
                  <a:pt x="50206" y="449388"/>
                </a:cubicBezTo>
                <a:cubicBezTo>
                  <a:pt x="51981" y="443177"/>
                  <a:pt x="53755" y="436967"/>
                  <a:pt x="55973" y="431199"/>
                </a:cubicBezTo>
                <a:lnTo>
                  <a:pt x="62155" y="413095"/>
                </a:lnTo>
                <a:lnTo>
                  <a:pt x="61741" y="413011"/>
                </a:lnTo>
                <a:cubicBezTo>
                  <a:pt x="63071" y="408575"/>
                  <a:pt x="62628" y="405913"/>
                  <a:pt x="62628" y="401921"/>
                </a:cubicBezTo>
                <a:cubicBezTo>
                  <a:pt x="62628" y="397928"/>
                  <a:pt x="63071" y="392161"/>
                  <a:pt x="67507" y="381070"/>
                </a:cubicBezTo>
                <a:cubicBezTo>
                  <a:pt x="68395" y="379296"/>
                  <a:pt x="69282" y="377078"/>
                  <a:pt x="71056" y="374860"/>
                </a:cubicBezTo>
                <a:lnTo>
                  <a:pt x="71176" y="374536"/>
                </a:lnTo>
                <a:lnTo>
                  <a:pt x="75936" y="361551"/>
                </a:lnTo>
                <a:cubicBezTo>
                  <a:pt x="80816" y="353566"/>
                  <a:pt x="85252" y="346025"/>
                  <a:pt x="90576" y="338483"/>
                </a:cubicBezTo>
                <a:cubicBezTo>
                  <a:pt x="95012" y="330054"/>
                  <a:pt x="99005" y="321625"/>
                  <a:pt x="103884" y="313640"/>
                </a:cubicBezTo>
                <a:cubicBezTo>
                  <a:pt x="106103" y="310091"/>
                  <a:pt x="108764" y="305655"/>
                  <a:pt x="110982" y="301663"/>
                </a:cubicBezTo>
                <a:cubicBezTo>
                  <a:pt x="112313" y="298114"/>
                  <a:pt x="114531" y="294121"/>
                  <a:pt x="118080" y="288797"/>
                </a:cubicBezTo>
                <a:cubicBezTo>
                  <a:pt x="121629" y="283474"/>
                  <a:pt x="126953" y="276820"/>
                  <a:pt x="133607" y="267503"/>
                </a:cubicBezTo>
                <a:cubicBezTo>
                  <a:pt x="156232" y="234675"/>
                  <a:pt x="181518" y="204953"/>
                  <a:pt x="210353" y="177449"/>
                </a:cubicBezTo>
                <a:cubicBezTo>
                  <a:pt x="217451" y="171238"/>
                  <a:pt x="223219" y="165027"/>
                  <a:pt x="230760" y="158817"/>
                </a:cubicBezTo>
                <a:cubicBezTo>
                  <a:pt x="241851" y="148170"/>
                  <a:pt x="259596" y="132199"/>
                  <a:pt x="279558" y="120665"/>
                </a:cubicBezTo>
                <a:cubicBezTo>
                  <a:pt x="285326" y="116229"/>
                  <a:pt x="289318" y="111349"/>
                  <a:pt x="296416" y="107356"/>
                </a:cubicBezTo>
                <a:cubicBezTo>
                  <a:pt x="302627" y="105138"/>
                  <a:pt x="309725" y="100702"/>
                  <a:pt x="318597" y="95822"/>
                </a:cubicBezTo>
                <a:cubicBezTo>
                  <a:pt x="323033" y="93604"/>
                  <a:pt x="327913" y="90942"/>
                  <a:pt x="332793" y="88281"/>
                </a:cubicBezTo>
                <a:cubicBezTo>
                  <a:pt x="335455" y="86950"/>
                  <a:pt x="337673" y="85619"/>
                  <a:pt x="340335" y="84288"/>
                </a:cubicBezTo>
                <a:cubicBezTo>
                  <a:pt x="342997" y="82957"/>
                  <a:pt x="345658" y="82070"/>
                  <a:pt x="348763" y="81183"/>
                </a:cubicBezTo>
                <a:cubicBezTo>
                  <a:pt x="357636" y="76746"/>
                  <a:pt x="367395" y="72310"/>
                  <a:pt x="376712" y="68761"/>
                </a:cubicBezTo>
                <a:cubicBezTo>
                  <a:pt x="400667" y="57671"/>
                  <a:pt x="426841" y="47467"/>
                  <a:pt x="453902" y="39039"/>
                </a:cubicBezTo>
                <a:cubicBezTo>
                  <a:pt x="461000" y="38152"/>
                  <a:pt x="467211" y="37264"/>
                  <a:pt x="474308" y="36377"/>
                </a:cubicBezTo>
                <a:cubicBezTo>
                  <a:pt x="478745" y="34603"/>
                  <a:pt x="483624" y="32828"/>
                  <a:pt x="488948" y="31054"/>
                </a:cubicBezTo>
                <a:cubicBezTo>
                  <a:pt x="494271" y="29279"/>
                  <a:pt x="500039" y="27505"/>
                  <a:pt x="505805" y="26617"/>
                </a:cubicBezTo>
                <a:cubicBezTo>
                  <a:pt x="517783" y="24399"/>
                  <a:pt x="530205" y="22181"/>
                  <a:pt x="541295" y="21737"/>
                </a:cubicBezTo>
                <a:cubicBezTo>
                  <a:pt x="558375" y="20185"/>
                  <a:pt x="575454" y="19297"/>
                  <a:pt x="592534" y="19131"/>
                </a:cubicBezTo>
                <a:lnTo>
                  <a:pt x="633717" y="20513"/>
                </a:lnTo>
                <a:close/>
                <a:moveTo>
                  <a:pt x="653975" y="0"/>
                </a:moveTo>
                <a:cubicBezTo>
                  <a:pt x="660629" y="444"/>
                  <a:pt x="668171" y="887"/>
                  <a:pt x="674825" y="1331"/>
                </a:cubicBezTo>
                <a:cubicBezTo>
                  <a:pt x="682367" y="1775"/>
                  <a:pt x="689465" y="2662"/>
                  <a:pt x="696119" y="3549"/>
                </a:cubicBezTo>
                <a:cubicBezTo>
                  <a:pt x="703217" y="3992"/>
                  <a:pt x="707210" y="5324"/>
                  <a:pt x="710315" y="7098"/>
                </a:cubicBezTo>
                <a:cubicBezTo>
                  <a:pt x="713420" y="8873"/>
                  <a:pt x="715638" y="10647"/>
                  <a:pt x="719631" y="11534"/>
                </a:cubicBezTo>
                <a:cubicBezTo>
                  <a:pt x="725842" y="11534"/>
                  <a:pt x="723180" y="7985"/>
                  <a:pt x="731165" y="9316"/>
                </a:cubicBezTo>
                <a:cubicBezTo>
                  <a:pt x="736932" y="10203"/>
                  <a:pt x="742699" y="11978"/>
                  <a:pt x="748466" y="13309"/>
                </a:cubicBezTo>
                <a:cubicBezTo>
                  <a:pt x="752015" y="14196"/>
                  <a:pt x="755564" y="15527"/>
                  <a:pt x="759113" y="16414"/>
                </a:cubicBezTo>
                <a:cubicBezTo>
                  <a:pt x="759113" y="16414"/>
                  <a:pt x="759113" y="16858"/>
                  <a:pt x="758670" y="16858"/>
                </a:cubicBezTo>
                <a:cubicBezTo>
                  <a:pt x="759113" y="18188"/>
                  <a:pt x="758670" y="19076"/>
                  <a:pt x="758226" y="19963"/>
                </a:cubicBezTo>
                <a:cubicBezTo>
                  <a:pt x="752015" y="19519"/>
                  <a:pt x="746248" y="19076"/>
                  <a:pt x="740038" y="18632"/>
                </a:cubicBezTo>
                <a:cubicBezTo>
                  <a:pt x="737819" y="18188"/>
                  <a:pt x="736045" y="17745"/>
                  <a:pt x="733827" y="16858"/>
                </a:cubicBezTo>
                <a:cubicBezTo>
                  <a:pt x="731609" y="16414"/>
                  <a:pt x="729834" y="15970"/>
                  <a:pt x="727616" y="15527"/>
                </a:cubicBezTo>
                <a:cubicBezTo>
                  <a:pt x="723623" y="14639"/>
                  <a:pt x="719631" y="13752"/>
                  <a:pt x="715638" y="12865"/>
                </a:cubicBezTo>
                <a:cubicBezTo>
                  <a:pt x="711646" y="11978"/>
                  <a:pt x="707653" y="11090"/>
                  <a:pt x="703661" y="10203"/>
                </a:cubicBezTo>
                <a:cubicBezTo>
                  <a:pt x="699668" y="9760"/>
                  <a:pt x="695675" y="8873"/>
                  <a:pt x="691239" y="8429"/>
                </a:cubicBezTo>
                <a:lnTo>
                  <a:pt x="677487" y="8429"/>
                </a:lnTo>
                <a:cubicBezTo>
                  <a:pt x="673494" y="8429"/>
                  <a:pt x="669502" y="8429"/>
                  <a:pt x="666396" y="8429"/>
                </a:cubicBezTo>
                <a:cubicBezTo>
                  <a:pt x="659742" y="8429"/>
                  <a:pt x="654419" y="8429"/>
                  <a:pt x="649095" y="8429"/>
                </a:cubicBezTo>
                <a:lnTo>
                  <a:pt x="648283" y="8169"/>
                </a:lnTo>
                <a:lnTo>
                  <a:pt x="640666" y="11978"/>
                </a:lnTo>
                <a:cubicBezTo>
                  <a:pt x="636674" y="13308"/>
                  <a:pt x="648208" y="14196"/>
                  <a:pt x="643328" y="16414"/>
                </a:cubicBezTo>
                <a:cubicBezTo>
                  <a:pt x="652644" y="18188"/>
                  <a:pt x="661960" y="19963"/>
                  <a:pt x="669945" y="21737"/>
                </a:cubicBezTo>
                <a:lnTo>
                  <a:pt x="658101" y="21944"/>
                </a:lnTo>
                <a:lnTo>
                  <a:pt x="658300" y="21959"/>
                </a:lnTo>
                <a:cubicBezTo>
                  <a:pt x="663070" y="22292"/>
                  <a:pt x="667506" y="22403"/>
                  <a:pt x="670833" y="21737"/>
                </a:cubicBezTo>
                <a:cubicBezTo>
                  <a:pt x="674382" y="22181"/>
                  <a:pt x="677931" y="22625"/>
                  <a:pt x="681480" y="23068"/>
                </a:cubicBezTo>
                <a:cubicBezTo>
                  <a:pt x="691239" y="25286"/>
                  <a:pt x="697450" y="26174"/>
                  <a:pt x="701886" y="27061"/>
                </a:cubicBezTo>
                <a:cubicBezTo>
                  <a:pt x="706322" y="27948"/>
                  <a:pt x="708984" y="27948"/>
                  <a:pt x="711646" y="28392"/>
                </a:cubicBezTo>
                <a:cubicBezTo>
                  <a:pt x="716969" y="29723"/>
                  <a:pt x="722737" y="31054"/>
                  <a:pt x="728060" y="31941"/>
                </a:cubicBezTo>
                <a:cubicBezTo>
                  <a:pt x="733827" y="32828"/>
                  <a:pt x="739150" y="34603"/>
                  <a:pt x="744918" y="35490"/>
                </a:cubicBezTo>
                <a:cubicBezTo>
                  <a:pt x="750241" y="36820"/>
                  <a:pt x="756008" y="38152"/>
                  <a:pt x="761331" y="39482"/>
                </a:cubicBezTo>
                <a:lnTo>
                  <a:pt x="777746" y="44362"/>
                </a:lnTo>
                <a:lnTo>
                  <a:pt x="785731" y="46580"/>
                </a:lnTo>
                <a:lnTo>
                  <a:pt x="793716" y="49242"/>
                </a:lnTo>
                <a:lnTo>
                  <a:pt x="793819" y="49336"/>
                </a:lnTo>
                <a:lnTo>
                  <a:pt x="799545" y="50323"/>
                </a:lnTo>
                <a:cubicBezTo>
                  <a:pt x="804494" y="51488"/>
                  <a:pt x="810358" y="53428"/>
                  <a:pt x="813422" y="55480"/>
                </a:cubicBezTo>
                <a:lnTo>
                  <a:pt x="815361" y="58417"/>
                </a:lnTo>
                <a:lnTo>
                  <a:pt x="815897" y="58558"/>
                </a:lnTo>
                <a:cubicBezTo>
                  <a:pt x="819889" y="60333"/>
                  <a:pt x="824326" y="62107"/>
                  <a:pt x="828318" y="63438"/>
                </a:cubicBezTo>
                <a:cubicBezTo>
                  <a:pt x="831867" y="64769"/>
                  <a:pt x="835416" y="66099"/>
                  <a:pt x="838965" y="67874"/>
                </a:cubicBezTo>
                <a:cubicBezTo>
                  <a:pt x="842514" y="69648"/>
                  <a:pt x="846063" y="70980"/>
                  <a:pt x="849612" y="72754"/>
                </a:cubicBezTo>
                <a:cubicBezTo>
                  <a:pt x="851387" y="74085"/>
                  <a:pt x="854049" y="75416"/>
                  <a:pt x="857598" y="77190"/>
                </a:cubicBezTo>
                <a:cubicBezTo>
                  <a:pt x="859372" y="78077"/>
                  <a:pt x="861146" y="78965"/>
                  <a:pt x="862921" y="79852"/>
                </a:cubicBezTo>
                <a:cubicBezTo>
                  <a:pt x="864695" y="80739"/>
                  <a:pt x="866913" y="81626"/>
                  <a:pt x="868688" y="82957"/>
                </a:cubicBezTo>
                <a:cubicBezTo>
                  <a:pt x="876673" y="86950"/>
                  <a:pt x="884658" y="90942"/>
                  <a:pt x="888207" y="94048"/>
                </a:cubicBezTo>
                <a:cubicBezTo>
                  <a:pt x="896192" y="99371"/>
                  <a:pt x="904621" y="104251"/>
                  <a:pt x="913050" y="110018"/>
                </a:cubicBezTo>
                <a:cubicBezTo>
                  <a:pt x="917043" y="112680"/>
                  <a:pt x="921479" y="115785"/>
                  <a:pt x="925915" y="118891"/>
                </a:cubicBezTo>
                <a:lnTo>
                  <a:pt x="926287" y="119157"/>
                </a:lnTo>
                <a:lnTo>
                  <a:pt x="932862" y="123151"/>
                </a:lnTo>
                <a:cubicBezTo>
                  <a:pt x="1083907" y="225195"/>
                  <a:pt x="1183216" y="398004"/>
                  <a:pt x="1183216" y="594009"/>
                </a:cubicBezTo>
                <a:lnTo>
                  <a:pt x="1183028" y="597721"/>
                </a:lnTo>
                <a:lnTo>
                  <a:pt x="1188095" y="598445"/>
                </a:lnTo>
                <a:cubicBezTo>
                  <a:pt x="1189870" y="599776"/>
                  <a:pt x="1191200" y="600663"/>
                  <a:pt x="1192975" y="601994"/>
                </a:cubicBezTo>
                <a:cubicBezTo>
                  <a:pt x="1193419" y="606873"/>
                  <a:pt x="1194306" y="608205"/>
                  <a:pt x="1195193" y="613971"/>
                </a:cubicBezTo>
                <a:cubicBezTo>
                  <a:pt x="1197855" y="619295"/>
                  <a:pt x="1200960" y="623731"/>
                  <a:pt x="1203622" y="628167"/>
                </a:cubicBezTo>
                <a:lnTo>
                  <a:pt x="1207171" y="628490"/>
                </a:lnTo>
                <a:lnTo>
                  <a:pt x="1207171" y="625062"/>
                </a:lnTo>
                <a:lnTo>
                  <a:pt x="1210777" y="615044"/>
                </a:lnTo>
                <a:lnTo>
                  <a:pt x="1210720" y="613085"/>
                </a:lnTo>
                <a:cubicBezTo>
                  <a:pt x="1212051" y="599776"/>
                  <a:pt x="1212938" y="600219"/>
                  <a:pt x="1214269" y="601107"/>
                </a:cubicBezTo>
                <a:lnTo>
                  <a:pt x="1217130" y="601107"/>
                </a:lnTo>
                <a:lnTo>
                  <a:pt x="1217130" y="726214"/>
                </a:lnTo>
                <a:lnTo>
                  <a:pt x="1214713" y="741291"/>
                </a:lnTo>
                <a:cubicBezTo>
                  <a:pt x="1212938" y="742178"/>
                  <a:pt x="1211164" y="743065"/>
                  <a:pt x="1209389" y="744396"/>
                </a:cubicBezTo>
                <a:cubicBezTo>
                  <a:pt x="1207615" y="750607"/>
                  <a:pt x="1204953" y="757705"/>
                  <a:pt x="1202735" y="763916"/>
                </a:cubicBezTo>
                <a:cubicBezTo>
                  <a:pt x="1199629" y="774119"/>
                  <a:pt x="1201847" y="775450"/>
                  <a:pt x="1200960" y="782548"/>
                </a:cubicBezTo>
                <a:cubicBezTo>
                  <a:pt x="1200517" y="783435"/>
                  <a:pt x="1200073" y="784766"/>
                  <a:pt x="1200073" y="785210"/>
                </a:cubicBezTo>
                <a:cubicBezTo>
                  <a:pt x="1197411" y="792308"/>
                  <a:pt x="1194749" y="799405"/>
                  <a:pt x="1192531" y="805616"/>
                </a:cubicBezTo>
                <a:cubicBezTo>
                  <a:pt x="1191644" y="806503"/>
                  <a:pt x="1191200" y="806947"/>
                  <a:pt x="1190313" y="807391"/>
                </a:cubicBezTo>
                <a:cubicBezTo>
                  <a:pt x="1187208" y="814489"/>
                  <a:pt x="1184102" y="822030"/>
                  <a:pt x="1180997" y="829128"/>
                </a:cubicBezTo>
                <a:cubicBezTo>
                  <a:pt x="1184546" y="822030"/>
                  <a:pt x="1187651" y="814489"/>
                  <a:pt x="1190757" y="807391"/>
                </a:cubicBezTo>
                <a:cubicBezTo>
                  <a:pt x="1191644" y="806503"/>
                  <a:pt x="1192088" y="806503"/>
                  <a:pt x="1192975" y="805616"/>
                </a:cubicBezTo>
                <a:cubicBezTo>
                  <a:pt x="1189426" y="824692"/>
                  <a:pt x="1183659" y="836670"/>
                  <a:pt x="1178779" y="845985"/>
                </a:cubicBezTo>
                <a:lnTo>
                  <a:pt x="1171238" y="849978"/>
                </a:lnTo>
                <a:lnTo>
                  <a:pt x="1169674" y="853107"/>
                </a:lnTo>
                <a:lnTo>
                  <a:pt x="1169907" y="853527"/>
                </a:lnTo>
                <a:cubicBezTo>
                  <a:pt x="1170350" y="852640"/>
                  <a:pt x="1170794" y="851309"/>
                  <a:pt x="1171681" y="849978"/>
                </a:cubicBezTo>
                <a:cubicBezTo>
                  <a:pt x="1173899" y="849091"/>
                  <a:pt x="1176561" y="847760"/>
                  <a:pt x="1179223" y="845985"/>
                </a:cubicBezTo>
                <a:cubicBezTo>
                  <a:pt x="1179667" y="850865"/>
                  <a:pt x="1176118" y="857076"/>
                  <a:pt x="1173899" y="861069"/>
                </a:cubicBezTo>
                <a:cubicBezTo>
                  <a:pt x="1170794" y="867279"/>
                  <a:pt x="1167245" y="873046"/>
                  <a:pt x="1164140" y="878813"/>
                </a:cubicBezTo>
                <a:cubicBezTo>
                  <a:pt x="1162365" y="881919"/>
                  <a:pt x="1161035" y="884580"/>
                  <a:pt x="1159260" y="887686"/>
                </a:cubicBezTo>
                <a:cubicBezTo>
                  <a:pt x="1157486" y="890791"/>
                  <a:pt x="1155711" y="893453"/>
                  <a:pt x="1153937" y="896558"/>
                </a:cubicBezTo>
                <a:cubicBezTo>
                  <a:pt x="1152606" y="898333"/>
                  <a:pt x="1151718" y="900551"/>
                  <a:pt x="1149944" y="903212"/>
                </a:cubicBezTo>
                <a:cubicBezTo>
                  <a:pt x="1148169" y="907649"/>
                  <a:pt x="1146395" y="911641"/>
                  <a:pt x="1144177" y="916078"/>
                </a:cubicBezTo>
                <a:lnTo>
                  <a:pt x="1137966" y="928499"/>
                </a:lnTo>
                <a:cubicBezTo>
                  <a:pt x="1134861" y="932935"/>
                  <a:pt x="1131756" y="937815"/>
                  <a:pt x="1128207" y="941808"/>
                </a:cubicBezTo>
                <a:cubicBezTo>
                  <a:pt x="1125101" y="945800"/>
                  <a:pt x="1121552" y="950236"/>
                  <a:pt x="1118447" y="954229"/>
                </a:cubicBezTo>
                <a:lnTo>
                  <a:pt x="1118854" y="953392"/>
                </a:lnTo>
                <a:lnTo>
                  <a:pt x="1107800" y="968425"/>
                </a:lnTo>
                <a:cubicBezTo>
                  <a:pt x="1105138" y="965763"/>
                  <a:pt x="1090499" y="986614"/>
                  <a:pt x="1083844" y="994599"/>
                </a:cubicBezTo>
                <a:lnTo>
                  <a:pt x="1079127" y="1001855"/>
                </a:lnTo>
                <a:lnTo>
                  <a:pt x="1083844" y="995042"/>
                </a:lnTo>
                <a:cubicBezTo>
                  <a:pt x="1090499" y="987500"/>
                  <a:pt x="1105138" y="966650"/>
                  <a:pt x="1107800" y="968868"/>
                </a:cubicBezTo>
                <a:cubicBezTo>
                  <a:pt x="1106469" y="978185"/>
                  <a:pt x="1093604" y="990162"/>
                  <a:pt x="1089611" y="996373"/>
                </a:cubicBezTo>
                <a:cubicBezTo>
                  <a:pt x="1086062" y="1000587"/>
                  <a:pt x="1083068" y="1003693"/>
                  <a:pt x="1080240" y="1006188"/>
                </a:cubicBezTo>
                <a:lnTo>
                  <a:pt x="1072716" y="1011719"/>
                </a:lnTo>
                <a:lnTo>
                  <a:pt x="1072310" y="1012344"/>
                </a:lnTo>
                <a:lnTo>
                  <a:pt x="1067606" y="1015962"/>
                </a:lnTo>
                <a:lnTo>
                  <a:pt x="1067430" y="1017223"/>
                </a:lnTo>
                <a:cubicBezTo>
                  <a:pt x="1060776" y="1024321"/>
                  <a:pt x="1054122" y="1031863"/>
                  <a:pt x="1046580" y="1038517"/>
                </a:cubicBezTo>
                <a:cubicBezTo>
                  <a:pt x="1039482" y="1045615"/>
                  <a:pt x="1032384" y="1052713"/>
                  <a:pt x="1024399" y="1058924"/>
                </a:cubicBezTo>
                <a:lnTo>
                  <a:pt x="1023373" y="1059668"/>
                </a:lnTo>
                <a:lnTo>
                  <a:pt x="1015970" y="1069127"/>
                </a:lnTo>
                <a:cubicBezTo>
                  <a:pt x="1010647" y="1074007"/>
                  <a:pt x="1004436" y="1077999"/>
                  <a:pt x="998225" y="1082435"/>
                </a:cubicBezTo>
                <a:lnTo>
                  <a:pt x="981640" y="1094874"/>
                </a:lnTo>
                <a:lnTo>
                  <a:pt x="981581" y="1094946"/>
                </a:lnTo>
                <a:lnTo>
                  <a:pt x="998225" y="1082879"/>
                </a:lnTo>
                <a:cubicBezTo>
                  <a:pt x="1003992" y="1078443"/>
                  <a:pt x="1010203" y="1074007"/>
                  <a:pt x="1015970" y="1069571"/>
                </a:cubicBezTo>
                <a:cubicBezTo>
                  <a:pt x="1012421" y="1075781"/>
                  <a:pt x="1007541" y="1079774"/>
                  <a:pt x="1001330" y="1084210"/>
                </a:cubicBezTo>
                <a:cubicBezTo>
                  <a:pt x="996229" y="1088868"/>
                  <a:pt x="992569" y="1090754"/>
                  <a:pt x="989408" y="1091973"/>
                </a:cubicBezTo>
                <a:lnTo>
                  <a:pt x="981161" y="1095457"/>
                </a:lnTo>
                <a:lnTo>
                  <a:pt x="980924" y="1095744"/>
                </a:lnTo>
                <a:cubicBezTo>
                  <a:pt x="977819" y="1097962"/>
                  <a:pt x="975157" y="1099737"/>
                  <a:pt x="972051" y="1101511"/>
                </a:cubicBezTo>
                <a:lnTo>
                  <a:pt x="968708" y="1103061"/>
                </a:lnTo>
                <a:lnTo>
                  <a:pt x="960296" y="1109885"/>
                </a:lnTo>
                <a:cubicBezTo>
                  <a:pt x="957190" y="1112270"/>
                  <a:pt x="954529" y="1114155"/>
                  <a:pt x="952089" y="1115707"/>
                </a:cubicBezTo>
                <a:cubicBezTo>
                  <a:pt x="947652" y="1119256"/>
                  <a:pt x="944103" y="1121474"/>
                  <a:pt x="939667" y="1123692"/>
                </a:cubicBezTo>
                <a:cubicBezTo>
                  <a:pt x="940554" y="1122362"/>
                  <a:pt x="938337" y="1123249"/>
                  <a:pt x="935675" y="1124136"/>
                </a:cubicBezTo>
                <a:lnTo>
                  <a:pt x="931237" y="1126109"/>
                </a:lnTo>
                <a:lnTo>
                  <a:pt x="930547" y="1126632"/>
                </a:lnTo>
                <a:lnTo>
                  <a:pt x="936118" y="1124580"/>
                </a:lnTo>
                <a:cubicBezTo>
                  <a:pt x="938780" y="1123692"/>
                  <a:pt x="940554" y="1122805"/>
                  <a:pt x="940111" y="1124136"/>
                </a:cubicBezTo>
                <a:cubicBezTo>
                  <a:pt x="937006" y="1128572"/>
                  <a:pt x="930795" y="1132565"/>
                  <a:pt x="924141" y="1136114"/>
                </a:cubicBezTo>
                <a:cubicBezTo>
                  <a:pt x="920592" y="1137888"/>
                  <a:pt x="917486" y="1139663"/>
                  <a:pt x="913937" y="1141438"/>
                </a:cubicBezTo>
                <a:cubicBezTo>
                  <a:pt x="910388" y="1143212"/>
                  <a:pt x="906839" y="1144543"/>
                  <a:pt x="903734" y="1146317"/>
                </a:cubicBezTo>
                <a:lnTo>
                  <a:pt x="896527" y="1147398"/>
                </a:lnTo>
                <a:lnTo>
                  <a:pt x="895305" y="1148092"/>
                </a:lnTo>
                <a:cubicBezTo>
                  <a:pt x="884214" y="1153415"/>
                  <a:pt x="873124" y="1157851"/>
                  <a:pt x="861590" y="1162731"/>
                </a:cubicBezTo>
                <a:lnTo>
                  <a:pt x="859871" y="1163122"/>
                </a:lnTo>
                <a:lnTo>
                  <a:pt x="849612" y="1169829"/>
                </a:lnTo>
                <a:cubicBezTo>
                  <a:pt x="852274" y="1170273"/>
                  <a:pt x="853605" y="1170716"/>
                  <a:pt x="855379" y="1171603"/>
                </a:cubicBezTo>
                <a:cubicBezTo>
                  <a:pt x="847394" y="1178701"/>
                  <a:pt x="836747" y="1180032"/>
                  <a:pt x="834085" y="1180920"/>
                </a:cubicBezTo>
                <a:cubicBezTo>
                  <a:pt x="834529" y="1179145"/>
                  <a:pt x="835416" y="1176927"/>
                  <a:pt x="835860" y="1174709"/>
                </a:cubicBezTo>
                <a:cubicBezTo>
                  <a:pt x="833642" y="1175596"/>
                  <a:pt x="831424" y="1176484"/>
                  <a:pt x="828762" y="1177371"/>
                </a:cubicBezTo>
                <a:cubicBezTo>
                  <a:pt x="826544" y="1178258"/>
                  <a:pt x="824326" y="1178701"/>
                  <a:pt x="822108" y="1179589"/>
                </a:cubicBezTo>
                <a:cubicBezTo>
                  <a:pt x="817672" y="1180920"/>
                  <a:pt x="812792" y="1182250"/>
                  <a:pt x="808355" y="1184025"/>
                </a:cubicBezTo>
                <a:lnTo>
                  <a:pt x="806518" y="1181820"/>
                </a:lnTo>
                <a:lnTo>
                  <a:pt x="799926" y="1183138"/>
                </a:lnTo>
                <a:cubicBezTo>
                  <a:pt x="797265" y="1183581"/>
                  <a:pt x="794603" y="1184469"/>
                  <a:pt x="791941" y="1184912"/>
                </a:cubicBezTo>
                <a:cubicBezTo>
                  <a:pt x="786618" y="1186243"/>
                  <a:pt x="780851" y="1188018"/>
                  <a:pt x="775527" y="1188905"/>
                </a:cubicBezTo>
                <a:lnTo>
                  <a:pt x="774986" y="1189156"/>
                </a:lnTo>
                <a:lnTo>
                  <a:pt x="790610" y="1185355"/>
                </a:lnTo>
                <a:cubicBezTo>
                  <a:pt x="793272" y="1184468"/>
                  <a:pt x="795934" y="1184025"/>
                  <a:pt x="798596" y="1183581"/>
                </a:cubicBezTo>
                <a:cubicBezTo>
                  <a:pt x="801257" y="1183138"/>
                  <a:pt x="803475" y="1182250"/>
                  <a:pt x="805250" y="1182250"/>
                </a:cubicBezTo>
                <a:cubicBezTo>
                  <a:pt x="805694" y="1183138"/>
                  <a:pt x="806581" y="1184025"/>
                  <a:pt x="807911" y="1184468"/>
                </a:cubicBezTo>
                <a:cubicBezTo>
                  <a:pt x="812792" y="1183138"/>
                  <a:pt x="817228" y="1181807"/>
                  <a:pt x="821664" y="1180032"/>
                </a:cubicBezTo>
                <a:cubicBezTo>
                  <a:pt x="823882" y="1179145"/>
                  <a:pt x="826100" y="1178701"/>
                  <a:pt x="828318" y="1177814"/>
                </a:cubicBezTo>
                <a:cubicBezTo>
                  <a:pt x="830536" y="1176927"/>
                  <a:pt x="832754" y="1176040"/>
                  <a:pt x="835416" y="1175152"/>
                </a:cubicBezTo>
                <a:cubicBezTo>
                  <a:pt x="834973" y="1176927"/>
                  <a:pt x="834085" y="1179145"/>
                  <a:pt x="833641" y="1181363"/>
                </a:cubicBezTo>
                <a:cubicBezTo>
                  <a:pt x="827431" y="1184468"/>
                  <a:pt x="821220" y="1187130"/>
                  <a:pt x="815009" y="1190236"/>
                </a:cubicBezTo>
                <a:lnTo>
                  <a:pt x="814096" y="1189980"/>
                </a:lnTo>
                <a:lnTo>
                  <a:pt x="801257" y="1195115"/>
                </a:lnTo>
                <a:cubicBezTo>
                  <a:pt x="797265" y="1196446"/>
                  <a:pt x="793716" y="1197333"/>
                  <a:pt x="790610" y="1198221"/>
                </a:cubicBezTo>
                <a:cubicBezTo>
                  <a:pt x="783956" y="1199995"/>
                  <a:pt x="779076" y="1200882"/>
                  <a:pt x="774640" y="1202213"/>
                </a:cubicBezTo>
                <a:cubicBezTo>
                  <a:pt x="774862" y="1201104"/>
                  <a:pt x="772090" y="1201104"/>
                  <a:pt x="768041" y="1201659"/>
                </a:cubicBezTo>
                <a:lnTo>
                  <a:pt x="754240" y="1204344"/>
                </a:lnTo>
                <a:lnTo>
                  <a:pt x="753790" y="1205319"/>
                </a:lnTo>
                <a:cubicBezTo>
                  <a:pt x="742255" y="1207980"/>
                  <a:pt x="729391" y="1210198"/>
                  <a:pt x="716969" y="1212417"/>
                </a:cubicBezTo>
                <a:cubicBezTo>
                  <a:pt x="712976" y="1211973"/>
                  <a:pt x="713420" y="1211086"/>
                  <a:pt x="708540" y="1210198"/>
                </a:cubicBezTo>
                <a:cubicBezTo>
                  <a:pt x="706322" y="1210198"/>
                  <a:pt x="704104" y="1210198"/>
                  <a:pt x="701442" y="1210198"/>
                </a:cubicBezTo>
                <a:cubicBezTo>
                  <a:pt x="697893" y="1211529"/>
                  <a:pt x="693457" y="1212860"/>
                  <a:pt x="689021" y="1214191"/>
                </a:cubicBezTo>
                <a:cubicBezTo>
                  <a:pt x="685029" y="1214634"/>
                  <a:pt x="681480" y="1215078"/>
                  <a:pt x="677931" y="1215078"/>
                </a:cubicBezTo>
                <a:cubicBezTo>
                  <a:pt x="674382" y="1215078"/>
                  <a:pt x="670833" y="1215522"/>
                  <a:pt x="666840" y="1215522"/>
                </a:cubicBezTo>
                <a:lnTo>
                  <a:pt x="665635" y="1215006"/>
                </a:lnTo>
                <a:lnTo>
                  <a:pt x="655528" y="1216797"/>
                </a:lnTo>
                <a:cubicBezTo>
                  <a:pt x="651868" y="1216853"/>
                  <a:pt x="648208" y="1216187"/>
                  <a:pt x="643328" y="1214634"/>
                </a:cubicBezTo>
                <a:cubicBezTo>
                  <a:pt x="643328" y="1214634"/>
                  <a:pt x="643772" y="1214191"/>
                  <a:pt x="643772" y="1214191"/>
                </a:cubicBezTo>
                <a:cubicBezTo>
                  <a:pt x="644659" y="1213304"/>
                  <a:pt x="645103" y="1212417"/>
                  <a:pt x="645990" y="1211086"/>
                </a:cubicBezTo>
                <a:cubicBezTo>
                  <a:pt x="642441" y="1210642"/>
                  <a:pt x="638892" y="1210198"/>
                  <a:pt x="635787" y="1209755"/>
                </a:cubicBezTo>
                <a:cubicBezTo>
                  <a:pt x="637117" y="1208868"/>
                  <a:pt x="639336" y="1207980"/>
                  <a:pt x="640666" y="1207093"/>
                </a:cubicBezTo>
                <a:cubicBezTo>
                  <a:pt x="645546" y="1207093"/>
                  <a:pt x="650426" y="1207093"/>
                  <a:pt x="655306" y="1206649"/>
                </a:cubicBezTo>
                <a:cubicBezTo>
                  <a:pt x="660186" y="1206206"/>
                  <a:pt x="664622" y="1206206"/>
                  <a:pt x="669502" y="1206206"/>
                </a:cubicBezTo>
                <a:lnTo>
                  <a:pt x="689908" y="1206649"/>
                </a:lnTo>
                <a:lnTo>
                  <a:pt x="704104" y="1205319"/>
                </a:lnTo>
                <a:cubicBezTo>
                  <a:pt x="713420" y="1203544"/>
                  <a:pt x="722293" y="1201326"/>
                  <a:pt x="730721" y="1199551"/>
                </a:cubicBezTo>
                <a:cubicBezTo>
                  <a:pt x="738263" y="1197333"/>
                  <a:pt x="743587" y="1196446"/>
                  <a:pt x="748466" y="1195559"/>
                </a:cubicBezTo>
                <a:cubicBezTo>
                  <a:pt x="753346" y="1195115"/>
                  <a:pt x="757782" y="1195115"/>
                  <a:pt x="761775" y="1195115"/>
                </a:cubicBezTo>
                <a:lnTo>
                  <a:pt x="762701" y="1194685"/>
                </a:lnTo>
                <a:lnTo>
                  <a:pt x="749797" y="1195116"/>
                </a:lnTo>
                <a:cubicBezTo>
                  <a:pt x="744917" y="1195559"/>
                  <a:pt x="739150" y="1196890"/>
                  <a:pt x="732052" y="1199108"/>
                </a:cubicBezTo>
                <a:cubicBezTo>
                  <a:pt x="723623" y="1200882"/>
                  <a:pt x="714751" y="1203101"/>
                  <a:pt x="705435" y="1204875"/>
                </a:cubicBezTo>
                <a:cubicBezTo>
                  <a:pt x="700999" y="1205319"/>
                  <a:pt x="696563" y="1205763"/>
                  <a:pt x="691239" y="1206206"/>
                </a:cubicBezTo>
                <a:cubicBezTo>
                  <a:pt x="685029" y="1206206"/>
                  <a:pt x="677931" y="1206206"/>
                  <a:pt x="670833" y="1205763"/>
                </a:cubicBezTo>
                <a:cubicBezTo>
                  <a:pt x="666396" y="1205763"/>
                  <a:pt x="661516" y="1206206"/>
                  <a:pt x="656637" y="1206206"/>
                </a:cubicBezTo>
                <a:cubicBezTo>
                  <a:pt x="651757" y="1206650"/>
                  <a:pt x="646877" y="1206650"/>
                  <a:pt x="641997" y="1206650"/>
                </a:cubicBezTo>
                <a:cubicBezTo>
                  <a:pt x="641554" y="1205763"/>
                  <a:pt x="641997" y="1205319"/>
                  <a:pt x="642441" y="1204875"/>
                </a:cubicBezTo>
                <a:cubicBezTo>
                  <a:pt x="643328" y="1203544"/>
                  <a:pt x="644659" y="1202214"/>
                  <a:pt x="645546" y="1200439"/>
                </a:cubicBezTo>
                <a:cubicBezTo>
                  <a:pt x="689021" y="1198665"/>
                  <a:pt x="738263" y="1190236"/>
                  <a:pt x="782181" y="1177814"/>
                </a:cubicBezTo>
                <a:cubicBezTo>
                  <a:pt x="814566" y="1168498"/>
                  <a:pt x="845176" y="1157408"/>
                  <a:pt x="874899" y="1142768"/>
                </a:cubicBezTo>
                <a:cubicBezTo>
                  <a:pt x="881996" y="1138775"/>
                  <a:pt x="890425" y="1134339"/>
                  <a:pt x="899297" y="1129903"/>
                </a:cubicBezTo>
                <a:cubicBezTo>
                  <a:pt x="903734" y="1127685"/>
                  <a:pt x="908614" y="1125467"/>
                  <a:pt x="913050" y="1122805"/>
                </a:cubicBezTo>
                <a:cubicBezTo>
                  <a:pt x="917486" y="1120143"/>
                  <a:pt x="922366" y="1117926"/>
                  <a:pt x="927246" y="1115264"/>
                </a:cubicBezTo>
                <a:cubicBezTo>
                  <a:pt x="936562" y="1109940"/>
                  <a:pt x="945434" y="1104617"/>
                  <a:pt x="953863" y="1099293"/>
                </a:cubicBezTo>
                <a:cubicBezTo>
                  <a:pt x="962292" y="1093526"/>
                  <a:pt x="969390" y="1088203"/>
                  <a:pt x="975157" y="1082879"/>
                </a:cubicBezTo>
                <a:cubicBezTo>
                  <a:pt x="988466" y="1073120"/>
                  <a:pt x="1001774" y="1063360"/>
                  <a:pt x="1015083" y="1051826"/>
                </a:cubicBezTo>
                <a:cubicBezTo>
                  <a:pt x="1018632" y="1048721"/>
                  <a:pt x="1022624" y="1046059"/>
                  <a:pt x="1026173" y="1042953"/>
                </a:cubicBezTo>
                <a:cubicBezTo>
                  <a:pt x="1029722" y="1039848"/>
                  <a:pt x="1033271" y="1036743"/>
                  <a:pt x="1036820" y="1033637"/>
                </a:cubicBezTo>
                <a:cubicBezTo>
                  <a:pt x="1042587" y="1028757"/>
                  <a:pt x="1047467" y="1024321"/>
                  <a:pt x="1052790" y="1018998"/>
                </a:cubicBezTo>
                <a:cubicBezTo>
                  <a:pt x="1055009" y="1015005"/>
                  <a:pt x="1057671" y="1011456"/>
                  <a:pt x="1059445" y="1007907"/>
                </a:cubicBezTo>
                <a:lnTo>
                  <a:pt x="1069003" y="999145"/>
                </a:lnTo>
                <a:lnTo>
                  <a:pt x="1069080" y="998595"/>
                </a:lnTo>
                <a:lnTo>
                  <a:pt x="1059889" y="1007020"/>
                </a:lnTo>
                <a:cubicBezTo>
                  <a:pt x="1058114" y="1010569"/>
                  <a:pt x="1055453" y="1014118"/>
                  <a:pt x="1053234" y="1018111"/>
                </a:cubicBezTo>
                <a:cubicBezTo>
                  <a:pt x="1047911" y="1023434"/>
                  <a:pt x="1043031" y="1027870"/>
                  <a:pt x="1037264" y="1032750"/>
                </a:cubicBezTo>
                <a:cubicBezTo>
                  <a:pt x="1033715" y="1035855"/>
                  <a:pt x="1030166" y="1038961"/>
                  <a:pt x="1026617" y="1042066"/>
                </a:cubicBezTo>
                <a:cubicBezTo>
                  <a:pt x="1023068" y="1045172"/>
                  <a:pt x="1019519" y="1047833"/>
                  <a:pt x="1015527" y="1050938"/>
                </a:cubicBezTo>
                <a:cubicBezTo>
                  <a:pt x="1002218" y="1062029"/>
                  <a:pt x="989353" y="1072232"/>
                  <a:pt x="975601" y="1081992"/>
                </a:cubicBezTo>
                <a:cubicBezTo>
                  <a:pt x="969834" y="1087315"/>
                  <a:pt x="962292" y="1093083"/>
                  <a:pt x="954307" y="1098406"/>
                </a:cubicBezTo>
                <a:cubicBezTo>
                  <a:pt x="945878" y="1103730"/>
                  <a:pt x="937006" y="1109496"/>
                  <a:pt x="927690" y="1114377"/>
                </a:cubicBezTo>
                <a:cubicBezTo>
                  <a:pt x="922810" y="1117038"/>
                  <a:pt x="918373" y="1119256"/>
                  <a:pt x="913494" y="1121918"/>
                </a:cubicBezTo>
                <a:cubicBezTo>
                  <a:pt x="909058" y="1124580"/>
                  <a:pt x="904178" y="1126798"/>
                  <a:pt x="899741" y="1129016"/>
                </a:cubicBezTo>
                <a:cubicBezTo>
                  <a:pt x="890869" y="1133452"/>
                  <a:pt x="882440" y="1137888"/>
                  <a:pt x="875342" y="1141881"/>
                </a:cubicBezTo>
                <a:cubicBezTo>
                  <a:pt x="845619" y="1156077"/>
                  <a:pt x="815010" y="1167167"/>
                  <a:pt x="782625" y="1176927"/>
                </a:cubicBezTo>
                <a:cubicBezTo>
                  <a:pt x="738707" y="1189348"/>
                  <a:pt x="689465" y="1197777"/>
                  <a:pt x="645990" y="1199552"/>
                </a:cubicBezTo>
                <a:cubicBezTo>
                  <a:pt x="642441" y="1199552"/>
                  <a:pt x="638448" y="1199552"/>
                  <a:pt x="635787" y="1199552"/>
                </a:cubicBezTo>
                <a:cubicBezTo>
                  <a:pt x="635343" y="1198221"/>
                  <a:pt x="634456" y="1197333"/>
                  <a:pt x="634456" y="1196003"/>
                </a:cubicBezTo>
                <a:cubicBezTo>
                  <a:pt x="632681" y="1195116"/>
                  <a:pt x="628245" y="1195559"/>
                  <a:pt x="623809" y="1195559"/>
                </a:cubicBezTo>
                <a:lnTo>
                  <a:pt x="616944" y="1198368"/>
                </a:lnTo>
                <a:lnTo>
                  <a:pt x="616711" y="1198442"/>
                </a:lnTo>
                <a:lnTo>
                  <a:pt x="616578" y="1198517"/>
                </a:lnTo>
                <a:lnTo>
                  <a:pt x="614049" y="1199552"/>
                </a:lnTo>
                <a:cubicBezTo>
                  <a:pt x="602959" y="1199995"/>
                  <a:pt x="594086" y="1199995"/>
                  <a:pt x="585657" y="1199995"/>
                </a:cubicBezTo>
                <a:cubicBezTo>
                  <a:pt x="577672" y="1199552"/>
                  <a:pt x="571018" y="1199108"/>
                  <a:pt x="564807" y="1199108"/>
                </a:cubicBezTo>
                <a:cubicBezTo>
                  <a:pt x="561258" y="1198665"/>
                  <a:pt x="558153" y="1198221"/>
                  <a:pt x="554604" y="1198221"/>
                </a:cubicBezTo>
                <a:cubicBezTo>
                  <a:pt x="551055" y="1197777"/>
                  <a:pt x="547506" y="1197333"/>
                  <a:pt x="544401" y="1196446"/>
                </a:cubicBezTo>
                <a:lnTo>
                  <a:pt x="550547" y="1189890"/>
                </a:lnTo>
                <a:lnTo>
                  <a:pt x="549280" y="1190236"/>
                </a:lnTo>
                <a:lnTo>
                  <a:pt x="526381" y="1185995"/>
                </a:lnTo>
                <a:lnTo>
                  <a:pt x="525325" y="1186243"/>
                </a:lnTo>
                <a:cubicBezTo>
                  <a:pt x="508024" y="1183581"/>
                  <a:pt x="493828" y="1180920"/>
                  <a:pt x="481406" y="1178258"/>
                </a:cubicBezTo>
                <a:cubicBezTo>
                  <a:pt x="475196" y="1176927"/>
                  <a:pt x="469428" y="1175596"/>
                  <a:pt x="464105" y="1174709"/>
                </a:cubicBezTo>
                <a:cubicBezTo>
                  <a:pt x="458782" y="1173378"/>
                  <a:pt x="453902" y="1172491"/>
                  <a:pt x="449022" y="1172047"/>
                </a:cubicBezTo>
                <a:cubicBezTo>
                  <a:pt x="443255" y="1169386"/>
                  <a:pt x="437044" y="1166724"/>
                  <a:pt x="430834" y="1163618"/>
                </a:cubicBezTo>
                <a:cubicBezTo>
                  <a:pt x="424623" y="1161400"/>
                  <a:pt x="417968" y="1158739"/>
                  <a:pt x="408209" y="1155190"/>
                </a:cubicBezTo>
                <a:cubicBezTo>
                  <a:pt x="400223" y="1152084"/>
                  <a:pt x="392238" y="1148979"/>
                  <a:pt x="384697" y="1145873"/>
                </a:cubicBezTo>
                <a:cubicBezTo>
                  <a:pt x="386915" y="1143656"/>
                  <a:pt x="387802" y="1143212"/>
                  <a:pt x="388689" y="1142768"/>
                </a:cubicBezTo>
                <a:cubicBezTo>
                  <a:pt x="394457" y="1144099"/>
                  <a:pt x="399780" y="1144986"/>
                  <a:pt x="405104" y="1145873"/>
                </a:cubicBezTo>
                <a:cubicBezTo>
                  <a:pt x="407765" y="1148092"/>
                  <a:pt x="409983" y="1149866"/>
                  <a:pt x="412201" y="1152084"/>
                </a:cubicBezTo>
                <a:cubicBezTo>
                  <a:pt x="418412" y="1153415"/>
                  <a:pt x="425066" y="1156077"/>
                  <a:pt x="436600" y="1159182"/>
                </a:cubicBezTo>
                <a:cubicBezTo>
                  <a:pt x="454345" y="1165837"/>
                  <a:pt x="468985" y="1168942"/>
                  <a:pt x="484955" y="1171603"/>
                </a:cubicBezTo>
                <a:cubicBezTo>
                  <a:pt x="488948" y="1172491"/>
                  <a:pt x="492941" y="1172935"/>
                  <a:pt x="496933" y="1173822"/>
                </a:cubicBezTo>
                <a:cubicBezTo>
                  <a:pt x="500926" y="1174265"/>
                  <a:pt x="505362" y="1175152"/>
                  <a:pt x="509798" y="1176040"/>
                </a:cubicBezTo>
                <a:cubicBezTo>
                  <a:pt x="514234" y="1176927"/>
                  <a:pt x="519114" y="1177814"/>
                  <a:pt x="523994" y="1179145"/>
                </a:cubicBezTo>
                <a:lnTo>
                  <a:pt x="539638" y="1182528"/>
                </a:lnTo>
                <a:lnTo>
                  <a:pt x="540851" y="1182250"/>
                </a:lnTo>
                <a:cubicBezTo>
                  <a:pt x="545731" y="1183138"/>
                  <a:pt x="550168" y="1183581"/>
                  <a:pt x="555491" y="1184469"/>
                </a:cubicBezTo>
                <a:cubicBezTo>
                  <a:pt x="555934" y="1184025"/>
                  <a:pt x="555934" y="1184025"/>
                  <a:pt x="555934" y="1183581"/>
                </a:cubicBezTo>
                <a:cubicBezTo>
                  <a:pt x="563032" y="1184025"/>
                  <a:pt x="570574" y="1184025"/>
                  <a:pt x="577228" y="1184469"/>
                </a:cubicBezTo>
                <a:cubicBezTo>
                  <a:pt x="578559" y="1184469"/>
                  <a:pt x="580334" y="1184912"/>
                  <a:pt x="580777" y="1184912"/>
                </a:cubicBezTo>
                <a:cubicBezTo>
                  <a:pt x="592311" y="1185356"/>
                  <a:pt x="602958" y="1184912"/>
                  <a:pt x="613605" y="1184912"/>
                </a:cubicBezTo>
                <a:cubicBezTo>
                  <a:pt x="622034" y="1185356"/>
                  <a:pt x="630019" y="1185356"/>
                  <a:pt x="637561" y="1185799"/>
                </a:cubicBezTo>
                <a:cubicBezTo>
                  <a:pt x="647320" y="1185356"/>
                  <a:pt x="657080" y="1184025"/>
                  <a:pt x="665953" y="1183581"/>
                </a:cubicBezTo>
                <a:cubicBezTo>
                  <a:pt x="667284" y="1183581"/>
                  <a:pt x="669058" y="1183581"/>
                  <a:pt x="669502" y="1183581"/>
                </a:cubicBezTo>
                <a:cubicBezTo>
                  <a:pt x="669945" y="1184912"/>
                  <a:pt x="670833" y="1185799"/>
                  <a:pt x="670833" y="1187130"/>
                </a:cubicBezTo>
                <a:cubicBezTo>
                  <a:pt x="684141" y="1186243"/>
                  <a:pt x="692126" y="1184912"/>
                  <a:pt x="698781" y="1183581"/>
                </a:cubicBezTo>
                <a:cubicBezTo>
                  <a:pt x="705435" y="1182694"/>
                  <a:pt x="710315" y="1181363"/>
                  <a:pt x="717413" y="1179145"/>
                </a:cubicBezTo>
                <a:cubicBezTo>
                  <a:pt x="720962" y="1178701"/>
                  <a:pt x="724511" y="1178258"/>
                  <a:pt x="728060" y="1177371"/>
                </a:cubicBezTo>
                <a:cubicBezTo>
                  <a:pt x="730278" y="1176927"/>
                  <a:pt x="732496" y="1176927"/>
                  <a:pt x="734714" y="1176484"/>
                </a:cubicBezTo>
                <a:cubicBezTo>
                  <a:pt x="740038" y="1175152"/>
                  <a:pt x="744474" y="1174265"/>
                  <a:pt x="749353" y="1172935"/>
                </a:cubicBezTo>
                <a:cubicBezTo>
                  <a:pt x="753346" y="1172047"/>
                  <a:pt x="757339" y="1171160"/>
                  <a:pt x="761331" y="1170273"/>
                </a:cubicBezTo>
                <a:cubicBezTo>
                  <a:pt x="765324" y="1169386"/>
                  <a:pt x="769317" y="1168054"/>
                  <a:pt x="773309" y="1167167"/>
                </a:cubicBezTo>
                <a:lnTo>
                  <a:pt x="795280" y="1163365"/>
                </a:lnTo>
                <a:lnTo>
                  <a:pt x="798152" y="1162288"/>
                </a:lnTo>
                <a:cubicBezTo>
                  <a:pt x="790610" y="1163618"/>
                  <a:pt x="782625" y="1164949"/>
                  <a:pt x="775084" y="1166280"/>
                </a:cubicBezTo>
                <a:cubicBezTo>
                  <a:pt x="771091" y="1167167"/>
                  <a:pt x="767099" y="1168498"/>
                  <a:pt x="763106" y="1169386"/>
                </a:cubicBezTo>
                <a:cubicBezTo>
                  <a:pt x="759114" y="1170273"/>
                  <a:pt x="755121" y="1171160"/>
                  <a:pt x="751128" y="1172047"/>
                </a:cubicBezTo>
                <a:cubicBezTo>
                  <a:pt x="745805" y="1173378"/>
                  <a:pt x="741812" y="1174265"/>
                  <a:pt x="736489" y="1175596"/>
                </a:cubicBezTo>
                <a:cubicBezTo>
                  <a:pt x="734271" y="1176040"/>
                  <a:pt x="732052" y="1176040"/>
                  <a:pt x="729835" y="1176484"/>
                </a:cubicBezTo>
                <a:cubicBezTo>
                  <a:pt x="726286" y="1176927"/>
                  <a:pt x="722737" y="1177371"/>
                  <a:pt x="719188" y="1178258"/>
                </a:cubicBezTo>
                <a:cubicBezTo>
                  <a:pt x="706766" y="1179589"/>
                  <a:pt x="697894" y="1180032"/>
                  <a:pt x="690352" y="1180920"/>
                </a:cubicBezTo>
                <a:cubicBezTo>
                  <a:pt x="683254" y="1181807"/>
                  <a:pt x="677487" y="1182694"/>
                  <a:pt x="670833" y="1182694"/>
                </a:cubicBezTo>
                <a:cubicBezTo>
                  <a:pt x="669945" y="1182694"/>
                  <a:pt x="668615" y="1182694"/>
                  <a:pt x="667284" y="1182694"/>
                </a:cubicBezTo>
                <a:cubicBezTo>
                  <a:pt x="658411" y="1183581"/>
                  <a:pt x="648652" y="1184912"/>
                  <a:pt x="638892" y="1184912"/>
                </a:cubicBezTo>
                <a:cubicBezTo>
                  <a:pt x="631351" y="1184469"/>
                  <a:pt x="623365" y="1184469"/>
                  <a:pt x="614936" y="1184025"/>
                </a:cubicBezTo>
                <a:cubicBezTo>
                  <a:pt x="604289" y="1184025"/>
                  <a:pt x="593642" y="1184469"/>
                  <a:pt x="582108" y="1184025"/>
                </a:cubicBezTo>
                <a:cubicBezTo>
                  <a:pt x="581221" y="1184025"/>
                  <a:pt x="579890" y="1183581"/>
                  <a:pt x="578559" y="1183581"/>
                </a:cubicBezTo>
                <a:cubicBezTo>
                  <a:pt x="573680" y="1181807"/>
                  <a:pt x="570131" y="1180032"/>
                  <a:pt x="564807" y="1177814"/>
                </a:cubicBezTo>
                <a:cubicBezTo>
                  <a:pt x="562589" y="1179589"/>
                  <a:pt x="559484" y="1180920"/>
                  <a:pt x="557266" y="1182694"/>
                </a:cubicBezTo>
                <a:lnTo>
                  <a:pt x="557246" y="1182732"/>
                </a:lnTo>
                <a:lnTo>
                  <a:pt x="563476" y="1178701"/>
                </a:lnTo>
                <a:cubicBezTo>
                  <a:pt x="568800" y="1180919"/>
                  <a:pt x="572793" y="1182694"/>
                  <a:pt x="577229" y="1184468"/>
                </a:cubicBezTo>
                <a:cubicBezTo>
                  <a:pt x="570131" y="1184468"/>
                  <a:pt x="562589" y="1184025"/>
                  <a:pt x="555935" y="1183581"/>
                </a:cubicBezTo>
                <a:lnTo>
                  <a:pt x="556103" y="1183472"/>
                </a:lnTo>
                <a:lnTo>
                  <a:pt x="542182" y="1181363"/>
                </a:lnTo>
                <a:cubicBezTo>
                  <a:pt x="536415" y="1180032"/>
                  <a:pt x="531092" y="1179145"/>
                  <a:pt x="525769" y="1177814"/>
                </a:cubicBezTo>
                <a:cubicBezTo>
                  <a:pt x="520889" y="1176484"/>
                  <a:pt x="516009" y="1175596"/>
                  <a:pt x="511573" y="1174709"/>
                </a:cubicBezTo>
                <a:cubicBezTo>
                  <a:pt x="507136" y="1173822"/>
                  <a:pt x="502700" y="1173378"/>
                  <a:pt x="498707" y="1172491"/>
                </a:cubicBezTo>
                <a:cubicBezTo>
                  <a:pt x="494715" y="1171603"/>
                  <a:pt x="490722" y="1171160"/>
                  <a:pt x="486730" y="1170273"/>
                </a:cubicBezTo>
                <a:cubicBezTo>
                  <a:pt x="470760" y="1167611"/>
                  <a:pt x="456120" y="1164506"/>
                  <a:pt x="438375" y="1157851"/>
                </a:cubicBezTo>
                <a:cubicBezTo>
                  <a:pt x="426841" y="1155190"/>
                  <a:pt x="420187" y="1152528"/>
                  <a:pt x="413976" y="1150753"/>
                </a:cubicBezTo>
                <a:cubicBezTo>
                  <a:pt x="411314" y="1148979"/>
                  <a:pt x="409096" y="1146761"/>
                  <a:pt x="406878" y="1144543"/>
                </a:cubicBezTo>
                <a:cubicBezTo>
                  <a:pt x="401555" y="1143656"/>
                  <a:pt x="396231" y="1142768"/>
                  <a:pt x="390464" y="1141437"/>
                </a:cubicBezTo>
                <a:cubicBezTo>
                  <a:pt x="382035" y="1137445"/>
                  <a:pt x="374493" y="1133452"/>
                  <a:pt x="366065" y="1129016"/>
                </a:cubicBezTo>
                <a:cubicBezTo>
                  <a:pt x="363403" y="1129016"/>
                  <a:pt x="361629" y="1129460"/>
                  <a:pt x="358967" y="1129460"/>
                </a:cubicBezTo>
                <a:cubicBezTo>
                  <a:pt x="350094" y="1125023"/>
                  <a:pt x="342109" y="1121031"/>
                  <a:pt x="333680" y="1116594"/>
                </a:cubicBezTo>
                <a:cubicBezTo>
                  <a:pt x="332350" y="1113933"/>
                  <a:pt x="330575" y="1111271"/>
                  <a:pt x="329244" y="1108609"/>
                </a:cubicBezTo>
                <a:cubicBezTo>
                  <a:pt x="329244" y="1108609"/>
                  <a:pt x="329688" y="1108609"/>
                  <a:pt x="330131" y="1108166"/>
                </a:cubicBezTo>
                <a:cubicBezTo>
                  <a:pt x="335011" y="1111271"/>
                  <a:pt x="340335" y="1113933"/>
                  <a:pt x="345658" y="1116594"/>
                </a:cubicBezTo>
                <a:cubicBezTo>
                  <a:pt x="350982" y="1119256"/>
                  <a:pt x="355861" y="1121918"/>
                  <a:pt x="361185" y="1125023"/>
                </a:cubicBezTo>
                <a:cubicBezTo>
                  <a:pt x="362959" y="1124136"/>
                  <a:pt x="364290" y="1123249"/>
                  <a:pt x="365621" y="1122362"/>
                </a:cubicBezTo>
                <a:cubicBezTo>
                  <a:pt x="357192" y="1118369"/>
                  <a:pt x="351869" y="1113933"/>
                  <a:pt x="347433" y="1110384"/>
                </a:cubicBezTo>
                <a:cubicBezTo>
                  <a:pt x="342997" y="1106835"/>
                  <a:pt x="338560" y="1104617"/>
                  <a:pt x="332350" y="1103730"/>
                </a:cubicBezTo>
                <a:cubicBezTo>
                  <a:pt x="319928" y="1094857"/>
                  <a:pt x="315935" y="1094857"/>
                  <a:pt x="311499" y="1091752"/>
                </a:cubicBezTo>
                <a:cubicBezTo>
                  <a:pt x="305288" y="1087759"/>
                  <a:pt x="299522" y="1084210"/>
                  <a:pt x="293754" y="1080217"/>
                </a:cubicBezTo>
                <a:cubicBezTo>
                  <a:pt x="279558" y="1072232"/>
                  <a:pt x="283551" y="1080661"/>
                  <a:pt x="265806" y="1068240"/>
                </a:cubicBezTo>
                <a:cubicBezTo>
                  <a:pt x="262257" y="1065578"/>
                  <a:pt x="259152" y="1062917"/>
                  <a:pt x="255159" y="1059368"/>
                </a:cubicBezTo>
                <a:cubicBezTo>
                  <a:pt x="256047" y="1059368"/>
                  <a:pt x="256934" y="1058924"/>
                  <a:pt x="257377" y="1058480"/>
                </a:cubicBezTo>
                <a:cubicBezTo>
                  <a:pt x="261370" y="1059811"/>
                  <a:pt x="264475" y="1060698"/>
                  <a:pt x="268024" y="1061585"/>
                </a:cubicBezTo>
                <a:cubicBezTo>
                  <a:pt x="260483" y="1053157"/>
                  <a:pt x="259152" y="1049608"/>
                  <a:pt x="245843" y="1038517"/>
                </a:cubicBezTo>
                <a:cubicBezTo>
                  <a:pt x="241407" y="1034968"/>
                  <a:pt x="237415" y="1031419"/>
                  <a:pt x="233422" y="1028314"/>
                </a:cubicBezTo>
                <a:cubicBezTo>
                  <a:pt x="229429" y="1024765"/>
                  <a:pt x="225437" y="1021659"/>
                  <a:pt x="221888" y="1018111"/>
                </a:cubicBezTo>
                <a:cubicBezTo>
                  <a:pt x="219226" y="1015449"/>
                  <a:pt x="212128" y="1012787"/>
                  <a:pt x="207248" y="1006133"/>
                </a:cubicBezTo>
                <a:cubicBezTo>
                  <a:pt x="199707" y="998148"/>
                  <a:pt x="193496" y="990606"/>
                  <a:pt x="185955" y="982621"/>
                </a:cubicBezTo>
                <a:lnTo>
                  <a:pt x="184493" y="978055"/>
                </a:lnTo>
                <a:lnTo>
                  <a:pt x="180187" y="973748"/>
                </a:lnTo>
                <a:cubicBezTo>
                  <a:pt x="175308" y="968869"/>
                  <a:pt x="170428" y="963545"/>
                  <a:pt x="165548" y="957778"/>
                </a:cubicBezTo>
                <a:cubicBezTo>
                  <a:pt x="164661" y="954673"/>
                  <a:pt x="158006" y="946244"/>
                  <a:pt x="163773" y="949793"/>
                </a:cubicBezTo>
                <a:cubicBezTo>
                  <a:pt x="161555" y="947131"/>
                  <a:pt x="159781" y="944026"/>
                  <a:pt x="158006" y="941808"/>
                </a:cubicBezTo>
                <a:lnTo>
                  <a:pt x="157319" y="940730"/>
                </a:lnTo>
                <a:lnTo>
                  <a:pt x="150464" y="936040"/>
                </a:lnTo>
                <a:cubicBezTo>
                  <a:pt x="145141" y="929830"/>
                  <a:pt x="140705" y="923176"/>
                  <a:pt x="137156" y="916965"/>
                </a:cubicBezTo>
                <a:cubicBezTo>
                  <a:pt x="133607" y="910310"/>
                  <a:pt x="130945" y="904100"/>
                  <a:pt x="129614" y="899220"/>
                </a:cubicBezTo>
                <a:lnTo>
                  <a:pt x="128727" y="899220"/>
                </a:lnTo>
                <a:cubicBezTo>
                  <a:pt x="125178" y="893009"/>
                  <a:pt x="121629" y="886355"/>
                  <a:pt x="118524" y="879701"/>
                </a:cubicBezTo>
                <a:cubicBezTo>
                  <a:pt x="115418" y="873047"/>
                  <a:pt x="111869" y="866836"/>
                  <a:pt x="108764" y="860181"/>
                </a:cubicBezTo>
                <a:cubicBezTo>
                  <a:pt x="105215" y="852640"/>
                  <a:pt x="101666" y="845098"/>
                  <a:pt x="98561" y="837557"/>
                </a:cubicBezTo>
                <a:cubicBezTo>
                  <a:pt x="95456" y="830015"/>
                  <a:pt x="92350" y="822030"/>
                  <a:pt x="89245" y="814489"/>
                </a:cubicBezTo>
                <a:cubicBezTo>
                  <a:pt x="92794" y="819368"/>
                  <a:pt x="95899" y="824248"/>
                  <a:pt x="98561" y="830015"/>
                </a:cubicBezTo>
                <a:cubicBezTo>
                  <a:pt x="101223" y="835782"/>
                  <a:pt x="103884" y="841993"/>
                  <a:pt x="107877" y="849534"/>
                </a:cubicBezTo>
                <a:cubicBezTo>
                  <a:pt x="109652" y="852196"/>
                  <a:pt x="110095" y="856632"/>
                  <a:pt x="110982" y="860181"/>
                </a:cubicBezTo>
                <a:lnTo>
                  <a:pt x="112265" y="862063"/>
                </a:lnTo>
                <a:lnTo>
                  <a:pt x="110686" y="853851"/>
                </a:lnTo>
                <a:lnTo>
                  <a:pt x="106566" y="846374"/>
                </a:lnTo>
                <a:lnTo>
                  <a:pt x="99860" y="831294"/>
                </a:lnTo>
                <a:lnTo>
                  <a:pt x="91906" y="818037"/>
                </a:lnTo>
                <a:cubicBezTo>
                  <a:pt x="88801" y="809165"/>
                  <a:pt x="85252" y="800292"/>
                  <a:pt x="82147" y="791420"/>
                </a:cubicBezTo>
                <a:lnTo>
                  <a:pt x="73786" y="764137"/>
                </a:lnTo>
                <a:lnTo>
                  <a:pt x="71040" y="756180"/>
                </a:lnTo>
                <a:cubicBezTo>
                  <a:pt x="66387" y="740541"/>
                  <a:pt x="62390" y="724619"/>
                  <a:pt x="59081" y="708447"/>
                </a:cubicBezTo>
                <a:lnTo>
                  <a:pt x="53793" y="673795"/>
                </a:lnTo>
                <a:lnTo>
                  <a:pt x="53755" y="674748"/>
                </a:lnTo>
                <a:cubicBezTo>
                  <a:pt x="53755" y="676966"/>
                  <a:pt x="53755" y="678741"/>
                  <a:pt x="54199" y="681846"/>
                </a:cubicBezTo>
                <a:cubicBezTo>
                  <a:pt x="55086" y="687169"/>
                  <a:pt x="55973" y="692493"/>
                  <a:pt x="56417" y="698260"/>
                </a:cubicBezTo>
                <a:cubicBezTo>
                  <a:pt x="57304" y="704027"/>
                  <a:pt x="58191" y="709794"/>
                  <a:pt x="59078" y="715117"/>
                </a:cubicBezTo>
                <a:cubicBezTo>
                  <a:pt x="56860" y="711125"/>
                  <a:pt x="55973" y="705801"/>
                  <a:pt x="54642" y="700478"/>
                </a:cubicBezTo>
                <a:cubicBezTo>
                  <a:pt x="53755" y="694711"/>
                  <a:pt x="52868" y="688500"/>
                  <a:pt x="51537" y="681846"/>
                </a:cubicBezTo>
                <a:cubicBezTo>
                  <a:pt x="49319" y="681846"/>
                  <a:pt x="48875" y="681846"/>
                  <a:pt x="47988" y="681846"/>
                </a:cubicBezTo>
                <a:cubicBezTo>
                  <a:pt x="47544" y="676966"/>
                  <a:pt x="47101" y="672530"/>
                  <a:pt x="45770" y="664988"/>
                </a:cubicBezTo>
                <a:cubicBezTo>
                  <a:pt x="44882" y="661439"/>
                  <a:pt x="43552" y="657890"/>
                  <a:pt x="42665" y="654341"/>
                </a:cubicBezTo>
                <a:cubicBezTo>
                  <a:pt x="41777" y="650792"/>
                  <a:pt x="40890" y="647243"/>
                  <a:pt x="40003" y="644138"/>
                </a:cubicBezTo>
                <a:cubicBezTo>
                  <a:pt x="37341" y="641033"/>
                  <a:pt x="35123" y="638815"/>
                  <a:pt x="32461" y="636153"/>
                </a:cubicBezTo>
                <a:cubicBezTo>
                  <a:pt x="31574" y="636153"/>
                  <a:pt x="31130" y="636153"/>
                  <a:pt x="30243" y="636153"/>
                </a:cubicBezTo>
                <a:cubicBezTo>
                  <a:pt x="29356" y="633491"/>
                  <a:pt x="28469" y="629498"/>
                  <a:pt x="28025" y="625062"/>
                </a:cubicBezTo>
                <a:cubicBezTo>
                  <a:pt x="27581" y="620626"/>
                  <a:pt x="27138" y="615746"/>
                  <a:pt x="27138" y="610866"/>
                </a:cubicBezTo>
                <a:cubicBezTo>
                  <a:pt x="27138" y="601550"/>
                  <a:pt x="27581" y="593121"/>
                  <a:pt x="28912" y="590904"/>
                </a:cubicBezTo>
                <a:cubicBezTo>
                  <a:pt x="29356" y="588242"/>
                  <a:pt x="29356" y="586023"/>
                  <a:pt x="29799" y="583806"/>
                </a:cubicBezTo>
                <a:lnTo>
                  <a:pt x="31310" y="578937"/>
                </a:lnTo>
                <a:lnTo>
                  <a:pt x="30576" y="567835"/>
                </a:lnTo>
                <a:cubicBezTo>
                  <a:pt x="30687" y="562290"/>
                  <a:pt x="31130" y="556523"/>
                  <a:pt x="31574" y="551421"/>
                </a:cubicBezTo>
                <a:lnTo>
                  <a:pt x="33348" y="548094"/>
                </a:lnTo>
                <a:lnTo>
                  <a:pt x="33348" y="546098"/>
                </a:lnTo>
                <a:cubicBezTo>
                  <a:pt x="32461" y="548759"/>
                  <a:pt x="31130" y="550534"/>
                  <a:pt x="29799" y="552752"/>
                </a:cubicBezTo>
                <a:cubicBezTo>
                  <a:pt x="28912" y="550978"/>
                  <a:pt x="27581" y="550090"/>
                  <a:pt x="26694" y="548316"/>
                </a:cubicBezTo>
                <a:cubicBezTo>
                  <a:pt x="24920" y="545654"/>
                  <a:pt x="25363" y="521699"/>
                  <a:pt x="20927" y="540331"/>
                </a:cubicBezTo>
                <a:lnTo>
                  <a:pt x="19873" y="534009"/>
                </a:lnTo>
                <a:lnTo>
                  <a:pt x="19596" y="534563"/>
                </a:lnTo>
                <a:cubicBezTo>
                  <a:pt x="19152" y="540331"/>
                  <a:pt x="18265" y="546541"/>
                  <a:pt x="17822" y="552308"/>
                </a:cubicBezTo>
                <a:cubicBezTo>
                  <a:pt x="17378" y="558076"/>
                  <a:pt x="16491" y="564286"/>
                  <a:pt x="16491" y="570053"/>
                </a:cubicBezTo>
                <a:cubicBezTo>
                  <a:pt x="16047" y="574489"/>
                  <a:pt x="15603" y="579369"/>
                  <a:pt x="15160" y="583806"/>
                </a:cubicBezTo>
                <a:lnTo>
                  <a:pt x="15160" y="612197"/>
                </a:lnTo>
                <a:cubicBezTo>
                  <a:pt x="15160" y="617077"/>
                  <a:pt x="15160" y="621957"/>
                  <a:pt x="15603" y="626837"/>
                </a:cubicBezTo>
                <a:cubicBezTo>
                  <a:pt x="16047" y="631716"/>
                  <a:pt x="16491" y="636596"/>
                  <a:pt x="16491" y="641476"/>
                </a:cubicBezTo>
                <a:cubicBezTo>
                  <a:pt x="14716" y="641920"/>
                  <a:pt x="15160" y="658334"/>
                  <a:pt x="12498" y="655228"/>
                </a:cubicBezTo>
                <a:cubicBezTo>
                  <a:pt x="12054" y="655228"/>
                  <a:pt x="12054" y="655228"/>
                  <a:pt x="11611" y="655228"/>
                </a:cubicBezTo>
                <a:cubicBezTo>
                  <a:pt x="8949" y="645469"/>
                  <a:pt x="8949" y="637040"/>
                  <a:pt x="8949" y="628611"/>
                </a:cubicBezTo>
                <a:cubicBezTo>
                  <a:pt x="8949" y="620182"/>
                  <a:pt x="10280" y="611754"/>
                  <a:pt x="8949" y="601107"/>
                </a:cubicBezTo>
                <a:cubicBezTo>
                  <a:pt x="9393" y="593565"/>
                  <a:pt x="10280" y="586911"/>
                  <a:pt x="11167" y="579813"/>
                </a:cubicBezTo>
                <a:lnTo>
                  <a:pt x="15158" y="583803"/>
                </a:lnTo>
                <a:lnTo>
                  <a:pt x="11611" y="579369"/>
                </a:lnTo>
                <a:cubicBezTo>
                  <a:pt x="10724" y="574933"/>
                  <a:pt x="10724" y="570053"/>
                  <a:pt x="10724" y="563399"/>
                </a:cubicBezTo>
                <a:cubicBezTo>
                  <a:pt x="10724" y="556744"/>
                  <a:pt x="11167" y="548759"/>
                  <a:pt x="11611" y="539000"/>
                </a:cubicBezTo>
                <a:cubicBezTo>
                  <a:pt x="11611" y="536782"/>
                  <a:pt x="12054" y="534563"/>
                  <a:pt x="12054" y="532346"/>
                </a:cubicBezTo>
                <a:cubicBezTo>
                  <a:pt x="12498" y="528797"/>
                  <a:pt x="12942" y="524804"/>
                  <a:pt x="13386" y="521255"/>
                </a:cubicBezTo>
                <a:cubicBezTo>
                  <a:pt x="15160" y="515044"/>
                  <a:pt x="16934" y="507503"/>
                  <a:pt x="18709" y="501292"/>
                </a:cubicBezTo>
                <a:lnTo>
                  <a:pt x="21361" y="488030"/>
                </a:lnTo>
                <a:lnTo>
                  <a:pt x="20483" y="484878"/>
                </a:lnTo>
                <a:cubicBezTo>
                  <a:pt x="19596" y="490645"/>
                  <a:pt x="18265" y="495969"/>
                  <a:pt x="17378" y="502623"/>
                </a:cubicBezTo>
                <a:cubicBezTo>
                  <a:pt x="15603" y="508833"/>
                  <a:pt x="13829" y="516375"/>
                  <a:pt x="12054" y="522586"/>
                </a:cubicBezTo>
                <a:cubicBezTo>
                  <a:pt x="11611" y="526135"/>
                  <a:pt x="11167" y="530127"/>
                  <a:pt x="10724" y="533676"/>
                </a:cubicBezTo>
                <a:cubicBezTo>
                  <a:pt x="10724" y="535895"/>
                  <a:pt x="10280" y="538112"/>
                  <a:pt x="10280" y="540331"/>
                </a:cubicBezTo>
                <a:cubicBezTo>
                  <a:pt x="10280" y="550090"/>
                  <a:pt x="9837" y="558076"/>
                  <a:pt x="9393" y="564730"/>
                </a:cubicBezTo>
                <a:cubicBezTo>
                  <a:pt x="9393" y="571384"/>
                  <a:pt x="9837" y="576264"/>
                  <a:pt x="10280" y="580700"/>
                </a:cubicBezTo>
                <a:cubicBezTo>
                  <a:pt x="9393" y="588242"/>
                  <a:pt x="8505" y="594896"/>
                  <a:pt x="8062" y="601994"/>
                </a:cubicBezTo>
                <a:cubicBezTo>
                  <a:pt x="9393" y="612641"/>
                  <a:pt x="8062" y="621070"/>
                  <a:pt x="8062" y="629498"/>
                </a:cubicBezTo>
                <a:cubicBezTo>
                  <a:pt x="8062" y="637927"/>
                  <a:pt x="8062" y="646356"/>
                  <a:pt x="10724" y="656116"/>
                </a:cubicBezTo>
                <a:cubicBezTo>
                  <a:pt x="10724" y="656116"/>
                  <a:pt x="11167" y="656116"/>
                  <a:pt x="11611" y="656116"/>
                </a:cubicBezTo>
                <a:cubicBezTo>
                  <a:pt x="13386" y="664545"/>
                  <a:pt x="15160" y="672530"/>
                  <a:pt x="17378" y="681402"/>
                </a:cubicBezTo>
                <a:cubicBezTo>
                  <a:pt x="17822" y="687169"/>
                  <a:pt x="19152" y="692493"/>
                  <a:pt x="20483" y="702252"/>
                </a:cubicBezTo>
                <a:cubicBezTo>
                  <a:pt x="22701" y="709794"/>
                  <a:pt x="24920" y="716892"/>
                  <a:pt x="27138" y="723546"/>
                </a:cubicBezTo>
                <a:cubicBezTo>
                  <a:pt x="28136" y="736189"/>
                  <a:pt x="34874" y="756319"/>
                  <a:pt x="37618" y="769336"/>
                </a:cubicBezTo>
                <a:lnTo>
                  <a:pt x="38533" y="778112"/>
                </a:lnTo>
                <a:lnTo>
                  <a:pt x="40447" y="778112"/>
                </a:lnTo>
                <a:cubicBezTo>
                  <a:pt x="45326" y="790533"/>
                  <a:pt x="48432" y="797187"/>
                  <a:pt x="50206" y="801623"/>
                </a:cubicBezTo>
                <a:cubicBezTo>
                  <a:pt x="52424" y="806060"/>
                  <a:pt x="53311" y="809165"/>
                  <a:pt x="53755" y="813601"/>
                </a:cubicBezTo>
                <a:cubicBezTo>
                  <a:pt x="51981" y="813158"/>
                  <a:pt x="49762" y="808721"/>
                  <a:pt x="47101" y="803398"/>
                </a:cubicBezTo>
                <a:cubicBezTo>
                  <a:pt x="44439" y="798074"/>
                  <a:pt x="42221" y="791864"/>
                  <a:pt x="40003" y="787427"/>
                </a:cubicBezTo>
                <a:cubicBezTo>
                  <a:pt x="37785" y="781661"/>
                  <a:pt x="41777" y="797631"/>
                  <a:pt x="39559" y="791864"/>
                </a:cubicBezTo>
                <a:lnTo>
                  <a:pt x="35700" y="779900"/>
                </a:lnTo>
                <a:lnTo>
                  <a:pt x="32905" y="780330"/>
                </a:lnTo>
                <a:cubicBezTo>
                  <a:pt x="31574" y="776781"/>
                  <a:pt x="30687" y="773232"/>
                  <a:pt x="29799" y="770127"/>
                </a:cubicBezTo>
                <a:cubicBezTo>
                  <a:pt x="24920" y="765246"/>
                  <a:pt x="21371" y="755043"/>
                  <a:pt x="19152" y="745727"/>
                </a:cubicBezTo>
                <a:cubicBezTo>
                  <a:pt x="16934" y="736411"/>
                  <a:pt x="15160" y="727539"/>
                  <a:pt x="12498" y="723990"/>
                </a:cubicBezTo>
                <a:cubicBezTo>
                  <a:pt x="10280" y="716005"/>
                  <a:pt x="10280" y="707576"/>
                  <a:pt x="12054" y="705801"/>
                </a:cubicBezTo>
                <a:cubicBezTo>
                  <a:pt x="11167" y="698703"/>
                  <a:pt x="9837" y="691605"/>
                  <a:pt x="8949" y="684507"/>
                </a:cubicBezTo>
                <a:cubicBezTo>
                  <a:pt x="8062" y="677409"/>
                  <a:pt x="7618" y="670312"/>
                  <a:pt x="6731" y="663214"/>
                </a:cubicBezTo>
                <a:cubicBezTo>
                  <a:pt x="4956" y="657890"/>
                  <a:pt x="3182" y="653454"/>
                  <a:pt x="1851" y="647687"/>
                </a:cubicBezTo>
                <a:cubicBezTo>
                  <a:pt x="-810" y="617521"/>
                  <a:pt x="-1254" y="582475"/>
                  <a:pt x="4956" y="565174"/>
                </a:cubicBezTo>
                <a:cubicBezTo>
                  <a:pt x="5400" y="557632"/>
                  <a:pt x="5844" y="548316"/>
                  <a:pt x="8062" y="543880"/>
                </a:cubicBezTo>
                <a:cubicBezTo>
                  <a:pt x="7175" y="539887"/>
                  <a:pt x="6288" y="536338"/>
                  <a:pt x="5400" y="532346"/>
                </a:cubicBezTo>
                <a:cubicBezTo>
                  <a:pt x="6288" y="524804"/>
                  <a:pt x="5400" y="507503"/>
                  <a:pt x="10724" y="500405"/>
                </a:cubicBezTo>
                <a:cubicBezTo>
                  <a:pt x="11167" y="497299"/>
                  <a:pt x="11611" y="495081"/>
                  <a:pt x="12054" y="492863"/>
                </a:cubicBezTo>
                <a:cubicBezTo>
                  <a:pt x="12942" y="481773"/>
                  <a:pt x="13829" y="474231"/>
                  <a:pt x="15603" y="467133"/>
                </a:cubicBezTo>
                <a:cubicBezTo>
                  <a:pt x="18709" y="460922"/>
                  <a:pt x="22701" y="450719"/>
                  <a:pt x="24920" y="448501"/>
                </a:cubicBezTo>
                <a:cubicBezTo>
                  <a:pt x="27138" y="453381"/>
                  <a:pt x="21814" y="465802"/>
                  <a:pt x="22701" y="473788"/>
                </a:cubicBezTo>
                <a:lnTo>
                  <a:pt x="24919" y="469453"/>
                </a:lnTo>
                <a:lnTo>
                  <a:pt x="26250" y="459092"/>
                </a:lnTo>
                <a:cubicBezTo>
                  <a:pt x="27138" y="454379"/>
                  <a:pt x="27803" y="450054"/>
                  <a:pt x="26694" y="447614"/>
                </a:cubicBezTo>
                <a:cubicBezTo>
                  <a:pt x="28025" y="442290"/>
                  <a:pt x="29356" y="438297"/>
                  <a:pt x="30687" y="432974"/>
                </a:cubicBezTo>
                <a:cubicBezTo>
                  <a:pt x="32905" y="425876"/>
                  <a:pt x="34679" y="418335"/>
                  <a:pt x="36897" y="410793"/>
                </a:cubicBezTo>
                <a:cubicBezTo>
                  <a:pt x="39116" y="403252"/>
                  <a:pt x="41777" y="395710"/>
                  <a:pt x="44439" y="388168"/>
                </a:cubicBezTo>
                <a:lnTo>
                  <a:pt x="45004" y="387533"/>
                </a:lnTo>
                <a:lnTo>
                  <a:pt x="48432" y="369536"/>
                </a:lnTo>
                <a:cubicBezTo>
                  <a:pt x="50206" y="365987"/>
                  <a:pt x="51981" y="361107"/>
                  <a:pt x="53311" y="356671"/>
                </a:cubicBezTo>
                <a:cubicBezTo>
                  <a:pt x="55086" y="352235"/>
                  <a:pt x="57304" y="348686"/>
                  <a:pt x="59079" y="346024"/>
                </a:cubicBezTo>
                <a:cubicBezTo>
                  <a:pt x="63071" y="338483"/>
                  <a:pt x="66177" y="330941"/>
                  <a:pt x="70613" y="323843"/>
                </a:cubicBezTo>
                <a:cubicBezTo>
                  <a:pt x="73718" y="316745"/>
                  <a:pt x="76824" y="310978"/>
                  <a:pt x="79929" y="303880"/>
                </a:cubicBezTo>
                <a:cubicBezTo>
                  <a:pt x="80373" y="297670"/>
                  <a:pt x="89245" y="286136"/>
                  <a:pt x="93237" y="278150"/>
                </a:cubicBezTo>
                <a:cubicBezTo>
                  <a:pt x="95456" y="275489"/>
                  <a:pt x="98117" y="272827"/>
                  <a:pt x="102997" y="267060"/>
                </a:cubicBezTo>
                <a:cubicBezTo>
                  <a:pt x="106103" y="260406"/>
                  <a:pt x="108764" y="255525"/>
                  <a:pt x="110982" y="251533"/>
                </a:cubicBezTo>
                <a:cubicBezTo>
                  <a:pt x="113201" y="247540"/>
                  <a:pt x="115418" y="244879"/>
                  <a:pt x="117637" y="241773"/>
                </a:cubicBezTo>
                <a:cubicBezTo>
                  <a:pt x="120299" y="239112"/>
                  <a:pt x="124291" y="234675"/>
                  <a:pt x="124735" y="238224"/>
                </a:cubicBezTo>
                <a:cubicBezTo>
                  <a:pt x="125178" y="237781"/>
                  <a:pt x="126065" y="236450"/>
                  <a:pt x="126509" y="235563"/>
                </a:cubicBezTo>
                <a:cubicBezTo>
                  <a:pt x="128727" y="230683"/>
                  <a:pt x="130945" y="226246"/>
                  <a:pt x="133607" y="221367"/>
                </a:cubicBezTo>
                <a:cubicBezTo>
                  <a:pt x="138043" y="216487"/>
                  <a:pt x="143367" y="208058"/>
                  <a:pt x="147359" y="205397"/>
                </a:cubicBezTo>
                <a:cubicBezTo>
                  <a:pt x="144365" y="211052"/>
                  <a:pt x="147609" y="209971"/>
                  <a:pt x="147734" y="212072"/>
                </a:cubicBezTo>
                <a:lnTo>
                  <a:pt x="146730" y="214877"/>
                </a:lnTo>
                <a:lnTo>
                  <a:pt x="161111" y="200073"/>
                </a:lnTo>
                <a:cubicBezTo>
                  <a:pt x="162442" y="197411"/>
                  <a:pt x="165104" y="194306"/>
                  <a:pt x="168209" y="190757"/>
                </a:cubicBezTo>
                <a:cubicBezTo>
                  <a:pt x="171315" y="187652"/>
                  <a:pt x="174864" y="184547"/>
                  <a:pt x="177525" y="181885"/>
                </a:cubicBezTo>
                <a:lnTo>
                  <a:pt x="178328" y="182777"/>
                </a:lnTo>
                <a:lnTo>
                  <a:pt x="177969" y="182328"/>
                </a:lnTo>
                <a:cubicBezTo>
                  <a:pt x="181962" y="178335"/>
                  <a:pt x="185511" y="174343"/>
                  <a:pt x="189503" y="170794"/>
                </a:cubicBezTo>
                <a:cubicBezTo>
                  <a:pt x="193052" y="167245"/>
                  <a:pt x="197045" y="163696"/>
                  <a:pt x="201038" y="160147"/>
                </a:cubicBezTo>
                <a:cubicBezTo>
                  <a:pt x="205917" y="155267"/>
                  <a:pt x="209023" y="151275"/>
                  <a:pt x="213459" y="146839"/>
                </a:cubicBezTo>
                <a:cubicBezTo>
                  <a:pt x="219226" y="142402"/>
                  <a:pt x="225437" y="137966"/>
                  <a:pt x="230760" y="133973"/>
                </a:cubicBezTo>
                <a:cubicBezTo>
                  <a:pt x="236971" y="129094"/>
                  <a:pt x="243181" y="124657"/>
                  <a:pt x="249392" y="120221"/>
                </a:cubicBezTo>
                <a:lnTo>
                  <a:pt x="260532" y="112449"/>
                </a:lnTo>
                <a:lnTo>
                  <a:pt x="268024" y="105582"/>
                </a:lnTo>
                <a:cubicBezTo>
                  <a:pt x="272460" y="102920"/>
                  <a:pt x="276897" y="100258"/>
                  <a:pt x="281333" y="97596"/>
                </a:cubicBezTo>
                <a:cubicBezTo>
                  <a:pt x="285769" y="94935"/>
                  <a:pt x="290649" y="92717"/>
                  <a:pt x="295529" y="90055"/>
                </a:cubicBezTo>
                <a:lnTo>
                  <a:pt x="297408" y="89089"/>
                </a:lnTo>
                <a:lnTo>
                  <a:pt x="302239" y="84344"/>
                </a:lnTo>
                <a:cubicBezTo>
                  <a:pt x="304956" y="82292"/>
                  <a:pt x="307951" y="80295"/>
                  <a:pt x="310169" y="78521"/>
                </a:cubicBezTo>
                <a:cubicBezTo>
                  <a:pt x="313718" y="75859"/>
                  <a:pt x="316379" y="74750"/>
                  <a:pt x="318875" y="74085"/>
                </a:cubicBezTo>
                <a:lnTo>
                  <a:pt x="325034" y="72667"/>
                </a:lnTo>
                <a:lnTo>
                  <a:pt x="326138" y="71866"/>
                </a:lnTo>
                <a:cubicBezTo>
                  <a:pt x="364290" y="51016"/>
                  <a:pt x="405103" y="34602"/>
                  <a:pt x="446803" y="23068"/>
                </a:cubicBezTo>
                <a:lnTo>
                  <a:pt x="451280" y="22095"/>
                </a:lnTo>
                <a:lnTo>
                  <a:pt x="463661" y="17745"/>
                </a:lnTo>
                <a:cubicBezTo>
                  <a:pt x="466545" y="16857"/>
                  <a:pt x="469539" y="16303"/>
                  <a:pt x="472201" y="16025"/>
                </a:cubicBezTo>
                <a:lnTo>
                  <a:pt x="476654" y="15988"/>
                </a:lnTo>
                <a:lnTo>
                  <a:pt x="478301" y="15527"/>
                </a:lnTo>
                <a:cubicBezTo>
                  <a:pt x="511129" y="7985"/>
                  <a:pt x="544844" y="3549"/>
                  <a:pt x="579447" y="2218"/>
                </a:cubicBezTo>
                <a:cubicBezTo>
                  <a:pt x="588097" y="2440"/>
                  <a:pt x="597968" y="2218"/>
                  <a:pt x="608171" y="2107"/>
                </a:cubicBezTo>
                <a:cubicBezTo>
                  <a:pt x="618374" y="1996"/>
                  <a:pt x="628911" y="1996"/>
                  <a:pt x="638892" y="2661"/>
                </a:cubicBezTo>
                <a:lnTo>
                  <a:pt x="639464" y="3090"/>
                </a:lnTo>
                <a:lnTo>
                  <a:pt x="654419" y="1331"/>
                </a:lnTo>
                <a:cubicBezTo>
                  <a:pt x="659298" y="2218"/>
                  <a:pt x="663735" y="2661"/>
                  <a:pt x="668171" y="3549"/>
                </a:cubicBezTo>
                <a:cubicBezTo>
                  <a:pt x="672607" y="4436"/>
                  <a:pt x="677043" y="4880"/>
                  <a:pt x="681923" y="6210"/>
                </a:cubicBezTo>
                <a:lnTo>
                  <a:pt x="689019" y="7823"/>
                </a:lnTo>
                <a:lnTo>
                  <a:pt x="681480" y="5767"/>
                </a:lnTo>
                <a:cubicBezTo>
                  <a:pt x="677043" y="4880"/>
                  <a:pt x="672163" y="3992"/>
                  <a:pt x="667727" y="3105"/>
                </a:cubicBezTo>
                <a:cubicBezTo>
                  <a:pt x="663291" y="2218"/>
                  <a:pt x="658855" y="1775"/>
                  <a:pt x="653975" y="887"/>
                </a:cubicBezTo>
                <a:cubicBezTo>
                  <a:pt x="653975" y="887"/>
                  <a:pt x="653975" y="444"/>
                  <a:pt x="653975" y="0"/>
                </a:cubicBezTo>
                <a:close/>
              </a:path>
            </a:pathLst>
          </a:custGeom>
          <a:solidFill>
            <a:schemeClr val="bg1">
              <a:lumMod val="95000"/>
            </a:schemeClr>
          </a:solidFill>
          <a:ln w="12700" cap="sq">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0" rIns="180000" bIns="0" numCol="1" spcCol="0" rtlCol="0" fromWordArt="0" anchor="ctr" anchorCtr="1" forceAA="0" compatLnSpc="1">
            <a:prstTxWarp prst="textNoShape">
              <a:avLst/>
            </a:prstTxWarp>
            <a:noAutofit/>
          </a:bodyPr>
          <a:lstStyle>
            <a:lvl1pPr marL="266700" indent="-266700" algn="ctr">
              <a:buNone/>
              <a:defRPr lang="en-ZA" sz="1100" i="1">
                <a:solidFill>
                  <a:schemeClr val="tx1"/>
                </a:solidFill>
                <a:latin typeface="+mn-lt"/>
                <a:cs typeface="Times New Roman" panose="02020603050405020304" pitchFamily="18" charset="0"/>
              </a:defRPr>
            </a:lvl1pPr>
          </a:lstStyle>
          <a:p>
            <a:pPr marL="266700" lvl="0" indent="-266700" algn="ctr"/>
            <a:r>
              <a:rPr lang="en-US" noProof="0"/>
              <a:t>Profile Photo</a:t>
            </a:r>
          </a:p>
        </p:txBody>
      </p:sp>
      <p:sp>
        <p:nvSpPr>
          <p:cNvPr id="18" name="Text Placeholder 8">
            <a:extLst>
              <a:ext uri="{FF2B5EF4-FFF2-40B4-BE49-F238E27FC236}">
                <a16:creationId xmlns:a16="http://schemas.microsoft.com/office/drawing/2014/main" id="{CCB83A93-C7AE-47A8-B9E0-8263B17F95ED}"/>
              </a:ext>
            </a:extLst>
          </p:cNvPr>
          <p:cNvSpPr>
            <a:spLocks noGrp="1"/>
          </p:cNvSpPr>
          <p:nvPr>
            <p:ph type="body" sz="quarter" idx="17" hasCustomPrompt="1"/>
          </p:nvPr>
        </p:nvSpPr>
        <p:spPr>
          <a:xfrm>
            <a:off x="1867409" y="2418150"/>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19" name="Text Placeholder 10">
            <a:extLst>
              <a:ext uri="{FF2B5EF4-FFF2-40B4-BE49-F238E27FC236}">
                <a16:creationId xmlns:a16="http://schemas.microsoft.com/office/drawing/2014/main" id="{39B06680-6760-4677-A285-43552615E9EA}"/>
              </a:ext>
            </a:extLst>
          </p:cNvPr>
          <p:cNvSpPr>
            <a:spLocks noGrp="1"/>
          </p:cNvSpPr>
          <p:nvPr>
            <p:ph type="body" sz="quarter" idx="18" hasCustomPrompt="1"/>
          </p:nvPr>
        </p:nvSpPr>
        <p:spPr>
          <a:xfrm>
            <a:off x="1883223" y="3118312"/>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36" name="Text Placeholder 8">
            <a:extLst>
              <a:ext uri="{FF2B5EF4-FFF2-40B4-BE49-F238E27FC236}">
                <a16:creationId xmlns:a16="http://schemas.microsoft.com/office/drawing/2014/main" id="{699E3971-F6B4-4373-8EB1-BC6983DD8270}"/>
              </a:ext>
            </a:extLst>
          </p:cNvPr>
          <p:cNvSpPr>
            <a:spLocks noGrp="1"/>
          </p:cNvSpPr>
          <p:nvPr>
            <p:ph type="body" sz="quarter" idx="49" hasCustomPrompt="1"/>
          </p:nvPr>
        </p:nvSpPr>
        <p:spPr>
          <a:xfrm>
            <a:off x="6027207" y="2418150"/>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37" name="Text Placeholder 10">
            <a:extLst>
              <a:ext uri="{FF2B5EF4-FFF2-40B4-BE49-F238E27FC236}">
                <a16:creationId xmlns:a16="http://schemas.microsoft.com/office/drawing/2014/main" id="{3DF8F758-B96D-49B8-83B7-07FA39EFE0AB}"/>
              </a:ext>
            </a:extLst>
          </p:cNvPr>
          <p:cNvSpPr>
            <a:spLocks noGrp="1"/>
          </p:cNvSpPr>
          <p:nvPr>
            <p:ph type="body" sz="quarter" idx="50" hasCustomPrompt="1"/>
          </p:nvPr>
        </p:nvSpPr>
        <p:spPr>
          <a:xfrm>
            <a:off x="6027207" y="3118312"/>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40" name="Text Placeholder 8">
            <a:extLst>
              <a:ext uri="{FF2B5EF4-FFF2-40B4-BE49-F238E27FC236}">
                <a16:creationId xmlns:a16="http://schemas.microsoft.com/office/drawing/2014/main" id="{DE4E9879-1917-4C45-A8A2-C6A2856F5F24}"/>
              </a:ext>
            </a:extLst>
          </p:cNvPr>
          <p:cNvSpPr>
            <a:spLocks noGrp="1"/>
          </p:cNvSpPr>
          <p:nvPr>
            <p:ph type="body" sz="quarter" idx="51" hasCustomPrompt="1"/>
          </p:nvPr>
        </p:nvSpPr>
        <p:spPr>
          <a:xfrm>
            <a:off x="10187004" y="2418150"/>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41" name="Text Placeholder 10">
            <a:extLst>
              <a:ext uri="{FF2B5EF4-FFF2-40B4-BE49-F238E27FC236}">
                <a16:creationId xmlns:a16="http://schemas.microsoft.com/office/drawing/2014/main" id="{80B361D9-9110-42D7-8F62-08046E843CF1}"/>
              </a:ext>
            </a:extLst>
          </p:cNvPr>
          <p:cNvSpPr>
            <a:spLocks noGrp="1"/>
          </p:cNvSpPr>
          <p:nvPr>
            <p:ph type="body" sz="quarter" idx="52" hasCustomPrompt="1"/>
          </p:nvPr>
        </p:nvSpPr>
        <p:spPr>
          <a:xfrm>
            <a:off x="10187004" y="3118312"/>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52" name="Text Placeholder 8">
            <a:extLst>
              <a:ext uri="{FF2B5EF4-FFF2-40B4-BE49-F238E27FC236}">
                <a16:creationId xmlns:a16="http://schemas.microsoft.com/office/drawing/2014/main" id="{DF76BDBD-A22E-4EFB-A3D1-749F2F3F7894}"/>
              </a:ext>
            </a:extLst>
          </p:cNvPr>
          <p:cNvSpPr>
            <a:spLocks noGrp="1"/>
          </p:cNvSpPr>
          <p:nvPr>
            <p:ph type="body" sz="quarter" idx="53" hasCustomPrompt="1"/>
          </p:nvPr>
        </p:nvSpPr>
        <p:spPr>
          <a:xfrm>
            <a:off x="1867409" y="4184865"/>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53" name="Text Placeholder 10">
            <a:extLst>
              <a:ext uri="{FF2B5EF4-FFF2-40B4-BE49-F238E27FC236}">
                <a16:creationId xmlns:a16="http://schemas.microsoft.com/office/drawing/2014/main" id="{24F46B22-F83C-498E-920C-FE194F8F2E56}"/>
              </a:ext>
            </a:extLst>
          </p:cNvPr>
          <p:cNvSpPr>
            <a:spLocks noGrp="1"/>
          </p:cNvSpPr>
          <p:nvPr>
            <p:ph type="body" sz="quarter" idx="54" hasCustomPrompt="1"/>
          </p:nvPr>
        </p:nvSpPr>
        <p:spPr>
          <a:xfrm>
            <a:off x="1883223" y="4885027"/>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57" name="Text Placeholder 8">
            <a:extLst>
              <a:ext uri="{FF2B5EF4-FFF2-40B4-BE49-F238E27FC236}">
                <a16:creationId xmlns:a16="http://schemas.microsoft.com/office/drawing/2014/main" id="{AF5761D3-6448-4A50-A12B-FA61DEC69082}"/>
              </a:ext>
            </a:extLst>
          </p:cNvPr>
          <p:cNvSpPr>
            <a:spLocks noGrp="1"/>
          </p:cNvSpPr>
          <p:nvPr>
            <p:ph type="body" sz="quarter" idx="58" hasCustomPrompt="1"/>
          </p:nvPr>
        </p:nvSpPr>
        <p:spPr>
          <a:xfrm>
            <a:off x="6027207" y="4184865"/>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58" name="Text Placeholder 10">
            <a:extLst>
              <a:ext uri="{FF2B5EF4-FFF2-40B4-BE49-F238E27FC236}">
                <a16:creationId xmlns:a16="http://schemas.microsoft.com/office/drawing/2014/main" id="{9614D939-F32E-421B-AA15-1AAE280558C2}"/>
              </a:ext>
            </a:extLst>
          </p:cNvPr>
          <p:cNvSpPr>
            <a:spLocks noGrp="1"/>
          </p:cNvSpPr>
          <p:nvPr>
            <p:ph type="body" sz="quarter" idx="59" hasCustomPrompt="1"/>
          </p:nvPr>
        </p:nvSpPr>
        <p:spPr>
          <a:xfrm>
            <a:off x="6027207" y="4885027"/>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59" name="Text Placeholder 8">
            <a:extLst>
              <a:ext uri="{FF2B5EF4-FFF2-40B4-BE49-F238E27FC236}">
                <a16:creationId xmlns:a16="http://schemas.microsoft.com/office/drawing/2014/main" id="{B91087F7-10AB-48EF-BA8D-F8FA69431013}"/>
              </a:ext>
            </a:extLst>
          </p:cNvPr>
          <p:cNvSpPr>
            <a:spLocks noGrp="1"/>
          </p:cNvSpPr>
          <p:nvPr>
            <p:ph type="body" sz="quarter" idx="60" hasCustomPrompt="1"/>
          </p:nvPr>
        </p:nvSpPr>
        <p:spPr>
          <a:xfrm>
            <a:off x="10187004" y="4184865"/>
            <a:ext cx="1572736" cy="656544"/>
          </a:xfrm>
        </p:spPr>
        <p:txBody>
          <a:bodyPr tIns="0" bIns="0" anchor="b"/>
          <a:lstStyle>
            <a:lvl1pPr marL="0" indent="0" algn="l">
              <a:buFont typeface="Arial" panose="020B0604020202020204" pitchFamily="34" charset="0"/>
              <a:buNone/>
              <a:defRPr sz="2400"/>
            </a:lvl1pPr>
          </a:lstStyle>
          <a:p>
            <a:pPr lvl="0"/>
            <a:r>
              <a:rPr lang="en-US" noProof="0"/>
              <a:t>Full Name</a:t>
            </a:r>
          </a:p>
        </p:txBody>
      </p:sp>
      <p:sp>
        <p:nvSpPr>
          <p:cNvPr id="60" name="Text Placeholder 10">
            <a:extLst>
              <a:ext uri="{FF2B5EF4-FFF2-40B4-BE49-F238E27FC236}">
                <a16:creationId xmlns:a16="http://schemas.microsoft.com/office/drawing/2014/main" id="{66D5770C-6F0D-4847-9DCB-025E17E91441}"/>
              </a:ext>
            </a:extLst>
          </p:cNvPr>
          <p:cNvSpPr>
            <a:spLocks noGrp="1"/>
          </p:cNvSpPr>
          <p:nvPr>
            <p:ph type="body" sz="quarter" idx="61" hasCustomPrompt="1"/>
          </p:nvPr>
        </p:nvSpPr>
        <p:spPr>
          <a:xfrm>
            <a:off x="10187004" y="4885027"/>
            <a:ext cx="1572736" cy="355118"/>
          </a:xfrm>
        </p:spPr>
        <p:txBody>
          <a:bodyPr/>
          <a:lstStyle>
            <a:lvl1pPr marL="0" indent="0" algn="l">
              <a:buNone/>
              <a:defRPr sz="1400">
                <a:solidFill>
                  <a:schemeClr val="tx1">
                    <a:lumMod val="50000"/>
                    <a:lumOff val="50000"/>
                  </a:schemeClr>
                </a:solidFill>
              </a:defRPr>
            </a:lvl1pPr>
          </a:lstStyle>
          <a:p>
            <a:pPr lvl="0"/>
            <a:r>
              <a:rPr lang="en-US" noProof="0"/>
              <a:t>Bullet Description</a:t>
            </a:r>
          </a:p>
        </p:txBody>
      </p:sp>
      <p:sp>
        <p:nvSpPr>
          <p:cNvPr id="4" name="Title 3">
            <a:extLst>
              <a:ext uri="{FF2B5EF4-FFF2-40B4-BE49-F238E27FC236}">
                <a16:creationId xmlns:a16="http://schemas.microsoft.com/office/drawing/2014/main" id="{1F95F1F7-9083-4904-84DE-45613FFE595C}"/>
              </a:ext>
            </a:extLst>
          </p:cNvPr>
          <p:cNvSpPr>
            <a:spLocks noGrp="1"/>
          </p:cNvSpPr>
          <p:nvPr>
            <p:ph type="title"/>
          </p:nvPr>
        </p:nvSpPr>
        <p:spPr/>
        <p:txBody>
          <a:bodyPr/>
          <a:lstStyle/>
          <a:p>
            <a:r>
              <a:rPr lang="en-US" noProof="0"/>
              <a:t>Click to edit Master title style</a:t>
            </a:r>
          </a:p>
        </p:txBody>
      </p:sp>
      <p:sp>
        <p:nvSpPr>
          <p:cNvPr id="6" name="Footer Placeholder 5">
            <a:extLst>
              <a:ext uri="{FF2B5EF4-FFF2-40B4-BE49-F238E27FC236}">
                <a16:creationId xmlns:a16="http://schemas.microsoft.com/office/drawing/2014/main" id="{FB3D0B9A-C8E8-493F-8E91-FA4BB27406D2}"/>
              </a:ext>
            </a:extLst>
          </p:cNvPr>
          <p:cNvSpPr>
            <a:spLocks noGrp="1"/>
          </p:cNvSpPr>
          <p:nvPr>
            <p:ph type="ftr" sz="quarter" idx="62"/>
          </p:nvPr>
        </p:nvSpPr>
        <p:spPr/>
        <p:txBody>
          <a:bodyPr/>
          <a:lstStyle/>
          <a:p>
            <a:endParaRPr lang="en-US" noProof="0"/>
          </a:p>
        </p:txBody>
      </p:sp>
      <p:sp>
        <p:nvSpPr>
          <p:cNvPr id="7" name="Slide Number Placeholder 6">
            <a:extLst>
              <a:ext uri="{FF2B5EF4-FFF2-40B4-BE49-F238E27FC236}">
                <a16:creationId xmlns:a16="http://schemas.microsoft.com/office/drawing/2014/main" id="{7E4924C6-2B3E-410B-8E79-A18832FB73D3}"/>
              </a:ext>
            </a:extLst>
          </p:cNvPr>
          <p:cNvSpPr>
            <a:spLocks noGrp="1"/>
          </p:cNvSpPr>
          <p:nvPr>
            <p:ph type="sldNum" sz="quarter" idx="63"/>
          </p:nvPr>
        </p:nvSpPr>
        <p:spPr/>
        <p:txBody>
          <a:bodyPr/>
          <a:lstStyle>
            <a:lvl1pPr algn="ctr">
              <a:defRPr/>
            </a:lvl1pPr>
          </a:lstStyle>
          <a:p>
            <a:fld id="{B67B645E-C5E5-4727-B977-D372A0AA71D9}" type="slidenum">
              <a:rPr lang="en-US" noProof="0" smtClean="0"/>
              <a:pPr/>
              <a:t>‹#›</a:t>
            </a:fld>
            <a:endParaRPr lang="en-US" noProof="0"/>
          </a:p>
        </p:txBody>
      </p:sp>
      <p:sp>
        <p:nvSpPr>
          <p:cNvPr id="27" name="Text Placeholder 4">
            <a:extLst>
              <a:ext uri="{FF2B5EF4-FFF2-40B4-BE49-F238E27FC236}">
                <a16:creationId xmlns:a16="http://schemas.microsoft.com/office/drawing/2014/main" id="{9F004EB2-3657-4AA1-871D-EB67960CC751}"/>
              </a:ext>
            </a:extLst>
          </p:cNvPr>
          <p:cNvSpPr>
            <a:spLocks noGrp="1"/>
          </p:cNvSpPr>
          <p:nvPr>
            <p:ph type="body" sz="quarter" idx="13" hasCustomPrompt="1"/>
          </p:nvPr>
        </p:nvSpPr>
        <p:spPr>
          <a:xfrm>
            <a:off x="431799" y="1008000"/>
            <a:ext cx="11329200" cy="252000"/>
          </a:xfrm>
        </p:spPr>
        <p:txBody>
          <a:bodyPr/>
          <a:lstStyle>
            <a:lvl1pPr marL="0" indent="0">
              <a:buNone/>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Subtitle</a:t>
            </a:r>
          </a:p>
        </p:txBody>
      </p:sp>
      <p:pic>
        <p:nvPicPr>
          <p:cNvPr id="50" name="Picture 49">
            <a:extLst>
              <a:ext uri="{FF2B5EF4-FFF2-40B4-BE49-F238E27FC236}">
                <a16:creationId xmlns:a16="http://schemas.microsoft.com/office/drawing/2014/main" id="{A0068D01-FE13-4665-982C-206182381101}"/>
              </a:ext>
            </a:extLst>
          </p:cNvPr>
          <p:cNvPicPr>
            <a:picLocks noChangeAspect="1"/>
          </p:cNvPicPr>
          <p:nvPr userDrawn="1"/>
        </p:nvPicPr>
        <p:blipFill>
          <a:blip r:embed="rId2" cstate="screen">
            <a:duotone>
              <a:prstClr val="black"/>
              <a:schemeClr val="tx2">
                <a:tint val="45000"/>
                <a:satMod val="400000"/>
              </a:schemeClr>
            </a:duotone>
            <a:extLst>
              <a:ext uri="{28A0092B-C50C-407E-A947-70E740481C1C}">
                <a14:useLocalDpi xmlns:a14="http://schemas.microsoft.com/office/drawing/2010/main"/>
              </a:ext>
            </a:extLst>
          </a:blip>
          <a:stretch>
            <a:fillRect/>
          </a:stretch>
        </p:blipFill>
        <p:spPr>
          <a:xfrm>
            <a:off x="10755241" y="6359430"/>
            <a:ext cx="881183" cy="339985"/>
          </a:xfrm>
          <a:prstGeom prst="rect">
            <a:avLst/>
          </a:prstGeom>
        </p:spPr>
      </p:pic>
    </p:spTree>
    <p:extLst>
      <p:ext uri="{BB962C8B-B14F-4D97-AF65-F5344CB8AC3E}">
        <p14:creationId xmlns:p14="http://schemas.microsoft.com/office/powerpoint/2010/main" val="331630525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preserve="1" userDrawn="1">
  <p:cSld name="2_Section Header With Image">
    <p:bg bwMode="grayWhite">
      <p:bgPr>
        <a:gradFill flip="none" rotWithShape="1">
          <a:gsLst>
            <a:gs pos="0">
              <a:schemeClr val="tx2">
                <a:lumMod val="75000"/>
              </a:schemeClr>
            </a:gs>
            <a:gs pos="100000">
              <a:schemeClr val="accent1"/>
            </a:gs>
          </a:gsLst>
          <a:path path="circle">
            <a:fillToRect t="100000" r="100000"/>
          </a:path>
          <a:tileRect l="-100000" b="-100000"/>
        </a:gradFill>
        <a:effectLst/>
      </p:bgPr>
    </p:bg>
    <p:spTree>
      <p:nvGrpSpPr>
        <p:cNvPr id="1" name=""/>
        <p:cNvGrpSpPr/>
        <p:nvPr/>
      </p:nvGrpSpPr>
      <p:grpSpPr>
        <a:xfrm>
          <a:off x="0" y="0"/>
          <a:ext cx="0" cy="0"/>
          <a:chOff x="0" y="0"/>
          <a:chExt cx="0" cy="0"/>
        </a:xfrm>
      </p:grpSpPr>
      <p:sp>
        <p:nvSpPr>
          <p:cNvPr id="16" name="Freeform: Shape 15">
            <a:extLst>
              <a:ext uri="{FF2B5EF4-FFF2-40B4-BE49-F238E27FC236}">
                <a16:creationId xmlns:a16="http://schemas.microsoft.com/office/drawing/2014/main" id="{B4C12FF5-1412-48CA-B750-77A86CA84172}"/>
              </a:ext>
            </a:extLst>
          </p:cNvPr>
          <p:cNvSpPr/>
          <p:nvPr userDrawn="1"/>
        </p:nvSpPr>
        <p:spPr>
          <a:xfrm rot="900000">
            <a:off x="5051675" y="-519718"/>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gradFill flip="none" rotWithShape="1">
            <a:gsLst>
              <a:gs pos="0">
                <a:schemeClr val="bg1">
                  <a:lumMod val="95000"/>
                </a:schemeClr>
              </a:gs>
              <a:gs pos="100000">
                <a:schemeClr val="accent1">
                  <a:alpha val="29000"/>
                </a:schemeClr>
              </a:gs>
            </a:gsLst>
            <a:path path="circle">
              <a:fillToRect l="100000" b="100000"/>
            </a:path>
            <a:tileRect t="-100000" r="-100000"/>
          </a:gradFill>
          <a:ln w="9525" cap="flat">
            <a:noFill/>
            <a:prstDash val="solid"/>
            <a:miter/>
          </a:ln>
        </p:spPr>
        <p:txBody>
          <a:bodyPr wrap="square" rtlCol="0" anchor="ctr">
            <a:noAutofit/>
          </a:bodyPr>
          <a:lstStyle/>
          <a:p>
            <a:endParaRPr lang="en-US" noProof="0"/>
          </a:p>
        </p:txBody>
      </p:sp>
      <p:sp>
        <p:nvSpPr>
          <p:cNvPr id="11" name="Freeform: Shape 10">
            <a:extLst>
              <a:ext uri="{FF2B5EF4-FFF2-40B4-BE49-F238E27FC236}">
                <a16:creationId xmlns:a16="http://schemas.microsoft.com/office/drawing/2014/main" id="{BCD5F0C6-A186-42F4-87B6-BFBFEC77A6D2}"/>
              </a:ext>
            </a:extLst>
          </p:cNvPr>
          <p:cNvSpPr/>
          <p:nvPr userDrawn="1"/>
        </p:nvSpPr>
        <p:spPr>
          <a:xfrm rot="10800000">
            <a:off x="6162572" y="283536"/>
            <a:ext cx="6029428" cy="5949890"/>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4 w 2647519"/>
              <a:gd name="connsiteY9" fmla="*/ 2520821 h 2612594"/>
              <a:gd name="connsiteX10" fmla="*/ 1643880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3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2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3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4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6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1 w 2647519"/>
              <a:gd name="connsiteY143" fmla="*/ 2265793 h 2612594"/>
              <a:gd name="connsiteX144" fmla="*/ 2099802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80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61 w 2647519"/>
              <a:gd name="connsiteY154" fmla="*/ 2217358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6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5 h 2612594"/>
              <a:gd name="connsiteX166" fmla="*/ 477272 w 2647519"/>
              <a:gd name="connsiteY166" fmla="*/ 2155822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78787 w 2647519"/>
              <a:gd name="connsiteY180" fmla="*/ 2272865 h 2612594"/>
              <a:gd name="connsiteX181" fmla="*/ 482130 w 2647519"/>
              <a:gd name="connsiteY181" fmla="*/ 2274569 h 2612594"/>
              <a:gd name="connsiteX182" fmla="*/ 492608 w 2647519"/>
              <a:gd name="connsiteY182" fmla="*/ 2265997 h 2612594"/>
              <a:gd name="connsiteX183" fmla="*/ 583095 w 2647519"/>
              <a:gd name="connsiteY183" fmla="*/ 2337434 h 2612594"/>
              <a:gd name="connsiteX184" fmla="*/ 564998 w 2647519"/>
              <a:gd name="connsiteY184" fmla="*/ 2343149 h 2612594"/>
              <a:gd name="connsiteX185" fmla="*/ 571665 w 2647519"/>
              <a:gd name="connsiteY185" fmla="*/ 2347912 h 2612594"/>
              <a:gd name="connsiteX186" fmla="*/ 544995 w 2647519"/>
              <a:gd name="connsiteY186" fmla="*/ 2348864 h 2612594"/>
              <a:gd name="connsiteX187" fmla="*/ 527850 w 2647519"/>
              <a:gd name="connsiteY187" fmla="*/ 2337434 h 2612594"/>
              <a:gd name="connsiteX188" fmla="*/ 511658 w 2647519"/>
              <a:gd name="connsiteY188" fmla="*/ 2325052 h 2612594"/>
              <a:gd name="connsiteX189" fmla="*/ 471653 w 2647519"/>
              <a:gd name="connsiteY189" fmla="*/ 2291714 h 2612594"/>
              <a:gd name="connsiteX190" fmla="*/ 434505 w 2647519"/>
              <a:gd name="connsiteY190" fmla="*/ 2258377 h 2612594"/>
              <a:gd name="connsiteX191" fmla="*/ 400215 w 2647519"/>
              <a:gd name="connsiteY191" fmla="*/ 2225039 h 2612594"/>
              <a:gd name="connsiteX192" fmla="*/ 384023 w 2647519"/>
              <a:gd name="connsiteY192" fmla="*/ 2208847 h 2612594"/>
              <a:gd name="connsiteX193" fmla="*/ 368783 w 2647519"/>
              <a:gd name="connsiteY193" fmla="*/ 2191702 h 2612594"/>
              <a:gd name="connsiteX194" fmla="*/ 374498 w 2647519"/>
              <a:gd name="connsiteY194" fmla="*/ 2184082 h 2612594"/>
              <a:gd name="connsiteX195" fmla="*/ 393548 w 2647519"/>
              <a:gd name="connsiteY195" fmla="*/ 2201227 h 2612594"/>
              <a:gd name="connsiteX196" fmla="*/ 414503 w 2647519"/>
              <a:gd name="connsiteY196" fmla="*/ 2217419 h 2612594"/>
              <a:gd name="connsiteX197" fmla="*/ 440220 w 2647519"/>
              <a:gd name="connsiteY197" fmla="*/ 2245042 h 2612594"/>
              <a:gd name="connsiteX198" fmla="*/ 442406 w 2647519"/>
              <a:gd name="connsiteY198" fmla="*/ 2246917 h 2612594"/>
              <a:gd name="connsiteX199" fmla="*/ 414503 w 2647519"/>
              <a:gd name="connsiteY199" fmla="*/ 2217419 h 2612594"/>
              <a:gd name="connsiteX200" fmla="*/ 394500 w 2647519"/>
              <a:gd name="connsiteY200" fmla="*/ 2201227 h 2612594"/>
              <a:gd name="connsiteX201" fmla="*/ 375450 w 2647519"/>
              <a:gd name="connsiteY201" fmla="*/ 2184082 h 2612594"/>
              <a:gd name="connsiteX202" fmla="*/ 354495 w 2647519"/>
              <a:gd name="connsiteY202" fmla="*/ 2158364 h 2612594"/>
              <a:gd name="connsiteX203" fmla="*/ 334493 w 2647519"/>
              <a:gd name="connsiteY203" fmla="*/ 2131694 h 2612594"/>
              <a:gd name="connsiteX204" fmla="*/ 2432850 w 2647519"/>
              <a:gd name="connsiteY204" fmla="*/ 1980247 h 2612594"/>
              <a:gd name="connsiteX205" fmla="*/ 2432367 w 2647519"/>
              <a:gd name="connsiteY205" fmla="*/ 1980454 h 2612594"/>
              <a:gd name="connsiteX206" fmla="*/ 2421964 w 2647519"/>
              <a:gd name="connsiteY206" fmla="*/ 2005422 h 2612594"/>
              <a:gd name="connsiteX207" fmla="*/ 2422850 w 2647519"/>
              <a:gd name="connsiteY207" fmla="*/ 1860918 h 2612594"/>
              <a:gd name="connsiteX208" fmla="*/ 2397608 w 2647519"/>
              <a:gd name="connsiteY208" fmla="*/ 1897379 h 2612594"/>
              <a:gd name="connsiteX209" fmla="*/ 2385225 w 2647519"/>
              <a:gd name="connsiteY209" fmla="*/ 1920239 h 2612594"/>
              <a:gd name="connsiteX210" fmla="*/ 2372843 w 2647519"/>
              <a:gd name="connsiteY210" fmla="*/ 1941194 h 2612594"/>
              <a:gd name="connsiteX211" fmla="*/ 2343315 w 2647519"/>
              <a:gd name="connsiteY211" fmla="*/ 1980247 h 2612594"/>
              <a:gd name="connsiteX212" fmla="*/ 2317598 w 2647519"/>
              <a:gd name="connsiteY212" fmla="*/ 2019299 h 2612594"/>
              <a:gd name="connsiteX213" fmla="*/ 2294738 w 2647519"/>
              <a:gd name="connsiteY213" fmla="*/ 2050732 h 2612594"/>
              <a:gd name="connsiteX214" fmla="*/ 2292832 w 2647519"/>
              <a:gd name="connsiteY214" fmla="*/ 2051897 h 2612594"/>
              <a:gd name="connsiteX215" fmla="*/ 2291272 w 2647519"/>
              <a:gd name="connsiteY215" fmla="*/ 2054208 h 2612594"/>
              <a:gd name="connsiteX216" fmla="*/ 2293785 w 2647519"/>
              <a:gd name="connsiteY216" fmla="*/ 2052637 h 2612594"/>
              <a:gd name="connsiteX217" fmla="*/ 2316645 w 2647519"/>
              <a:gd name="connsiteY217" fmla="*/ 2021205 h 2612594"/>
              <a:gd name="connsiteX218" fmla="*/ 2342363 w 2647519"/>
              <a:gd name="connsiteY218" fmla="*/ 1982152 h 2612594"/>
              <a:gd name="connsiteX219" fmla="*/ 2371890 w 2647519"/>
              <a:gd name="connsiteY219" fmla="*/ 1943100 h 2612594"/>
              <a:gd name="connsiteX220" fmla="*/ 2384273 w 2647519"/>
              <a:gd name="connsiteY220" fmla="*/ 1922145 h 2612594"/>
              <a:gd name="connsiteX221" fmla="*/ 2396655 w 2647519"/>
              <a:gd name="connsiteY221" fmla="*/ 1899285 h 2612594"/>
              <a:gd name="connsiteX222" fmla="*/ 2422373 w 2647519"/>
              <a:gd name="connsiteY222" fmla="*/ 1862137 h 2612594"/>
              <a:gd name="connsiteX223" fmla="*/ 2521433 w 2647519"/>
              <a:gd name="connsiteY223" fmla="*/ 1847850 h 2612594"/>
              <a:gd name="connsiteX224" fmla="*/ 2509050 w 2647519"/>
              <a:gd name="connsiteY224" fmla="*/ 1884997 h 2612594"/>
              <a:gd name="connsiteX225" fmla="*/ 2487143 w 2647519"/>
              <a:gd name="connsiteY225" fmla="*/ 1925002 h 2612594"/>
              <a:gd name="connsiteX226" fmla="*/ 2465235 w 2647519"/>
              <a:gd name="connsiteY226" fmla="*/ 1965960 h 2612594"/>
              <a:gd name="connsiteX227" fmla="*/ 2445233 w 2647519"/>
              <a:gd name="connsiteY227" fmla="*/ 1991677 h 2612594"/>
              <a:gd name="connsiteX228" fmla="*/ 2458568 w 2647519"/>
              <a:gd name="connsiteY228" fmla="*/ 1965007 h 2612594"/>
              <a:gd name="connsiteX229" fmla="*/ 2469998 w 2647519"/>
              <a:gd name="connsiteY229" fmla="*/ 1938337 h 2612594"/>
              <a:gd name="connsiteX230" fmla="*/ 2478570 w 2647519"/>
              <a:gd name="connsiteY230" fmla="*/ 1924050 h 2612594"/>
              <a:gd name="connsiteX231" fmla="*/ 2490000 w 2647519"/>
              <a:gd name="connsiteY231" fmla="*/ 1905000 h 2612594"/>
              <a:gd name="connsiteX232" fmla="*/ 2500478 w 2647519"/>
              <a:gd name="connsiteY232" fmla="*/ 1885950 h 2612594"/>
              <a:gd name="connsiteX233" fmla="*/ 2521433 w 2647519"/>
              <a:gd name="connsiteY233" fmla="*/ 1847850 h 2612594"/>
              <a:gd name="connsiteX234" fmla="*/ 2459780 w 2647519"/>
              <a:gd name="connsiteY234" fmla="*/ 1766202 h 2612594"/>
              <a:gd name="connsiteX235" fmla="*/ 2436660 w 2647519"/>
              <a:gd name="connsiteY235" fmla="*/ 1806892 h 2612594"/>
              <a:gd name="connsiteX236" fmla="*/ 2436235 w 2647519"/>
              <a:gd name="connsiteY236" fmla="*/ 1807870 h 2612594"/>
              <a:gd name="connsiteX237" fmla="*/ 2459520 w 2647519"/>
              <a:gd name="connsiteY237" fmla="*/ 1766887 h 2612594"/>
              <a:gd name="connsiteX238" fmla="*/ 2472460 w 2647519"/>
              <a:gd name="connsiteY238" fmla="*/ 1674043 h 2612594"/>
              <a:gd name="connsiteX239" fmla="*/ 2444672 w 2647519"/>
              <a:gd name="connsiteY239" fmla="*/ 1749965 h 2612594"/>
              <a:gd name="connsiteX240" fmla="*/ 2386218 w 2647519"/>
              <a:gd name="connsiteY240" fmla="*/ 1869449 h 2612594"/>
              <a:gd name="connsiteX241" fmla="*/ 2377660 w 2647519"/>
              <a:gd name="connsiteY241" fmla="*/ 1882980 h 2612594"/>
              <a:gd name="connsiteX242" fmla="*/ 2377605 w 2647519"/>
              <a:gd name="connsiteY242" fmla="*/ 1883092 h 2612594"/>
              <a:gd name="connsiteX243" fmla="*/ 2357602 w 2647519"/>
              <a:gd name="connsiteY243" fmla="*/ 1917382 h 2612594"/>
              <a:gd name="connsiteX244" fmla="*/ 2337600 w 2647519"/>
              <a:gd name="connsiteY244" fmla="*/ 1954530 h 2612594"/>
              <a:gd name="connsiteX245" fmla="*/ 2314740 w 2647519"/>
              <a:gd name="connsiteY245" fmla="*/ 1983105 h 2612594"/>
              <a:gd name="connsiteX246" fmla="*/ 2295690 w 2647519"/>
              <a:gd name="connsiteY246" fmla="*/ 2015490 h 2612594"/>
              <a:gd name="connsiteX247" fmla="*/ 2183295 w 2647519"/>
              <a:gd name="connsiteY247" fmla="*/ 2142172 h 2612594"/>
              <a:gd name="connsiteX248" fmla="*/ 2146147 w 2647519"/>
              <a:gd name="connsiteY248" fmla="*/ 2173605 h 2612594"/>
              <a:gd name="connsiteX249" fmla="*/ 2142583 w 2647519"/>
              <a:gd name="connsiteY249" fmla="*/ 2176315 h 2612594"/>
              <a:gd name="connsiteX250" fmla="*/ 2141046 w 2647519"/>
              <a:gd name="connsiteY250" fmla="*/ 2177871 h 2612594"/>
              <a:gd name="connsiteX251" fmla="*/ 2125512 w 2647519"/>
              <a:gd name="connsiteY251" fmla="*/ 2190534 h 2612594"/>
              <a:gd name="connsiteX252" fmla="*/ 2112810 w 2647519"/>
              <a:gd name="connsiteY252" fmla="*/ 2205037 h 2612594"/>
              <a:gd name="connsiteX253" fmla="*/ 2066137 w 2647519"/>
              <a:gd name="connsiteY253" fmla="*/ 2240280 h 2612594"/>
              <a:gd name="connsiteX254" fmla="*/ 2058824 w 2647519"/>
              <a:gd name="connsiteY254" fmla="*/ 2244900 h 2612594"/>
              <a:gd name="connsiteX255" fmla="*/ 2038960 w 2647519"/>
              <a:gd name="connsiteY255" fmla="*/ 2261093 h 2612594"/>
              <a:gd name="connsiteX256" fmla="*/ 2036092 w 2647519"/>
              <a:gd name="connsiteY256" fmla="*/ 2262956 h 2612594"/>
              <a:gd name="connsiteX257" fmla="*/ 2031847 w 2647519"/>
              <a:gd name="connsiteY257" fmla="*/ 2266950 h 2612594"/>
              <a:gd name="connsiteX258" fmla="*/ 1994700 w 2647519"/>
              <a:gd name="connsiteY258" fmla="*/ 2291715 h 2612594"/>
              <a:gd name="connsiteX259" fmla="*/ 1957552 w 2647519"/>
              <a:gd name="connsiteY259" fmla="*/ 2314575 h 2612594"/>
              <a:gd name="connsiteX260" fmla="*/ 1953300 w 2647519"/>
              <a:gd name="connsiteY260" fmla="*/ 2316730 h 2612594"/>
              <a:gd name="connsiteX261" fmla="*/ 1928148 w 2647519"/>
              <a:gd name="connsiteY261" fmla="*/ 2333067 h 2612594"/>
              <a:gd name="connsiteX262" fmla="*/ 1920351 w 2647519"/>
              <a:gd name="connsiteY262" fmla="*/ 2337000 h 2612594"/>
              <a:gd name="connsiteX263" fmla="*/ 1912785 w 2647519"/>
              <a:gd name="connsiteY263" fmla="*/ 2342197 h 2612594"/>
              <a:gd name="connsiteX264" fmla="*/ 1887067 w 2647519"/>
              <a:gd name="connsiteY264" fmla="*/ 2356485 h 2612594"/>
              <a:gd name="connsiteX265" fmla="*/ 1863038 w 2647519"/>
              <a:gd name="connsiteY265" fmla="*/ 2365909 h 2612594"/>
              <a:gd name="connsiteX266" fmla="*/ 1809483 w 2647519"/>
              <a:gd name="connsiteY266" fmla="*/ 2392922 h 2612594"/>
              <a:gd name="connsiteX267" fmla="*/ 1683836 w 2647519"/>
              <a:gd name="connsiteY267" fmla="*/ 2439784 h 2612594"/>
              <a:gd name="connsiteX268" fmla="*/ 1596280 w 2647519"/>
              <a:gd name="connsiteY268" fmla="*/ 2462297 h 2612594"/>
              <a:gd name="connsiteX269" fmla="*/ 1667040 w 2647519"/>
              <a:gd name="connsiteY269" fmla="*/ 2448877 h 2612594"/>
              <a:gd name="connsiteX270" fmla="*/ 1680375 w 2647519"/>
              <a:gd name="connsiteY270" fmla="*/ 2446019 h 2612594"/>
              <a:gd name="connsiteX271" fmla="*/ 1723237 w 2647519"/>
              <a:gd name="connsiteY271" fmla="*/ 2430779 h 2612594"/>
              <a:gd name="connsiteX272" fmla="*/ 1749907 w 2647519"/>
              <a:gd name="connsiteY272" fmla="*/ 2422207 h 2612594"/>
              <a:gd name="connsiteX273" fmla="*/ 1792770 w 2647519"/>
              <a:gd name="connsiteY273" fmla="*/ 2400299 h 2612594"/>
              <a:gd name="connsiteX274" fmla="*/ 1841347 w 2647519"/>
              <a:gd name="connsiteY274" fmla="*/ 2383154 h 2612594"/>
              <a:gd name="connsiteX275" fmla="*/ 1872470 w 2647519"/>
              <a:gd name="connsiteY275" fmla="*/ 2370949 h 2612594"/>
              <a:gd name="connsiteX276" fmla="*/ 1886115 w 2647519"/>
              <a:gd name="connsiteY276" fmla="*/ 2363152 h 2612594"/>
              <a:gd name="connsiteX277" fmla="*/ 1898496 w 2647519"/>
              <a:gd name="connsiteY277" fmla="*/ 2359343 h 2612594"/>
              <a:gd name="connsiteX278" fmla="*/ 1915642 w 2647519"/>
              <a:gd name="connsiteY278" fmla="*/ 2349817 h 2612594"/>
              <a:gd name="connsiteX279" fmla="*/ 1920147 w 2647519"/>
              <a:gd name="connsiteY279" fmla="*/ 2346686 h 2612594"/>
              <a:gd name="connsiteX280" fmla="*/ 1931835 w 2647519"/>
              <a:gd name="connsiteY280" fmla="*/ 2335530 h 2612594"/>
              <a:gd name="connsiteX281" fmla="*/ 1957552 w 2647519"/>
              <a:gd name="connsiteY281" fmla="*/ 2320290 h 2612594"/>
              <a:gd name="connsiteX282" fmla="*/ 1986810 w 2647519"/>
              <a:gd name="connsiteY282" fmla="*/ 2305948 h 2612594"/>
              <a:gd name="connsiteX283" fmla="*/ 1997557 w 2647519"/>
              <a:gd name="connsiteY283" fmla="*/ 2299334 h 2612594"/>
              <a:gd name="connsiteX284" fmla="*/ 2034705 w 2647519"/>
              <a:gd name="connsiteY284" fmla="*/ 2274569 h 2612594"/>
              <a:gd name="connsiteX285" fmla="*/ 2050897 w 2647519"/>
              <a:gd name="connsiteY285" fmla="*/ 2259329 h 2612594"/>
              <a:gd name="connsiteX286" fmla="*/ 2068995 w 2647519"/>
              <a:gd name="connsiteY286" fmla="*/ 2247899 h 2612594"/>
              <a:gd name="connsiteX287" fmla="*/ 2115667 w 2647519"/>
              <a:gd name="connsiteY287" fmla="*/ 2212657 h 2612594"/>
              <a:gd name="connsiteX288" fmla="*/ 2149005 w 2647519"/>
              <a:gd name="connsiteY288" fmla="*/ 2181224 h 2612594"/>
              <a:gd name="connsiteX289" fmla="*/ 2186152 w 2647519"/>
              <a:gd name="connsiteY289" fmla="*/ 2149792 h 2612594"/>
              <a:gd name="connsiteX290" fmla="*/ 2298547 w 2647519"/>
              <a:gd name="connsiteY290" fmla="*/ 2023109 h 2612594"/>
              <a:gd name="connsiteX291" fmla="*/ 2314015 w 2647519"/>
              <a:gd name="connsiteY291" fmla="*/ 1996814 h 2612594"/>
              <a:gd name="connsiteX292" fmla="*/ 2314740 w 2647519"/>
              <a:gd name="connsiteY292" fmla="*/ 1994534 h 2612594"/>
              <a:gd name="connsiteX293" fmla="*/ 2339505 w 2647519"/>
              <a:gd name="connsiteY293" fmla="*/ 1956434 h 2612594"/>
              <a:gd name="connsiteX294" fmla="*/ 2347125 w 2647519"/>
              <a:gd name="connsiteY294" fmla="*/ 1945004 h 2612594"/>
              <a:gd name="connsiteX295" fmla="*/ 2357257 w 2647519"/>
              <a:gd name="connsiteY295" fmla="*/ 1930951 h 2612594"/>
              <a:gd name="connsiteX296" fmla="*/ 2360460 w 2647519"/>
              <a:gd name="connsiteY296" fmla="*/ 1925002 h 2612594"/>
              <a:gd name="connsiteX297" fmla="*/ 2380462 w 2647519"/>
              <a:gd name="connsiteY297" fmla="*/ 1890712 h 2612594"/>
              <a:gd name="connsiteX298" fmla="*/ 2419515 w 2647519"/>
              <a:gd name="connsiteY298" fmla="*/ 1809749 h 2612594"/>
              <a:gd name="connsiteX299" fmla="*/ 2457615 w 2647519"/>
              <a:gd name="connsiteY299" fmla="*/ 1723072 h 2612594"/>
              <a:gd name="connsiteX300" fmla="*/ 2468807 w 2647519"/>
              <a:gd name="connsiteY300" fmla="*/ 1687829 h 2612594"/>
              <a:gd name="connsiteX301" fmla="*/ 2576677 w 2647519"/>
              <a:gd name="connsiteY301" fmla="*/ 1589722 h 2612594"/>
              <a:gd name="connsiteX302" fmla="*/ 2573820 w 2647519"/>
              <a:gd name="connsiteY302" fmla="*/ 1591627 h 2612594"/>
              <a:gd name="connsiteX303" fmla="*/ 2573820 w 2647519"/>
              <a:gd name="connsiteY303" fmla="*/ 1591627 h 2612594"/>
              <a:gd name="connsiteX304" fmla="*/ 2585674 w 2647519"/>
              <a:gd name="connsiteY304" fmla="*/ 1533271 h 2612594"/>
              <a:gd name="connsiteX305" fmla="*/ 2585332 w 2647519"/>
              <a:gd name="connsiteY305" fmla="*/ 1534956 h 2612594"/>
              <a:gd name="connsiteX306" fmla="*/ 2588107 w 2647519"/>
              <a:gd name="connsiteY306" fmla="*/ 1538287 h 2612594"/>
              <a:gd name="connsiteX307" fmla="*/ 2596680 w 2647519"/>
              <a:gd name="connsiteY307" fmla="*/ 1547812 h 2612594"/>
              <a:gd name="connsiteX308" fmla="*/ 2602395 w 2647519"/>
              <a:gd name="connsiteY308" fmla="*/ 1544002 h 2612594"/>
              <a:gd name="connsiteX309" fmla="*/ 2602539 w 2647519"/>
              <a:gd name="connsiteY309" fmla="*/ 1543271 h 2612594"/>
              <a:gd name="connsiteX310" fmla="*/ 2598585 w 2647519"/>
              <a:gd name="connsiteY310" fmla="*/ 1545907 h 2612594"/>
              <a:gd name="connsiteX311" fmla="*/ 2589060 w 2647519"/>
              <a:gd name="connsiteY311" fmla="*/ 1537334 h 2612594"/>
              <a:gd name="connsiteX312" fmla="*/ 2577184 w 2647519"/>
              <a:gd name="connsiteY312" fmla="*/ 1425070 h 2612594"/>
              <a:gd name="connsiteX313" fmla="*/ 2576519 w 2647519"/>
              <a:gd name="connsiteY313" fmla="*/ 1425107 h 2612594"/>
              <a:gd name="connsiteX314" fmla="*/ 2575314 w 2647519"/>
              <a:gd name="connsiteY314" fmla="*/ 1425174 h 2612594"/>
              <a:gd name="connsiteX315" fmla="*/ 2575725 w 2647519"/>
              <a:gd name="connsiteY315" fmla="*/ 1429702 h 2612594"/>
              <a:gd name="connsiteX316" fmla="*/ 2574773 w 2647519"/>
              <a:gd name="connsiteY316" fmla="*/ 1453515 h 2612594"/>
              <a:gd name="connsiteX317" fmla="*/ 2570963 w 2647519"/>
              <a:gd name="connsiteY317" fmla="*/ 1467802 h 2612594"/>
              <a:gd name="connsiteX318" fmla="*/ 2548103 w 2647519"/>
              <a:gd name="connsiteY318" fmla="*/ 1503997 h 2612594"/>
              <a:gd name="connsiteX319" fmla="*/ 2542388 w 2647519"/>
              <a:gd name="connsiteY319" fmla="*/ 1535430 h 2612594"/>
              <a:gd name="connsiteX320" fmla="*/ 2536673 w 2647519"/>
              <a:gd name="connsiteY320" fmla="*/ 1545907 h 2612594"/>
              <a:gd name="connsiteX321" fmla="*/ 2527148 w 2647519"/>
              <a:gd name="connsiteY321" fmla="*/ 1591627 h 2612594"/>
              <a:gd name="connsiteX322" fmla="*/ 2516670 w 2647519"/>
              <a:gd name="connsiteY322" fmla="*/ 1627822 h 2612594"/>
              <a:gd name="connsiteX323" fmla="*/ 2505240 w 2647519"/>
              <a:gd name="connsiteY323" fmla="*/ 1663065 h 2612594"/>
              <a:gd name="connsiteX324" fmla="*/ 2498573 w 2647519"/>
              <a:gd name="connsiteY324" fmla="*/ 1690687 h 2612594"/>
              <a:gd name="connsiteX325" fmla="*/ 2490953 w 2647519"/>
              <a:gd name="connsiteY325" fmla="*/ 1719262 h 2612594"/>
              <a:gd name="connsiteX326" fmla="*/ 2497030 w 2647519"/>
              <a:gd name="connsiteY326" fmla="*/ 1709810 h 2612594"/>
              <a:gd name="connsiteX327" fmla="*/ 2502383 w 2647519"/>
              <a:gd name="connsiteY327" fmla="*/ 1689734 h 2612594"/>
              <a:gd name="connsiteX328" fmla="*/ 2507145 w 2647519"/>
              <a:gd name="connsiteY328" fmla="*/ 1661159 h 2612594"/>
              <a:gd name="connsiteX329" fmla="*/ 2518575 w 2647519"/>
              <a:gd name="connsiteY329" fmla="*/ 1625917 h 2612594"/>
              <a:gd name="connsiteX330" fmla="*/ 2529053 w 2647519"/>
              <a:gd name="connsiteY330" fmla="*/ 1589722 h 2612594"/>
              <a:gd name="connsiteX331" fmla="*/ 2538578 w 2647519"/>
              <a:gd name="connsiteY331" fmla="*/ 1544002 h 2612594"/>
              <a:gd name="connsiteX332" fmla="*/ 2544293 w 2647519"/>
              <a:gd name="connsiteY332" fmla="*/ 1533524 h 2612594"/>
              <a:gd name="connsiteX333" fmla="*/ 2550008 w 2647519"/>
              <a:gd name="connsiteY333" fmla="*/ 1502092 h 2612594"/>
              <a:gd name="connsiteX334" fmla="*/ 2572868 w 2647519"/>
              <a:gd name="connsiteY334" fmla="*/ 1465897 h 2612594"/>
              <a:gd name="connsiteX335" fmla="*/ 2557628 w 2647519"/>
              <a:gd name="connsiteY335" fmla="*/ 1539239 h 2612594"/>
              <a:gd name="connsiteX336" fmla="*/ 2546198 w 2647519"/>
              <a:gd name="connsiteY336" fmla="*/ 1600199 h 2612594"/>
              <a:gd name="connsiteX337" fmla="*/ 2520480 w 2647519"/>
              <a:gd name="connsiteY337" fmla="*/ 1678304 h 2612594"/>
              <a:gd name="connsiteX338" fmla="*/ 2515393 w 2647519"/>
              <a:gd name="connsiteY338" fmla="*/ 1686218 h 2612594"/>
              <a:gd name="connsiteX339" fmla="*/ 2513218 w 2647519"/>
              <a:gd name="connsiteY339" fmla="*/ 1698069 h 2612594"/>
              <a:gd name="connsiteX340" fmla="*/ 2506193 w 2647519"/>
              <a:gd name="connsiteY340" fmla="*/ 1718310 h 2612594"/>
              <a:gd name="connsiteX341" fmla="*/ 2479523 w 2647519"/>
              <a:gd name="connsiteY341" fmla="*/ 1776412 h 2612594"/>
              <a:gd name="connsiteX342" fmla="*/ 2467140 w 2647519"/>
              <a:gd name="connsiteY342" fmla="*/ 1806892 h 2612594"/>
              <a:gd name="connsiteX343" fmla="*/ 2459520 w 2647519"/>
              <a:gd name="connsiteY343" fmla="*/ 1823085 h 2612594"/>
              <a:gd name="connsiteX344" fmla="*/ 2449995 w 2647519"/>
              <a:gd name="connsiteY344" fmla="*/ 1840230 h 2612594"/>
              <a:gd name="connsiteX345" fmla="*/ 2424278 w 2647519"/>
              <a:gd name="connsiteY345" fmla="*/ 1885950 h 2612594"/>
              <a:gd name="connsiteX346" fmla="*/ 2396655 w 2647519"/>
              <a:gd name="connsiteY346" fmla="*/ 1930717 h 2612594"/>
              <a:gd name="connsiteX347" fmla="*/ 2361413 w 2647519"/>
              <a:gd name="connsiteY347" fmla="*/ 1990725 h 2612594"/>
              <a:gd name="connsiteX348" fmla="*/ 2322360 w 2647519"/>
              <a:gd name="connsiteY348" fmla="*/ 2049780 h 2612594"/>
              <a:gd name="connsiteX349" fmla="*/ 2296643 w 2647519"/>
              <a:gd name="connsiteY349" fmla="*/ 2083117 h 2612594"/>
              <a:gd name="connsiteX350" fmla="*/ 2269020 w 2647519"/>
              <a:gd name="connsiteY350" fmla="*/ 2115502 h 2612594"/>
              <a:gd name="connsiteX351" fmla="*/ 2259495 w 2647519"/>
              <a:gd name="connsiteY351" fmla="*/ 2128837 h 2612594"/>
              <a:gd name="connsiteX352" fmla="*/ 2249018 w 2647519"/>
              <a:gd name="connsiteY352" fmla="*/ 2142172 h 2612594"/>
              <a:gd name="connsiteX353" fmla="*/ 2232825 w 2647519"/>
              <a:gd name="connsiteY353" fmla="*/ 2155507 h 2612594"/>
              <a:gd name="connsiteX354" fmla="*/ 2206342 w 2647519"/>
              <a:gd name="connsiteY354" fmla="*/ 2184829 h 2612594"/>
              <a:gd name="connsiteX355" fmla="*/ 2207107 w 2647519"/>
              <a:gd name="connsiteY355" fmla="*/ 2187892 h 2612594"/>
              <a:gd name="connsiteX356" fmla="*/ 2179485 w 2647519"/>
              <a:gd name="connsiteY356" fmla="*/ 2216467 h 2612594"/>
              <a:gd name="connsiteX357" fmla="*/ 2149957 w 2647519"/>
              <a:gd name="connsiteY357" fmla="*/ 2237422 h 2612594"/>
              <a:gd name="connsiteX358" fmla="*/ 2126145 w 2647519"/>
              <a:gd name="connsiteY358" fmla="*/ 2256472 h 2612594"/>
              <a:gd name="connsiteX359" fmla="*/ 2103587 w 2647519"/>
              <a:gd name="connsiteY359" fmla="*/ 2272957 h 2612594"/>
              <a:gd name="connsiteX360" fmla="*/ 2107095 w 2647519"/>
              <a:gd name="connsiteY360" fmla="*/ 2272665 h 2612594"/>
              <a:gd name="connsiteX361" fmla="*/ 2131860 w 2647519"/>
              <a:gd name="connsiteY361" fmla="*/ 2254567 h 2612594"/>
              <a:gd name="connsiteX362" fmla="*/ 2155673 w 2647519"/>
              <a:gd name="connsiteY362" fmla="*/ 2235517 h 2612594"/>
              <a:gd name="connsiteX363" fmla="*/ 2185200 w 2647519"/>
              <a:gd name="connsiteY363" fmla="*/ 2214562 h 2612594"/>
              <a:gd name="connsiteX364" fmla="*/ 2212823 w 2647519"/>
              <a:gd name="connsiteY364" fmla="*/ 2185987 h 2612594"/>
              <a:gd name="connsiteX365" fmla="*/ 2211870 w 2647519"/>
              <a:gd name="connsiteY365" fmla="*/ 2182177 h 2612594"/>
              <a:gd name="connsiteX366" fmla="*/ 2238540 w 2647519"/>
              <a:gd name="connsiteY366" fmla="*/ 2152650 h 2612594"/>
              <a:gd name="connsiteX367" fmla="*/ 2254733 w 2647519"/>
              <a:gd name="connsiteY367" fmla="*/ 2139315 h 2612594"/>
              <a:gd name="connsiteX368" fmla="*/ 2265210 w 2647519"/>
              <a:gd name="connsiteY368" fmla="*/ 2125980 h 2612594"/>
              <a:gd name="connsiteX369" fmla="*/ 2274735 w 2647519"/>
              <a:gd name="connsiteY369" fmla="*/ 2112645 h 2612594"/>
              <a:gd name="connsiteX370" fmla="*/ 2302358 w 2647519"/>
              <a:gd name="connsiteY370" fmla="*/ 2080260 h 2612594"/>
              <a:gd name="connsiteX371" fmla="*/ 2328075 w 2647519"/>
              <a:gd name="connsiteY371" fmla="*/ 2046922 h 2612594"/>
              <a:gd name="connsiteX372" fmla="*/ 2367128 w 2647519"/>
              <a:gd name="connsiteY372" fmla="*/ 1987867 h 2612594"/>
              <a:gd name="connsiteX373" fmla="*/ 2402370 w 2647519"/>
              <a:gd name="connsiteY373" fmla="*/ 1927860 h 2612594"/>
              <a:gd name="connsiteX374" fmla="*/ 2429993 w 2647519"/>
              <a:gd name="connsiteY374" fmla="*/ 1883092 h 2612594"/>
              <a:gd name="connsiteX375" fmla="*/ 2455710 w 2647519"/>
              <a:gd name="connsiteY375" fmla="*/ 1837372 h 2612594"/>
              <a:gd name="connsiteX376" fmla="*/ 2465235 w 2647519"/>
              <a:gd name="connsiteY376" fmla="*/ 1820227 h 2612594"/>
              <a:gd name="connsiteX377" fmla="*/ 2472855 w 2647519"/>
              <a:gd name="connsiteY377" fmla="*/ 1804035 h 2612594"/>
              <a:gd name="connsiteX378" fmla="*/ 2485238 w 2647519"/>
              <a:gd name="connsiteY378" fmla="*/ 1773555 h 2612594"/>
              <a:gd name="connsiteX379" fmla="*/ 2511908 w 2647519"/>
              <a:gd name="connsiteY379" fmla="*/ 1715452 h 2612594"/>
              <a:gd name="connsiteX380" fmla="*/ 2522385 w 2647519"/>
              <a:gd name="connsiteY380" fmla="*/ 1676400 h 2612594"/>
              <a:gd name="connsiteX381" fmla="*/ 2548103 w 2647519"/>
              <a:gd name="connsiteY381" fmla="*/ 1598295 h 2612594"/>
              <a:gd name="connsiteX382" fmla="*/ 2559533 w 2647519"/>
              <a:gd name="connsiteY382" fmla="*/ 1537335 h 2612594"/>
              <a:gd name="connsiteX383" fmla="*/ 2574773 w 2647519"/>
              <a:gd name="connsiteY383" fmla="*/ 1463992 h 2612594"/>
              <a:gd name="connsiteX384" fmla="*/ 2578209 w 2647519"/>
              <a:gd name="connsiteY384" fmla="*/ 1451109 h 2612594"/>
              <a:gd name="connsiteX385" fmla="*/ 2575725 w 2647519"/>
              <a:gd name="connsiteY385" fmla="*/ 1450657 h 2612594"/>
              <a:gd name="connsiteX386" fmla="*/ 2576677 w 2647519"/>
              <a:gd name="connsiteY386" fmla="*/ 1426845 h 2612594"/>
              <a:gd name="connsiteX387" fmla="*/ 2597632 w 2647519"/>
              <a:gd name="connsiteY387" fmla="*/ 1404937 h 2612594"/>
              <a:gd name="connsiteX388" fmla="*/ 2586541 w 2647519"/>
              <a:gd name="connsiteY388" fmla="*/ 1451152 h 2612594"/>
              <a:gd name="connsiteX389" fmla="*/ 2586542 w 2647519"/>
              <a:gd name="connsiteY389" fmla="*/ 1451152 h 2612594"/>
              <a:gd name="connsiteX390" fmla="*/ 2597633 w 2647519"/>
              <a:gd name="connsiteY390" fmla="*/ 1404938 h 2612594"/>
              <a:gd name="connsiteX391" fmla="*/ 2606205 w 2647519"/>
              <a:gd name="connsiteY391" fmla="*/ 1395412 h 2612594"/>
              <a:gd name="connsiteX392" fmla="*/ 2600490 w 2647519"/>
              <a:gd name="connsiteY392" fmla="*/ 1407795 h 2612594"/>
              <a:gd name="connsiteX393" fmla="*/ 2599181 w 2647519"/>
              <a:gd name="connsiteY393" fmla="*/ 1433750 h 2612594"/>
              <a:gd name="connsiteX394" fmla="*/ 2598585 w 2647519"/>
              <a:gd name="connsiteY394" fmla="*/ 1458277 h 2612594"/>
              <a:gd name="connsiteX395" fmla="*/ 2589060 w 2647519"/>
              <a:gd name="connsiteY395" fmla="*/ 1487586 h 2612594"/>
              <a:gd name="connsiteX396" fmla="*/ 2589060 w 2647519"/>
              <a:gd name="connsiteY396" fmla="*/ 1490934 h 2612594"/>
              <a:gd name="connsiteX397" fmla="*/ 2600490 w 2647519"/>
              <a:gd name="connsiteY397" fmla="*/ 1458277 h 2612594"/>
              <a:gd name="connsiteX398" fmla="*/ 2602395 w 2647519"/>
              <a:gd name="connsiteY398" fmla="*/ 1407794 h 2612594"/>
              <a:gd name="connsiteX399" fmla="*/ 2606836 w 2647519"/>
              <a:gd name="connsiteY399" fmla="*/ 1398173 h 2612594"/>
              <a:gd name="connsiteX400" fmla="*/ 2565247 w 2647519"/>
              <a:gd name="connsiteY400" fmla="*/ 1354454 h 2612594"/>
              <a:gd name="connsiteX401" fmla="*/ 2559006 w 2647519"/>
              <a:gd name="connsiteY401" fmla="*/ 1369207 h 2612594"/>
              <a:gd name="connsiteX402" fmla="*/ 2556675 w 2647519"/>
              <a:gd name="connsiteY402" fmla="*/ 1390650 h 2612594"/>
              <a:gd name="connsiteX403" fmla="*/ 2553670 w 2647519"/>
              <a:gd name="connsiteY403" fmla="*/ 1380633 h 2612594"/>
              <a:gd name="connsiteX404" fmla="*/ 2552571 w 2647519"/>
              <a:gd name="connsiteY404" fmla="*/ 1382047 h 2612594"/>
              <a:gd name="connsiteX405" fmla="*/ 2555723 w 2647519"/>
              <a:gd name="connsiteY405" fmla="*/ 1392555 h 2612594"/>
              <a:gd name="connsiteX406" fmla="*/ 2553818 w 2647519"/>
              <a:gd name="connsiteY406" fmla="*/ 1407795 h 2612594"/>
              <a:gd name="connsiteX407" fmla="*/ 2557628 w 2647519"/>
              <a:gd name="connsiteY407" fmla="*/ 1420177 h 2612594"/>
              <a:gd name="connsiteX408" fmla="*/ 2560581 w 2647519"/>
              <a:gd name="connsiteY408" fmla="*/ 1420013 h 2612594"/>
              <a:gd name="connsiteX409" fmla="*/ 2558580 w 2647519"/>
              <a:gd name="connsiteY409" fmla="*/ 1413509 h 2612594"/>
              <a:gd name="connsiteX410" fmla="*/ 2560485 w 2647519"/>
              <a:gd name="connsiteY410" fmla="*/ 1398269 h 2612594"/>
              <a:gd name="connsiteX411" fmla="*/ 2565247 w 2647519"/>
              <a:gd name="connsiteY411" fmla="*/ 1354454 h 2612594"/>
              <a:gd name="connsiteX412" fmla="*/ 2645258 w 2647519"/>
              <a:gd name="connsiteY412" fmla="*/ 1328737 h 2612594"/>
              <a:gd name="connsiteX413" fmla="*/ 2647163 w 2647519"/>
              <a:gd name="connsiteY413" fmla="*/ 1329689 h 2612594"/>
              <a:gd name="connsiteX414" fmla="*/ 2646210 w 2647519"/>
              <a:gd name="connsiteY414" fmla="*/ 1369694 h 2612594"/>
              <a:gd name="connsiteX415" fmla="*/ 2647163 w 2647519"/>
              <a:gd name="connsiteY415" fmla="*/ 1397317 h 2612594"/>
              <a:gd name="connsiteX416" fmla="*/ 2644305 w 2647519"/>
              <a:gd name="connsiteY416" fmla="*/ 1447799 h 2612594"/>
              <a:gd name="connsiteX417" fmla="*/ 2641448 w 2647519"/>
              <a:gd name="connsiteY417" fmla="*/ 1476374 h 2612594"/>
              <a:gd name="connsiteX418" fmla="*/ 2632875 w 2647519"/>
              <a:gd name="connsiteY418" fmla="*/ 1518284 h 2612594"/>
              <a:gd name="connsiteX419" fmla="*/ 2630018 w 2647519"/>
              <a:gd name="connsiteY419" fmla="*/ 1553527 h 2612594"/>
              <a:gd name="connsiteX420" fmla="*/ 2615730 w 2647519"/>
              <a:gd name="connsiteY420" fmla="*/ 1618297 h 2612594"/>
              <a:gd name="connsiteX421" fmla="*/ 2602395 w 2647519"/>
              <a:gd name="connsiteY421" fmla="*/ 1674494 h 2612594"/>
              <a:gd name="connsiteX422" fmla="*/ 2578583 w 2647519"/>
              <a:gd name="connsiteY422" fmla="*/ 1684972 h 2612594"/>
              <a:gd name="connsiteX423" fmla="*/ 2580488 w 2647519"/>
              <a:gd name="connsiteY423" fmla="*/ 1679257 h 2612594"/>
              <a:gd name="connsiteX424" fmla="*/ 2584298 w 2647519"/>
              <a:gd name="connsiteY424" fmla="*/ 1639252 h 2612594"/>
              <a:gd name="connsiteX425" fmla="*/ 2598585 w 2647519"/>
              <a:gd name="connsiteY425" fmla="*/ 1597342 h 2612594"/>
              <a:gd name="connsiteX426" fmla="*/ 2610015 w 2647519"/>
              <a:gd name="connsiteY426" fmla="*/ 1590675 h 2612594"/>
              <a:gd name="connsiteX427" fmla="*/ 2610015 w 2647519"/>
              <a:gd name="connsiteY427" fmla="*/ 1590674 h 2612594"/>
              <a:gd name="connsiteX428" fmla="*/ 2622398 w 2647519"/>
              <a:gd name="connsiteY428" fmla="*/ 1518284 h 2612594"/>
              <a:gd name="connsiteX429" fmla="*/ 2629065 w 2647519"/>
              <a:gd name="connsiteY429" fmla="*/ 1483994 h 2612594"/>
              <a:gd name="connsiteX430" fmla="*/ 2634780 w 2647519"/>
              <a:gd name="connsiteY430" fmla="*/ 1448752 h 2612594"/>
              <a:gd name="connsiteX431" fmla="*/ 2639543 w 2647519"/>
              <a:gd name="connsiteY431" fmla="*/ 1415414 h 2612594"/>
              <a:gd name="connsiteX432" fmla="*/ 2641448 w 2647519"/>
              <a:gd name="connsiteY432" fmla="*/ 1383982 h 2612594"/>
              <a:gd name="connsiteX433" fmla="*/ 2642400 w 2647519"/>
              <a:gd name="connsiteY433" fmla="*/ 1357312 h 2612594"/>
              <a:gd name="connsiteX434" fmla="*/ 2644305 w 2647519"/>
              <a:gd name="connsiteY434" fmla="*/ 1343024 h 2612594"/>
              <a:gd name="connsiteX435" fmla="*/ 2645258 w 2647519"/>
              <a:gd name="connsiteY435" fmla="*/ 1328737 h 2612594"/>
              <a:gd name="connsiteX436" fmla="*/ 134151 w 2647519"/>
              <a:gd name="connsiteY436" fmla="*/ 887095 h 2612594"/>
              <a:gd name="connsiteX437" fmla="*/ 134625 w 2647519"/>
              <a:gd name="connsiteY437" fmla="*/ 887332 h 2612594"/>
              <a:gd name="connsiteX438" fmla="*/ 134670 w 2647519"/>
              <a:gd name="connsiteY438" fmla="*/ 887199 h 2612594"/>
              <a:gd name="connsiteX439" fmla="*/ 191618 w 2647519"/>
              <a:gd name="connsiteY439" fmla="*/ 750570 h 2612594"/>
              <a:gd name="connsiteX440" fmla="*/ 170663 w 2647519"/>
              <a:gd name="connsiteY440" fmla="*/ 789622 h 2612594"/>
              <a:gd name="connsiteX441" fmla="*/ 153518 w 2647519"/>
              <a:gd name="connsiteY441" fmla="*/ 803910 h 2612594"/>
              <a:gd name="connsiteX442" fmla="*/ 153477 w 2647519"/>
              <a:gd name="connsiteY442" fmla="*/ 804822 h 2612594"/>
              <a:gd name="connsiteX443" fmla="*/ 151819 w 2647519"/>
              <a:gd name="connsiteY443" fmla="*/ 841286 h 2612594"/>
              <a:gd name="connsiteX444" fmla="*/ 151867 w 2647519"/>
              <a:gd name="connsiteY444" fmla="*/ 841199 h 2612594"/>
              <a:gd name="connsiteX445" fmla="*/ 153518 w 2647519"/>
              <a:gd name="connsiteY445" fmla="*/ 804862 h 2612594"/>
              <a:gd name="connsiteX446" fmla="*/ 170663 w 2647519"/>
              <a:gd name="connsiteY446" fmla="*/ 790574 h 2612594"/>
              <a:gd name="connsiteX447" fmla="*/ 191618 w 2647519"/>
              <a:gd name="connsiteY447" fmla="*/ 751522 h 2612594"/>
              <a:gd name="connsiteX448" fmla="*/ 192332 w 2647519"/>
              <a:gd name="connsiteY448" fmla="*/ 751998 h 2612594"/>
              <a:gd name="connsiteX449" fmla="*/ 192689 w 2647519"/>
              <a:gd name="connsiteY449" fmla="*/ 751284 h 2612594"/>
              <a:gd name="connsiteX450" fmla="*/ 203047 w 2647519"/>
              <a:gd name="connsiteY450" fmla="*/ 667702 h 2612594"/>
              <a:gd name="connsiteX451" fmla="*/ 189712 w 2647519"/>
              <a:gd name="connsiteY451" fmla="*/ 677227 h 2612594"/>
              <a:gd name="connsiteX452" fmla="*/ 169710 w 2647519"/>
              <a:gd name="connsiteY452" fmla="*/ 719137 h 2612594"/>
              <a:gd name="connsiteX453" fmla="*/ 174286 w 2647519"/>
              <a:gd name="connsiteY453" fmla="*/ 722798 h 2612594"/>
              <a:gd name="connsiteX454" fmla="*/ 174435 w 2647519"/>
              <a:gd name="connsiteY454" fmla="*/ 722155 h 2612594"/>
              <a:gd name="connsiteX455" fmla="*/ 170663 w 2647519"/>
              <a:gd name="connsiteY455" fmla="*/ 719137 h 2612594"/>
              <a:gd name="connsiteX456" fmla="*/ 190665 w 2647519"/>
              <a:gd name="connsiteY456" fmla="*/ 677227 h 2612594"/>
              <a:gd name="connsiteX457" fmla="*/ 202473 w 2647519"/>
              <a:gd name="connsiteY457" fmla="*/ 668793 h 2612594"/>
              <a:gd name="connsiteX458" fmla="*/ 276390 w 2647519"/>
              <a:gd name="connsiteY458" fmla="*/ 613410 h 2612594"/>
              <a:gd name="connsiteX459" fmla="*/ 275187 w 2647519"/>
              <a:gd name="connsiteY459" fmla="*/ 614373 h 2612594"/>
              <a:gd name="connsiteX460" fmla="*/ 270080 w 2647519"/>
              <a:gd name="connsiteY460" fmla="*/ 634008 h 2612594"/>
              <a:gd name="connsiteX461" fmla="*/ 266865 w 2647519"/>
              <a:gd name="connsiteY461" fmla="*/ 643890 h 2612594"/>
              <a:gd name="connsiteX462" fmla="*/ 179235 w 2647519"/>
              <a:gd name="connsiteY462" fmla="*/ 803910 h 2612594"/>
              <a:gd name="connsiteX463" fmla="*/ 166852 w 2647519"/>
              <a:gd name="connsiteY463" fmla="*/ 842962 h 2612594"/>
              <a:gd name="connsiteX464" fmla="*/ 155422 w 2647519"/>
              <a:gd name="connsiteY464" fmla="*/ 882967 h 2612594"/>
              <a:gd name="connsiteX465" fmla="*/ 130657 w 2647519"/>
              <a:gd name="connsiteY465" fmla="*/ 966787 h 2612594"/>
              <a:gd name="connsiteX466" fmla="*/ 114465 w 2647519"/>
              <a:gd name="connsiteY466" fmla="*/ 1023937 h 2612594"/>
              <a:gd name="connsiteX467" fmla="*/ 106845 w 2647519"/>
              <a:gd name="connsiteY467" fmla="*/ 1066800 h 2612594"/>
              <a:gd name="connsiteX468" fmla="*/ 103035 w 2647519"/>
              <a:gd name="connsiteY468" fmla="*/ 1088707 h 2612594"/>
              <a:gd name="connsiteX469" fmla="*/ 100177 w 2647519"/>
              <a:gd name="connsiteY469" fmla="*/ 1110615 h 2612594"/>
              <a:gd name="connsiteX470" fmla="*/ 91605 w 2647519"/>
              <a:gd name="connsiteY470" fmla="*/ 1169670 h 2612594"/>
              <a:gd name="connsiteX471" fmla="*/ 88747 w 2647519"/>
              <a:gd name="connsiteY471" fmla="*/ 1205865 h 2612594"/>
              <a:gd name="connsiteX472" fmla="*/ 93510 w 2647519"/>
              <a:gd name="connsiteY472" fmla="*/ 1243965 h 2612594"/>
              <a:gd name="connsiteX473" fmla="*/ 95742 w 2647519"/>
              <a:gd name="connsiteY473" fmla="*/ 1223205 h 2612594"/>
              <a:gd name="connsiteX474" fmla="*/ 95415 w 2647519"/>
              <a:gd name="connsiteY474" fmla="*/ 1216342 h 2612594"/>
              <a:gd name="connsiteX475" fmla="*/ 99225 w 2647519"/>
              <a:gd name="connsiteY475" fmla="*/ 1176337 h 2612594"/>
              <a:gd name="connsiteX476" fmla="*/ 107797 w 2647519"/>
              <a:gd name="connsiteY476" fmla="*/ 1117282 h 2612594"/>
              <a:gd name="connsiteX477" fmla="*/ 114596 w 2647519"/>
              <a:gd name="connsiteY477" fmla="*/ 1109123 h 2612594"/>
              <a:gd name="connsiteX478" fmla="*/ 124469 w 2647519"/>
              <a:gd name="connsiteY478" fmla="*/ 1043051 h 2612594"/>
              <a:gd name="connsiteX479" fmla="*/ 123990 w 2647519"/>
              <a:gd name="connsiteY479" fmla="*/ 1031557 h 2612594"/>
              <a:gd name="connsiteX480" fmla="*/ 133400 w 2647519"/>
              <a:gd name="connsiteY480" fmla="*/ 1004580 h 2612594"/>
              <a:gd name="connsiteX481" fmla="*/ 138999 w 2647519"/>
              <a:gd name="connsiteY481" fmla="*/ 981931 h 2612594"/>
              <a:gd name="connsiteX482" fmla="*/ 137325 w 2647519"/>
              <a:gd name="connsiteY482" fmla="*/ 985837 h 2612594"/>
              <a:gd name="connsiteX483" fmla="*/ 131610 w 2647519"/>
              <a:gd name="connsiteY483" fmla="*/ 983932 h 2612594"/>
              <a:gd name="connsiteX484" fmla="*/ 117322 w 2647519"/>
              <a:gd name="connsiteY484" fmla="*/ 1024890 h 2612594"/>
              <a:gd name="connsiteX485" fmla="*/ 118275 w 2647519"/>
              <a:gd name="connsiteY485" fmla="*/ 1047750 h 2612594"/>
              <a:gd name="connsiteX486" fmla="*/ 111607 w 2647519"/>
              <a:gd name="connsiteY486" fmla="*/ 1091565 h 2612594"/>
              <a:gd name="connsiteX487" fmla="*/ 110655 w 2647519"/>
              <a:gd name="connsiteY487" fmla="*/ 1099185 h 2612594"/>
              <a:gd name="connsiteX488" fmla="*/ 101130 w 2647519"/>
              <a:gd name="connsiteY488" fmla="*/ 1110615 h 2612594"/>
              <a:gd name="connsiteX489" fmla="*/ 103987 w 2647519"/>
              <a:gd name="connsiteY489" fmla="*/ 1088707 h 2612594"/>
              <a:gd name="connsiteX490" fmla="*/ 107797 w 2647519"/>
              <a:gd name="connsiteY490" fmla="*/ 1066800 h 2612594"/>
              <a:gd name="connsiteX491" fmla="*/ 115417 w 2647519"/>
              <a:gd name="connsiteY491" fmla="*/ 1023937 h 2612594"/>
              <a:gd name="connsiteX492" fmla="*/ 131610 w 2647519"/>
              <a:gd name="connsiteY492" fmla="*/ 966787 h 2612594"/>
              <a:gd name="connsiteX493" fmla="*/ 156375 w 2647519"/>
              <a:gd name="connsiteY493" fmla="*/ 882967 h 2612594"/>
              <a:gd name="connsiteX494" fmla="*/ 167805 w 2647519"/>
              <a:gd name="connsiteY494" fmla="*/ 842962 h 2612594"/>
              <a:gd name="connsiteX495" fmla="*/ 180187 w 2647519"/>
              <a:gd name="connsiteY495" fmla="*/ 803910 h 2612594"/>
              <a:gd name="connsiteX496" fmla="*/ 267817 w 2647519"/>
              <a:gd name="connsiteY496" fmla="*/ 643890 h 2612594"/>
              <a:gd name="connsiteX497" fmla="*/ 276390 w 2647519"/>
              <a:gd name="connsiteY497" fmla="*/ 613410 h 2612594"/>
              <a:gd name="connsiteX498" fmla="*/ 293536 w 2647519"/>
              <a:gd name="connsiteY498" fmla="*/ 518160 h 2612594"/>
              <a:gd name="connsiteX499" fmla="*/ 293535 w 2647519"/>
              <a:gd name="connsiteY499" fmla="*/ 518160 h 2612594"/>
              <a:gd name="connsiteX500" fmla="*/ 298297 w 2647519"/>
              <a:gd name="connsiteY500" fmla="*/ 521970 h 2612594"/>
              <a:gd name="connsiteX501" fmla="*/ 298297 w 2647519"/>
              <a:gd name="connsiteY501" fmla="*/ 521969 h 2612594"/>
              <a:gd name="connsiteX502" fmla="*/ 465169 w 2647519"/>
              <a:gd name="connsiteY502" fmla="*/ 382550 h 2612594"/>
              <a:gd name="connsiteX503" fmla="*/ 464986 w 2647519"/>
              <a:gd name="connsiteY503" fmla="*/ 382696 h 2612594"/>
              <a:gd name="connsiteX504" fmla="*/ 464430 w 2647519"/>
              <a:gd name="connsiteY504" fmla="*/ 383325 h 2612594"/>
              <a:gd name="connsiteX505" fmla="*/ 456651 w 2647519"/>
              <a:gd name="connsiteY505" fmla="*/ 391477 h 2612594"/>
              <a:gd name="connsiteX506" fmla="*/ 454684 w 2647519"/>
              <a:gd name="connsiteY506" fmla="*/ 394338 h 2612594"/>
              <a:gd name="connsiteX507" fmla="*/ 453399 w 2647519"/>
              <a:gd name="connsiteY507" fmla="*/ 395790 h 2612594"/>
              <a:gd name="connsiteX508" fmla="*/ 447840 w 2647519"/>
              <a:gd name="connsiteY508" fmla="*/ 403860 h 2612594"/>
              <a:gd name="connsiteX509" fmla="*/ 389738 w 2647519"/>
              <a:gd name="connsiteY509" fmla="*/ 472440 h 2612594"/>
              <a:gd name="connsiteX510" fmla="*/ 373545 w 2647519"/>
              <a:gd name="connsiteY510" fmla="*/ 491490 h 2612594"/>
              <a:gd name="connsiteX511" fmla="*/ 357353 w 2647519"/>
              <a:gd name="connsiteY511" fmla="*/ 511492 h 2612594"/>
              <a:gd name="connsiteX512" fmla="*/ 285752 w 2647519"/>
              <a:gd name="connsiteY512" fmla="*/ 590631 h 2612594"/>
              <a:gd name="connsiteX513" fmla="*/ 358305 w 2647519"/>
              <a:gd name="connsiteY513" fmla="*/ 510540 h 2612594"/>
              <a:gd name="connsiteX514" fmla="*/ 374497 w 2647519"/>
              <a:gd name="connsiteY514" fmla="*/ 490537 h 2612594"/>
              <a:gd name="connsiteX515" fmla="*/ 390690 w 2647519"/>
              <a:gd name="connsiteY515" fmla="*/ 471487 h 2612594"/>
              <a:gd name="connsiteX516" fmla="*/ 448792 w 2647519"/>
              <a:gd name="connsiteY516" fmla="*/ 402907 h 2612594"/>
              <a:gd name="connsiteX517" fmla="*/ 454684 w 2647519"/>
              <a:gd name="connsiteY517" fmla="*/ 394338 h 2612594"/>
              <a:gd name="connsiteX518" fmla="*/ 464430 w 2647519"/>
              <a:gd name="connsiteY518" fmla="*/ 383325 h 2612594"/>
              <a:gd name="connsiteX519" fmla="*/ 489348 w 2647519"/>
              <a:gd name="connsiteY519" fmla="*/ 316869 h 2612594"/>
              <a:gd name="connsiteX520" fmla="*/ 481127 w 2647519"/>
              <a:gd name="connsiteY520" fmla="*/ 319733 h 2612594"/>
              <a:gd name="connsiteX521" fmla="*/ 475013 w 2647519"/>
              <a:gd name="connsiteY521" fmla="*/ 322003 h 2612594"/>
              <a:gd name="connsiteX522" fmla="*/ 473558 w 2647519"/>
              <a:gd name="connsiteY522" fmla="*/ 323849 h 2612594"/>
              <a:gd name="connsiteX523" fmla="*/ 463080 w 2647519"/>
              <a:gd name="connsiteY523" fmla="*/ 333374 h 2612594"/>
              <a:gd name="connsiteX524" fmla="*/ 436410 w 2647519"/>
              <a:gd name="connsiteY524" fmla="*/ 350519 h 2612594"/>
              <a:gd name="connsiteX525" fmla="*/ 418313 w 2647519"/>
              <a:gd name="connsiteY525" fmla="*/ 370522 h 2612594"/>
              <a:gd name="connsiteX526" fmla="*/ 401168 w 2647519"/>
              <a:gd name="connsiteY526" fmla="*/ 390524 h 2612594"/>
              <a:gd name="connsiteX527" fmla="*/ 389738 w 2647519"/>
              <a:gd name="connsiteY527" fmla="*/ 401002 h 2612594"/>
              <a:gd name="connsiteX528" fmla="*/ 389350 w 2647519"/>
              <a:gd name="connsiteY528" fmla="*/ 400516 h 2612594"/>
              <a:gd name="connsiteX529" fmla="*/ 378546 w 2647519"/>
              <a:gd name="connsiteY529" fmla="*/ 413504 h 2612594"/>
              <a:gd name="connsiteX530" fmla="*/ 360210 w 2647519"/>
              <a:gd name="connsiteY530" fmla="*/ 436245 h 2612594"/>
              <a:gd name="connsiteX531" fmla="*/ 330683 w 2647519"/>
              <a:gd name="connsiteY531" fmla="*/ 468630 h 2612594"/>
              <a:gd name="connsiteX532" fmla="*/ 335445 w 2647519"/>
              <a:gd name="connsiteY532" fmla="*/ 474344 h 2612594"/>
              <a:gd name="connsiteX533" fmla="*/ 335536 w 2647519"/>
              <a:gd name="connsiteY533" fmla="*/ 474264 h 2612594"/>
              <a:gd name="connsiteX534" fmla="*/ 331635 w 2647519"/>
              <a:gd name="connsiteY534" fmla="*/ 469582 h 2612594"/>
              <a:gd name="connsiteX535" fmla="*/ 361162 w 2647519"/>
              <a:gd name="connsiteY535" fmla="*/ 437197 h 2612594"/>
              <a:gd name="connsiteX536" fmla="*/ 390690 w 2647519"/>
              <a:gd name="connsiteY536" fmla="*/ 401002 h 2612594"/>
              <a:gd name="connsiteX537" fmla="*/ 402120 w 2647519"/>
              <a:gd name="connsiteY537" fmla="*/ 390525 h 2612594"/>
              <a:gd name="connsiteX538" fmla="*/ 419265 w 2647519"/>
              <a:gd name="connsiteY538" fmla="*/ 370522 h 2612594"/>
              <a:gd name="connsiteX539" fmla="*/ 437362 w 2647519"/>
              <a:gd name="connsiteY539" fmla="*/ 350520 h 2612594"/>
              <a:gd name="connsiteX540" fmla="*/ 464032 w 2647519"/>
              <a:gd name="connsiteY540" fmla="*/ 333375 h 2612594"/>
              <a:gd name="connsiteX541" fmla="*/ 474510 w 2647519"/>
              <a:gd name="connsiteY541" fmla="*/ 323850 h 2612594"/>
              <a:gd name="connsiteX542" fmla="*/ 485940 w 2647519"/>
              <a:gd name="connsiteY542" fmla="*/ 319564 h 2612594"/>
              <a:gd name="connsiteX543" fmla="*/ 489548 w 2647519"/>
              <a:gd name="connsiteY543" fmla="*/ 318444 h 2612594"/>
              <a:gd name="connsiteX544" fmla="*/ 1868970 w 2647519"/>
              <a:gd name="connsiteY544" fmla="*/ 144780 h 2612594"/>
              <a:gd name="connsiteX545" fmla="*/ 1917547 w 2647519"/>
              <a:gd name="connsiteY545" fmla="*/ 166687 h 2612594"/>
              <a:gd name="connsiteX546" fmla="*/ 1938502 w 2647519"/>
              <a:gd name="connsiteY546" fmla="*/ 183832 h 2612594"/>
              <a:gd name="connsiteX547" fmla="*/ 1891830 w 2647519"/>
              <a:gd name="connsiteY547" fmla="*/ 160972 h 2612594"/>
              <a:gd name="connsiteX548" fmla="*/ 1868970 w 2647519"/>
              <a:gd name="connsiteY548" fmla="*/ 144780 h 2612594"/>
              <a:gd name="connsiteX549" fmla="*/ 1710855 w 2647519"/>
              <a:gd name="connsiteY549" fmla="*/ 75247 h 2612594"/>
              <a:gd name="connsiteX550" fmla="*/ 1748955 w 2647519"/>
              <a:gd name="connsiteY550" fmla="*/ 83819 h 2612594"/>
              <a:gd name="connsiteX551" fmla="*/ 1802295 w 2647519"/>
              <a:gd name="connsiteY551" fmla="*/ 110489 h 2612594"/>
              <a:gd name="connsiteX552" fmla="*/ 1710855 w 2647519"/>
              <a:gd name="connsiteY552" fmla="*/ 75247 h 2612594"/>
              <a:gd name="connsiteX553" fmla="*/ 1137451 w 2647519"/>
              <a:gd name="connsiteY553" fmla="*/ 68937 h 2612594"/>
              <a:gd name="connsiteX554" fmla="*/ 1117448 w 2647519"/>
              <a:gd name="connsiteY554" fmla="*/ 71437 h 2612594"/>
              <a:gd name="connsiteX555" fmla="*/ 1074585 w 2647519"/>
              <a:gd name="connsiteY555" fmla="*/ 77152 h 2612594"/>
              <a:gd name="connsiteX556" fmla="*/ 1032675 w 2647519"/>
              <a:gd name="connsiteY556" fmla="*/ 86677 h 2612594"/>
              <a:gd name="connsiteX557" fmla="*/ 1014578 w 2647519"/>
              <a:gd name="connsiteY557" fmla="*/ 92392 h 2612594"/>
              <a:gd name="connsiteX558" fmla="*/ 993623 w 2647519"/>
              <a:gd name="connsiteY558" fmla="*/ 98107 h 2612594"/>
              <a:gd name="connsiteX559" fmla="*/ 947769 w 2647519"/>
              <a:gd name="connsiteY559" fmla="*/ 107115 h 2612594"/>
              <a:gd name="connsiteX560" fmla="*/ 939330 w 2647519"/>
              <a:gd name="connsiteY560" fmla="*/ 110490 h 2612594"/>
              <a:gd name="connsiteX561" fmla="*/ 881228 w 2647519"/>
              <a:gd name="connsiteY561" fmla="*/ 130492 h 2612594"/>
              <a:gd name="connsiteX562" fmla="*/ 824078 w 2647519"/>
              <a:gd name="connsiteY562" fmla="*/ 153352 h 2612594"/>
              <a:gd name="connsiteX563" fmla="*/ 784073 w 2647519"/>
              <a:gd name="connsiteY563" fmla="*/ 171450 h 2612594"/>
              <a:gd name="connsiteX564" fmla="*/ 757403 w 2647519"/>
              <a:gd name="connsiteY564" fmla="*/ 181927 h 2612594"/>
              <a:gd name="connsiteX565" fmla="*/ 691680 w 2647519"/>
              <a:gd name="connsiteY565" fmla="*/ 212407 h 2612594"/>
              <a:gd name="connsiteX566" fmla="*/ 660248 w 2647519"/>
              <a:gd name="connsiteY566" fmla="*/ 232410 h 2612594"/>
              <a:gd name="connsiteX567" fmla="*/ 629768 w 2647519"/>
              <a:gd name="connsiteY567" fmla="*/ 252412 h 2612594"/>
              <a:gd name="connsiteX568" fmla="*/ 581190 w 2647519"/>
              <a:gd name="connsiteY568" fmla="*/ 288607 h 2612594"/>
              <a:gd name="connsiteX569" fmla="*/ 535470 w 2647519"/>
              <a:gd name="connsiteY569" fmla="*/ 324802 h 2612594"/>
              <a:gd name="connsiteX570" fmla="*/ 491713 w 2647519"/>
              <a:gd name="connsiteY570" fmla="*/ 362974 h 2612594"/>
              <a:gd name="connsiteX571" fmla="*/ 495465 w 2647519"/>
              <a:gd name="connsiteY571" fmla="*/ 367665 h 2612594"/>
              <a:gd name="connsiteX572" fmla="*/ 504752 w 2647519"/>
              <a:gd name="connsiteY572" fmla="*/ 361295 h 2612594"/>
              <a:gd name="connsiteX573" fmla="*/ 512657 w 2647519"/>
              <a:gd name="connsiteY573" fmla="*/ 355403 h 2612594"/>
              <a:gd name="connsiteX574" fmla="*/ 541185 w 2647519"/>
              <a:gd name="connsiteY574" fmla="*/ 330517 h 2612594"/>
              <a:gd name="connsiteX575" fmla="*/ 586905 w 2647519"/>
              <a:gd name="connsiteY575" fmla="*/ 294322 h 2612594"/>
              <a:gd name="connsiteX576" fmla="*/ 635482 w 2647519"/>
              <a:gd name="connsiteY576" fmla="*/ 258127 h 2612594"/>
              <a:gd name="connsiteX577" fmla="*/ 665962 w 2647519"/>
              <a:gd name="connsiteY577" fmla="*/ 238124 h 2612594"/>
              <a:gd name="connsiteX578" fmla="*/ 697395 w 2647519"/>
              <a:gd name="connsiteY578" fmla="*/ 218122 h 2612594"/>
              <a:gd name="connsiteX579" fmla="*/ 763117 w 2647519"/>
              <a:gd name="connsiteY579" fmla="*/ 187642 h 2612594"/>
              <a:gd name="connsiteX580" fmla="*/ 788835 w 2647519"/>
              <a:gd name="connsiteY580" fmla="*/ 174307 h 2612594"/>
              <a:gd name="connsiteX581" fmla="*/ 828840 w 2647519"/>
              <a:gd name="connsiteY581" fmla="*/ 156209 h 2612594"/>
              <a:gd name="connsiteX582" fmla="*/ 885990 w 2647519"/>
              <a:gd name="connsiteY582" fmla="*/ 133349 h 2612594"/>
              <a:gd name="connsiteX583" fmla="*/ 944092 w 2647519"/>
              <a:gd name="connsiteY583" fmla="*/ 113347 h 2612594"/>
              <a:gd name="connsiteX584" fmla="*/ 968499 w 2647519"/>
              <a:gd name="connsiteY584" fmla="*/ 108553 h 2612594"/>
              <a:gd name="connsiteX585" fmla="*/ 980289 w 2647519"/>
              <a:gd name="connsiteY585" fmla="*/ 104524 h 2612594"/>
              <a:gd name="connsiteX586" fmla="*/ 1140765 w 2647519"/>
              <a:gd name="connsiteY586" fmla="*/ 69904 h 2612594"/>
              <a:gd name="connsiteX587" fmla="*/ 1478088 w 2647519"/>
              <a:gd name="connsiteY587" fmla="*/ 48458 h 2612594"/>
              <a:gd name="connsiteX588" fmla="*/ 1498447 w 2647519"/>
              <a:gd name="connsiteY588" fmla="*/ 50482 h 2612594"/>
              <a:gd name="connsiteX589" fmla="*/ 1526070 w 2647519"/>
              <a:gd name="connsiteY589" fmla="*/ 60007 h 2612594"/>
              <a:gd name="connsiteX590" fmla="*/ 1505115 w 2647519"/>
              <a:gd name="connsiteY590" fmla="*/ 57150 h 2612594"/>
              <a:gd name="connsiteX591" fmla="*/ 1461300 w 2647519"/>
              <a:gd name="connsiteY591" fmla="*/ 48577 h 2612594"/>
              <a:gd name="connsiteX592" fmla="*/ 1478088 w 2647519"/>
              <a:gd name="connsiteY592" fmla="*/ 48458 h 2612594"/>
              <a:gd name="connsiteX593" fmla="*/ 1588935 w 2647519"/>
              <a:gd name="connsiteY593" fmla="*/ 40957 h 2612594"/>
              <a:gd name="connsiteX594" fmla="*/ 1627987 w 2647519"/>
              <a:gd name="connsiteY594" fmla="*/ 43814 h 2612594"/>
              <a:gd name="connsiteX595" fmla="*/ 1675612 w 2647519"/>
              <a:gd name="connsiteY595" fmla="*/ 62864 h 2612594"/>
              <a:gd name="connsiteX596" fmla="*/ 1616557 w 2647519"/>
              <a:gd name="connsiteY596" fmla="*/ 52387 h 2612594"/>
              <a:gd name="connsiteX597" fmla="*/ 1588935 w 2647519"/>
              <a:gd name="connsiteY597" fmla="*/ 40957 h 2612594"/>
              <a:gd name="connsiteX598" fmla="*/ 1270324 w 2647519"/>
              <a:gd name="connsiteY598" fmla="*/ 40719 h 2612594"/>
              <a:gd name="connsiteX599" fmla="*/ 1160310 w 2647519"/>
              <a:gd name="connsiteY599" fmla="*/ 46672 h 2612594"/>
              <a:gd name="connsiteX600" fmla="*/ 1084110 w 2647519"/>
              <a:gd name="connsiteY600" fmla="*/ 57149 h 2612594"/>
              <a:gd name="connsiteX601" fmla="*/ 1047915 w 2647519"/>
              <a:gd name="connsiteY601" fmla="*/ 66674 h 2612594"/>
              <a:gd name="connsiteX602" fmla="*/ 1016482 w 2647519"/>
              <a:gd name="connsiteY602" fmla="*/ 78104 h 2612594"/>
              <a:gd name="connsiteX603" fmla="*/ 972667 w 2647519"/>
              <a:gd name="connsiteY603" fmla="*/ 83819 h 2612594"/>
              <a:gd name="connsiteX604" fmla="*/ 806932 w 2647519"/>
              <a:gd name="connsiteY604" fmla="*/ 147637 h 2612594"/>
              <a:gd name="connsiteX605" fmla="*/ 746925 w 2647519"/>
              <a:gd name="connsiteY605" fmla="*/ 174307 h 2612594"/>
              <a:gd name="connsiteX606" fmla="*/ 728827 w 2647519"/>
              <a:gd name="connsiteY606" fmla="*/ 180974 h 2612594"/>
              <a:gd name="connsiteX607" fmla="*/ 712635 w 2647519"/>
              <a:gd name="connsiteY607" fmla="*/ 189547 h 2612594"/>
              <a:gd name="connsiteX608" fmla="*/ 682155 w 2647519"/>
              <a:gd name="connsiteY608" fmla="*/ 205739 h 2612594"/>
              <a:gd name="connsiteX609" fmla="*/ 634530 w 2647519"/>
              <a:gd name="connsiteY609" fmla="*/ 230504 h 2612594"/>
              <a:gd name="connsiteX610" fmla="*/ 598335 w 2647519"/>
              <a:gd name="connsiteY610" fmla="*/ 259079 h 2612594"/>
              <a:gd name="connsiteX611" fmla="*/ 493560 w 2647519"/>
              <a:gd name="connsiteY611" fmla="*/ 340994 h 2612594"/>
              <a:gd name="connsiteX612" fmla="*/ 471664 w 2647519"/>
              <a:gd name="connsiteY612" fmla="*/ 360034 h 2612594"/>
              <a:gd name="connsiteX613" fmla="*/ 450243 w 2647519"/>
              <a:gd name="connsiteY613" fmla="*/ 379593 h 2612594"/>
              <a:gd name="connsiteX614" fmla="*/ 450697 w 2647519"/>
              <a:gd name="connsiteY614" fmla="*/ 380047 h 2612594"/>
              <a:gd name="connsiteX615" fmla="*/ 285915 w 2647519"/>
              <a:gd name="connsiteY615" fmla="*/ 573404 h 2612594"/>
              <a:gd name="connsiteX616" fmla="*/ 252577 w 2647519"/>
              <a:gd name="connsiteY616" fmla="*/ 619124 h 2612594"/>
              <a:gd name="connsiteX617" fmla="*/ 237337 w 2647519"/>
              <a:gd name="connsiteY617" fmla="*/ 646747 h 2612594"/>
              <a:gd name="connsiteX618" fmla="*/ 222097 w 2647519"/>
              <a:gd name="connsiteY618" fmla="*/ 672464 h 2612594"/>
              <a:gd name="connsiteX619" fmla="*/ 193522 w 2647519"/>
              <a:gd name="connsiteY619" fmla="*/ 725804 h 2612594"/>
              <a:gd name="connsiteX620" fmla="*/ 162439 w 2647519"/>
              <a:gd name="connsiteY620" fmla="*/ 774785 h 2612594"/>
              <a:gd name="connsiteX621" fmla="*/ 162090 w 2647519"/>
              <a:gd name="connsiteY621" fmla="*/ 776287 h 2612594"/>
              <a:gd name="connsiteX622" fmla="*/ 151612 w 2647519"/>
              <a:gd name="connsiteY622" fmla="*/ 804862 h 2612594"/>
              <a:gd name="connsiteX623" fmla="*/ 143992 w 2647519"/>
              <a:gd name="connsiteY623" fmla="*/ 818197 h 2612594"/>
              <a:gd name="connsiteX624" fmla="*/ 142087 w 2647519"/>
              <a:gd name="connsiteY624" fmla="*/ 820102 h 2612594"/>
              <a:gd name="connsiteX625" fmla="*/ 133634 w 2647519"/>
              <a:gd name="connsiteY625" fmla="*/ 848201 h 2612594"/>
              <a:gd name="connsiteX626" fmla="*/ 131610 w 2647519"/>
              <a:gd name="connsiteY626" fmla="*/ 864870 h 2612594"/>
              <a:gd name="connsiteX627" fmla="*/ 129705 w 2647519"/>
              <a:gd name="connsiteY627" fmla="*/ 888682 h 2612594"/>
              <a:gd name="connsiteX628" fmla="*/ 116370 w 2647519"/>
              <a:gd name="connsiteY628" fmla="*/ 927735 h 2612594"/>
              <a:gd name="connsiteX629" fmla="*/ 103987 w 2647519"/>
              <a:gd name="connsiteY629" fmla="*/ 966787 h 2612594"/>
              <a:gd name="connsiteX630" fmla="*/ 90652 w 2647519"/>
              <a:gd name="connsiteY630" fmla="*/ 1023937 h 2612594"/>
              <a:gd name="connsiteX631" fmla="*/ 83032 w 2647519"/>
              <a:gd name="connsiteY631" fmla="*/ 1076325 h 2612594"/>
              <a:gd name="connsiteX632" fmla="*/ 78270 w 2647519"/>
              <a:gd name="connsiteY632" fmla="*/ 1128712 h 2612594"/>
              <a:gd name="connsiteX633" fmla="*/ 84937 w 2647519"/>
              <a:gd name="connsiteY633" fmla="*/ 1092517 h 2612594"/>
              <a:gd name="connsiteX634" fmla="*/ 85555 w 2647519"/>
              <a:gd name="connsiteY634" fmla="*/ 1089530 h 2612594"/>
              <a:gd name="connsiteX635" fmla="*/ 86842 w 2647519"/>
              <a:gd name="connsiteY635" fmla="*/ 1075372 h 2612594"/>
              <a:gd name="connsiteX636" fmla="*/ 94462 w 2647519"/>
              <a:gd name="connsiteY636" fmla="*/ 1022985 h 2612594"/>
              <a:gd name="connsiteX637" fmla="*/ 96848 w 2647519"/>
              <a:gd name="connsiteY637" fmla="*/ 1023781 h 2612594"/>
              <a:gd name="connsiteX638" fmla="*/ 97055 w 2647519"/>
              <a:gd name="connsiteY638" fmla="*/ 1022896 h 2612594"/>
              <a:gd name="connsiteX639" fmla="*/ 94463 w 2647519"/>
              <a:gd name="connsiteY639" fmla="*/ 1022032 h 2612594"/>
              <a:gd name="connsiteX640" fmla="*/ 107798 w 2647519"/>
              <a:gd name="connsiteY640" fmla="*/ 964882 h 2612594"/>
              <a:gd name="connsiteX641" fmla="*/ 120180 w 2647519"/>
              <a:gd name="connsiteY641" fmla="*/ 925829 h 2612594"/>
              <a:gd name="connsiteX642" fmla="*/ 133454 w 2647519"/>
              <a:gd name="connsiteY642" fmla="*/ 886956 h 2612594"/>
              <a:gd name="connsiteX643" fmla="*/ 132563 w 2647519"/>
              <a:gd name="connsiteY643" fmla="*/ 886777 h 2612594"/>
              <a:gd name="connsiteX644" fmla="*/ 134468 w 2647519"/>
              <a:gd name="connsiteY644" fmla="*/ 862965 h 2612594"/>
              <a:gd name="connsiteX645" fmla="*/ 144945 w 2647519"/>
              <a:gd name="connsiteY645" fmla="*/ 818197 h 2612594"/>
              <a:gd name="connsiteX646" fmla="*/ 152565 w 2647519"/>
              <a:gd name="connsiteY646" fmla="*/ 804862 h 2612594"/>
              <a:gd name="connsiteX647" fmla="*/ 152821 w 2647519"/>
              <a:gd name="connsiteY647" fmla="*/ 804166 h 2612594"/>
              <a:gd name="connsiteX648" fmla="*/ 163043 w 2647519"/>
              <a:gd name="connsiteY648" fmla="*/ 776287 h 2612594"/>
              <a:gd name="connsiteX649" fmla="*/ 194475 w 2647519"/>
              <a:gd name="connsiteY649" fmla="*/ 726757 h 2612594"/>
              <a:gd name="connsiteX650" fmla="*/ 223050 w 2647519"/>
              <a:gd name="connsiteY650" fmla="*/ 673417 h 2612594"/>
              <a:gd name="connsiteX651" fmla="*/ 238290 w 2647519"/>
              <a:gd name="connsiteY651" fmla="*/ 647700 h 2612594"/>
              <a:gd name="connsiteX652" fmla="*/ 253530 w 2647519"/>
              <a:gd name="connsiteY652" fmla="*/ 620077 h 2612594"/>
              <a:gd name="connsiteX653" fmla="*/ 286868 w 2647519"/>
              <a:gd name="connsiteY653" fmla="*/ 574357 h 2612594"/>
              <a:gd name="connsiteX654" fmla="*/ 451650 w 2647519"/>
              <a:gd name="connsiteY654" fmla="*/ 381000 h 2612594"/>
              <a:gd name="connsiteX655" fmla="*/ 495465 w 2647519"/>
              <a:gd name="connsiteY655" fmla="*/ 340995 h 2612594"/>
              <a:gd name="connsiteX656" fmla="*/ 600240 w 2647519"/>
              <a:gd name="connsiteY656" fmla="*/ 259080 h 2612594"/>
              <a:gd name="connsiteX657" fmla="*/ 636435 w 2647519"/>
              <a:gd name="connsiteY657" fmla="*/ 230505 h 2612594"/>
              <a:gd name="connsiteX658" fmla="*/ 684060 w 2647519"/>
              <a:gd name="connsiteY658" fmla="*/ 205740 h 2612594"/>
              <a:gd name="connsiteX659" fmla="*/ 714540 w 2647519"/>
              <a:gd name="connsiteY659" fmla="*/ 189547 h 2612594"/>
              <a:gd name="connsiteX660" fmla="*/ 730733 w 2647519"/>
              <a:gd name="connsiteY660" fmla="*/ 180975 h 2612594"/>
              <a:gd name="connsiteX661" fmla="*/ 748830 w 2647519"/>
              <a:gd name="connsiteY661" fmla="*/ 174307 h 2612594"/>
              <a:gd name="connsiteX662" fmla="*/ 808838 w 2647519"/>
              <a:gd name="connsiteY662" fmla="*/ 147637 h 2612594"/>
              <a:gd name="connsiteX663" fmla="*/ 974573 w 2647519"/>
              <a:gd name="connsiteY663" fmla="*/ 83820 h 2612594"/>
              <a:gd name="connsiteX664" fmla="*/ 1018388 w 2647519"/>
              <a:gd name="connsiteY664" fmla="*/ 78105 h 2612594"/>
              <a:gd name="connsiteX665" fmla="*/ 1049820 w 2647519"/>
              <a:gd name="connsiteY665" fmla="*/ 66675 h 2612594"/>
              <a:gd name="connsiteX666" fmla="*/ 1086015 w 2647519"/>
              <a:gd name="connsiteY666" fmla="*/ 57150 h 2612594"/>
              <a:gd name="connsiteX667" fmla="*/ 1162215 w 2647519"/>
              <a:gd name="connsiteY667" fmla="*/ 46672 h 2612594"/>
              <a:gd name="connsiteX668" fmla="*/ 1272229 w 2647519"/>
              <a:gd name="connsiteY668" fmla="*/ 41076 h 2612594"/>
              <a:gd name="connsiteX669" fmla="*/ 1360655 w 2647519"/>
              <a:gd name="connsiteY669" fmla="*/ 44043 h 2612594"/>
              <a:gd name="connsiteX670" fmla="*/ 1404150 w 2647519"/>
              <a:gd name="connsiteY670" fmla="*/ 0 h 2612594"/>
              <a:gd name="connsiteX671" fmla="*/ 1448917 w 2647519"/>
              <a:gd name="connsiteY671" fmla="*/ 2857 h 2612594"/>
              <a:gd name="connsiteX672" fmla="*/ 1494637 w 2647519"/>
              <a:gd name="connsiteY672" fmla="*/ 7620 h 2612594"/>
              <a:gd name="connsiteX673" fmla="*/ 1525117 w 2647519"/>
              <a:gd name="connsiteY673" fmla="*/ 15240 h 2612594"/>
              <a:gd name="connsiteX674" fmla="*/ 1545120 w 2647519"/>
              <a:gd name="connsiteY674" fmla="*/ 24765 h 2612594"/>
              <a:gd name="connsiteX675" fmla="*/ 1569885 w 2647519"/>
              <a:gd name="connsiteY675" fmla="*/ 20002 h 2612594"/>
              <a:gd name="connsiteX676" fmla="*/ 1607032 w 2647519"/>
              <a:gd name="connsiteY676" fmla="*/ 28575 h 2612594"/>
              <a:gd name="connsiteX677" fmla="*/ 1629892 w 2647519"/>
              <a:gd name="connsiteY677" fmla="*/ 35242 h 2612594"/>
              <a:gd name="connsiteX678" fmla="*/ 1628940 w 2647519"/>
              <a:gd name="connsiteY678" fmla="*/ 36195 h 2612594"/>
              <a:gd name="connsiteX679" fmla="*/ 1627987 w 2647519"/>
              <a:gd name="connsiteY679" fmla="*/ 42862 h 2612594"/>
              <a:gd name="connsiteX680" fmla="*/ 1588935 w 2647519"/>
              <a:gd name="connsiteY680" fmla="*/ 40005 h 2612594"/>
              <a:gd name="connsiteX681" fmla="*/ 1575600 w 2647519"/>
              <a:gd name="connsiteY681" fmla="*/ 36195 h 2612594"/>
              <a:gd name="connsiteX682" fmla="*/ 1562265 w 2647519"/>
              <a:gd name="connsiteY682" fmla="*/ 33337 h 2612594"/>
              <a:gd name="connsiteX683" fmla="*/ 1536547 w 2647519"/>
              <a:gd name="connsiteY683" fmla="*/ 27622 h 2612594"/>
              <a:gd name="connsiteX684" fmla="*/ 1510830 w 2647519"/>
              <a:gd name="connsiteY684" fmla="*/ 21907 h 2612594"/>
              <a:gd name="connsiteX685" fmla="*/ 1484160 w 2647519"/>
              <a:gd name="connsiteY685" fmla="*/ 18097 h 2612594"/>
              <a:gd name="connsiteX686" fmla="*/ 1454633 w 2647519"/>
              <a:gd name="connsiteY686" fmla="*/ 18097 h 2612594"/>
              <a:gd name="connsiteX687" fmla="*/ 1430820 w 2647519"/>
              <a:gd name="connsiteY687" fmla="*/ 18097 h 2612594"/>
              <a:gd name="connsiteX688" fmla="*/ 1393673 w 2647519"/>
              <a:gd name="connsiteY688" fmla="*/ 18097 h 2612594"/>
              <a:gd name="connsiteX689" fmla="*/ 1391928 w 2647519"/>
              <a:gd name="connsiteY689" fmla="*/ 17540 h 2612594"/>
              <a:gd name="connsiteX690" fmla="*/ 1375575 w 2647519"/>
              <a:gd name="connsiteY690" fmla="*/ 25717 h 2612594"/>
              <a:gd name="connsiteX691" fmla="*/ 1381290 w 2647519"/>
              <a:gd name="connsiteY691" fmla="*/ 35242 h 2612594"/>
              <a:gd name="connsiteX692" fmla="*/ 1438440 w 2647519"/>
              <a:gd name="connsiteY692" fmla="*/ 46672 h 2612594"/>
              <a:gd name="connsiteX693" fmla="*/ 1413008 w 2647519"/>
              <a:gd name="connsiteY693" fmla="*/ 47116 h 2612594"/>
              <a:gd name="connsiteX694" fmla="*/ 1413437 w 2647519"/>
              <a:gd name="connsiteY694" fmla="*/ 47149 h 2612594"/>
              <a:gd name="connsiteX695" fmla="*/ 1440345 w 2647519"/>
              <a:gd name="connsiteY695" fmla="*/ 46672 h 2612594"/>
              <a:gd name="connsiteX696" fmla="*/ 1463205 w 2647519"/>
              <a:gd name="connsiteY696" fmla="*/ 49530 h 2612594"/>
              <a:gd name="connsiteX697" fmla="*/ 1507020 w 2647519"/>
              <a:gd name="connsiteY697" fmla="*/ 58102 h 2612594"/>
              <a:gd name="connsiteX698" fmla="*/ 1527975 w 2647519"/>
              <a:gd name="connsiteY698" fmla="*/ 60960 h 2612594"/>
              <a:gd name="connsiteX699" fmla="*/ 1563218 w 2647519"/>
              <a:gd name="connsiteY699" fmla="*/ 68580 h 2612594"/>
              <a:gd name="connsiteX700" fmla="*/ 1599413 w 2647519"/>
              <a:gd name="connsiteY700" fmla="*/ 76200 h 2612594"/>
              <a:gd name="connsiteX701" fmla="*/ 1634655 w 2647519"/>
              <a:gd name="connsiteY701" fmla="*/ 84772 h 2612594"/>
              <a:gd name="connsiteX702" fmla="*/ 1669898 w 2647519"/>
              <a:gd name="connsiteY702" fmla="*/ 95250 h 2612594"/>
              <a:gd name="connsiteX703" fmla="*/ 1687043 w 2647519"/>
              <a:gd name="connsiteY703" fmla="*/ 100012 h 2612594"/>
              <a:gd name="connsiteX704" fmla="*/ 1704188 w 2647519"/>
              <a:gd name="connsiteY704" fmla="*/ 105727 h 2612594"/>
              <a:gd name="connsiteX705" fmla="*/ 1704409 w 2647519"/>
              <a:gd name="connsiteY705" fmla="*/ 105929 h 2612594"/>
              <a:gd name="connsiteX706" fmla="*/ 1716704 w 2647519"/>
              <a:gd name="connsiteY706" fmla="*/ 108049 h 2612594"/>
              <a:gd name="connsiteX707" fmla="*/ 1746499 w 2647519"/>
              <a:gd name="connsiteY707" fmla="*/ 119121 h 2612594"/>
              <a:gd name="connsiteX708" fmla="*/ 1750661 w 2647519"/>
              <a:gd name="connsiteY708" fmla="*/ 125427 h 2612594"/>
              <a:gd name="connsiteX709" fmla="*/ 1751813 w 2647519"/>
              <a:gd name="connsiteY709" fmla="*/ 125730 h 2612594"/>
              <a:gd name="connsiteX710" fmla="*/ 1778483 w 2647519"/>
              <a:gd name="connsiteY710" fmla="*/ 136207 h 2612594"/>
              <a:gd name="connsiteX711" fmla="*/ 1801343 w 2647519"/>
              <a:gd name="connsiteY711" fmla="*/ 145732 h 2612594"/>
              <a:gd name="connsiteX712" fmla="*/ 1824203 w 2647519"/>
              <a:gd name="connsiteY712" fmla="*/ 156210 h 2612594"/>
              <a:gd name="connsiteX713" fmla="*/ 1841348 w 2647519"/>
              <a:gd name="connsiteY713" fmla="*/ 165735 h 2612594"/>
              <a:gd name="connsiteX714" fmla="*/ 1852778 w 2647519"/>
              <a:gd name="connsiteY714" fmla="*/ 171450 h 2612594"/>
              <a:gd name="connsiteX715" fmla="*/ 1865160 w 2647519"/>
              <a:gd name="connsiteY715" fmla="*/ 178117 h 2612594"/>
              <a:gd name="connsiteX716" fmla="*/ 1907070 w 2647519"/>
              <a:gd name="connsiteY716" fmla="*/ 201930 h 2612594"/>
              <a:gd name="connsiteX717" fmla="*/ 1960410 w 2647519"/>
              <a:gd name="connsiteY717" fmla="*/ 236220 h 2612594"/>
              <a:gd name="connsiteX718" fmla="*/ 1988033 w 2647519"/>
              <a:gd name="connsiteY718" fmla="*/ 255270 h 2612594"/>
              <a:gd name="connsiteX719" fmla="*/ 1988833 w 2647519"/>
              <a:gd name="connsiteY719" fmla="*/ 255841 h 2612594"/>
              <a:gd name="connsiteX720" fmla="*/ 2002949 w 2647519"/>
              <a:gd name="connsiteY720" fmla="*/ 264417 h 2612594"/>
              <a:gd name="connsiteX721" fmla="*/ 2540483 w 2647519"/>
              <a:gd name="connsiteY721" fmla="*/ 1275397 h 2612594"/>
              <a:gd name="connsiteX722" fmla="*/ 2540081 w 2647519"/>
              <a:gd name="connsiteY722" fmla="*/ 1283368 h 2612594"/>
              <a:gd name="connsiteX723" fmla="*/ 2550960 w 2647519"/>
              <a:gd name="connsiteY723" fmla="*/ 1284922 h 2612594"/>
              <a:gd name="connsiteX724" fmla="*/ 2561437 w 2647519"/>
              <a:gd name="connsiteY724" fmla="*/ 1292542 h 2612594"/>
              <a:gd name="connsiteX725" fmla="*/ 2566200 w 2647519"/>
              <a:gd name="connsiteY725" fmla="*/ 1318259 h 2612594"/>
              <a:gd name="connsiteX726" fmla="*/ 2584297 w 2647519"/>
              <a:gd name="connsiteY726" fmla="*/ 1348739 h 2612594"/>
              <a:gd name="connsiteX727" fmla="*/ 2591918 w 2647519"/>
              <a:gd name="connsiteY727" fmla="*/ 1349432 h 2612594"/>
              <a:gd name="connsiteX728" fmla="*/ 2591918 w 2647519"/>
              <a:gd name="connsiteY728" fmla="*/ 1342072 h 2612594"/>
              <a:gd name="connsiteX729" fmla="*/ 2599661 w 2647519"/>
              <a:gd name="connsiteY729" fmla="*/ 1320563 h 2612594"/>
              <a:gd name="connsiteX730" fmla="*/ 2599537 w 2647519"/>
              <a:gd name="connsiteY730" fmla="*/ 1316355 h 2612594"/>
              <a:gd name="connsiteX731" fmla="*/ 2607157 w 2647519"/>
              <a:gd name="connsiteY731" fmla="*/ 1290637 h 2612594"/>
              <a:gd name="connsiteX732" fmla="*/ 2617635 w 2647519"/>
              <a:gd name="connsiteY732" fmla="*/ 1290637 h 2612594"/>
              <a:gd name="connsiteX733" fmla="*/ 2633827 w 2647519"/>
              <a:gd name="connsiteY733" fmla="*/ 1280160 h 2612594"/>
              <a:gd name="connsiteX734" fmla="*/ 2635732 w 2647519"/>
              <a:gd name="connsiteY734" fmla="*/ 1322070 h 2612594"/>
              <a:gd name="connsiteX735" fmla="*/ 2630970 w 2647519"/>
              <a:gd name="connsiteY735" fmla="*/ 1342072 h 2612594"/>
              <a:gd name="connsiteX736" fmla="*/ 2625255 w 2647519"/>
              <a:gd name="connsiteY736" fmla="*/ 1361122 h 2612594"/>
              <a:gd name="connsiteX737" fmla="*/ 2622397 w 2647519"/>
              <a:gd name="connsiteY737" fmla="*/ 1392555 h 2612594"/>
              <a:gd name="connsiteX738" fmla="*/ 2621445 w 2647519"/>
              <a:gd name="connsiteY738" fmla="*/ 1408747 h 2612594"/>
              <a:gd name="connsiteX739" fmla="*/ 2619540 w 2647519"/>
              <a:gd name="connsiteY739" fmla="*/ 1424940 h 2612594"/>
              <a:gd name="connsiteX740" fmla="*/ 2615479 w 2647519"/>
              <a:gd name="connsiteY740" fmla="*/ 1427648 h 2612594"/>
              <a:gd name="connsiteX741" fmla="*/ 2615730 w 2647519"/>
              <a:gd name="connsiteY741" fmla="*/ 1428749 h 2612594"/>
              <a:gd name="connsiteX742" fmla="*/ 2619621 w 2647519"/>
              <a:gd name="connsiteY742" fmla="*/ 1426155 h 2612594"/>
              <a:gd name="connsiteX743" fmla="*/ 2621445 w 2647519"/>
              <a:gd name="connsiteY743" fmla="*/ 1410652 h 2612594"/>
              <a:gd name="connsiteX744" fmla="*/ 2622397 w 2647519"/>
              <a:gd name="connsiteY744" fmla="*/ 1394460 h 2612594"/>
              <a:gd name="connsiteX745" fmla="*/ 2625255 w 2647519"/>
              <a:gd name="connsiteY745" fmla="*/ 1363027 h 2612594"/>
              <a:gd name="connsiteX746" fmla="*/ 2630970 w 2647519"/>
              <a:gd name="connsiteY746" fmla="*/ 1343977 h 2612594"/>
              <a:gd name="connsiteX747" fmla="*/ 2635732 w 2647519"/>
              <a:gd name="connsiteY747" fmla="*/ 1323975 h 2612594"/>
              <a:gd name="connsiteX748" fmla="*/ 2643352 w 2647519"/>
              <a:gd name="connsiteY748" fmla="*/ 1329690 h 2612594"/>
              <a:gd name="connsiteX749" fmla="*/ 2642400 w 2647519"/>
              <a:gd name="connsiteY749" fmla="*/ 1343977 h 2612594"/>
              <a:gd name="connsiteX750" fmla="*/ 2640495 w 2647519"/>
              <a:gd name="connsiteY750" fmla="*/ 1358265 h 2612594"/>
              <a:gd name="connsiteX751" fmla="*/ 2639542 w 2647519"/>
              <a:gd name="connsiteY751" fmla="*/ 1384935 h 2612594"/>
              <a:gd name="connsiteX752" fmla="*/ 2637637 w 2647519"/>
              <a:gd name="connsiteY752" fmla="*/ 1416367 h 2612594"/>
              <a:gd name="connsiteX753" fmla="*/ 2632875 w 2647519"/>
              <a:gd name="connsiteY753" fmla="*/ 1449705 h 2612594"/>
              <a:gd name="connsiteX754" fmla="*/ 2627160 w 2647519"/>
              <a:gd name="connsiteY754" fmla="*/ 1484947 h 2612594"/>
              <a:gd name="connsiteX755" fmla="*/ 2620492 w 2647519"/>
              <a:gd name="connsiteY755" fmla="*/ 1519237 h 2612594"/>
              <a:gd name="connsiteX756" fmla="*/ 2608110 w 2647519"/>
              <a:gd name="connsiteY756" fmla="*/ 1591627 h 2612594"/>
              <a:gd name="connsiteX757" fmla="*/ 2596680 w 2647519"/>
              <a:gd name="connsiteY757" fmla="*/ 1598295 h 2612594"/>
              <a:gd name="connsiteX758" fmla="*/ 2582392 w 2647519"/>
              <a:gd name="connsiteY758" fmla="*/ 1640205 h 2612594"/>
              <a:gd name="connsiteX759" fmla="*/ 2578582 w 2647519"/>
              <a:gd name="connsiteY759" fmla="*/ 1680210 h 2612594"/>
              <a:gd name="connsiteX760" fmla="*/ 2576677 w 2647519"/>
              <a:gd name="connsiteY760" fmla="*/ 1685925 h 2612594"/>
              <a:gd name="connsiteX761" fmla="*/ 2560485 w 2647519"/>
              <a:gd name="connsiteY761" fmla="*/ 1729740 h 2612594"/>
              <a:gd name="connsiteX762" fmla="*/ 2555722 w 2647519"/>
              <a:gd name="connsiteY762" fmla="*/ 1733550 h 2612594"/>
              <a:gd name="connsiteX763" fmla="*/ 2535720 w 2647519"/>
              <a:gd name="connsiteY763" fmla="*/ 1780222 h 2612594"/>
              <a:gd name="connsiteX764" fmla="*/ 2556675 w 2647519"/>
              <a:gd name="connsiteY764" fmla="*/ 1733550 h 2612594"/>
              <a:gd name="connsiteX765" fmla="*/ 2561437 w 2647519"/>
              <a:gd name="connsiteY765" fmla="*/ 1729740 h 2612594"/>
              <a:gd name="connsiteX766" fmla="*/ 2530957 w 2647519"/>
              <a:gd name="connsiteY766" fmla="*/ 1816417 h 2612594"/>
              <a:gd name="connsiteX767" fmla="*/ 2514765 w 2647519"/>
              <a:gd name="connsiteY767" fmla="*/ 1824990 h 2612594"/>
              <a:gd name="connsiteX768" fmla="*/ 2511407 w 2647519"/>
              <a:gd name="connsiteY768" fmla="*/ 1831707 h 2612594"/>
              <a:gd name="connsiteX769" fmla="*/ 2511908 w 2647519"/>
              <a:gd name="connsiteY769" fmla="*/ 1832609 h 2612594"/>
              <a:gd name="connsiteX770" fmla="*/ 2515718 w 2647519"/>
              <a:gd name="connsiteY770" fmla="*/ 1824989 h 2612594"/>
              <a:gd name="connsiteX771" fmla="*/ 2531910 w 2647519"/>
              <a:gd name="connsiteY771" fmla="*/ 1816417 h 2612594"/>
              <a:gd name="connsiteX772" fmla="*/ 2520480 w 2647519"/>
              <a:gd name="connsiteY772" fmla="*/ 1848802 h 2612594"/>
              <a:gd name="connsiteX773" fmla="*/ 2499525 w 2647519"/>
              <a:gd name="connsiteY773" fmla="*/ 1886902 h 2612594"/>
              <a:gd name="connsiteX774" fmla="*/ 2489048 w 2647519"/>
              <a:gd name="connsiteY774" fmla="*/ 1905952 h 2612594"/>
              <a:gd name="connsiteX775" fmla="*/ 2477618 w 2647519"/>
              <a:gd name="connsiteY775" fmla="*/ 1925002 h 2612594"/>
              <a:gd name="connsiteX776" fmla="*/ 2469045 w 2647519"/>
              <a:gd name="connsiteY776" fmla="*/ 1939289 h 2612594"/>
              <a:gd name="connsiteX777" fmla="*/ 2456663 w 2647519"/>
              <a:gd name="connsiteY777" fmla="*/ 1966912 h 2612594"/>
              <a:gd name="connsiteX778" fmla="*/ 2443328 w 2647519"/>
              <a:gd name="connsiteY778" fmla="*/ 1993582 h 2612594"/>
              <a:gd name="connsiteX779" fmla="*/ 2422373 w 2647519"/>
              <a:gd name="connsiteY779" fmla="*/ 2022157 h 2612594"/>
              <a:gd name="connsiteX780" fmla="*/ 2401418 w 2647519"/>
              <a:gd name="connsiteY780" fmla="*/ 2048827 h 2612594"/>
              <a:gd name="connsiteX781" fmla="*/ 2402291 w 2647519"/>
              <a:gd name="connsiteY781" fmla="*/ 2047029 h 2612594"/>
              <a:gd name="connsiteX782" fmla="*/ 2378557 w 2647519"/>
              <a:gd name="connsiteY782" fmla="*/ 2079307 h 2612594"/>
              <a:gd name="connsiteX783" fmla="*/ 2327122 w 2647519"/>
              <a:gd name="connsiteY783" fmla="*/ 2135505 h 2612594"/>
              <a:gd name="connsiteX784" fmla="*/ 2316996 w 2647519"/>
              <a:gd name="connsiteY784" fmla="*/ 2151085 h 2612594"/>
              <a:gd name="connsiteX785" fmla="*/ 2327122 w 2647519"/>
              <a:gd name="connsiteY785" fmla="*/ 2136457 h 2612594"/>
              <a:gd name="connsiteX786" fmla="*/ 2378557 w 2647519"/>
              <a:gd name="connsiteY786" fmla="*/ 2080259 h 2612594"/>
              <a:gd name="connsiteX787" fmla="*/ 2339505 w 2647519"/>
              <a:gd name="connsiteY787" fmla="*/ 2139314 h 2612594"/>
              <a:gd name="connsiteX788" fmla="*/ 2319383 w 2647519"/>
              <a:gd name="connsiteY788" fmla="*/ 2160389 h 2612594"/>
              <a:gd name="connsiteX789" fmla="*/ 2303230 w 2647519"/>
              <a:gd name="connsiteY789" fmla="*/ 2172263 h 2612594"/>
              <a:gd name="connsiteX790" fmla="*/ 2302357 w 2647519"/>
              <a:gd name="connsiteY790" fmla="*/ 2173605 h 2612594"/>
              <a:gd name="connsiteX791" fmla="*/ 2292258 w 2647519"/>
              <a:gd name="connsiteY791" fmla="*/ 2181374 h 2612594"/>
              <a:gd name="connsiteX792" fmla="*/ 2291880 w 2647519"/>
              <a:gd name="connsiteY792" fmla="*/ 2184082 h 2612594"/>
              <a:gd name="connsiteX793" fmla="*/ 2247112 w 2647519"/>
              <a:gd name="connsiteY793" fmla="*/ 2229802 h 2612594"/>
              <a:gd name="connsiteX794" fmla="*/ 2199487 w 2647519"/>
              <a:gd name="connsiteY794" fmla="*/ 2273617 h 2612594"/>
              <a:gd name="connsiteX795" fmla="*/ 2197285 w 2647519"/>
              <a:gd name="connsiteY795" fmla="*/ 2275215 h 2612594"/>
              <a:gd name="connsiteX796" fmla="*/ 2181390 w 2647519"/>
              <a:gd name="connsiteY796" fmla="*/ 2295524 h 2612594"/>
              <a:gd name="connsiteX797" fmla="*/ 2143290 w 2647519"/>
              <a:gd name="connsiteY797" fmla="*/ 2324099 h 2612594"/>
              <a:gd name="connsiteX798" fmla="*/ 2107681 w 2647519"/>
              <a:gd name="connsiteY798" fmla="*/ 2350806 h 2612594"/>
              <a:gd name="connsiteX799" fmla="*/ 2107553 w 2647519"/>
              <a:gd name="connsiteY799" fmla="*/ 2350961 h 2612594"/>
              <a:gd name="connsiteX800" fmla="*/ 2143290 w 2647519"/>
              <a:gd name="connsiteY800" fmla="*/ 2325052 h 2612594"/>
              <a:gd name="connsiteX801" fmla="*/ 2181390 w 2647519"/>
              <a:gd name="connsiteY801" fmla="*/ 2296477 h 2612594"/>
              <a:gd name="connsiteX802" fmla="*/ 2149957 w 2647519"/>
              <a:gd name="connsiteY802" fmla="*/ 2327909 h 2612594"/>
              <a:gd name="connsiteX803" fmla="*/ 2124359 w 2647519"/>
              <a:gd name="connsiteY803" fmla="*/ 2344578 h 2612594"/>
              <a:gd name="connsiteX804" fmla="*/ 2106651 w 2647519"/>
              <a:gd name="connsiteY804" fmla="*/ 2352057 h 2612594"/>
              <a:gd name="connsiteX805" fmla="*/ 2106142 w 2647519"/>
              <a:gd name="connsiteY805" fmla="*/ 2352675 h 2612594"/>
              <a:gd name="connsiteX806" fmla="*/ 2087092 w 2647519"/>
              <a:gd name="connsiteY806" fmla="*/ 2365057 h 2612594"/>
              <a:gd name="connsiteX807" fmla="*/ 2079914 w 2647519"/>
              <a:gd name="connsiteY807" fmla="*/ 2368384 h 2612594"/>
              <a:gd name="connsiteX808" fmla="*/ 2061852 w 2647519"/>
              <a:gd name="connsiteY808" fmla="*/ 2383036 h 2612594"/>
              <a:gd name="connsiteX809" fmla="*/ 2044230 w 2647519"/>
              <a:gd name="connsiteY809" fmla="*/ 2395537 h 2612594"/>
              <a:gd name="connsiteX810" fmla="*/ 2017560 w 2647519"/>
              <a:gd name="connsiteY810" fmla="*/ 2412682 h 2612594"/>
              <a:gd name="connsiteX811" fmla="*/ 2008988 w 2647519"/>
              <a:gd name="connsiteY811" fmla="*/ 2413635 h 2612594"/>
              <a:gd name="connsiteX812" fmla="*/ 1999460 w 2647519"/>
              <a:gd name="connsiteY812" fmla="*/ 2417870 h 2612594"/>
              <a:gd name="connsiteX813" fmla="*/ 1997979 w 2647519"/>
              <a:gd name="connsiteY813" fmla="*/ 2418995 h 2612594"/>
              <a:gd name="connsiteX814" fmla="*/ 2009940 w 2647519"/>
              <a:gd name="connsiteY814" fmla="*/ 2414587 h 2612594"/>
              <a:gd name="connsiteX815" fmla="*/ 2018513 w 2647519"/>
              <a:gd name="connsiteY815" fmla="*/ 2413635 h 2612594"/>
              <a:gd name="connsiteX816" fmla="*/ 1984223 w 2647519"/>
              <a:gd name="connsiteY816" fmla="*/ 2439352 h 2612594"/>
              <a:gd name="connsiteX817" fmla="*/ 1962315 w 2647519"/>
              <a:gd name="connsiteY817" fmla="*/ 2450783 h 2612594"/>
              <a:gd name="connsiteX818" fmla="*/ 1940408 w 2647519"/>
              <a:gd name="connsiteY818" fmla="*/ 2461260 h 2612594"/>
              <a:gd name="connsiteX819" fmla="*/ 1924934 w 2647519"/>
              <a:gd name="connsiteY819" fmla="*/ 2463581 h 2612594"/>
              <a:gd name="connsiteX820" fmla="*/ 1922310 w 2647519"/>
              <a:gd name="connsiteY820" fmla="*/ 2465070 h 2612594"/>
              <a:gd name="connsiteX821" fmla="*/ 1849920 w 2647519"/>
              <a:gd name="connsiteY821" fmla="*/ 2496502 h 2612594"/>
              <a:gd name="connsiteX822" fmla="*/ 1846229 w 2647519"/>
              <a:gd name="connsiteY822" fmla="*/ 2497341 h 2612594"/>
              <a:gd name="connsiteX823" fmla="*/ 1824203 w 2647519"/>
              <a:gd name="connsiteY823" fmla="*/ 2511742 h 2612594"/>
              <a:gd name="connsiteX824" fmla="*/ 1836585 w 2647519"/>
              <a:gd name="connsiteY824" fmla="*/ 2515552 h 2612594"/>
              <a:gd name="connsiteX825" fmla="*/ 1790865 w 2647519"/>
              <a:gd name="connsiteY825" fmla="*/ 2535555 h 2612594"/>
              <a:gd name="connsiteX826" fmla="*/ 1794675 w 2647519"/>
              <a:gd name="connsiteY826" fmla="*/ 2522220 h 2612594"/>
              <a:gd name="connsiteX827" fmla="*/ 1779435 w 2647519"/>
              <a:gd name="connsiteY827" fmla="*/ 2527935 h 2612594"/>
              <a:gd name="connsiteX828" fmla="*/ 1765148 w 2647519"/>
              <a:gd name="connsiteY828" fmla="*/ 2532697 h 2612594"/>
              <a:gd name="connsiteX829" fmla="*/ 1735620 w 2647519"/>
              <a:gd name="connsiteY829" fmla="*/ 2542222 h 2612594"/>
              <a:gd name="connsiteX830" fmla="*/ 1731675 w 2647519"/>
              <a:gd name="connsiteY830" fmla="*/ 2537487 h 2612594"/>
              <a:gd name="connsiteX831" fmla="*/ 1717522 w 2647519"/>
              <a:gd name="connsiteY831" fmla="*/ 2540317 h 2612594"/>
              <a:gd name="connsiteX832" fmla="*/ 1700377 w 2647519"/>
              <a:gd name="connsiteY832" fmla="*/ 2544127 h 2612594"/>
              <a:gd name="connsiteX833" fmla="*/ 1665135 w 2647519"/>
              <a:gd name="connsiteY833" fmla="*/ 2552700 h 2612594"/>
              <a:gd name="connsiteX834" fmla="*/ 1663973 w 2647519"/>
              <a:gd name="connsiteY834" fmla="*/ 2553240 h 2612594"/>
              <a:gd name="connsiteX835" fmla="*/ 1697520 w 2647519"/>
              <a:gd name="connsiteY835" fmla="*/ 2545079 h 2612594"/>
              <a:gd name="connsiteX836" fmla="*/ 1714665 w 2647519"/>
              <a:gd name="connsiteY836" fmla="*/ 2541269 h 2612594"/>
              <a:gd name="connsiteX837" fmla="*/ 1728952 w 2647519"/>
              <a:gd name="connsiteY837" fmla="*/ 2538412 h 2612594"/>
              <a:gd name="connsiteX838" fmla="*/ 1734667 w 2647519"/>
              <a:gd name="connsiteY838" fmla="*/ 2543174 h 2612594"/>
              <a:gd name="connsiteX839" fmla="*/ 1764195 w 2647519"/>
              <a:gd name="connsiteY839" fmla="*/ 2533649 h 2612594"/>
              <a:gd name="connsiteX840" fmla="*/ 1778482 w 2647519"/>
              <a:gd name="connsiteY840" fmla="*/ 2528887 h 2612594"/>
              <a:gd name="connsiteX841" fmla="*/ 1793722 w 2647519"/>
              <a:gd name="connsiteY841" fmla="*/ 2523172 h 2612594"/>
              <a:gd name="connsiteX842" fmla="*/ 1789912 w 2647519"/>
              <a:gd name="connsiteY842" fmla="*/ 2536507 h 2612594"/>
              <a:gd name="connsiteX843" fmla="*/ 1749907 w 2647519"/>
              <a:gd name="connsiteY843" fmla="*/ 2555557 h 2612594"/>
              <a:gd name="connsiteX844" fmla="*/ 1747946 w 2647519"/>
              <a:gd name="connsiteY844" fmla="*/ 2555008 h 2612594"/>
              <a:gd name="connsiteX845" fmla="*/ 1720380 w 2647519"/>
              <a:gd name="connsiteY845" fmla="*/ 2566034 h 2612594"/>
              <a:gd name="connsiteX846" fmla="*/ 1697520 w 2647519"/>
              <a:gd name="connsiteY846" fmla="*/ 2572702 h 2612594"/>
              <a:gd name="connsiteX847" fmla="*/ 1663230 w 2647519"/>
              <a:gd name="connsiteY847" fmla="*/ 2581274 h 2612594"/>
              <a:gd name="connsiteX848" fmla="*/ 1649062 w 2647519"/>
              <a:gd name="connsiteY848" fmla="*/ 2580084 h 2612594"/>
              <a:gd name="connsiteX849" fmla="*/ 1619428 w 2647519"/>
              <a:gd name="connsiteY849" fmla="*/ 2585850 h 2612594"/>
              <a:gd name="connsiteX850" fmla="*/ 1618462 w 2647519"/>
              <a:gd name="connsiteY850" fmla="*/ 2587942 h 2612594"/>
              <a:gd name="connsiteX851" fmla="*/ 1539405 w 2647519"/>
              <a:gd name="connsiteY851" fmla="*/ 2603182 h 2612594"/>
              <a:gd name="connsiteX852" fmla="*/ 1521307 w 2647519"/>
              <a:gd name="connsiteY852" fmla="*/ 2598419 h 2612594"/>
              <a:gd name="connsiteX853" fmla="*/ 1506067 w 2647519"/>
              <a:gd name="connsiteY853" fmla="*/ 2598419 h 2612594"/>
              <a:gd name="connsiteX854" fmla="*/ 1479397 w 2647519"/>
              <a:gd name="connsiteY854" fmla="*/ 2606992 h 2612594"/>
              <a:gd name="connsiteX855" fmla="*/ 1455585 w 2647519"/>
              <a:gd name="connsiteY855" fmla="*/ 2608897 h 2612594"/>
              <a:gd name="connsiteX856" fmla="*/ 1431772 w 2647519"/>
              <a:gd name="connsiteY856" fmla="*/ 2609849 h 2612594"/>
              <a:gd name="connsiteX857" fmla="*/ 1429185 w 2647519"/>
              <a:gd name="connsiteY857" fmla="*/ 2608741 h 2612594"/>
              <a:gd name="connsiteX858" fmla="*/ 1407484 w 2647519"/>
              <a:gd name="connsiteY858" fmla="*/ 2612588 h 2612594"/>
              <a:gd name="connsiteX859" fmla="*/ 1381290 w 2647519"/>
              <a:gd name="connsiteY859" fmla="*/ 2607944 h 2612594"/>
              <a:gd name="connsiteX860" fmla="*/ 1382243 w 2647519"/>
              <a:gd name="connsiteY860" fmla="*/ 2606992 h 2612594"/>
              <a:gd name="connsiteX861" fmla="*/ 1387005 w 2647519"/>
              <a:gd name="connsiteY861" fmla="*/ 2600324 h 2612594"/>
              <a:gd name="connsiteX862" fmla="*/ 1365098 w 2647519"/>
              <a:gd name="connsiteY862" fmla="*/ 2597467 h 2612594"/>
              <a:gd name="connsiteX863" fmla="*/ 1375575 w 2647519"/>
              <a:gd name="connsiteY863" fmla="*/ 2591752 h 2612594"/>
              <a:gd name="connsiteX864" fmla="*/ 1407008 w 2647519"/>
              <a:gd name="connsiteY864" fmla="*/ 2590799 h 2612594"/>
              <a:gd name="connsiteX865" fmla="*/ 1437488 w 2647519"/>
              <a:gd name="connsiteY865" fmla="*/ 2589847 h 2612594"/>
              <a:gd name="connsiteX866" fmla="*/ 1481302 w 2647519"/>
              <a:gd name="connsiteY866" fmla="*/ 2590799 h 2612594"/>
              <a:gd name="connsiteX867" fmla="*/ 1511782 w 2647519"/>
              <a:gd name="connsiteY867" fmla="*/ 2587942 h 2612594"/>
              <a:gd name="connsiteX868" fmla="*/ 1568932 w 2647519"/>
              <a:gd name="connsiteY868" fmla="*/ 2575559 h 2612594"/>
              <a:gd name="connsiteX869" fmla="*/ 1607032 w 2647519"/>
              <a:gd name="connsiteY869" fmla="*/ 2566987 h 2612594"/>
              <a:gd name="connsiteX870" fmla="*/ 1635607 w 2647519"/>
              <a:gd name="connsiteY870" fmla="*/ 2566034 h 2612594"/>
              <a:gd name="connsiteX871" fmla="*/ 1637595 w 2647519"/>
              <a:gd name="connsiteY871" fmla="*/ 2565111 h 2612594"/>
              <a:gd name="connsiteX872" fmla="*/ 1609890 w 2647519"/>
              <a:gd name="connsiteY872" fmla="*/ 2566035 h 2612594"/>
              <a:gd name="connsiteX873" fmla="*/ 1571790 w 2647519"/>
              <a:gd name="connsiteY873" fmla="*/ 2574607 h 2612594"/>
              <a:gd name="connsiteX874" fmla="*/ 1514640 w 2647519"/>
              <a:gd name="connsiteY874" fmla="*/ 2586990 h 2612594"/>
              <a:gd name="connsiteX875" fmla="*/ 1484160 w 2647519"/>
              <a:gd name="connsiteY875" fmla="*/ 2589847 h 2612594"/>
              <a:gd name="connsiteX876" fmla="*/ 1440345 w 2647519"/>
              <a:gd name="connsiteY876" fmla="*/ 2588895 h 2612594"/>
              <a:gd name="connsiteX877" fmla="*/ 1409865 w 2647519"/>
              <a:gd name="connsiteY877" fmla="*/ 2589847 h 2612594"/>
              <a:gd name="connsiteX878" fmla="*/ 1378432 w 2647519"/>
              <a:gd name="connsiteY878" fmla="*/ 2590800 h 2612594"/>
              <a:gd name="connsiteX879" fmla="*/ 1379385 w 2647519"/>
              <a:gd name="connsiteY879" fmla="*/ 2586990 h 2612594"/>
              <a:gd name="connsiteX880" fmla="*/ 1386052 w 2647519"/>
              <a:gd name="connsiteY880" fmla="*/ 2577465 h 2612594"/>
              <a:gd name="connsiteX881" fmla="*/ 1679422 w 2647519"/>
              <a:gd name="connsiteY881" fmla="*/ 2528887 h 2612594"/>
              <a:gd name="connsiteX882" fmla="*/ 1878495 w 2647519"/>
              <a:gd name="connsiteY882" fmla="*/ 2453640 h 2612594"/>
              <a:gd name="connsiteX883" fmla="*/ 1930882 w 2647519"/>
              <a:gd name="connsiteY883" fmla="*/ 2426017 h 2612594"/>
              <a:gd name="connsiteX884" fmla="*/ 1960410 w 2647519"/>
              <a:gd name="connsiteY884" fmla="*/ 2410777 h 2612594"/>
              <a:gd name="connsiteX885" fmla="*/ 1990890 w 2647519"/>
              <a:gd name="connsiteY885" fmla="*/ 2394585 h 2612594"/>
              <a:gd name="connsiteX886" fmla="*/ 2048040 w 2647519"/>
              <a:gd name="connsiteY886" fmla="*/ 2360295 h 2612594"/>
              <a:gd name="connsiteX887" fmla="*/ 2093760 w 2647519"/>
              <a:gd name="connsiteY887" fmla="*/ 2325052 h 2612594"/>
              <a:gd name="connsiteX888" fmla="*/ 2179485 w 2647519"/>
              <a:gd name="connsiteY888" fmla="*/ 2258377 h 2612594"/>
              <a:gd name="connsiteX889" fmla="*/ 2203297 w 2647519"/>
              <a:gd name="connsiteY889" fmla="*/ 2239327 h 2612594"/>
              <a:gd name="connsiteX890" fmla="*/ 2226157 w 2647519"/>
              <a:gd name="connsiteY890" fmla="*/ 2219325 h 2612594"/>
              <a:gd name="connsiteX891" fmla="*/ 2260447 w 2647519"/>
              <a:gd name="connsiteY891" fmla="*/ 2187892 h 2612594"/>
              <a:gd name="connsiteX892" fmla="*/ 2274735 w 2647519"/>
              <a:gd name="connsiteY892" fmla="*/ 2164080 h 2612594"/>
              <a:gd name="connsiteX893" fmla="*/ 2295258 w 2647519"/>
              <a:gd name="connsiteY893" fmla="*/ 2145267 h 2612594"/>
              <a:gd name="connsiteX894" fmla="*/ 2295423 w 2647519"/>
              <a:gd name="connsiteY894" fmla="*/ 2144085 h 2612594"/>
              <a:gd name="connsiteX895" fmla="*/ 2275688 w 2647519"/>
              <a:gd name="connsiteY895" fmla="*/ 2162175 h 2612594"/>
              <a:gd name="connsiteX896" fmla="*/ 2261400 w 2647519"/>
              <a:gd name="connsiteY896" fmla="*/ 2185987 h 2612594"/>
              <a:gd name="connsiteX897" fmla="*/ 2227110 w 2647519"/>
              <a:gd name="connsiteY897" fmla="*/ 2217420 h 2612594"/>
              <a:gd name="connsiteX898" fmla="*/ 2204250 w 2647519"/>
              <a:gd name="connsiteY898" fmla="*/ 2237422 h 2612594"/>
              <a:gd name="connsiteX899" fmla="*/ 2180438 w 2647519"/>
              <a:gd name="connsiteY899" fmla="*/ 2256472 h 2612594"/>
              <a:gd name="connsiteX900" fmla="*/ 2094713 w 2647519"/>
              <a:gd name="connsiteY900" fmla="*/ 2323147 h 2612594"/>
              <a:gd name="connsiteX901" fmla="*/ 2048993 w 2647519"/>
              <a:gd name="connsiteY901" fmla="*/ 2358390 h 2612594"/>
              <a:gd name="connsiteX902" fmla="*/ 1991843 w 2647519"/>
              <a:gd name="connsiteY902" fmla="*/ 2392680 h 2612594"/>
              <a:gd name="connsiteX903" fmla="*/ 1961363 w 2647519"/>
              <a:gd name="connsiteY903" fmla="*/ 2408872 h 2612594"/>
              <a:gd name="connsiteX904" fmla="*/ 1931835 w 2647519"/>
              <a:gd name="connsiteY904" fmla="*/ 2424112 h 2612594"/>
              <a:gd name="connsiteX905" fmla="*/ 1879448 w 2647519"/>
              <a:gd name="connsiteY905" fmla="*/ 2451735 h 2612594"/>
              <a:gd name="connsiteX906" fmla="*/ 1680375 w 2647519"/>
              <a:gd name="connsiteY906" fmla="*/ 2526982 h 2612594"/>
              <a:gd name="connsiteX907" fmla="*/ 1387005 w 2647519"/>
              <a:gd name="connsiteY907" fmla="*/ 2575560 h 2612594"/>
              <a:gd name="connsiteX908" fmla="*/ 1365098 w 2647519"/>
              <a:gd name="connsiteY908" fmla="*/ 2575560 h 2612594"/>
              <a:gd name="connsiteX909" fmla="*/ 1362240 w 2647519"/>
              <a:gd name="connsiteY909" fmla="*/ 2567940 h 2612594"/>
              <a:gd name="connsiteX910" fmla="*/ 1339380 w 2647519"/>
              <a:gd name="connsiteY910" fmla="*/ 2566987 h 2612594"/>
              <a:gd name="connsiteX911" fmla="*/ 1318425 w 2647519"/>
              <a:gd name="connsiteY911" fmla="*/ 2575560 h 2612594"/>
              <a:gd name="connsiteX912" fmla="*/ 1257465 w 2647519"/>
              <a:gd name="connsiteY912" fmla="*/ 2576512 h 2612594"/>
              <a:gd name="connsiteX913" fmla="*/ 1212698 w 2647519"/>
              <a:gd name="connsiteY913" fmla="*/ 2574607 h 2612594"/>
              <a:gd name="connsiteX914" fmla="*/ 1190790 w 2647519"/>
              <a:gd name="connsiteY914" fmla="*/ 2572702 h 2612594"/>
              <a:gd name="connsiteX915" fmla="*/ 1168883 w 2647519"/>
              <a:gd name="connsiteY915" fmla="*/ 2568892 h 2612594"/>
              <a:gd name="connsiteX916" fmla="*/ 1182080 w 2647519"/>
              <a:gd name="connsiteY916" fmla="*/ 2554816 h 2612594"/>
              <a:gd name="connsiteX917" fmla="*/ 1179360 w 2647519"/>
              <a:gd name="connsiteY917" fmla="*/ 2555557 h 2612594"/>
              <a:gd name="connsiteX918" fmla="*/ 1130192 w 2647519"/>
              <a:gd name="connsiteY918" fmla="*/ 2546452 h 2612594"/>
              <a:gd name="connsiteX919" fmla="*/ 1127925 w 2647519"/>
              <a:gd name="connsiteY919" fmla="*/ 2546985 h 2612594"/>
              <a:gd name="connsiteX920" fmla="*/ 1033628 w 2647519"/>
              <a:gd name="connsiteY920" fmla="*/ 2529840 h 2612594"/>
              <a:gd name="connsiteX921" fmla="*/ 996480 w 2647519"/>
              <a:gd name="connsiteY921" fmla="*/ 2522220 h 2612594"/>
              <a:gd name="connsiteX922" fmla="*/ 964095 w 2647519"/>
              <a:gd name="connsiteY922" fmla="*/ 2516505 h 2612594"/>
              <a:gd name="connsiteX923" fmla="*/ 925043 w 2647519"/>
              <a:gd name="connsiteY923" fmla="*/ 2498407 h 2612594"/>
              <a:gd name="connsiteX924" fmla="*/ 876465 w 2647519"/>
              <a:gd name="connsiteY924" fmla="*/ 2480310 h 2612594"/>
              <a:gd name="connsiteX925" fmla="*/ 825983 w 2647519"/>
              <a:gd name="connsiteY925" fmla="*/ 2460307 h 2612594"/>
              <a:gd name="connsiteX926" fmla="*/ 834555 w 2647519"/>
              <a:gd name="connsiteY926" fmla="*/ 2453640 h 2612594"/>
              <a:gd name="connsiteX927" fmla="*/ 869798 w 2647519"/>
              <a:gd name="connsiteY927" fmla="*/ 2460307 h 2612594"/>
              <a:gd name="connsiteX928" fmla="*/ 885038 w 2647519"/>
              <a:gd name="connsiteY928" fmla="*/ 2473642 h 2612594"/>
              <a:gd name="connsiteX929" fmla="*/ 937425 w 2647519"/>
              <a:gd name="connsiteY929" fmla="*/ 2488882 h 2612594"/>
              <a:gd name="connsiteX930" fmla="*/ 1041248 w 2647519"/>
              <a:gd name="connsiteY930" fmla="*/ 2515552 h 2612594"/>
              <a:gd name="connsiteX931" fmla="*/ 1066965 w 2647519"/>
              <a:gd name="connsiteY931" fmla="*/ 2520315 h 2612594"/>
              <a:gd name="connsiteX932" fmla="*/ 1094588 w 2647519"/>
              <a:gd name="connsiteY932" fmla="*/ 2525077 h 2612594"/>
              <a:gd name="connsiteX933" fmla="*/ 1125068 w 2647519"/>
              <a:gd name="connsiteY933" fmla="*/ 2531745 h 2612594"/>
              <a:gd name="connsiteX934" fmla="*/ 1158657 w 2647519"/>
              <a:gd name="connsiteY934" fmla="*/ 2539008 h 2612594"/>
              <a:gd name="connsiteX935" fmla="*/ 1161262 w 2647519"/>
              <a:gd name="connsiteY935" fmla="*/ 2538412 h 2612594"/>
              <a:gd name="connsiteX936" fmla="*/ 1192695 w 2647519"/>
              <a:gd name="connsiteY936" fmla="*/ 2543175 h 2612594"/>
              <a:gd name="connsiteX937" fmla="*/ 1193647 w 2647519"/>
              <a:gd name="connsiteY937" fmla="*/ 2541270 h 2612594"/>
              <a:gd name="connsiteX938" fmla="*/ 1239367 w 2647519"/>
              <a:gd name="connsiteY938" fmla="*/ 2543175 h 2612594"/>
              <a:gd name="connsiteX939" fmla="*/ 1246987 w 2647519"/>
              <a:gd name="connsiteY939" fmla="*/ 2544127 h 2612594"/>
              <a:gd name="connsiteX940" fmla="*/ 1317472 w 2647519"/>
              <a:gd name="connsiteY940" fmla="*/ 2544127 h 2612594"/>
              <a:gd name="connsiteX941" fmla="*/ 1368907 w 2647519"/>
              <a:gd name="connsiteY941" fmla="*/ 2546032 h 2612594"/>
              <a:gd name="connsiteX942" fmla="*/ 1429867 w 2647519"/>
              <a:gd name="connsiteY942" fmla="*/ 2541270 h 2612594"/>
              <a:gd name="connsiteX943" fmla="*/ 1437487 w 2647519"/>
              <a:gd name="connsiteY943" fmla="*/ 2541270 h 2612594"/>
              <a:gd name="connsiteX944" fmla="*/ 1440345 w 2647519"/>
              <a:gd name="connsiteY944" fmla="*/ 2548890 h 2612594"/>
              <a:gd name="connsiteX945" fmla="*/ 1500352 w 2647519"/>
              <a:gd name="connsiteY945" fmla="*/ 2541270 h 2612594"/>
              <a:gd name="connsiteX946" fmla="*/ 1540357 w 2647519"/>
              <a:gd name="connsiteY946" fmla="*/ 2531745 h 2612594"/>
              <a:gd name="connsiteX947" fmla="*/ 1563217 w 2647519"/>
              <a:gd name="connsiteY947" fmla="*/ 2527935 h 2612594"/>
              <a:gd name="connsiteX948" fmla="*/ 1577505 w 2647519"/>
              <a:gd name="connsiteY948" fmla="*/ 2526030 h 2612594"/>
              <a:gd name="connsiteX949" fmla="*/ 1608937 w 2647519"/>
              <a:gd name="connsiteY949" fmla="*/ 2518410 h 2612594"/>
              <a:gd name="connsiteX950" fmla="*/ 1634655 w 2647519"/>
              <a:gd name="connsiteY950" fmla="*/ 2512695 h 2612594"/>
              <a:gd name="connsiteX951" fmla="*/ 1660372 w 2647519"/>
              <a:gd name="connsiteY951" fmla="*/ 2506027 h 2612594"/>
              <a:gd name="connsiteX952" fmla="*/ 1707545 w 2647519"/>
              <a:gd name="connsiteY952" fmla="*/ 2497863 h 2612594"/>
              <a:gd name="connsiteX953" fmla="*/ 1713713 w 2647519"/>
              <a:gd name="connsiteY953" fmla="*/ 2495550 h 2612594"/>
              <a:gd name="connsiteX954" fmla="*/ 1664183 w 2647519"/>
              <a:gd name="connsiteY954" fmla="*/ 2504122 h 2612594"/>
              <a:gd name="connsiteX955" fmla="*/ 1638465 w 2647519"/>
              <a:gd name="connsiteY955" fmla="*/ 2510790 h 2612594"/>
              <a:gd name="connsiteX956" fmla="*/ 1612748 w 2647519"/>
              <a:gd name="connsiteY956" fmla="*/ 2516505 h 2612594"/>
              <a:gd name="connsiteX957" fmla="*/ 1581315 w 2647519"/>
              <a:gd name="connsiteY957" fmla="*/ 2524125 h 2612594"/>
              <a:gd name="connsiteX958" fmla="*/ 1567028 w 2647519"/>
              <a:gd name="connsiteY958" fmla="*/ 2526030 h 2612594"/>
              <a:gd name="connsiteX959" fmla="*/ 1544168 w 2647519"/>
              <a:gd name="connsiteY959" fmla="*/ 2529840 h 2612594"/>
              <a:gd name="connsiteX960" fmla="*/ 1482255 w 2647519"/>
              <a:gd name="connsiteY960" fmla="*/ 2535555 h 2612594"/>
              <a:gd name="connsiteX961" fmla="*/ 1440345 w 2647519"/>
              <a:gd name="connsiteY961" fmla="*/ 2539365 h 2612594"/>
              <a:gd name="connsiteX962" fmla="*/ 1432725 w 2647519"/>
              <a:gd name="connsiteY962" fmla="*/ 2539365 h 2612594"/>
              <a:gd name="connsiteX963" fmla="*/ 1371765 w 2647519"/>
              <a:gd name="connsiteY963" fmla="*/ 2544127 h 2612594"/>
              <a:gd name="connsiteX964" fmla="*/ 1320330 w 2647519"/>
              <a:gd name="connsiteY964" fmla="*/ 2542222 h 2612594"/>
              <a:gd name="connsiteX965" fmla="*/ 1249845 w 2647519"/>
              <a:gd name="connsiteY965" fmla="*/ 2542222 h 2612594"/>
              <a:gd name="connsiteX966" fmla="*/ 1242225 w 2647519"/>
              <a:gd name="connsiteY966" fmla="*/ 2541270 h 2612594"/>
              <a:gd name="connsiteX967" fmla="*/ 1212698 w 2647519"/>
              <a:gd name="connsiteY967" fmla="*/ 2528887 h 2612594"/>
              <a:gd name="connsiteX968" fmla="*/ 1196505 w 2647519"/>
              <a:gd name="connsiteY968" fmla="*/ 2539365 h 2612594"/>
              <a:gd name="connsiteX969" fmla="*/ 1196464 w 2647519"/>
              <a:gd name="connsiteY969" fmla="*/ 2539447 h 2612594"/>
              <a:gd name="connsiteX970" fmla="*/ 1209840 w 2647519"/>
              <a:gd name="connsiteY970" fmla="*/ 2530792 h 2612594"/>
              <a:gd name="connsiteX971" fmla="*/ 1239368 w 2647519"/>
              <a:gd name="connsiteY971" fmla="*/ 2543174 h 2612594"/>
              <a:gd name="connsiteX972" fmla="*/ 1193648 w 2647519"/>
              <a:gd name="connsiteY972" fmla="*/ 2541269 h 2612594"/>
              <a:gd name="connsiteX973" fmla="*/ 1194008 w 2647519"/>
              <a:gd name="connsiteY973" fmla="*/ 2541036 h 2612594"/>
              <a:gd name="connsiteX974" fmla="*/ 1164120 w 2647519"/>
              <a:gd name="connsiteY974" fmla="*/ 2536507 h 2612594"/>
              <a:gd name="connsiteX975" fmla="*/ 1128878 w 2647519"/>
              <a:gd name="connsiteY975" fmla="*/ 2528887 h 2612594"/>
              <a:gd name="connsiteX976" fmla="*/ 1098398 w 2647519"/>
              <a:gd name="connsiteY976" fmla="*/ 2522220 h 2612594"/>
              <a:gd name="connsiteX977" fmla="*/ 1070775 w 2647519"/>
              <a:gd name="connsiteY977" fmla="*/ 2517457 h 2612594"/>
              <a:gd name="connsiteX978" fmla="*/ 1045058 w 2647519"/>
              <a:gd name="connsiteY978" fmla="*/ 2512695 h 2612594"/>
              <a:gd name="connsiteX979" fmla="*/ 941235 w 2647519"/>
              <a:gd name="connsiteY979" fmla="*/ 2486025 h 2612594"/>
              <a:gd name="connsiteX980" fmla="*/ 888848 w 2647519"/>
              <a:gd name="connsiteY980" fmla="*/ 2470785 h 2612594"/>
              <a:gd name="connsiteX981" fmla="*/ 873608 w 2647519"/>
              <a:gd name="connsiteY981" fmla="*/ 2457450 h 2612594"/>
              <a:gd name="connsiteX982" fmla="*/ 838365 w 2647519"/>
              <a:gd name="connsiteY982" fmla="*/ 2450782 h 2612594"/>
              <a:gd name="connsiteX983" fmla="*/ 785978 w 2647519"/>
              <a:gd name="connsiteY983" fmla="*/ 2424112 h 2612594"/>
              <a:gd name="connsiteX984" fmla="*/ 770738 w 2647519"/>
              <a:gd name="connsiteY984" fmla="*/ 2425065 h 2612594"/>
              <a:gd name="connsiteX985" fmla="*/ 716445 w 2647519"/>
              <a:gd name="connsiteY985" fmla="*/ 2397442 h 2612594"/>
              <a:gd name="connsiteX986" fmla="*/ 706920 w 2647519"/>
              <a:gd name="connsiteY986" fmla="*/ 2380297 h 2612594"/>
              <a:gd name="connsiteX987" fmla="*/ 708825 w 2647519"/>
              <a:gd name="connsiteY987" fmla="*/ 2379345 h 2612594"/>
              <a:gd name="connsiteX988" fmla="*/ 742163 w 2647519"/>
              <a:gd name="connsiteY988" fmla="*/ 2397442 h 2612594"/>
              <a:gd name="connsiteX989" fmla="*/ 775500 w 2647519"/>
              <a:gd name="connsiteY989" fmla="*/ 2415540 h 2612594"/>
              <a:gd name="connsiteX990" fmla="*/ 785025 w 2647519"/>
              <a:gd name="connsiteY990" fmla="*/ 2409825 h 2612594"/>
              <a:gd name="connsiteX991" fmla="*/ 745973 w 2647519"/>
              <a:gd name="connsiteY991" fmla="*/ 2384107 h 2612594"/>
              <a:gd name="connsiteX992" fmla="*/ 713588 w 2647519"/>
              <a:gd name="connsiteY992" fmla="*/ 2369820 h 2612594"/>
              <a:gd name="connsiteX993" fmla="*/ 668820 w 2647519"/>
              <a:gd name="connsiteY993" fmla="*/ 2344102 h 2612594"/>
              <a:gd name="connsiteX994" fmla="*/ 630720 w 2647519"/>
              <a:gd name="connsiteY994" fmla="*/ 2319337 h 2612594"/>
              <a:gd name="connsiteX995" fmla="*/ 570713 w 2647519"/>
              <a:gd name="connsiteY995" fmla="*/ 2293620 h 2612594"/>
              <a:gd name="connsiteX996" fmla="*/ 547853 w 2647519"/>
              <a:gd name="connsiteY996" fmla="*/ 2274570 h 2612594"/>
              <a:gd name="connsiteX997" fmla="*/ 552615 w 2647519"/>
              <a:gd name="connsiteY997" fmla="*/ 2272665 h 2612594"/>
              <a:gd name="connsiteX998" fmla="*/ 575475 w 2647519"/>
              <a:gd name="connsiteY998" fmla="*/ 2279332 h 2612594"/>
              <a:gd name="connsiteX999" fmla="*/ 527850 w 2647519"/>
              <a:gd name="connsiteY999" fmla="*/ 2229802 h 2612594"/>
              <a:gd name="connsiteX1000" fmla="*/ 501180 w 2647519"/>
              <a:gd name="connsiteY1000" fmla="*/ 2207895 h 2612594"/>
              <a:gd name="connsiteX1001" fmla="*/ 476415 w 2647519"/>
              <a:gd name="connsiteY1001" fmla="*/ 2185987 h 2612594"/>
              <a:gd name="connsiteX1002" fmla="*/ 444983 w 2647519"/>
              <a:gd name="connsiteY1002" fmla="*/ 2160270 h 2612594"/>
              <a:gd name="connsiteX1003" fmla="*/ 399263 w 2647519"/>
              <a:gd name="connsiteY1003" fmla="*/ 2109787 h 2612594"/>
              <a:gd name="connsiteX1004" fmla="*/ 396126 w 2647519"/>
              <a:gd name="connsiteY1004" fmla="*/ 2099983 h 2612594"/>
              <a:gd name="connsiteX1005" fmla="*/ 386880 w 2647519"/>
              <a:gd name="connsiteY1005" fmla="*/ 2090737 h 2612594"/>
              <a:gd name="connsiteX1006" fmla="*/ 355448 w 2647519"/>
              <a:gd name="connsiteY1006" fmla="*/ 2056447 h 2612594"/>
              <a:gd name="connsiteX1007" fmla="*/ 351638 w 2647519"/>
              <a:gd name="connsiteY1007" fmla="*/ 2039302 h 2612594"/>
              <a:gd name="connsiteX1008" fmla="*/ 339255 w 2647519"/>
              <a:gd name="connsiteY1008" fmla="*/ 2022157 h 2612594"/>
              <a:gd name="connsiteX1009" fmla="*/ 337780 w 2647519"/>
              <a:gd name="connsiteY1009" fmla="*/ 2019844 h 2612594"/>
              <a:gd name="connsiteX1010" fmla="*/ 323062 w 2647519"/>
              <a:gd name="connsiteY1010" fmla="*/ 2009774 h 2612594"/>
              <a:gd name="connsiteX1011" fmla="*/ 294487 w 2647519"/>
              <a:gd name="connsiteY1011" fmla="*/ 1968817 h 2612594"/>
              <a:gd name="connsiteX1012" fmla="*/ 278295 w 2647519"/>
              <a:gd name="connsiteY1012" fmla="*/ 1930717 h 2612594"/>
              <a:gd name="connsiteX1013" fmla="*/ 276390 w 2647519"/>
              <a:gd name="connsiteY1013" fmla="*/ 1930717 h 2612594"/>
              <a:gd name="connsiteX1014" fmla="*/ 254483 w 2647519"/>
              <a:gd name="connsiteY1014" fmla="*/ 1888807 h 2612594"/>
              <a:gd name="connsiteX1015" fmla="*/ 233528 w 2647519"/>
              <a:gd name="connsiteY1015" fmla="*/ 1846897 h 2612594"/>
              <a:gd name="connsiteX1016" fmla="*/ 211620 w 2647519"/>
              <a:gd name="connsiteY1016" fmla="*/ 1798320 h 2612594"/>
              <a:gd name="connsiteX1017" fmla="*/ 191618 w 2647519"/>
              <a:gd name="connsiteY1017" fmla="*/ 1748790 h 2612594"/>
              <a:gd name="connsiteX1018" fmla="*/ 211620 w 2647519"/>
              <a:gd name="connsiteY1018" fmla="*/ 1782127 h 2612594"/>
              <a:gd name="connsiteX1019" fmla="*/ 231623 w 2647519"/>
              <a:gd name="connsiteY1019" fmla="*/ 1824037 h 2612594"/>
              <a:gd name="connsiteX1020" fmla="*/ 238290 w 2647519"/>
              <a:gd name="connsiteY1020" fmla="*/ 1846897 h 2612594"/>
              <a:gd name="connsiteX1021" fmla="*/ 241046 w 2647519"/>
              <a:gd name="connsiteY1021" fmla="*/ 1850938 h 2612594"/>
              <a:gd name="connsiteX1022" fmla="*/ 237654 w 2647519"/>
              <a:gd name="connsiteY1022" fmla="*/ 1833303 h 2612594"/>
              <a:gd name="connsiteX1023" fmla="*/ 228809 w 2647519"/>
              <a:gd name="connsiteY1023" fmla="*/ 1817250 h 2612594"/>
              <a:gd name="connsiteX1024" fmla="*/ 214411 w 2647519"/>
              <a:gd name="connsiteY1024" fmla="*/ 1784874 h 2612594"/>
              <a:gd name="connsiteX1025" fmla="*/ 197332 w 2647519"/>
              <a:gd name="connsiteY1025" fmla="*/ 1756409 h 2612594"/>
              <a:gd name="connsiteX1026" fmla="*/ 176377 w 2647519"/>
              <a:gd name="connsiteY1026" fmla="*/ 1699259 h 2612594"/>
              <a:gd name="connsiteX1027" fmla="*/ 158424 w 2647519"/>
              <a:gd name="connsiteY1027" fmla="*/ 1640674 h 2612594"/>
              <a:gd name="connsiteX1028" fmla="*/ 152529 w 2647519"/>
              <a:gd name="connsiteY1028" fmla="*/ 1623596 h 2612594"/>
              <a:gd name="connsiteX1029" fmla="*/ 126853 w 2647519"/>
              <a:gd name="connsiteY1029" fmla="*/ 1521108 h 2612594"/>
              <a:gd name="connsiteX1030" fmla="*/ 115498 w 2647519"/>
              <a:gd name="connsiteY1030" fmla="*/ 1446707 h 2612594"/>
              <a:gd name="connsiteX1031" fmla="*/ 115417 w 2647519"/>
              <a:gd name="connsiteY1031" fmla="*/ 1448752 h 2612594"/>
              <a:gd name="connsiteX1032" fmla="*/ 116370 w 2647519"/>
              <a:gd name="connsiteY1032" fmla="*/ 1463992 h 2612594"/>
              <a:gd name="connsiteX1033" fmla="*/ 121132 w 2647519"/>
              <a:gd name="connsiteY1033" fmla="*/ 1499235 h 2612594"/>
              <a:gd name="connsiteX1034" fmla="*/ 126847 w 2647519"/>
              <a:gd name="connsiteY1034" fmla="*/ 1535430 h 2612594"/>
              <a:gd name="connsiteX1035" fmla="*/ 117322 w 2647519"/>
              <a:gd name="connsiteY1035" fmla="*/ 1503997 h 2612594"/>
              <a:gd name="connsiteX1036" fmla="*/ 110655 w 2647519"/>
              <a:gd name="connsiteY1036" fmla="*/ 1463992 h 2612594"/>
              <a:gd name="connsiteX1037" fmla="*/ 103035 w 2647519"/>
              <a:gd name="connsiteY1037" fmla="*/ 1463992 h 2612594"/>
              <a:gd name="connsiteX1038" fmla="*/ 98272 w 2647519"/>
              <a:gd name="connsiteY1038" fmla="*/ 1427797 h 2612594"/>
              <a:gd name="connsiteX1039" fmla="*/ 91605 w 2647519"/>
              <a:gd name="connsiteY1039" fmla="*/ 1404937 h 2612594"/>
              <a:gd name="connsiteX1040" fmla="*/ 85890 w 2647519"/>
              <a:gd name="connsiteY1040" fmla="*/ 1383030 h 2612594"/>
              <a:gd name="connsiteX1041" fmla="*/ 69697 w 2647519"/>
              <a:gd name="connsiteY1041" fmla="*/ 1365885 h 2612594"/>
              <a:gd name="connsiteX1042" fmla="*/ 64935 w 2647519"/>
              <a:gd name="connsiteY1042" fmla="*/ 1365885 h 2612594"/>
              <a:gd name="connsiteX1043" fmla="*/ 60172 w 2647519"/>
              <a:gd name="connsiteY1043" fmla="*/ 1342072 h 2612594"/>
              <a:gd name="connsiteX1044" fmla="*/ 58267 w 2647519"/>
              <a:gd name="connsiteY1044" fmla="*/ 1311592 h 2612594"/>
              <a:gd name="connsiteX1045" fmla="*/ 62077 w 2647519"/>
              <a:gd name="connsiteY1045" fmla="*/ 1268730 h 2612594"/>
              <a:gd name="connsiteX1046" fmla="*/ 63982 w 2647519"/>
              <a:gd name="connsiteY1046" fmla="*/ 1253490 h 2612594"/>
              <a:gd name="connsiteX1047" fmla="*/ 67226 w 2647519"/>
              <a:gd name="connsiteY1047" fmla="*/ 1243037 h 2612594"/>
              <a:gd name="connsiteX1048" fmla="*/ 65649 w 2647519"/>
              <a:gd name="connsiteY1048" fmla="*/ 1219200 h 2612594"/>
              <a:gd name="connsiteX1049" fmla="*/ 67792 w 2647519"/>
              <a:gd name="connsiteY1049" fmla="*/ 1183957 h 2612594"/>
              <a:gd name="connsiteX1050" fmla="*/ 71602 w 2647519"/>
              <a:gd name="connsiteY1050" fmla="*/ 1176814 h 2612594"/>
              <a:gd name="connsiteX1051" fmla="*/ 71602 w 2647519"/>
              <a:gd name="connsiteY1051" fmla="*/ 1172527 h 2612594"/>
              <a:gd name="connsiteX1052" fmla="*/ 63982 w 2647519"/>
              <a:gd name="connsiteY1052" fmla="*/ 1186815 h 2612594"/>
              <a:gd name="connsiteX1053" fmla="*/ 57315 w 2647519"/>
              <a:gd name="connsiteY1053" fmla="*/ 1177290 h 2612594"/>
              <a:gd name="connsiteX1054" fmla="*/ 44932 w 2647519"/>
              <a:gd name="connsiteY1054" fmla="*/ 1160145 h 2612594"/>
              <a:gd name="connsiteX1055" fmla="*/ 42670 w 2647519"/>
              <a:gd name="connsiteY1055" fmla="*/ 1146572 h 2612594"/>
              <a:gd name="connsiteX1056" fmla="*/ 42075 w 2647519"/>
              <a:gd name="connsiteY1056" fmla="*/ 1147762 h 2612594"/>
              <a:gd name="connsiteX1057" fmla="*/ 38265 w 2647519"/>
              <a:gd name="connsiteY1057" fmla="*/ 1185862 h 2612594"/>
              <a:gd name="connsiteX1058" fmla="*/ 35407 w 2647519"/>
              <a:gd name="connsiteY1058" fmla="*/ 1223962 h 2612594"/>
              <a:gd name="connsiteX1059" fmla="*/ 32550 w 2647519"/>
              <a:gd name="connsiteY1059" fmla="*/ 1253490 h 2612594"/>
              <a:gd name="connsiteX1060" fmla="*/ 32550 w 2647519"/>
              <a:gd name="connsiteY1060" fmla="*/ 1314449 h 2612594"/>
              <a:gd name="connsiteX1061" fmla="*/ 33502 w 2647519"/>
              <a:gd name="connsiteY1061" fmla="*/ 1345882 h 2612594"/>
              <a:gd name="connsiteX1062" fmla="*/ 35407 w 2647519"/>
              <a:gd name="connsiteY1062" fmla="*/ 1377314 h 2612594"/>
              <a:gd name="connsiteX1063" fmla="*/ 26835 w 2647519"/>
              <a:gd name="connsiteY1063" fmla="*/ 1406842 h 2612594"/>
              <a:gd name="connsiteX1064" fmla="*/ 24930 w 2647519"/>
              <a:gd name="connsiteY1064" fmla="*/ 1406842 h 2612594"/>
              <a:gd name="connsiteX1065" fmla="*/ 19215 w 2647519"/>
              <a:gd name="connsiteY1065" fmla="*/ 1349692 h 2612594"/>
              <a:gd name="connsiteX1066" fmla="*/ 19215 w 2647519"/>
              <a:gd name="connsiteY1066" fmla="*/ 1290637 h 2612594"/>
              <a:gd name="connsiteX1067" fmla="*/ 23977 w 2647519"/>
              <a:gd name="connsiteY1067" fmla="*/ 1244917 h 2612594"/>
              <a:gd name="connsiteX1068" fmla="*/ 32546 w 2647519"/>
              <a:gd name="connsiteY1068" fmla="*/ 1253485 h 2612594"/>
              <a:gd name="connsiteX1069" fmla="*/ 24930 w 2647519"/>
              <a:gd name="connsiteY1069" fmla="*/ 1243965 h 2612594"/>
              <a:gd name="connsiteX1070" fmla="*/ 23025 w 2647519"/>
              <a:gd name="connsiteY1070" fmla="*/ 1209675 h 2612594"/>
              <a:gd name="connsiteX1071" fmla="*/ 24930 w 2647519"/>
              <a:gd name="connsiteY1071" fmla="*/ 1157287 h 2612594"/>
              <a:gd name="connsiteX1072" fmla="*/ 25882 w 2647519"/>
              <a:gd name="connsiteY1072" fmla="*/ 1143000 h 2612594"/>
              <a:gd name="connsiteX1073" fmla="*/ 28740 w 2647519"/>
              <a:gd name="connsiteY1073" fmla="*/ 1119187 h 2612594"/>
              <a:gd name="connsiteX1074" fmla="*/ 40170 w 2647519"/>
              <a:gd name="connsiteY1074" fmla="*/ 1076325 h 2612594"/>
              <a:gd name="connsiteX1075" fmla="*/ 45865 w 2647519"/>
              <a:gd name="connsiteY1075" fmla="*/ 1047851 h 2612594"/>
              <a:gd name="connsiteX1076" fmla="*/ 43980 w 2647519"/>
              <a:gd name="connsiteY1076" fmla="*/ 1041082 h 2612594"/>
              <a:gd name="connsiteX1077" fmla="*/ 37312 w 2647519"/>
              <a:gd name="connsiteY1077" fmla="*/ 1079182 h 2612594"/>
              <a:gd name="connsiteX1078" fmla="*/ 25882 w 2647519"/>
              <a:gd name="connsiteY1078" fmla="*/ 1122045 h 2612594"/>
              <a:gd name="connsiteX1079" fmla="*/ 23025 w 2647519"/>
              <a:gd name="connsiteY1079" fmla="*/ 1145857 h 2612594"/>
              <a:gd name="connsiteX1080" fmla="*/ 22072 w 2647519"/>
              <a:gd name="connsiteY1080" fmla="*/ 1160145 h 2612594"/>
              <a:gd name="connsiteX1081" fmla="*/ 20167 w 2647519"/>
              <a:gd name="connsiteY1081" fmla="*/ 1212532 h 2612594"/>
              <a:gd name="connsiteX1082" fmla="*/ 22072 w 2647519"/>
              <a:gd name="connsiteY1082" fmla="*/ 1246822 h 2612594"/>
              <a:gd name="connsiteX1083" fmla="*/ 17310 w 2647519"/>
              <a:gd name="connsiteY1083" fmla="*/ 1292542 h 2612594"/>
              <a:gd name="connsiteX1084" fmla="*/ 17310 w 2647519"/>
              <a:gd name="connsiteY1084" fmla="*/ 1351597 h 2612594"/>
              <a:gd name="connsiteX1085" fmla="*/ 23025 w 2647519"/>
              <a:gd name="connsiteY1085" fmla="*/ 1408747 h 2612594"/>
              <a:gd name="connsiteX1086" fmla="*/ 24930 w 2647519"/>
              <a:gd name="connsiteY1086" fmla="*/ 1408747 h 2612594"/>
              <a:gd name="connsiteX1087" fmla="*/ 37312 w 2647519"/>
              <a:gd name="connsiteY1087" fmla="*/ 1463040 h 2612594"/>
              <a:gd name="connsiteX1088" fmla="*/ 43980 w 2647519"/>
              <a:gd name="connsiteY1088" fmla="*/ 1507807 h 2612594"/>
              <a:gd name="connsiteX1089" fmla="*/ 58267 w 2647519"/>
              <a:gd name="connsiteY1089" fmla="*/ 1553527 h 2612594"/>
              <a:gd name="connsiteX1090" fmla="*/ 80770 w 2647519"/>
              <a:gd name="connsiteY1090" fmla="*/ 1651843 h 2612594"/>
              <a:gd name="connsiteX1091" fmla="*/ 82734 w 2647519"/>
              <a:gd name="connsiteY1091" fmla="*/ 1670685 h 2612594"/>
              <a:gd name="connsiteX1092" fmla="*/ 86843 w 2647519"/>
              <a:gd name="connsiteY1092" fmla="*/ 1670685 h 2612594"/>
              <a:gd name="connsiteX1093" fmla="*/ 107798 w 2647519"/>
              <a:gd name="connsiteY1093" fmla="*/ 1721167 h 2612594"/>
              <a:gd name="connsiteX1094" fmla="*/ 115418 w 2647519"/>
              <a:gd name="connsiteY1094" fmla="*/ 1746885 h 2612594"/>
              <a:gd name="connsiteX1095" fmla="*/ 101130 w 2647519"/>
              <a:gd name="connsiteY1095" fmla="*/ 1724977 h 2612594"/>
              <a:gd name="connsiteX1096" fmla="*/ 85890 w 2647519"/>
              <a:gd name="connsiteY1096" fmla="*/ 1690687 h 2612594"/>
              <a:gd name="connsiteX1097" fmla="*/ 84938 w 2647519"/>
              <a:gd name="connsiteY1097" fmla="*/ 1700212 h 2612594"/>
              <a:gd name="connsiteX1098" fmla="*/ 76651 w 2647519"/>
              <a:gd name="connsiteY1098" fmla="*/ 1674524 h 2612594"/>
              <a:gd name="connsiteX1099" fmla="*/ 70650 w 2647519"/>
              <a:gd name="connsiteY1099" fmla="*/ 1675447 h 2612594"/>
              <a:gd name="connsiteX1100" fmla="*/ 63982 w 2647519"/>
              <a:gd name="connsiteY1100" fmla="*/ 1653540 h 2612594"/>
              <a:gd name="connsiteX1101" fmla="*/ 41122 w 2647519"/>
              <a:gd name="connsiteY1101" fmla="*/ 1601152 h 2612594"/>
              <a:gd name="connsiteX1102" fmla="*/ 26835 w 2647519"/>
              <a:gd name="connsiteY1102" fmla="*/ 1554480 h 2612594"/>
              <a:gd name="connsiteX1103" fmla="*/ 25882 w 2647519"/>
              <a:gd name="connsiteY1103" fmla="*/ 1515427 h 2612594"/>
              <a:gd name="connsiteX1104" fmla="*/ 19215 w 2647519"/>
              <a:gd name="connsiteY1104" fmla="*/ 1469707 h 2612594"/>
              <a:gd name="connsiteX1105" fmla="*/ 14452 w 2647519"/>
              <a:gd name="connsiteY1105" fmla="*/ 1423987 h 2612594"/>
              <a:gd name="connsiteX1106" fmla="*/ 3975 w 2647519"/>
              <a:gd name="connsiteY1106" fmla="*/ 1390650 h 2612594"/>
              <a:gd name="connsiteX1107" fmla="*/ 10642 w 2647519"/>
              <a:gd name="connsiteY1107" fmla="*/ 1213485 h 2612594"/>
              <a:gd name="connsiteX1108" fmla="*/ 17310 w 2647519"/>
              <a:gd name="connsiteY1108" fmla="*/ 1167765 h 2612594"/>
              <a:gd name="connsiteX1109" fmla="*/ 11595 w 2647519"/>
              <a:gd name="connsiteY1109" fmla="*/ 1143000 h 2612594"/>
              <a:gd name="connsiteX1110" fmla="*/ 23025 w 2647519"/>
              <a:gd name="connsiteY1110" fmla="*/ 1074420 h 2612594"/>
              <a:gd name="connsiteX1111" fmla="*/ 25882 w 2647519"/>
              <a:gd name="connsiteY1111" fmla="*/ 1058227 h 2612594"/>
              <a:gd name="connsiteX1112" fmla="*/ 33502 w 2647519"/>
              <a:gd name="connsiteY1112" fmla="*/ 1002982 h 2612594"/>
              <a:gd name="connsiteX1113" fmla="*/ 53505 w 2647519"/>
              <a:gd name="connsiteY1113" fmla="*/ 962977 h 2612594"/>
              <a:gd name="connsiteX1114" fmla="*/ 48742 w 2647519"/>
              <a:gd name="connsiteY1114" fmla="*/ 1017270 h 2612594"/>
              <a:gd name="connsiteX1115" fmla="*/ 53503 w 2647519"/>
              <a:gd name="connsiteY1115" fmla="*/ 1007964 h 2612594"/>
              <a:gd name="connsiteX1116" fmla="*/ 56362 w 2647519"/>
              <a:gd name="connsiteY1116" fmla="*/ 985718 h 2612594"/>
              <a:gd name="connsiteX1117" fmla="*/ 57315 w 2647519"/>
              <a:gd name="connsiteY1117" fmla="*/ 961072 h 2612594"/>
              <a:gd name="connsiteX1118" fmla="*/ 65887 w 2647519"/>
              <a:gd name="connsiteY1118" fmla="*/ 929639 h 2612594"/>
              <a:gd name="connsiteX1119" fmla="*/ 79222 w 2647519"/>
              <a:gd name="connsiteY1119" fmla="*/ 882014 h 2612594"/>
              <a:gd name="connsiteX1120" fmla="*/ 95415 w 2647519"/>
              <a:gd name="connsiteY1120" fmla="*/ 833437 h 2612594"/>
              <a:gd name="connsiteX1121" fmla="*/ 96628 w 2647519"/>
              <a:gd name="connsiteY1121" fmla="*/ 832072 h 2612594"/>
              <a:gd name="connsiteX1122" fmla="*/ 103988 w 2647519"/>
              <a:gd name="connsiteY1122" fmla="*/ 793432 h 2612594"/>
              <a:gd name="connsiteX1123" fmla="*/ 114465 w 2647519"/>
              <a:gd name="connsiteY1123" fmla="*/ 765809 h 2612594"/>
              <a:gd name="connsiteX1124" fmla="*/ 126848 w 2647519"/>
              <a:gd name="connsiteY1124" fmla="*/ 742949 h 2612594"/>
              <a:gd name="connsiteX1125" fmla="*/ 151613 w 2647519"/>
              <a:gd name="connsiteY1125" fmla="*/ 695324 h 2612594"/>
              <a:gd name="connsiteX1126" fmla="*/ 171615 w 2647519"/>
              <a:gd name="connsiteY1126" fmla="*/ 652462 h 2612594"/>
              <a:gd name="connsiteX1127" fmla="*/ 200190 w 2647519"/>
              <a:gd name="connsiteY1127" fmla="*/ 597217 h 2612594"/>
              <a:gd name="connsiteX1128" fmla="*/ 221145 w 2647519"/>
              <a:gd name="connsiteY1128" fmla="*/ 573404 h 2612594"/>
              <a:gd name="connsiteX1129" fmla="*/ 238290 w 2647519"/>
              <a:gd name="connsiteY1129" fmla="*/ 540067 h 2612594"/>
              <a:gd name="connsiteX1130" fmla="*/ 252578 w 2647519"/>
              <a:gd name="connsiteY1130" fmla="*/ 519112 h 2612594"/>
              <a:gd name="connsiteX1131" fmla="*/ 267818 w 2647519"/>
              <a:gd name="connsiteY1131" fmla="*/ 511492 h 2612594"/>
              <a:gd name="connsiteX1132" fmla="*/ 271628 w 2647519"/>
              <a:gd name="connsiteY1132" fmla="*/ 505777 h 2612594"/>
              <a:gd name="connsiteX1133" fmla="*/ 286868 w 2647519"/>
              <a:gd name="connsiteY1133" fmla="*/ 475297 h 2612594"/>
              <a:gd name="connsiteX1134" fmla="*/ 316395 w 2647519"/>
              <a:gd name="connsiteY1134" fmla="*/ 441007 h 2612594"/>
              <a:gd name="connsiteX1135" fmla="*/ 317199 w 2647519"/>
              <a:gd name="connsiteY1135" fmla="*/ 455339 h 2612594"/>
              <a:gd name="connsiteX1136" fmla="*/ 315045 w 2647519"/>
              <a:gd name="connsiteY1136" fmla="*/ 461363 h 2612594"/>
              <a:gd name="connsiteX1137" fmla="*/ 345922 w 2647519"/>
              <a:gd name="connsiteY1137" fmla="*/ 429577 h 2612594"/>
              <a:gd name="connsiteX1138" fmla="*/ 361162 w 2647519"/>
              <a:gd name="connsiteY1138" fmla="*/ 409575 h 2612594"/>
              <a:gd name="connsiteX1139" fmla="*/ 381165 w 2647519"/>
              <a:gd name="connsiteY1139" fmla="*/ 390525 h 2612594"/>
              <a:gd name="connsiteX1140" fmla="*/ 382889 w 2647519"/>
              <a:gd name="connsiteY1140" fmla="*/ 392440 h 2612594"/>
              <a:gd name="connsiteX1141" fmla="*/ 382118 w 2647519"/>
              <a:gd name="connsiteY1141" fmla="*/ 391477 h 2612594"/>
              <a:gd name="connsiteX1142" fmla="*/ 406883 w 2647519"/>
              <a:gd name="connsiteY1142" fmla="*/ 366712 h 2612594"/>
              <a:gd name="connsiteX1143" fmla="*/ 431648 w 2647519"/>
              <a:gd name="connsiteY1143" fmla="*/ 343852 h 2612594"/>
              <a:gd name="connsiteX1144" fmla="*/ 458318 w 2647519"/>
              <a:gd name="connsiteY1144" fmla="*/ 315277 h 2612594"/>
              <a:gd name="connsiteX1145" fmla="*/ 495465 w 2647519"/>
              <a:gd name="connsiteY1145" fmla="*/ 287654 h 2612594"/>
              <a:gd name="connsiteX1146" fmla="*/ 535470 w 2647519"/>
              <a:gd name="connsiteY1146" fmla="*/ 258127 h 2612594"/>
              <a:gd name="connsiteX1147" fmla="*/ 559389 w 2647519"/>
              <a:gd name="connsiteY1147" fmla="*/ 241440 h 2612594"/>
              <a:gd name="connsiteX1148" fmla="*/ 575475 w 2647519"/>
              <a:gd name="connsiteY1148" fmla="*/ 226694 h 2612594"/>
              <a:gd name="connsiteX1149" fmla="*/ 604050 w 2647519"/>
              <a:gd name="connsiteY1149" fmla="*/ 209549 h 2612594"/>
              <a:gd name="connsiteX1150" fmla="*/ 634530 w 2647519"/>
              <a:gd name="connsiteY1150" fmla="*/ 193357 h 2612594"/>
              <a:gd name="connsiteX1151" fmla="*/ 638565 w 2647519"/>
              <a:gd name="connsiteY1151" fmla="*/ 191282 h 2612594"/>
              <a:gd name="connsiteX1152" fmla="*/ 648937 w 2647519"/>
              <a:gd name="connsiteY1152" fmla="*/ 181094 h 2612594"/>
              <a:gd name="connsiteX1153" fmla="*/ 665963 w 2647519"/>
              <a:gd name="connsiteY1153" fmla="*/ 168592 h 2612594"/>
              <a:gd name="connsiteX1154" fmla="*/ 684656 w 2647519"/>
              <a:gd name="connsiteY1154" fmla="*/ 159067 h 2612594"/>
              <a:gd name="connsiteX1155" fmla="*/ 697880 w 2647519"/>
              <a:gd name="connsiteY1155" fmla="*/ 156023 h 2612594"/>
              <a:gd name="connsiteX1156" fmla="*/ 700252 w 2647519"/>
              <a:gd name="connsiteY1156" fmla="*/ 154304 h 2612594"/>
              <a:gd name="connsiteX1157" fmla="*/ 959332 w 2647519"/>
              <a:gd name="connsiteY1157" fmla="*/ 49529 h 2612594"/>
              <a:gd name="connsiteX1158" fmla="*/ 968945 w 2647519"/>
              <a:gd name="connsiteY1158" fmla="*/ 47439 h 2612594"/>
              <a:gd name="connsiteX1159" fmla="*/ 995527 w 2647519"/>
              <a:gd name="connsiteY1159" fmla="*/ 38099 h 2612594"/>
              <a:gd name="connsiteX1160" fmla="*/ 1013863 w 2647519"/>
              <a:gd name="connsiteY1160" fmla="*/ 34408 h 2612594"/>
              <a:gd name="connsiteX1161" fmla="*/ 1023424 w 2647519"/>
              <a:gd name="connsiteY1161" fmla="*/ 34327 h 2612594"/>
              <a:gd name="connsiteX1162" fmla="*/ 1026960 w 2647519"/>
              <a:gd name="connsiteY1162" fmla="*/ 33337 h 2612594"/>
              <a:gd name="connsiteX1163" fmla="*/ 1244130 w 2647519"/>
              <a:gd name="connsiteY1163" fmla="*/ 4762 h 2612594"/>
              <a:gd name="connsiteX1164" fmla="*/ 1305804 w 2647519"/>
              <a:gd name="connsiteY1164" fmla="*/ 4524 h 2612594"/>
              <a:gd name="connsiteX1165" fmla="*/ 1371765 w 2647519"/>
              <a:gd name="connsiteY1165" fmla="*/ 5714 h 2612594"/>
              <a:gd name="connsiteX1166" fmla="*/ 1372993 w 2647519"/>
              <a:gd name="connsiteY1166" fmla="*/ 6635 h 2612594"/>
              <a:gd name="connsiteX1167" fmla="*/ 1405103 w 2647519"/>
              <a:gd name="connsiteY1167" fmla="*/ 2857 h 2612594"/>
              <a:gd name="connsiteX1168" fmla="*/ 1434630 w 2647519"/>
              <a:gd name="connsiteY1168" fmla="*/ 7619 h 2612594"/>
              <a:gd name="connsiteX1169" fmla="*/ 1464158 w 2647519"/>
              <a:gd name="connsiteY1169" fmla="*/ 13334 h 2612594"/>
              <a:gd name="connsiteX1170" fmla="*/ 1479392 w 2647519"/>
              <a:gd name="connsiteY1170" fmla="*/ 16797 h 2612594"/>
              <a:gd name="connsiteX1171" fmla="*/ 1463205 w 2647519"/>
              <a:gd name="connsiteY1171" fmla="*/ 12382 h 2612594"/>
              <a:gd name="connsiteX1172" fmla="*/ 1433677 w 2647519"/>
              <a:gd name="connsiteY1172" fmla="*/ 6667 h 2612594"/>
              <a:gd name="connsiteX1173" fmla="*/ 1404150 w 2647519"/>
              <a:gd name="connsiteY1173" fmla="*/ 1905 h 2612594"/>
              <a:gd name="connsiteX1174" fmla="*/ 1404150 w 2647519"/>
              <a:gd name="connsiteY1174"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4" y="2520821"/>
                </a:moveTo>
                <a:lnTo>
                  <a:pt x="1643880"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3"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2"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6"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3"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4"/>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6"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1" y="2265793"/>
                </a:lnTo>
                <a:close/>
                <a:moveTo>
                  <a:pt x="2099802" y="2237197"/>
                </a:moveTo>
                <a:lnTo>
                  <a:pt x="2099475" y="2237422"/>
                </a:lnTo>
                <a:lnTo>
                  <a:pt x="2099475" y="2237694"/>
                </a:lnTo>
                <a:lnTo>
                  <a:pt x="2100989" y="2237910"/>
                </a:lnTo>
                <a:lnTo>
                  <a:pt x="2101380" y="2237422"/>
                </a:lnTo>
                <a:close/>
                <a:moveTo>
                  <a:pt x="2120380" y="2222979"/>
                </a:moveTo>
                <a:lnTo>
                  <a:pt x="2114756" y="2226864"/>
                </a:lnTo>
                <a:lnTo>
                  <a:pt x="2113762" y="2227897"/>
                </a:lnTo>
                <a:lnTo>
                  <a:pt x="2117618" y="2225429"/>
                </a:lnTo>
                <a:close/>
                <a:moveTo>
                  <a:pt x="382287" y="2175002"/>
                </a:moveTo>
                <a:lnTo>
                  <a:pt x="418261" y="2217358"/>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6"/>
                </a:lnTo>
                <a:lnTo>
                  <a:pt x="2171865" y="2197417"/>
                </a:lnTo>
                <a:cubicBezTo>
                  <a:pt x="2175675" y="2192655"/>
                  <a:pt x="2179485" y="2187892"/>
                  <a:pt x="2187105" y="2180272"/>
                </a:cubicBezTo>
                <a:cubicBezTo>
                  <a:pt x="2188296" y="2177177"/>
                  <a:pt x="2188475" y="2175510"/>
                  <a:pt x="2187820" y="2174974"/>
                </a:cubicBezTo>
                <a:close/>
                <a:moveTo>
                  <a:pt x="475386" y="2153525"/>
                </a:moveTo>
                <a:lnTo>
                  <a:pt x="477272" y="2155822"/>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4"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2" y="2051897"/>
                </a:lnTo>
                <a:lnTo>
                  <a:pt x="2291272"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1" y="1790989"/>
                  <a:pt x="2407787" y="1830865"/>
                  <a:pt x="2386218" y="1869449"/>
                </a:cubicBezTo>
                <a:lnTo>
                  <a:pt x="2377660"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5"/>
                </a:lnTo>
                <a:lnTo>
                  <a:pt x="2141046" y="2177871"/>
                </a:lnTo>
                <a:lnTo>
                  <a:pt x="2125512" y="2190534"/>
                </a:lnTo>
                <a:lnTo>
                  <a:pt x="2112810" y="2205037"/>
                </a:lnTo>
                <a:cubicBezTo>
                  <a:pt x="2097570" y="2217420"/>
                  <a:pt x="2082330" y="2228850"/>
                  <a:pt x="2066137" y="2240280"/>
                </a:cubicBezTo>
                <a:lnTo>
                  <a:pt x="2058824" y="2244900"/>
                </a:lnTo>
                <a:lnTo>
                  <a:pt x="2038960" y="2261093"/>
                </a:lnTo>
                <a:lnTo>
                  <a:pt x="2036092" y="2262956"/>
                </a:lnTo>
                <a:lnTo>
                  <a:pt x="2031847" y="2266950"/>
                </a:lnTo>
                <a:cubicBezTo>
                  <a:pt x="2019465" y="2275522"/>
                  <a:pt x="2007082" y="2284095"/>
                  <a:pt x="1994700" y="2291715"/>
                </a:cubicBezTo>
                <a:cubicBezTo>
                  <a:pt x="1982317" y="2299335"/>
                  <a:pt x="1969935" y="2306955"/>
                  <a:pt x="1957552" y="2314575"/>
                </a:cubicBezTo>
                <a:lnTo>
                  <a:pt x="1953300" y="2316730"/>
                </a:lnTo>
                <a:lnTo>
                  <a:pt x="1928148" y="2333067"/>
                </a:lnTo>
                <a:lnTo>
                  <a:pt x="1920351" y="2337000"/>
                </a:lnTo>
                <a:lnTo>
                  <a:pt x="1912785" y="2342197"/>
                </a:lnTo>
                <a:cubicBezTo>
                  <a:pt x="1905165" y="2346960"/>
                  <a:pt x="1896592" y="2351722"/>
                  <a:pt x="1887067" y="2356485"/>
                </a:cubicBezTo>
                <a:lnTo>
                  <a:pt x="1863038" y="2365909"/>
                </a:lnTo>
                <a:lnTo>
                  <a:pt x="1809483" y="2392922"/>
                </a:lnTo>
                <a:cubicBezTo>
                  <a:pt x="1768715" y="2410756"/>
                  <a:pt x="1726785"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10"/>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3" y="1686218"/>
                </a:lnTo>
                <a:lnTo>
                  <a:pt x="2513218"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1" y="1451152"/>
                </a:lnTo>
                <a:lnTo>
                  <a:pt x="2586542" y="1451152"/>
                </a:lnTo>
                <a:lnTo>
                  <a:pt x="2597633" y="1404938"/>
                </a:lnTo>
                <a:close/>
                <a:moveTo>
                  <a:pt x="2606205" y="1395412"/>
                </a:moveTo>
                <a:cubicBezTo>
                  <a:pt x="2604300" y="1399222"/>
                  <a:pt x="2602395" y="1402080"/>
                  <a:pt x="2600490" y="1407795"/>
                </a:cubicBezTo>
                <a:lnTo>
                  <a:pt x="2599181"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6" y="1369207"/>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7"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0"/>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0" y="383325"/>
                </a:lnTo>
                <a:lnTo>
                  <a:pt x="456651" y="391477"/>
                </a:lnTo>
                <a:lnTo>
                  <a:pt x="454684" y="394338"/>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52" y="590631"/>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4" y="394338"/>
                </a:lnTo>
                <a:lnTo>
                  <a:pt x="464430" y="383325"/>
                </a:lnTo>
                <a:close/>
                <a:moveTo>
                  <a:pt x="489348" y="316869"/>
                </a:moveTo>
                <a:cubicBezTo>
                  <a:pt x="487763" y="316669"/>
                  <a:pt x="484470" y="318176"/>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50"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4" y="364272"/>
                  <a:pt x="504752" y="361295"/>
                </a:cubicBezTo>
                <a:lnTo>
                  <a:pt x="512657"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8"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8"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3"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5"/>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7"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3" y="255841"/>
                </a:lnTo>
                <a:lnTo>
                  <a:pt x="2002949" y="264417"/>
                </a:lnTo>
                <a:cubicBezTo>
                  <a:pt x="2327259" y="483516"/>
                  <a:pt x="2540483" y="854556"/>
                  <a:pt x="2540483" y="1275397"/>
                </a:cubicBezTo>
                <a:lnTo>
                  <a:pt x="2540081"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9"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cubicBezTo>
                  <a:pt x="2525242" y="1820227"/>
                  <a:pt x="2519527" y="1823085"/>
                  <a:pt x="2514765" y="1824990"/>
                </a:cubicBez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6" y="2151085"/>
                </a:lnTo>
                <a:lnTo>
                  <a:pt x="2327122" y="2136457"/>
                </a:lnTo>
                <a:cubicBezTo>
                  <a:pt x="2341410" y="2120264"/>
                  <a:pt x="2372842" y="2075497"/>
                  <a:pt x="2378557" y="2080259"/>
                </a:cubicBezTo>
                <a:cubicBezTo>
                  <a:pt x="2375700" y="2100262"/>
                  <a:pt x="2348077" y="2125979"/>
                  <a:pt x="2339505" y="2139314"/>
                </a:cubicBezTo>
                <a:cubicBezTo>
                  <a:pt x="2331885" y="2148363"/>
                  <a:pt x="2325456" y="2155031"/>
                  <a:pt x="2319383" y="2160389"/>
                </a:cubicBezTo>
                <a:lnTo>
                  <a:pt x="2303230"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5" y="2275215"/>
                </a:lnTo>
                <a:lnTo>
                  <a:pt x="2181390" y="2295524"/>
                </a:lnTo>
                <a:cubicBezTo>
                  <a:pt x="2169960" y="2306002"/>
                  <a:pt x="2156625" y="2314574"/>
                  <a:pt x="2143290" y="2324099"/>
                </a:cubicBezTo>
                <a:lnTo>
                  <a:pt x="2107681"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4"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60" y="2417870"/>
                </a:lnTo>
                <a:lnTo>
                  <a:pt x="1997979" y="2418995"/>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80"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6" y="1850938"/>
                </a:lnTo>
                <a:lnTo>
                  <a:pt x="237654" y="1833303"/>
                </a:lnTo>
                <a:lnTo>
                  <a:pt x="228809" y="1817250"/>
                </a:lnTo>
                <a:lnTo>
                  <a:pt x="214411" y="1784874"/>
                </a:lnTo>
                <a:lnTo>
                  <a:pt x="197332" y="1756409"/>
                </a:lnTo>
                <a:cubicBezTo>
                  <a:pt x="190665" y="1737359"/>
                  <a:pt x="183045" y="1718309"/>
                  <a:pt x="176377" y="1699259"/>
                </a:cubicBezTo>
                <a:lnTo>
                  <a:pt x="158424" y="1640674"/>
                </a:lnTo>
                <a:lnTo>
                  <a:pt x="152529" y="1623596"/>
                </a:lnTo>
                <a:cubicBezTo>
                  <a:pt x="142540" y="1590017"/>
                  <a:pt x="133959"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6"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2"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9"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5"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gradFill>
            <a:gsLst>
              <a:gs pos="0">
                <a:schemeClr val="tx2">
                  <a:lumMod val="75000"/>
                </a:schemeClr>
              </a:gs>
              <a:gs pos="100000">
                <a:schemeClr val="tx2">
                  <a:lumMod val="75000"/>
                </a:schemeClr>
              </a:gs>
            </a:gsLst>
            <a:path path="circle">
              <a:fillToRect l="100000" b="100000"/>
            </a:path>
          </a:gradFill>
          <a:ln w="9525" cap="flat">
            <a:noFill/>
            <a:prstDash val="solid"/>
            <a:miter/>
          </a:ln>
        </p:spPr>
        <p:txBody>
          <a:bodyPr rtlCol="0" anchor="ctr"/>
          <a:lstStyle/>
          <a:p>
            <a:endParaRPr lang="en-US" noProof="0"/>
          </a:p>
        </p:txBody>
      </p:sp>
      <p:sp>
        <p:nvSpPr>
          <p:cNvPr id="2" name="Title 1">
            <a:extLst>
              <a:ext uri="{FF2B5EF4-FFF2-40B4-BE49-F238E27FC236}">
                <a16:creationId xmlns:a16="http://schemas.microsoft.com/office/drawing/2014/main" id="{89D337DD-CA43-4635-AB4C-61F75C745EA6}"/>
              </a:ext>
            </a:extLst>
          </p:cNvPr>
          <p:cNvSpPr>
            <a:spLocks noGrp="1"/>
          </p:cNvSpPr>
          <p:nvPr>
            <p:ph type="title" hasCustomPrompt="1"/>
          </p:nvPr>
        </p:nvSpPr>
        <p:spPr>
          <a:xfrm>
            <a:off x="6842710" y="1641059"/>
            <a:ext cx="4793714" cy="2078699"/>
          </a:xfrm>
        </p:spPr>
        <p:txBody>
          <a:bodyPr anchor="b"/>
          <a:lstStyle>
            <a:lvl1pPr algn="r" defTabSz="914400" rtl="0" eaLnBrk="1" latinLnBrk="0" hangingPunct="1">
              <a:lnSpc>
                <a:spcPts val="5000"/>
              </a:lnSpc>
              <a:spcBef>
                <a:spcPct val="0"/>
              </a:spcBef>
              <a:buNone/>
              <a:defRPr lang="en-ZA" sz="6000" b="1" kern="1200" cap="all" spc="-150" baseline="0" dirty="0">
                <a:solidFill>
                  <a:schemeClr val="bg1"/>
                </a:solidFill>
                <a:latin typeface="+mj-lt"/>
                <a:ea typeface="+mj-ea"/>
                <a:cs typeface="+mj-cs"/>
              </a:defRPr>
            </a:lvl1pPr>
          </a:lstStyle>
          <a:p>
            <a:r>
              <a:rPr lang="en-US" noProof="0"/>
              <a:t>Thank </a:t>
            </a:r>
            <a:br>
              <a:rPr lang="en-US" noProof="0"/>
            </a:br>
            <a:r>
              <a:rPr lang="en-US" noProof="0"/>
              <a:t>You</a:t>
            </a:r>
          </a:p>
        </p:txBody>
      </p:sp>
      <p:sp>
        <p:nvSpPr>
          <p:cNvPr id="7" name="Footer Placeholder 6">
            <a:extLst>
              <a:ext uri="{FF2B5EF4-FFF2-40B4-BE49-F238E27FC236}">
                <a16:creationId xmlns:a16="http://schemas.microsoft.com/office/drawing/2014/main" id="{9C12C547-A8E2-4FD2-9096-2661D36AF28F}"/>
              </a:ext>
            </a:extLst>
          </p:cNvPr>
          <p:cNvSpPr>
            <a:spLocks noGrp="1"/>
          </p:cNvSpPr>
          <p:nvPr>
            <p:ph type="ftr" sz="quarter" idx="10"/>
          </p:nvPr>
        </p:nvSpPr>
        <p:spPr>
          <a:xfrm>
            <a:off x="504000" y="6365893"/>
            <a:ext cx="4114800" cy="226714"/>
          </a:xfrm>
        </p:spPr>
        <p:txBody>
          <a:bodyPr/>
          <a:lstStyle>
            <a:lvl1pPr>
              <a:defRPr>
                <a:solidFill>
                  <a:schemeClr val="bg1"/>
                </a:solidFill>
              </a:defRPr>
            </a:lvl1pPr>
          </a:lstStyle>
          <a:p>
            <a:endParaRPr lang="en-US" noProof="0"/>
          </a:p>
        </p:txBody>
      </p:sp>
      <p:sp>
        <p:nvSpPr>
          <p:cNvPr id="10" name="Slide Number Placeholder 9">
            <a:extLst>
              <a:ext uri="{FF2B5EF4-FFF2-40B4-BE49-F238E27FC236}">
                <a16:creationId xmlns:a16="http://schemas.microsoft.com/office/drawing/2014/main" id="{DF0F8E2D-E2F0-4CBD-934C-274C624B5D97}"/>
              </a:ext>
            </a:extLst>
          </p:cNvPr>
          <p:cNvSpPr>
            <a:spLocks noGrp="1"/>
          </p:cNvSpPr>
          <p:nvPr>
            <p:ph type="sldNum" sz="quarter" idx="11"/>
          </p:nvPr>
        </p:nvSpPr>
        <p:spPr>
          <a:solidFill>
            <a:schemeClr val="tx1"/>
          </a:solidFill>
        </p:spPr>
        <p:txBody>
          <a:bodyPr/>
          <a:lstStyle>
            <a:lvl1pPr>
              <a:defRPr>
                <a:solidFill>
                  <a:schemeClr val="bg1"/>
                </a:solidFill>
              </a:defRPr>
            </a:lvl1pPr>
          </a:lstStyle>
          <a:p>
            <a:fld id="{B67B645E-C5E5-4727-B977-D372A0AA71D9}" type="slidenum">
              <a:rPr lang="en-US" noProof="0" smtClean="0"/>
              <a:pPr/>
              <a:t>‹#›</a:t>
            </a:fld>
            <a:endParaRPr lang="en-US" noProof="0"/>
          </a:p>
        </p:txBody>
      </p:sp>
      <p:sp>
        <p:nvSpPr>
          <p:cNvPr id="9" name="Subtitle 2">
            <a:extLst>
              <a:ext uri="{FF2B5EF4-FFF2-40B4-BE49-F238E27FC236}">
                <a16:creationId xmlns:a16="http://schemas.microsoft.com/office/drawing/2014/main" id="{0A83F5C0-892A-424B-82BC-A426C0E6C4BE}"/>
              </a:ext>
            </a:extLst>
          </p:cNvPr>
          <p:cNvSpPr>
            <a:spLocks noGrp="1"/>
          </p:cNvSpPr>
          <p:nvPr>
            <p:ph type="subTitle" idx="1" hasCustomPrompt="1"/>
          </p:nvPr>
        </p:nvSpPr>
        <p:spPr>
          <a:xfrm>
            <a:off x="6842709" y="3884812"/>
            <a:ext cx="4303959" cy="271807"/>
          </a:xfrm>
        </p:spPr>
        <p:txBody>
          <a:bodyPr/>
          <a:lstStyle>
            <a:lvl1pPr marL="0" indent="0" algn="r">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Full Name</a:t>
            </a:r>
          </a:p>
        </p:txBody>
      </p:sp>
      <p:sp>
        <p:nvSpPr>
          <p:cNvPr id="12" name="Text Placeholder 4">
            <a:extLst>
              <a:ext uri="{FF2B5EF4-FFF2-40B4-BE49-F238E27FC236}">
                <a16:creationId xmlns:a16="http://schemas.microsoft.com/office/drawing/2014/main" id="{BE90F037-AF48-45F6-8491-6A1D99D70C5A}"/>
              </a:ext>
            </a:extLst>
          </p:cNvPr>
          <p:cNvSpPr>
            <a:spLocks noGrp="1"/>
          </p:cNvSpPr>
          <p:nvPr>
            <p:ph type="body" sz="quarter" idx="15" hasCustomPrompt="1"/>
          </p:nvPr>
        </p:nvSpPr>
        <p:spPr>
          <a:xfrm>
            <a:off x="6842709" y="4290982"/>
            <a:ext cx="4303959" cy="252000"/>
          </a:xfrm>
        </p:spPr>
        <p:txBody>
          <a:bodyPr/>
          <a:lstStyle>
            <a:lvl1pPr marL="0" indent="0" algn="r">
              <a:buNone/>
              <a:defRPr sz="1600">
                <a:solidFill>
                  <a:schemeClr val="bg1"/>
                </a:solidFill>
              </a:defRPr>
            </a:lvl1pPr>
            <a:lvl2pPr marL="266700" indent="0">
              <a:buNone/>
              <a:defRPr/>
            </a:lvl2pPr>
            <a:lvl3pPr marL="542925" indent="0">
              <a:buNone/>
              <a:defRPr/>
            </a:lvl3pPr>
            <a:lvl4pPr marL="809625" indent="0">
              <a:buNone/>
              <a:defRPr/>
            </a:lvl4pPr>
            <a:lvl5pPr marL="1076325" indent="0">
              <a:buNone/>
              <a:defRPr/>
            </a:lvl5pPr>
          </a:lstStyle>
          <a:p>
            <a:pPr lvl="0"/>
            <a:r>
              <a:rPr lang="en-US" noProof="0"/>
              <a:t>Phone</a:t>
            </a:r>
          </a:p>
        </p:txBody>
      </p:sp>
      <p:sp>
        <p:nvSpPr>
          <p:cNvPr id="13" name="Text Placeholder 10">
            <a:extLst>
              <a:ext uri="{FF2B5EF4-FFF2-40B4-BE49-F238E27FC236}">
                <a16:creationId xmlns:a16="http://schemas.microsoft.com/office/drawing/2014/main" id="{F2CF882B-44BA-4D5B-A73E-5E9479CB3B27}"/>
              </a:ext>
            </a:extLst>
          </p:cNvPr>
          <p:cNvSpPr>
            <a:spLocks noGrp="1"/>
          </p:cNvSpPr>
          <p:nvPr>
            <p:ph type="body" sz="quarter" idx="16" hasCustomPrompt="1"/>
          </p:nvPr>
        </p:nvSpPr>
        <p:spPr>
          <a:xfrm>
            <a:off x="6842709" y="4677345"/>
            <a:ext cx="4303959" cy="252000"/>
          </a:xfrm>
        </p:spPr>
        <p:txBody>
          <a:bodyPr/>
          <a:lstStyle>
            <a:lvl1pPr marL="0" indent="0" algn="r">
              <a:buNone/>
              <a:defRPr sz="1600">
                <a:solidFill>
                  <a:schemeClr val="bg1"/>
                </a:solidFill>
              </a:defRPr>
            </a:lvl1pPr>
          </a:lstStyle>
          <a:p>
            <a:pPr lvl="0"/>
            <a:r>
              <a:rPr lang="en-US" noProof="0"/>
              <a:t>Email</a:t>
            </a:r>
          </a:p>
        </p:txBody>
      </p:sp>
      <p:sp>
        <p:nvSpPr>
          <p:cNvPr id="15" name="Text Placeholder 15">
            <a:extLst>
              <a:ext uri="{FF2B5EF4-FFF2-40B4-BE49-F238E27FC236}">
                <a16:creationId xmlns:a16="http://schemas.microsoft.com/office/drawing/2014/main" id="{41BFAAAF-C6B8-4298-8B07-CBA7C6328198}"/>
              </a:ext>
            </a:extLst>
          </p:cNvPr>
          <p:cNvSpPr>
            <a:spLocks noGrp="1"/>
          </p:cNvSpPr>
          <p:nvPr>
            <p:ph type="body" sz="quarter" idx="17" hasCustomPrompt="1"/>
          </p:nvPr>
        </p:nvSpPr>
        <p:spPr>
          <a:xfrm>
            <a:off x="6842852" y="5063709"/>
            <a:ext cx="4305582" cy="252413"/>
          </a:xfrm>
        </p:spPr>
        <p:txBody>
          <a:bodyPr/>
          <a:lstStyle>
            <a:lvl1pPr marL="0" indent="0" algn="r">
              <a:buNone/>
              <a:defRPr sz="1600">
                <a:solidFill>
                  <a:schemeClr val="bg1"/>
                </a:solidFill>
              </a:defRPr>
            </a:lvl1pPr>
          </a:lstStyle>
          <a:p>
            <a:pPr lvl="0"/>
            <a:r>
              <a:rPr lang="en-US" noProof="0"/>
              <a:t>Website</a:t>
            </a:r>
          </a:p>
        </p:txBody>
      </p:sp>
      <p:pic>
        <p:nvPicPr>
          <p:cNvPr id="17" name="Picture 16">
            <a:extLst>
              <a:ext uri="{FF2B5EF4-FFF2-40B4-BE49-F238E27FC236}">
                <a16:creationId xmlns:a16="http://schemas.microsoft.com/office/drawing/2014/main" id="{88F3F62D-E8E0-4A68-AFD4-0DE72BBF8760}"/>
              </a:ext>
            </a:extLst>
          </p:cNvPr>
          <p:cNvPicPr>
            <a:picLocks noChangeAspect="1"/>
          </p:cNvPicPr>
          <p:nvPr userDrawn="1"/>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10755242" y="6359429"/>
            <a:ext cx="881186" cy="339985"/>
          </a:xfrm>
          <a:prstGeom prst="rect">
            <a:avLst/>
          </a:prstGeom>
        </p:spPr>
      </p:pic>
    </p:spTree>
    <p:extLst>
      <p:ext uri="{BB962C8B-B14F-4D97-AF65-F5344CB8AC3E}">
        <p14:creationId xmlns:p14="http://schemas.microsoft.com/office/powerpoint/2010/main" val="172841451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gradFill>
          <a:gsLst>
            <a:gs pos="0">
              <a:schemeClr val="tx2">
                <a:lumMod val="75000"/>
              </a:schemeClr>
            </a:gs>
            <a:gs pos="76000">
              <a:schemeClr val="accent1"/>
            </a:gs>
          </a:gsLst>
          <a:path path="circle">
            <a:fillToRect l="100000" b="100000"/>
          </a:path>
        </a:gradFill>
        <a:effectLst/>
      </p:bgPr>
    </p:bg>
    <p:spTree>
      <p:nvGrpSpPr>
        <p:cNvPr id="1" name=""/>
        <p:cNvGrpSpPr/>
        <p:nvPr/>
      </p:nvGrpSpPr>
      <p:grpSpPr>
        <a:xfrm>
          <a:off x="0" y="0"/>
          <a:ext cx="0" cy="0"/>
          <a:chOff x="0" y="0"/>
          <a:chExt cx="0" cy="0"/>
        </a:xfrm>
      </p:grpSpPr>
      <p:sp>
        <p:nvSpPr>
          <p:cNvPr id="11" name="Freeform: Shape 10">
            <a:extLst>
              <a:ext uri="{FF2B5EF4-FFF2-40B4-BE49-F238E27FC236}">
                <a16:creationId xmlns:a16="http://schemas.microsoft.com/office/drawing/2014/main" id="{94E84508-12CE-4C86-B2C4-1D5DE1634B46}"/>
              </a:ext>
            </a:extLst>
          </p:cNvPr>
          <p:cNvSpPr/>
          <p:nvPr userDrawn="1"/>
        </p:nvSpPr>
        <p:spPr>
          <a:xfrm rot="900000">
            <a:off x="5042826" y="-519717"/>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gradFill flip="none" rotWithShape="1">
            <a:gsLst>
              <a:gs pos="47000">
                <a:schemeClr val="accent1">
                  <a:alpha val="81000"/>
                </a:schemeClr>
              </a:gs>
              <a:gs pos="100000">
                <a:schemeClr val="bg1">
                  <a:lumMod val="95000"/>
                </a:schemeClr>
              </a:gs>
            </a:gsLst>
            <a:path path="circle">
              <a:fillToRect l="100000" b="100000"/>
            </a:path>
            <a:tileRect t="-100000" r="-100000"/>
          </a:gradFill>
          <a:ln w="9525" cap="flat">
            <a:noFill/>
            <a:prstDash val="solid"/>
            <a:miter/>
          </a:ln>
        </p:spPr>
        <p:txBody>
          <a:bodyPr wrap="square" rtlCol="0" anchor="ctr">
            <a:noAutofit/>
          </a:bodyPr>
          <a:lstStyle/>
          <a:p>
            <a:endParaRPr lang="en-US" noProof="0"/>
          </a:p>
        </p:txBody>
      </p:sp>
      <p:sp>
        <p:nvSpPr>
          <p:cNvPr id="2" name="Title 1">
            <a:extLst>
              <a:ext uri="{FF2B5EF4-FFF2-40B4-BE49-F238E27FC236}">
                <a16:creationId xmlns:a16="http://schemas.microsoft.com/office/drawing/2014/main" id="{5A2515AF-700C-45E8-AA05-EBCBEACBF236}"/>
              </a:ext>
            </a:extLst>
          </p:cNvPr>
          <p:cNvSpPr>
            <a:spLocks noGrp="1"/>
          </p:cNvSpPr>
          <p:nvPr>
            <p:ph type="ctrTitle"/>
          </p:nvPr>
        </p:nvSpPr>
        <p:spPr>
          <a:xfrm>
            <a:off x="7171062" y="3133725"/>
            <a:ext cx="4099187" cy="2078700"/>
          </a:xfrm>
        </p:spPr>
        <p:txBody>
          <a:bodyPr anchor="b"/>
          <a:lstStyle>
            <a:lvl1pPr algn="r">
              <a:lnSpc>
                <a:spcPts val="5000"/>
              </a:lnSpc>
              <a:defRPr sz="4400" cap="all" baseline="0">
                <a:solidFill>
                  <a:schemeClr val="bg1"/>
                </a:solidFill>
              </a:defRPr>
            </a:lvl1pPr>
          </a:lstStyle>
          <a:p>
            <a:r>
              <a:rPr lang="en-US" noProof="0"/>
              <a:t>Click to edit Master title style</a:t>
            </a:r>
          </a:p>
        </p:txBody>
      </p:sp>
      <p:sp>
        <p:nvSpPr>
          <p:cNvPr id="3" name="Subtitle 2">
            <a:extLst>
              <a:ext uri="{FF2B5EF4-FFF2-40B4-BE49-F238E27FC236}">
                <a16:creationId xmlns:a16="http://schemas.microsoft.com/office/drawing/2014/main" id="{B89FC95D-4CD8-4192-B0C2-D1B82FBB1DC4}"/>
              </a:ext>
            </a:extLst>
          </p:cNvPr>
          <p:cNvSpPr>
            <a:spLocks noGrp="1"/>
          </p:cNvSpPr>
          <p:nvPr>
            <p:ph type="subTitle" idx="1"/>
          </p:nvPr>
        </p:nvSpPr>
        <p:spPr>
          <a:xfrm>
            <a:off x="7171062" y="5428423"/>
            <a:ext cx="4099187" cy="1048939"/>
          </a:xfrm>
        </p:spPr>
        <p:txBody>
          <a:bodyPr/>
          <a:lstStyle>
            <a:lvl1pPr marL="0" indent="0" algn="r">
              <a:buNone/>
              <a:defRPr sz="2000" b="1" cap="all"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Click to edit Master subtitle style</a:t>
            </a:r>
          </a:p>
        </p:txBody>
      </p:sp>
    </p:spTree>
    <p:extLst>
      <p:ext uri="{BB962C8B-B14F-4D97-AF65-F5344CB8AC3E}">
        <p14:creationId xmlns:p14="http://schemas.microsoft.com/office/powerpoint/2010/main" val="342150221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Title Slide With Image">
    <p:bg>
      <p:bgPr>
        <a:gradFill>
          <a:gsLst>
            <a:gs pos="0">
              <a:schemeClr val="tx2">
                <a:lumMod val="75000"/>
              </a:schemeClr>
            </a:gs>
            <a:gs pos="76000">
              <a:schemeClr val="accent1"/>
            </a:gs>
          </a:gsLst>
          <a:path path="circle">
            <a:fillToRect l="100000" b="100000"/>
          </a:path>
        </a:gradFill>
        <a:effectLst/>
      </p:bgPr>
    </p:bg>
    <p:spTree>
      <p:nvGrpSpPr>
        <p:cNvPr id="1" name=""/>
        <p:cNvGrpSpPr/>
        <p:nvPr/>
      </p:nvGrpSpPr>
      <p:grpSpPr>
        <a:xfrm>
          <a:off x="0" y="0"/>
          <a:ext cx="0" cy="0"/>
          <a:chOff x="0" y="0"/>
          <a:chExt cx="0" cy="0"/>
        </a:xfrm>
      </p:grpSpPr>
      <p:sp>
        <p:nvSpPr>
          <p:cNvPr id="12" name="Freeform: Shape 11">
            <a:extLst>
              <a:ext uri="{FF2B5EF4-FFF2-40B4-BE49-F238E27FC236}">
                <a16:creationId xmlns:a16="http://schemas.microsoft.com/office/drawing/2014/main" id="{EA43BE58-813F-4D03-87F1-5A7708ED6326}"/>
              </a:ext>
            </a:extLst>
          </p:cNvPr>
          <p:cNvSpPr/>
          <p:nvPr userDrawn="1"/>
        </p:nvSpPr>
        <p:spPr>
          <a:xfrm rot="10800000">
            <a:off x="242195" y="54131"/>
            <a:ext cx="6839968" cy="6749738"/>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4 w 2647519"/>
              <a:gd name="connsiteY9" fmla="*/ 2520821 h 2612594"/>
              <a:gd name="connsiteX10" fmla="*/ 1643880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3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2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3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4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6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1 w 2647519"/>
              <a:gd name="connsiteY143" fmla="*/ 2265793 h 2612594"/>
              <a:gd name="connsiteX144" fmla="*/ 2099802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80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61 w 2647519"/>
              <a:gd name="connsiteY154" fmla="*/ 2217358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6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5 h 2612594"/>
              <a:gd name="connsiteX166" fmla="*/ 477272 w 2647519"/>
              <a:gd name="connsiteY166" fmla="*/ 2155822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78787 w 2647519"/>
              <a:gd name="connsiteY180" fmla="*/ 2272865 h 2612594"/>
              <a:gd name="connsiteX181" fmla="*/ 482130 w 2647519"/>
              <a:gd name="connsiteY181" fmla="*/ 2274569 h 2612594"/>
              <a:gd name="connsiteX182" fmla="*/ 492608 w 2647519"/>
              <a:gd name="connsiteY182" fmla="*/ 2265997 h 2612594"/>
              <a:gd name="connsiteX183" fmla="*/ 583095 w 2647519"/>
              <a:gd name="connsiteY183" fmla="*/ 2337434 h 2612594"/>
              <a:gd name="connsiteX184" fmla="*/ 564998 w 2647519"/>
              <a:gd name="connsiteY184" fmla="*/ 2343149 h 2612594"/>
              <a:gd name="connsiteX185" fmla="*/ 571665 w 2647519"/>
              <a:gd name="connsiteY185" fmla="*/ 2347912 h 2612594"/>
              <a:gd name="connsiteX186" fmla="*/ 544995 w 2647519"/>
              <a:gd name="connsiteY186" fmla="*/ 2348864 h 2612594"/>
              <a:gd name="connsiteX187" fmla="*/ 527850 w 2647519"/>
              <a:gd name="connsiteY187" fmla="*/ 2337434 h 2612594"/>
              <a:gd name="connsiteX188" fmla="*/ 511658 w 2647519"/>
              <a:gd name="connsiteY188" fmla="*/ 2325052 h 2612594"/>
              <a:gd name="connsiteX189" fmla="*/ 471653 w 2647519"/>
              <a:gd name="connsiteY189" fmla="*/ 2291714 h 2612594"/>
              <a:gd name="connsiteX190" fmla="*/ 434505 w 2647519"/>
              <a:gd name="connsiteY190" fmla="*/ 2258377 h 2612594"/>
              <a:gd name="connsiteX191" fmla="*/ 400215 w 2647519"/>
              <a:gd name="connsiteY191" fmla="*/ 2225039 h 2612594"/>
              <a:gd name="connsiteX192" fmla="*/ 384023 w 2647519"/>
              <a:gd name="connsiteY192" fmla="*/ 2208847 h 2612594"/>
              <a:gd name="connsiteX193" fmla="*/ 368783 w 2647519"/>
              <a:gd name="connsiteY193" fmla="*/ 2191702 h 2612594"/>
              <a:gd name="connsiteX194" fmla="*/ 374498 w 2647519"/>
              <a:gd name="connsiteY194" fmla="*/ 2184082 h 2612594"/>
              <a:gd name="connsiteX195" fmla="*/ 393548 w 2647519"/>
              <a:gd name="connsiteY195" fmla="*/ 2201227 h 2612594"/>
              <a:gd name="connsiteX196" fmla="*/ 414503 w 2647519"/>
              <a:gd name="connsiteY196" fmla="*/ 2217419 h 2612594"/>
              <a:gd name="connsiteX197" fmla="*/ 440220 w 2647519"/>
              <a:gd name="connsiteY197" fmla="*/ 2245042 h 2612594"/>
              <a:gd name="connsiteX198" fmla="*/ 442406 w 2647519"/>
              <a:gd name="connsiteY198" fmla="*/ 2246917 h 2612594"/>
              <a:gd name="connsiteX199" fmla="*/ 414503 w 2647519"/>
              <a:gd name="connsiteY199" fmla="*/ 2217419 h 2612594"/>
              <a:gd name="connsiteX200" fmla="*/ 394500 w 2647519"/>
              <a:gd name="connsiteY200" fmla="*/ 2201227 h 2612594"/>
              <a:gd name="connsiteX201" fmla="*/ 375450 w 2647519"/>
              <a:gd name="connsiteY201" fmla="*/ 2184082 h 2612594"/>
              <a:gd name="connsiteX202" fmla="*/ 354495 w 2647519"/>
              <a:gd name="connsiteY202" fmla="*/ 2158364 h 2612594"/>
              <a:gd name="connsiteX203" fmla="*/ 334493 w 2647519"/>
              <a:gd name="connsiteY203" fmla="*/ 2131694 h 2612594"/>
              <a:gd name="connsiteX204" fmla="*/ 2432850 w 2647519"/>
              <a:gd name="connsiteY204" fmla="*/ 1980247 h 2612594"/>
              <a:gd name="connsiteX205" fmla="*/ 2432367 w 2647519"/>
              <a:gd name="connsiteY205" fmla="*/ 1980454 h 2612594"/>
              <a:gd name="connsiteX206" fmla="*/ 2421964 w 2647519"/>
              <a:gd name="connsiteY206" fmla="*/ 2005422 h 2612594"/>
              <a:gd name="connsiteX207" fmla="*/ 2422850 w 2647519"/>
              <a:gd name="connsiteY207" fmla="*/ 1860918 h 2612594"/>
              <a:gd name="connsiteX208" fmla="*/ 2397608 w 2647519"/>
              <a:gd name="connsiteY208" fmla="*/ 1897379 h 2612594"/>
              <a:gd name="connsiteX209" fmla="*/ 2385225 w 2647519"/>
              <a:gd name="connsiteY209" fmla="*/ 1920239 h 2612594"/>
              <a:gd name="connsiteX210" fmla="*/ 2372843 w 2647519"/>
              <a:gd name="connsiteY210" fmla="*/ 1941194 h 2612594"/>
              <a:gd name="connsiteX211" fmla="*/ 2343315 w 2647519"/>
              <a:gd name="connsiteY211" fmla="*/ 1980247 h 2612594"/>
              <a:gd name="connsiteX212" fmla="*/ 2317598 w 2647519"/>
              <a:gd name="connsiteY212" fmla="*/ 2019299 h 2612594"/>
              <a:gd name="connsiteX213" fmla="*/ 2294738 w 2647519"/>
              <a:gd name="connsiteY213" fmla="*/ 2050732 h 2612594"/>
              <a:gd name="connsiteX214" fmla="*/ 2292832 w 2647519"/>
              <a:gd name="connsiteY214" fmla="*/ 2051897 h 2612594"/>
              <a:gd name="connsiteX215" fmla="*/ 2291272 w 2647519"/>
              <a:gd name="connsiteY215" fmla="*/ 2054208 h 2612594"/>
              <a:gd name="connsiteX216" fmla="*/ 2293785 w 2647519"/>
              <a:gd name="connsiteY216" fmla="*/ 2052637 h 2612594"/>
              <a:gd name="connsiteX217" fmla="*/ 2316645 w 2647519"/>
              <a:gd name="connsiteY217" fmla="*/ 2021205 h 2612594"/>
              <a:gd name="connsiteX218" fmla="*/ 2342363 w 2647519"/>
              <a:gd name="connsiteY218" fmla="*/ 1982152 h 2612594"/>
              <a:gd name="connsiteX219" fmla="*/ 2371890 w 2647519"/>
              <a:gd name="connsiteY219" fmla="*/ 1943100 h 2612594"/>
              <a:gd name="connsiteX220" fmla="*/ 2384273 w 2647519"/>
              <a:gd name="connsiteY220" fmla="*/ 1922145 h 2612594"/>
              <a:gd name="connsiteX221" fmla="*/ 2396655 w 2647519"/>
              <a:gd name="connsiteY221" fmla="*/ 1899285 h 2612594"/>
              <a:gd name="connsiteX222" fmla="*/ 2422373 w 2647519"/>
              <a:gd name="connsiteY222" fmla="*/ 1862137 h 2612594"/>
              <a:gd name="connsiteX223" fmla="*/ 2521433 w 2647519"/>
              <a:gd name="connsiteY223" fmla="*/ 1847850 h 2612594"/>
              <a:gd name="connsiteX224" fmla="*/ 2509050 w 2647519"/>
              <a:gd name="connsiteY224" fmla="*/ 1884997 h 2612594"/>
              <a:gd name="connsiteX225" fmla="*/ 2487143 w 2647519"/>
              <a:gd name="connsiteY225" fmla="*/ 1925002 h 2612594"/>
              <a:gd name="connsiteX226" fmla="*/ 2465235 w 2647519"/>
              <a:gd name="connsiteY226" fmla="*/ 1965960 h 2612594"/>
              <a:gd name="connsiteX227" fmla="*/ 2445233 w 2647519"/>
              <a:gd name="connsiteY227" fmla="*/ 1991677 h 2612594"/>
              <a:gd name="connsiteX228" fmla="*/ 2458568 w 2647519"/>
              <a:gd name="connsiteY228" fmla="*/ 1965007 h 2612594"/>
              <a:gd name="connsiteX229" fmla="*/ 2469998 w 2647519"/>
              <a:gd name="connsiteY229" fmla="*/ 1938337 h 2612594"/>
              <a:gd name="connsiteX230" fmla="*/ 2478570 w 2647519"/>
              <a:gd name="connsiteY230" fmla="*/ 1924050 h 2612594"/>
              <a:gd name="connsiteX231" fmla="*/ 2490000 w 2647519"/>
              <a:gd name="connsiteY231" fmla="*/ 1905000 h 2612594"/>
              <a:gd name="connsiteX232" fmla="*/ 2500478 w 2647519"/>
              <a:gd name="connsiteY232" fmla="*/ 1885950 h 2612594"/>
              <a:gd name="connsiteX233" fmla="*/ 2521433 w 2647519"/>
              <a:gd name="connsiteY233" fmla="*/ 1847850 h 2612594"/>
              <a:gd name="connsiteX234" fmla="*/ 2459780 w 2647519"/>
              <a:gd name="connsiteY234" fmla="*/ 1766202 h 2612594"/>
              <a:gd name="connsiteX235" fmla="*/ 2436660 w 2647519"/>
              <a:gd name="connsiteY235" fmla="*/ 1806892 h 2612594"/>
              <a:gd name="connsiteX236" fmla="*/ 2436235 w 2647519"/>
              <a:gd name="connsiteY236" fmla="*/ 1807870 h 2612594"/>
              <a:gd name="connsiteX237" fmla="*/ 2459520 w 2647519"/>
              <a:gd name="connsiteY237" fmla="*/ 1766887 h 2612594"/>
              <a:gd name="connsiteX238" fmla="*/ 2472460 w 2647519"/>
              <a:gd name="connsiteY238" fmla="*/ 1674043 h 2612594"/>
              <a:gd name="connsiteX239" fmla="*/ 2444672 w 2647519"/>
              <a:gd name="connsiteY239" fmla="*/ 1749965 h 2612594"/>
              <a:gd name="connsiteX240" fmla="*/ 2386218 w 2647519"/>
              <a:gd name="connsiteY240" fmla="*/ 1869449 h 2612594"/>
              <a:gd name="connsiteX241" fmla="*/ 2377660 w 2647519"/>
              <a:gd name="connsiteY241" fmla="*/ 1882980 h 2612594"/>
              <a:gd name="connsiteX242" fmla="*/ 2377605 w 2647519"/>
              <a:gd name="connsiteY242" fmla="*/ 1883092 h 2612594"/>
              <a:gd name="connsiteX243" fmla="*/ 2357602 w 2647519"/>
              <a:gd name="connsiteY243" fmla="*/ 1917382 h 2612594"/>
              <a:gd name="connsiteX244" fmla="*/ 2337600 w 2647519"/>
              <a:gd name="connsiteY244" fmla="*/ 1954530 h 2612594"/>
              <a:gd name="connsiteX245" fmla="*/ 2314740 w 2647519"/>
              <a:gd name="connsiteY245" fmla="*/ 1983105 h 2612594"/>
              <a:gd name="connsiteX246" fmla="*/ 2295690 w 2647519"/>
              <a:gd name="connsiteY246" fmla="*/ 2015490 h 2612594"/>
              <a:gd name="connsiteX247" fmla="*/ 2183295 w 2647519"/>
              <a:gd name="connsiteY247" fmla="*/ 2142172 h 2612594"/>
              <a:gd name="connsiteX248" fmla="*/ 2146147 w 2647519"/>
              <a:gd name="connsiteY248" fmla="*/ 2173605 h 2612594"/>
              <a:gd name="connsiteX249" fmla="*/ 2142583 w 2647519"/>
              <a:gd name="connsiteY249" fmla="*/ 2176315 h 2612594"/>
              <a:gd name="connsiteX250" fmla="*/ 2141046 w 2647519"/>
              <a:gd name="connsiteY250" fmla="*/ 2177871 h 2612594"/>
              <a:gd name="connsiteX251" fmla="*/ 2125512 w 2647519"/>
              <a:gd name="connsiteY251" fmla="*/ 2190534 h 2612594"/>
              <a:gd name="connsiteX252" fmla="*/ 2112810 w 2647519"/>
              <a:gd name="connsiteY252" fmla="*/ 2205037 h 2612594"/>
              <a:gd name="connsiteX253" fmla="*/ 2066137 w 2647519"/>
              <a:gd name="connsiteY253" fmla="*/ 2240280 h 2612594"/>
              <a:gd name="connsiteX254" fmla="*/ 2058824 w 2647519"/>
              <a:gd name="connsiteY254" fmla="*/ 2244900 h 2612594"/>
              <a:gd name="connsiteX255" fmla="*/ 2038960 w 2647519"/>
              <a:gd name="connsiteY255" fmla="*/ 2261093 h 2612594"/>
              <a:gd name="connsiteX256" fmla="*/ 2036092 w 2647519"/>
              <a:gd name="connsiteY256" fmla="*/ 2262956 h 2612594"/>
              <a:gd name="connsiteX257" fmla="*/ 2031847 w 2647519"/>
              <a:gd name="connsiteY257" fmla="*/ 2266950 h 2612594"/>
              <a:gd name="connsiteX258" fmla="*/ 1994700 w 2647519"/>
              <a:gd name="connsiteY258" fmla="*/ 2291715 h 2612594"/>
              <a:gd name="connsiteX259" fmla="*/ 1957552 w 2647519"/>
              <a:gd name="connsiteY259" fmla="*/ 2314575 h 2612594"/>
              <a:gd name="connsiteX260" fmla="*/ 1953300 w 2647519"/>
              <a:gd name="connsiteY260" fmla="*/ 2316730 h 2612594"/>
              <a:gd name="connsiteX261" fmla="*/ 1928148 w 2647519"/>
              <a:gd name="connsiteY261" fmla="*/ 2333067 h 2612594"/>
              <a:gd name="connsiteX262" fmla="*/ 1920351 w 2647519"/>
              <a:gd name="connsiteY262" fmla="*/ 2337000 h 2612594"/>
              <a:gd name="connsiteX263" fmla="*/ 1912785 w 2647519"/>
              <a:gd name="connsiteY263" fmla="*/ 2342197 h 2612594"/>
              <a:gd name="connsiteX264" fmla="*/ 1887067 w 2647519"/>
              <a:gd name="connsiteY264" fmla="*/ 2356485 h 2612594"/>
              <a:gd name="connsiteX265" fmla="*/ 1863038 w 2647519"/>
              <a:gd name="connsiteY265" fmla="*/ 2365909 h 2612594"/>
              <a:gd name="connsiteX266" fmla="*/ 1809483 w 2647519"/>
              <a:gd name="connsiteY266" fmla="*/ 2392922 h 2612594"/>
              <a:gd name="connsiteX267" fmla="*/ 1683836 w 2647519"/>
              <a:gd name="connsiteY267" fmla="*/ 2439784 h 2612594"/>
              <a:gd name="connsiteX268" fmla="*/ 1596280 w 2647519"/>
              <a:gd name="connsiteY268" fmla="*/ 2462297 h 2612594"/>
              <a:gd name="connsiteX269" fmla="*/ 1667040 w 2647519"/>
              <a:gd name="connsiteY269" fmla="*/ 2448877 h 2612594"/>
              <a:gd name="connsiteX270" fmla="*/ 1680375 w 2647519"/>
              <a:gd name="connsiteY270" fmla="*/ 2446019 h 2612594"/>
              <a:gd name="connsiteX271" fmla="*/ 1723237 w 2647519"/>
              <a:gd name="connsiteY271" fmla="*/ 2430779 h 2612594"/>
              <a:gd name="connsiteX272" fmla="*/ 1749907 w 2647519"/>
              <a:gd name="connsiteY272" fmla="*/ 2422207 h 2612594"/>
              <a:gd name="connsiteX273" fmla="*/ 1792770 w 2647519"/>
              <a:gd name="connsiteY273" fmla="*/ 2400299 h 2612594"/>
              <a:gd name="connsiteX274" fmla="*/ 1841347 w 2647519"/>
              <a:gd name="connsiteY274" fmla="*/ 2383154 h 2612594"/>
              <a:gd name="connsiteX275" fmla="*/ 1872470 w 2647519"/>
              <a:gd name="connsiteY275" fmla="*/ 2370949 h 2612594"/>
              <a:gd name="connsiteX276" fmla="*/ 1886115 w 2647519"/>
              <a:gd name="connsiteY276" fmla="*/ 2363152 h 2612594"/>
              <a:gd name="connsiteX277" fmla="*/ 1898496 w 2647519"/>
              <a:gd name="connsiteY277" fmla="*/ 2359343 h 2612594"/>
              <a:gd name="connsiteX278" fmla="*/ 1915642 w 2647519"/>
              <a:gd name="connsiteY278" fmla="*/ 2349817 h 2612594"/>
              <a:gd name="connsiteX279" fmla="*/ 1920147 w 2647519"/>
              <a:gd name="connsiteY279" fmla="*/ 2346686 h 2612594"/>
              <a:gd name="connsiteX280" fmla="*/ 1931835 w 2647519"/>
              <a:gd name="connsiteY280" fmla="*/ 2335530 h 2612594"/>
              <a:gd name="connsiteX281" fmla="*/ 1957552 w 2647519"/>
              <a:gd name="connsiteY281" fmla="*/ 2320290 h 2612594"/>
              <a:gd name="connsiteX282" fmla="*/ 1986810 w 2647519"/>
              <a:gd name="connsiteY282" fmla="*/ 2305948 h 2612594"/>
              <a:gd name="connsiteX283" fmla="*/ 1997557 w 2647519"/>
              <a:gd name="connsiteY283" fmla="*/ 2299334 h 2612594"/>
              <a:gd name="connsiteX284" fmla="*/ 2034705 w 2647519"/>
              <a:gd name="connsiteY284" fmla="*/ 2274569 h 2612594"/>
              <a:gd name="connsiteX285" fmla="*/ 2050897 w 2647519"/>
              <a:gd name="connsiteY285" fmla="*/ 2259329 h 2612594"/>
              <a:gd name="connsiteX286" fmla="*/ 2068995 w 2647519"/>
              <a:gd name="connsiteY286" fmla="*/ 2247899 h 2612594"/>
              <a:gd name="connsiteX287" fmla="*/ 2115667 w 2647519"/>
              <a:gd name="connsiteY287" fmla="*/ 2212657 h 2612594"/>
              <a:gd name="connsiteX288" fmla="*/ 2149005 w 2647519"/>
              <a:gd name="connsiteY288" fmla="*/ 2181224 h 2612594"/>
              <a:gd name="connsiteX289" fmla="*/ 2186152 w 2647519"/>
              <a:gd name="connsiteY289" fmla="*/ 2149792 h 2612594"/>
              <a:gd name="connsiteX290" fmla="*/ 2298547 w 2647519"/>
              <a:gd name="connsiteY290" fmla="*/ 2023109 h 2612594"/>
              <a:gd name="connsiteX291" fmla="*/ 2314015 w 2647519"/>
              <a:gd name="connsiteY291" fmla="*/ 1996814 h 2612594"/>
              <a:gd name="connsiteX292" fmla="*/ 2314740 w 2647519"/>
              <a:gd name="connsiteY292" fmla="*/ 1994534 h 2612594"/>
              <a:gd name="connsiteX293" fmla="*/ 2339505 w 2647519"/>
              <a:gd name="connsiteY293" fmla="*/ 1956434 h 2612594"/>
              <a:gd name="connsiteX294" fmla="*/ 2347125 w 2647519"/>
              <a:gd name="connsiteY294" fmla="*/ 1945004 h 2612594"/>
              <a:gd name="connsiteX295" fmla="*/ 2357257 w 2647519"/>
              <a:gd name="connsiteY295" fmla="*/ 1930951 h 2612594"/>
              <a:gd name="connsiteX296" fmla="*/ 2360460 w 2647519"/>
              <a:gd name="connsiteY296" fmla="*/ 1925002 h 2612594"/>
              <a:gd name="connsiteX297" fmla="*/ 2380462 w 2647519"/>
              <a:gd name="connsiteY297" fmla="*/ 1890712 h 2612594"/>
              <a:gd name="connsiteX298" fmla="*/ 2419515 w 2647519"/>
              <a:gd name="connsiteY298" fmla="*/ 1809749 h 2612594"/>
              <a:gd name="connsiteX299" fmla="*/ 2457615 w 2647519"/>
              <a:gd name="connsiteY299" fmla="*/ 1723072 h 2612594"/>
              <a:gd name="connsiteX300" fmla="*/ 2468807 w 2647519"/>
              <a:gd name="connsiteY300" fmla="*/ 1687829 h 2612594"/>
              <a:gd name="connsiteX301" fmla="*/ 2576677 w 2647519"/>
              <a:gd name="connsiteY301" fmla="*/ 1589722 h 2612594"/>
              <a:gd name="connsiteX302" fmla="*/ 2573820 w 2647519"/>
              <a:gd name="connsiteY302" fmla="*/ 1591627 h 2612594"/>
              <a:gd name="connsiteX303" fmla="*/ 2573820 w 2647519"/>
              <a:gd name="connsiteY303" fmla="*/ 1591627 h 2612594"/>
              <a:gd name="connsiteX304" fmla="*/ 2585674 w 2647519"/>
              <a:gd name="connsiteY304" fmla="*/ 1533271 h 2612594"/>
              <a:gd name="connsiteX305" fmla="*/ 2585332 w 2647519"/>
              <a:gd name="connsiteY305" fmla="*/ 1534956 h 2612594"/>
              <a:gd name="connsiteX306" fmla="*/ 2588107 w 2647519"/>
              <a:gd name="connsiteY306" fmla="*/ 1538287 h 2612594"/>
              <a:gd name="connsiteX307" fmla="*/ 2596680 w 2647519"/>
              <a:gd name="connsiteY307" fmla="*/ 1547812 h 2612594"/>
              <a:gd name="connsiteX308" fmla="*/ 2602395 w 2647519"/>
              <a:gd name="connsiteY308" fmla="*/ 1544002 h 2612594"/>
              <a:gd name="connsiteX309" fmla="*/ 2602539 w 2647519"/>
              <a:gd name="connsiteY309" fmla="*/ 1543271 h 2612594"/>
              <a:gd name="connsiteX310" fmla="*/ 2598585 w 2647519"/>
              <a:gd name="connsiteY310" fmla="*/ 1545907 h 2612594"/>
              <a:gd name="connsiteX311" fmla="*/ 2589060 w 2647519"/>
              <a:gd name="connsiteY311" fmla="*/ 1537334 h 2612594"/>
              <a:gd name="connsiteX312" fmla="*/ 2577184 w 2647519"/>
              <a:gd name="connsiteY312" fmla="*/ 1425070 h 2612594"/>
              <a:gd name="connsiteX313" fmla="*/ 2576519 w 2647519"/>
              <a:gd name="connsiteY313" fmla="*/ 1425107 h 2612594"/>
              <a:gd name="connsiteX314" fmla="*/ 2575314 w 2647519"/>
              <a:gd name="connsiteY314" fmla="*/ 1425174 h 2612594"/>
              <a:gd name="connsiteX315" fmla="*/ 2575725 w 2647519"/>
              <a:gd name="connsiteY315" fmla="*/ 1429702 h 2612594"/>
              <a:gd name="connsiteX316" fmla="*/ 2574773 w 2647519"/>
              <a:gd name="connsiteY316" fmla="*/ 1453515 h 2612594"/>
              <a:gd name="connsiteX317" fmla="*/ 2570963 w 2647519"/>
              <a:gd name="connsiteY317" fmla="*/ 1467802 h 2612594"/>
              <a:gd name="connsiteX318" fmla="*/ 2548103 w 2647519"/>
              <a:gd name="connsiteY318" fmla="*/ 1503997 h 2612594"/>
              <a:gd name="connsiteX319" fmla="*/ 2542388 w 2647519"/>
              <a:gd name="connsiteY319" fmla="*/ 1535430 h 2612594"/>
              <a:gd name="connsiteX320" fmla="*/ 2536673 w 2647519"/>
              <a:gd name="connsiteY320" fmla="*/ 1545907 h 2612594"/>
              <a:gd name="connsiteX321" fmla="*/ 2527148 w 2647519"/>
              <a:gd name="connsiteY321" fmla="*/ 1591627 h 2612594"/>
              <a:gd name="connsiteX322" fmla="*/ 2516670 w 2647519"/>
              <a:gd name="connsiteY322" fmla="*/ 1627822 h 2612594"/>
              <a:gd name="connsiteX323" fmla="*/ 2505240 w 2647519"/>
              <a:gd name="connsiteY323" fmla="*/ 1663065 h 2612594"/>
              <a:gd name="connsiteX324" fmla="*/ 2498573 w 2647519"/>
              <a:gd name="connsiteY324" fmla="*/ 1690687 h 2612594"/>
              <a:gd name="connsiteX325" fmla="*/ 2490953 w 2647519"/>
              <a:gd name="connsiteY325" fmla="*/ 1719262 h 2612594"/>
              <a:gd name="connsiteX326" fmla="*/ 2497030 w 2647519"/>
              <a:gd name="connsiteY326" fmla="*/ 1709810 h 2612594"/>
              <a:gd name="connsiteX327" fmla="*/ 2502383 w 2647519"/>
              <a:gd name="connsiteY327" fmla="*/ 1689734 h 2612594"/>
              <a:gd name="connsiteX328" fmla="*/ 2507145 w 2647519"/>
              <a:gd name="connsiteY328" fmla="*/ 1661159 h 2612594"/>
              <a:gd name="connsiteX329" fmla="*/ 2518575 w 2647519"/>
              <a:gd name="connsiteY329" fmla="*/ 1625917 h 2612594"/>
              <a:gd name="connsiteX330" fmla="*/ 2529053 w 2647519"/>
              <a:gd name="connsiteY330" fmla="*/ 1589722 h 2612594"/>
              <a:gd name="connsiteX331" fmla="*/ 2538578 w 2647519"/>
              <a:gd name="connsiteY331" fmla="*/ 1544002 h 2612594"/>
              <a:gd name="connsiteX332" fmla="*/ 2544293 w 2647519"/>
              <a:gd name="connsiteY332" fmla="*/ 1533524 h 2612594"/>
              <a:gd name="connsiteX333" fmla="*/ 2550008 w 2647519"/>
              <a:gd name="connsiteY333" fmla="*/ 1502092 h 2612594"/>
              <a:gd name="connsiteX334" fmla="*/ 2572868 w 2647519"/>
              <a:gd name="connsiteY334" fmla="*/ 1465897 h 2612594"/>
              <a:gd name="connsiteX335" fmla="*/ 2557628 w 2647519"/>
              <a:gd name="connsiteY335" fmla="*/ 1539239 h 2612594"/>
              <a:gd name="connsiteX336" fmla="*/ 2546198 w 2647519"/>
              <a:gd name="connsiteY336" fmla="*/ 1600199 h 2612594"/>
              <a:gd name="connsiteX337" fmla="*/ 2520480 w 2647519"/>
              <a:gd name="connsiteY337" fmla="*/ 1678304 h 2612594"/>
              <a:gd name="connsiteX338" fmla="*/ 2515393 w 2647519"/>
              <a:gd name="connsiteY338" fmla="*/ 1686218 h 2612594"/>
              <a:gd name="connsiteX339" fmla="*/ 2513218 w 2647519"/>
              <a:gd name="connsiteY339" fmla="*/ 1698069 h 2612594"/>
              <a:gd name="connsiteX340" fmla="*/ 2506193 w 2647519"/>
              <a:gd name="connsiteY340" fmla="*/ 1718310 h 2612594"/>
              <a:gd name="connsiteX341" fmla="*/ 2479523 w 2647519"/>
              <a:gd name="connsiteY341" fmla="*/ 1776412 h 2612594"/>
              <a:gd name="connsiteX342" fmla="*/ 2467140 w 2647519"/>
              <a:gd name="connsiteY342" fmla="*/ 1806892 h 2612594"/>
              <a:gd name="connsiteX343" fmla="*/ 2459520 w 2647519"/>
              <a:gd name="connsiteY343" fmla="*/ 1823085 h 2612594"/>
              <a:gd name="connsiteX344" fmla="*/ 2449995 w 2647519"/>
              <a:gd name="connsiteY344" fmla="*/ 1840230 h 2612594"/>
              <a:gd name="connsiteX345" fmla="*/ 2424278 w 2647519"/>
              <a:gd name="connsiteY345" fmla="*/ 1885950 h 2612594"/>
              <a:gd name="connsiteX346" fmla="*/ 2396655 w 2647519"/>
              <a:gd name="connsiteY346" fmla="*/ 1930717 h 2612594"/>
              <a:gd name="connsiteX347" fmla="*/ 2361413 w 2647519"/>
              <a:gd name="connsiteY347" fmla="*/ 1990725 h 2612594"/>
              <a:gd name="connsiteX348" fmla="*/ 2322360 w 2647519"/>
              <a:gd name="connsiteY348" fmla="*/ 2049780 h 2612594"/>
              <a:gd name="connsiteX349" fmla="*/ 2296643 w 2647519"/>
              <a:gd name="connsiteY349" fmla="*/ 2083117 h 2612594"/>
              <a:gd name="connsiteX350" fmla="*/ 2269020 w 2647519"/>
              <a:gd name="connsiteY350" fmla="*/ 2115502 h 2612594"/>
              <a:gd name="connsiteX351" fmla="*/ 2259495 w 2647519"/>
              <a:gd name="connsiteY351" fmla="*/ 2128837 h 2612594"/>
              <a:gd name="connsiteX352" fmla="*/ 2249018 w 2647519"/>
              <a:gd name="connsiteY352" fmla="*/ 2142172 h 2612594"/>
              <a:gd name="connsiteX353" fmla="*/ 2232825 w 2647519"/>
              <a:gd name="connsiteY353" fmla="*/ 2155507 h 2612594"/>
              <a:gd name="connsiteX354" fmla="*/ 2206342 w 2647519"/>
              <a:gd name="connsiteY354" fmla="*/ 2184829 h 2612594"/>
              <a:gd name="connsiteX355" fmla="*/ 2207107 w 2647519"/>
              <a:gd name="connsiteY355" fmla="*/ 2187892 h 2612594"/>
              <a:gd name="connsiteX356" fmla="*/ 2179485 w 2647519"/>
              <a:gd name="connsiteY356" fmla="*/ 2216467 h 2612594"/>
              <a:gd name="connsiteX357" fmla="*/ 2149957 w 2647519"/>
              <a:gd name="connsiteY357" fmla="*/ 2237422 h 2612594"/>
              <a:gd name="connsiteX358" fmla="*/ 2126145 w 2647519"/>
              <a:gd name="connsiteY358" fmla="*/ 2256472 h 2612594"/>
              <a:gd name="connsiteX359" fmla="*/ 2103587 w 2647519"/>
              <a:gd name="connsiteY359" fmla="*/ 2272957 h 2612594"/>
              <a:gd name="connsiteX360" fmla="*/ 2107095 w 2647519"/>
              <a:gd name="connsiteY360" fmla="*/ 2272665 h 2612594"/>
              <a:gd name="connsiteX361" fmla="*/ 2131860 w 2647519"/>
              <a:gd name="connsiteY361" fmla="*/ 2254567 h 2612594"/>
              <a:gd name="connsiteX362" fmla="*/ 2155673 w 2647519"/>
              <a:gd name="connsiteY362" fmla="*/ 2235517 h 2612594"/>
              <a:gd name="connsiteX363" fmla="*/ 2185200 w 2647519"/>
              <a:gd name="connsiteY363" fmla="*/ 2214562 h 2612594"/>
              <a:gd name="connsiteX364" fmla="*/ 2212823 w 2647519"/>
              <a:gd name="connsiteY364" fmla="*/ 2185987 h 2612594"/>
              <a:gd name="connsiteX365" fmla="*/ 2211870 w 2647519"/>
              <a:gd name="connsiteY365" fmla="*/ 2182177 h 2612594"/>
              <a:gd name="connsiteX366" fmla="*/ 2238540 w 2647519"/>
              <a:gd name="connsiteY366" fmla="*/ 2152650 h 2612594"/>
              <a:gd name="connsiteX367" fmla="*/ 2254733 w 2647519"/>
              <a:gd name="connsiteY367" fmla="*/ 2139315 h 2612594"/>
              <a:gd name="connsiteX368" fmla="*/ 2265210 w 2647519"/>
              <a:gd name="connsiteY368" fmla="*/ 2125980 h 2612594"/>
              <a:gd name="connsiteX369" fmla="*/ 2274735 w 2647519"/>
              <a:gd name="connsiteY369" fmla="*/ 2112645 h 2612594"/>
              <a:gd name="connsiteX370" fmla="*/ 2302358 w 2647519"/>
              <a:gd name="connsiteY370" fmla="*/ 2080260 h 2612594"/>
              <a:gd name="connsiteX371" fmla="*/ 2328075 w 2647519"/>
              <a:gd name="connsiteY371" fmla="*/ 2046922 h 2612594"/>
              <a:gd name="connsiteX372" fmla="*/ 2367128 w 2647519"/>
              <a:gd name="connsiteY372" fmla="*/ 1987867 h 2612594"/>
              <a:gd name="connsiteX373" fmla="*/ 2402370 w 2647519"/>
              <a:gd name="connsiteY373" fmla="*/ 1927860 h 2612594"/>
              <a:gd name="connsiteX374" fmla="*/ 2429993 w 2647519"/>
              <a:gd name="connsiteY374" fmla="*/ 1883092 h 2612594"/>
              <a:gd name="connsiteX375" fmla="*/ 2455710 w 2647519"/>
              <a:gd name="connsiteY375" fmla="*/ 1837372 h 2612594"/>
              <a:gd name="connsiteX376" fmla="*/ 2465235 w 2647519"/>
              <a:gd name="connsiteY376" fmla="*/ 1820227 h 2612594"/>
              <a:gd name="connsiteX377" fmla="*/ 2472855 w 2647519"/>
              <a:gd name="connsiteY377" fmla="*/ 1804035 h 2612594"/>
              <a:gd name="connsiteX378" fmla="*/ 2485238 w 2647519"/>
              <a:gd name="connsiteY378" fmla="*/ 1773555 h 2612594"/>
              <a:gd name="connsiteX379" fmla="*/ 2511908 w 2647519"/>
              <a:gd name="connsiteY379" fmla="*/ 1715452 h 2612594"/>
              <a:gd name="connsiteX380" fmla="*/ 2522385 w 2647519"/>
              <a:gd name="connsiteY380" fmla="*/ 1676400 h 2612594"/>
              <a:gd name="connsiteX381" fmla="*/ 2548103 w 2647519"/>
              <a:gd name="connsiteY381" fmla="*/ 1598295 h 2612594"/>
              <a:gd name="connsiteX382" fmla="*/ 2559533 w 2647519"/>
              <a:gd name="connsiteY382" fmla="*/ 1537335 h 2612594"/>
              <a:gd name="connsiteX383" fmla="*/ 2574773 w 2647519"/>
              <a:gd name="connsiteY383" fmla="*/ 1463992 h 2612594"/>
              <a:gd name="connsiteX384" fmla="*/ 2578209 w 2647519"/>
              <a:gd name="connsiteY384" fmla="*/ 1451109 h 2612594"/>
              <a:gd name="connsiteX385" fmla="*/ 2575725 w 2647519"/>
              <a:gd name="connsiteY385" fmla="*/ 1450657 h 2612594"/>
              <a:gd name="connsiteX386" fmla="*/ 2576677 w 2647519"/>
              <a:gd name="connsiteY386" fmla="*/ 1426845 h 2612594"/>
              <a:gd name="connsiteX387" fmla="*/ 2597632 w 2647519"/>
              <a:gd name="connsiteY387" fmla="*/ 1404937 h 2612594"/>
              <a:gd name="connsiteX388" fmla="*/ 2586541 w 2647519"/>
              <a:gd name="connsiteY388" fmla="*/ 1451152 h 2612594"/>
              <a:gd name="connsiteX389" fmla="*/ 2586542 w 2647519"/>
              <a:gd name="connsiteY389" fmla="*/ 1451152 h 2612594"/>
              <a:gd name="connsiteX390" fmla="*/ 2597633 w 2647519"/>
              <a:gd name="connsiteY390" fmla="*/ 1404938 h 2612594"/>
              <a:gd name="connsiteX391" fmla="*/ 2606205 w 2647519"/>
              <a:gd name="connsiteY391" fmla="*/ 1395412 h 2612594"/>
              <a:gd name="connsiteX392" fmla="*/ 2600490 w 2647519"/>
              <a:gd name="connsiteY392" fmla="*/ 1407795 h 2612594"/>
              <a:gd name="connsiteX393" fmla="*/ 2599181 w 2647519"/>
              <a:gd name="connsiteY393" fmla="*/ 1433750 h 2612594"/>
              <a:gd name="connsiteX394" fmla="*/ 2598585 w 2647519"/>
              <a:gd name="connsiteY394" fmla="*/ 1458277 h 2612594"/>
              <a:gd name="connsiteX395" fmla="*/ 2589060 w 2647519"/>
              <a:gd name="connsiteY395" fmla="*/ 1487586 h 2612594"/>
              <a:gd name="connsiteX396" fmla="*/ 2589060 w 2647519"/>
              <a:gd name="connsiteY396" fmla="*/ 1490934 h 2612594"/>
              <a:gd name="connsiteX397" fmla="*/ 2600490 w 2647519"/>
              <a:gd name="connsiteY397" fmla="*/ 1458277 h 2612594"/>
              <a:gd name="connsiteX398" fmla="*/ 2602395 w 2647519"/>
              <a:gd name="connsiteY398" fmla="*/ 1407794 h 2612594"/>
              <a:gd name="connsiteX399" fmla="*/ 2606836 w 2647519"/>
              <a:gd name="connsiteY399" fmla="*/ 1398173 h 2612594"/>
              <a:gd name="connsiteX400" fmla="*/ 2565247 w 2647519"/>
              <a:gd name="connsiteY400" fmla="*/ 1354454 h 2612594"/>
              <a:gd name="connsiteX401" fmla="*/ 2559006 w 2647519"/>
              <a:gd name="connsiteY401" fmla="*/ 1369207 h 2612594"/>
              <a:gd name="connsiteX402" fmla="*/ 2556675 w 2647519"/>
              <a:gd name="connsiteY402" fmla="*/ 1390650 h 2612594"/>
              <a:gd name="connsiteX403" fmla="*/ 2553670 w 2647519"/>
              <a:gd name="connsiteY403" fmla="*/ 1380633 h 2612594"/>
              <a:gd name="connsiteX404" fmla="*/ 2552571 w 2647519"/>
              <a:gd name="connsiteY404" fmla="*/ 1382047 h 2612594"/>
              <a:gd name="connsiteX405" fmla="*/ 2555723 w 2647519"/>
              <a:gd name="connsiteY405" fmla="*/ 1392555 h 2612594"/>
              <a:gd name="connsiteX406" fmla="*/ 2553818 w 2647519"/>
              <a:gd name="connsiteY406" fmla="*/ 1407795 h 2612594"/>
              <a:gd name="connsiteX407" fmla="*/ 2557628 w 2647519"/>
              <a:gd name="connsiteY407" fmla="*/ 1420177 h 2612594"/>
              <a:gd name="connsiteX408" fmla="*/ 2560581 w 2647519"/>
              <a:gd name="connsiteY408" fmla="*/ 1420013 h 2612594"/>
              <a:gd name="connsiteX409" fmla="*/ 2558580 w 2647519"/>
              <a:gd name="connsiteY409" fmla="*/ 1413509 h 2612594"/>
              <a:gd name="connsiteX410" fmla="*/ 2560485 w 2647519"/>
              <a:gd name="connsiteY410" fmla="*/ 1398269 h 2612594"/>
              <a:gd name="connsiteX411" fmla="*/ 2565247 w 2647519"/>
              <a:gd name="connsiteY411" fmla="*/ 1354454 h 2612594"/>
              <a:gd name="connsiteX412" fmla="*/ 2645258 w 2647519"/>
              <a:gd name="connsiteY412" fmla="*/ 1328737 h 2612594"/>
              <a:gd name="connsiteX413" fmla="*/ 2647163 w 2647519"/>
              <a:gd name="connsiteY413" fmla="*/ 1329689 h 2612594"/>
              <a:gd name="connsiteX414" fmla="*/ 2646210 w 2647519"/>
              <a:gd name="connsiteY414" fmla="*/ 1369694 h 2612594"/>
              <a:gd name="connsiteX415" fmla="*/ 2647163 w 2647519"/>
              <a:gd name="connsiteY415" fmla="*/ 1397317 h 2612594"/>
              <a:gd name="connsiteX416" fmla="*/ 2644305 w 2647519"/>
              <a:gd name="connsiteY416" fmla="*/ 1447799 h 2612594"/>
              <a:gd name="connsiteX417" fmla="*/ 2641448 w 2647519"/>
              <a:gd name="connsiteY417" fmla="*/ 1476374 h 2612594"/>
              <a:gd name="connsiteX418" fmla="*/ 2632875 w 2647519"/>
              <a:gd name="connsiteY418" fmla="*/ 1518284 h 2612594"/>
              <a:gd name="connsiteX419" fmla="*/ 2630018 w 2647519"/>
              <a:gd name="connsiteY419" fmla="*/ 1553527 h 2612594"/>
              <a:gd name="connsiteX420" fmla="*/ 2615730 w 2647519"/>
              <a:gd name="connsiteY420" fmla="*/ 1618297 h 2612594"/>
              <a:gd name="connsiteX421" fmla="*/ 2602395 w 2647519"/>
              <a:gd name="connsiteY421" fmla="*/ 1674494 h 2612594"/>
              <a:gd name="connsiteX422" fmla="*/ 2578583 w 2647519"/>
              <a:gd name="connsiteY422" fmla="*/ 1684972 h 2612594"/>
              <a:gd name="connsiteX423" fmla="*/ 2580488 w 2647519"/>
              <a:gd name="connsiteY423" fmla="*/ 1679257 h 2612594"/>
              <a:gd name="connsiteX424" fmla="*/ 2584298 w 2647519"/>
              <a:gd name="connsiteY424" fmla="*/ 1639252 h 2612594"/>
              <a:gd name="connsiteX425" fmla="*/ 2598585 w 2647519"/>
              <a:gd name="connsiteY425" fmla="*/ 1597342 h 2612594"/>
              <a:gd name="connsiteX426" fmla="*/ 2610015 w 2647519"/>
              <a:gd name="connsiteY426" fmla="*/ 1590675 h 2612594"/>
              <a:gd name="connsiteX427" fmla="*/ 2610015 w 2647519"/>
              <a:gd name="connsiteY427" fmla="*/ 1590674 h 2612594"/>
              <a:gd name="connsiteX428" fmla="*/ 2622398 w 2647519"/>
              <a:gd name="connsiteY428" fmla="*/ 1518284 h 2612594"/>
              <a:gd name="connsiteX429" fmla="*/ 2629065 w 2647519"/>
              <a:gd name="connsiteY429" fmla="*/ 1483994 h 2612594"/>
              <a:gd name="connsiteX430" fmla="*/ 2634780 w 2647519"/>
              <a:gd name="connsiteY430" fmla="*/ 1448752 h 2612594"/>
              <a:gd name="connsiteX431" fmla="*/ 2639543 w 2647519"/>
              <a:gd name="connsiteY431" fmla="*/ 1415414 h 2612594"/>
              <a:gd name="connsiteX432" fmla="*/ 2641448 w 2647519"/>
              <a:gd name="connsiteY432" fmla="*/ 1383982 h 2612594"/>
              <a:gd name="connsiteX433" fmla="*/ 2642400 w 2647519"/>
              <a:gd name="connsiteY433" fmla="*/ 1357312 h 2612594"/>
              <a:gd name="connsiteX434" fmla="*/ 2644305 w 2647519"/>
              <a:gd name="connsiteY434" fmla="*/ 1343024 h 2612594"/>
              <a:gd name="connsiteX435" fmla="*/ 2645258 w 2647519"/>
              <a:gd name="connsiteY435" fmla="*/ 1328737 h 2612594"/>
              <a:gd name="connsiteX436" fmla="*/ 134151 w 2647519"/>
              <a:gd name="connsiteY436" fmla="*/ 887095 h 2612594"/>
              <a:gd name="connsiteX437" fmla="*/ 134625 w 2647519"/>
              <a:gd name="connsiteY437" fmla="*/ 887332 h 2612594"/>
              <a:gd name="connsiteX438" fmla="*/ 134670 w 2647519"/>
              <a:gd name="connsiteY438" fmla="*/ 887199 h 2612594"/>
              <a:gd name="connsiteX439" fmla="*/ 191618 w 2647519"/>
              <a:gd name="connsiteY439" fmla="*/ 750570 h 2612594"/>
              <a:gd name="connsiteX440" fmla="*/ 170663 w 2647519"/>
              <a:gd name="connsiteY440" fmla="*/ 789622 h 2612594"/>
              <a:gd name="connsiteX441" fmla="*/ 153518 w 2647519"/>
              <a:gd name="connsiteY441" fmla="*/ 803910 h 2612594"/>
              <a:gd name="connsiteX442" fmla="*/ 153477 w 2647519"/>
              <a:gd name="connsiteY442" fmla="*/ 804822 h 2612594"/>
              <a:gd name="connsiteX443" fmla="*/ 151819 w 2647519"/>
              <a:gd name="connsiteY443" fmla="*/ 841286 h 2612594"/>
              <a:gd name="connsiteX444" fmla="*/ 151867 w 2647519"/>
              <a:gd name="connsiteY444" fmla="*/ 841199 h 2612594"/>
              <a:gd name="connsiteX445" fmla="*/ 153518 w 2647519"/>
              <a:gd name="connsiteY445" fmla="*/ 804862 h 2612594"/>
              <a:gd name="connsiteX446" fmla="*/ 170663 w 2647519"/>
              <a:gd name="connsiteY446" fmla="*/ 790574 h 2612594"/>
              <a:gd name="connsiteX447" fmla="*/ 191618 w 2647519"/>
              <a:gd name="connsiteY447" fmla="*/ 751522 h 2612594"/>
              <a:gd name="connsiteX448" fmla="*/ 192332 w 2647519"/>
              <a:gd name="connsiteY448" fmla="*/ 751998 h 2612594"/>
              <a:gd name="connsiteX449" fmla="*/ 192689 w 2647519"/>
              <a:gd name="connsiteY449" fmla="*/ 751284 h 2612594"/>
              <a:gd name="connsiteX450" fmla="*/ 203047 w 2647519"/>
              <a:gd name="connsiteY450" fmla="*/ 667702 h 2612594"/>
              <a:gd name="connsiteX451" fmla="*/ 189712 w 2647519"/>
              <a:gd name="connsiteY451" fmla="*/ 677227 h 2612594"/>
              <a:gd name="connsiteX452" fmla="*/ 169710 w 2647519"/>
              <a:gd name="connsiteY452" fmla="*/ 719137 h 2612594"/>
              <a:gd name="connsiteX453" fmla="*/ 174286 w 2647519"/>
              <a:gd name="connsiteY453" fmla="*/ 722798 h 2612594"/>
              <a:gd name="connsiteX454" fmla="*/ 174435 w 2647519"/>
              <a:gd name="connsiteY454" fmla="*/ 722155 h 2612594"/>
              <a:gd name="connsiteX455" fmla="*/ 170663 w 2647519"/>
              <a:gd name="connsiteY455" fmla="*/ 719137 h 2612594"/>
              <a:gd name="connsiteX456" fmla="*/ 190665 w 2647519"/>
              <a:gd name="connsiteY456" fmla="*/ 677227 h 2612594"/>
              <a:gd name="connsiteX457" fmla="*/ 202473 w 2647519"/>
              <a:gd name="connsiteY457" fmla="*/ 668793 h 2612594"/>
              <a:gd name="connsiteX458" fmla="*/ 276390 w 2647519"/>
              <a:gd name="connsiteY458" fmla="*/ 613410 h 2612594"/>
              <a:gd name="connsiteX459" fmla="*/ 275187 w 2647519"/>
              <a:gd name="connsiteY459" fmla="*/ 614373 h 2612594"/>
              <a:gd name="connsiteX460" fmla="*/ 270080 w 2647519"/>
              <a:gd name="connsiteY460" fmla="*/ 634008 h 2612594"/>
              <a:gd name="connsiteX461" fmla="*/ 266865 w 2647519"/>
              <a:gd name="connsiteY461" fmla="*/ 643890 h 2612594"/>
              <a:gd name="connsiteX462" fmla="*/ 179235 w 2647519"/>
              <a:gd name="connsiteY462" fmla="*/ 803910 h 2612594"/>
              <a:gd name="connsiteX463" fmla="*/ 166852 w 2647519"/>
              <a:gd name="connsiteY463" fmla="*/ 842962 h 2612594"/>
              <a:gd name="connsiteX464" fmla="*/ 155422 w 2647519"/>
              <a:gd name="connsiteY464" fmla="*/ 882967 h 2612594"/>
              <a:gd name="connsiteX465" fmla="*/ 130657 w 2647519"/>
              <a:gd name="connsiteY465" fmla="*/ 966787 h 2612594"/>
              <a:gd name="connsiteX466" fmla="*/ 114465 w 2647519"/>
              <a:gd name="connsiteY466" fmla="*/ 1023937 h 2612594"/>
              <a:gd name="connsiteX467" fmla="*/ 106845 w 2647519"/>
              <a:gd name="connsiteY467" fmla="*/ 1066800 h 2612594"/>
              <a:gd name="connsiteX468" fmla="*/ 103035 w 2647519"/>
              <a:gd name="connsiteY468" fmla="*/ 1088707 h 2612594"/>
              <a:gd name="connsiteX469" fmla="*/ 100177 w 2647519"/>
              <a:gd name="connsiteY469" fmla="*/ 1110615 h 2612594"/>
              <a:gd name="connsiteX470" fmla="*/ 91605 w 2647519"/>
              <a:gd name="connsiteY470" fmla="*/ 1169670 h 2612594"/>
              <a:gd name="connsiteX471" fmla="*/ 88747 w 2647519"/>
              <a:gd name="connsiteY471" fmla="*/ 1205865 h 2612594"/>
              <a:gd name="connsiteX472" fmla="*/ 93510 w 2647519"/>
              <a:gd name="connsiteY472" fmla="*/ 1243965 h 2612594"/>
              <a:gd name="connsiteX473" fmla="*/ 95742 w 2647519"/>
              <a:gd name="connsiteY473" fmla="*/ 1223205 h 2612594"/>
              <a:gd name="connsiteX474" fmla="*/ 95415 w 2647519"/>
              <a:gd name="connsiteY474" fmla="*/ 1216342 h 2612594"/>
              <a:gd name="connsiteX475" fmla="*/ 99225 w 2647519"/>
              <a:gd name="connsiteY475" fmla="*/ 1176337 h 2612594"/>
              <a:gd name="connsiteX476" fmla="*/ 107797 w 2647519"/>
              <a:gd name="connsiteY476" fmla="*/ 1117282 h 2612594"/>
              <a:gd name="connsiteX477" fmla="*/ 114596 w 2647519"/>
              <a:gd name="connsiteY477" fmla="*/ 1109123 h 2612594"/>
              <a:gd name="connsiteX478" fmla="*/ 124469 w 2647519"/>
              <a:gd name="connsiteY478" fmla="*/ 1043051 h 2612594"/>
              <a:gd name="connsiteX479" fmla="*/ 123990 w 2647519"/>
              <a:gd name="connsiteY479" fmla="*/ 1031557 h 2612594"/>
              <a:gd name="connsiteX480" fmla="*/ 133400 w 2647519"/>
              <a:gd name="connsiteY480" fmla="*/ 1004580 h 2612594"/>
              <a:gd name="connsiteX481" fmla="*/ 138999 w 2647519"/>
              <a:gd name="connsiteY481" fmla="*/ 981931 h 2612594"/>
              <a:gd name="connsiteX482" fmla="*/ 137325 w 2647519"/>
              <a:gd name="connsiteY482" fmla="*/ 985837 h 2612594"/>
              <a:gd name="connsiteX483" fmla="*/ 131610 w 2647519"/>
              <a:gd name="connsiteY483" fmla="*/ 983932 h 2612594"/>
              <a:gd name="connsiteX484" fmla="*/ 117322 w 2647519"/>
              <a:gd name="connsiteY484" fmla="*/ 1024890 h 2612594"/>
              <a:gd name="connsiteX485" fmla="*/ 118275 w 2647519"/>
              <a:gd name="connsiteY485" fmla="*/ 1047750 h 2612594"/>
              <a:gd name="connsiteX486" fmla="*/ 111607 w 2647519"/>
              <a:gd name="connsiteY486" fmla="*/ 1091565 h 2612594"/>
              <a:gd name="connsiteX487" fmla="*/ 110655 w 2647519"/>
              <a:gd name="connsiteY487" fmla="*/ 1099185 h 2612594"/>
              <a:gd name="connsiteX488" fmla="*/ 101130 w 2647519"/>
              <a:gd name="connsiteY488" fmla="*/ 1110615 h 2612594"/>
              <a:gd name="connsiteX489" fmla="*/ 103987 w 2647519"/>
              <a:gd name="connsiteY489" fmla="*/ 1088707 h 2612594"/>
              <a:gd name="connsiteX490" fmla="*/ 107797 w 2647519"/>
              <a:gd name="connsiteY490" fmla="*/ 1066800 h 2612594"/>
              <a:gd name="connsiteX491" fmla="*/ 115417 w 2647519"/>
              <a:gd name="connsiteY491" fmla="*/ 1023937 h 2612594"/>
              <a:gd name="connsiteX492" fmla="*/ 131610 w 2647519"/>
              <a:gd name="connsiteY492" fmla="*/ 966787 h 2612594"/>
              <a:gd name="connsiteX493" fmla="*/ 156375 w 2647519"/>
              <a:gd name="connsiteY493" fmla="*/ 882967 h 2612594"/>
              <a:gd name="connsiteX494" fmla="*/ 167805 w 2647519"/>
              <a:gd name="connsiteY494" fmla="*/ 842962 h 2612594"/>
              <a:gd name="connsiteX495" fmla="*/ 180187 w 2647519"/>
              <a:gd name="connsiteY495" fmla="*/ 803910 h 2612594"/>
              <a:gd name="connsiteX496" fmla="*/ 267817 w 2647519"/>
              <a:gd name="connsiteY496" fmla="*/ 643890 h 2612594"/>
              <a:gd name="connsiteX497" fmla="*/ 276390 w 2647519"/>
              <a:gd name="connsiteY497" fmla="*/ 613410 h 2612594"/>
              <a:gd name="connsiteX498" fmla="*/ 293536 w 2647519"/>
              <a:gd name="connsiteY498" fmla="*/ 518160 h 2612594"/>
              <a:gd name="connsiteX499" fmla="*/ 293535 w 2647519"/>
              <a:gd name="connsiteY499" fmla="*/ 518160 h 2612594"/>
              <a:gd name="connsiteX500" fmla="*/ 298297 w 2647519"/>
              <a:gd name="connsiteY500" fmla="*/ 521970 h 2612594"/>
              <a:gd name="connsiteX501" fmla="*/ 298297 w 2647519"/>
              <a:gd name="connsiteY501" fmla="*/ 521969 h 2612594"/>
              <a:gd name="connsiteX502" fmla="*/ 465169 w 2647519"/>
              <a:gd name="connsiteY502" fmla="*/ 382550 h 2612594"/>
              <a:gd name="connsiteX503" fmla="*/ 464986 w 2647519"/>
              <a:gd name="connsiteY503" fmla="*/ 382696 h 2612594"/>
              <a:gd name="connsiteX504" fmla="*/ 464430 w 2647519"/>
              <a:gd name="connsiteY504" fmla="*/ 383325 h 2612594"/>
              <a:gd name="connsiteX505" fmla="*/ 456651 w 2647519"/>
              <a:gd name="connsiteY505" fmla="*/ 391477 h 2612594"/>
              <a:gd name="connsiteX506" fmla="*/ 454684 w 2647519"/>
              <a:gd name="connsiteY506" fmla="*/ 394338 h 2612594"/>
              <a:gd name="connsiteX507" fmla="*/ 453399 w 2647519"/>
              <a:gd name="connsiteY507" fmla="*/ 395790 h 2612594"/>
              <a:gd name="connsiteX508" fmla="*/ 447840 w 2647519"/>
              <a:gd name="connsiteY508" fmla="*/ 403860 h 2612594"/>
              <a:gd name="connsiteX509" fmla="*/ 389738 w 2647519"/>
              <a:gd name="connsiteY509" fmla="*/ 472440 h 2612594"/>
              <a:gd name="connsiteX510" fmla="*/ 373545 w 2647519"/>
              <a:gd name="connsiteY510" fmla="*/ 491490 h 2612594"/>
              <a:gd name="connsiteX511" fmla="*/ 357353 w 2647519"/>
              <a:gd name="connsiteY511" fmla="*/ 511492 h 2612594"/>
              <a:gd name="connsiteX512" fmla="*/ 285752 w 2647519"/>
              <a:gd name="connsiteY512" fmla="*/ 590631 h 2612594"/>
              <a:gd name="connsiteX513" fmla="*/ 358305 w 2647519"/>
              <a:gd name="connsiteY513" fmla="*/ 510540 h 2612594"/>
              <a:gd name="connsiteX514" fmla="*/ 374497 w 2647519"/>
              <a:gd name="connsiteY514" fmla="*/ 490537 h 2612594"/>
              <a:gd name="connsiteX515" fmla="*/ 390690 w 2647519"/>
              <a:gd name="connsiteY515" fmla="*/ 471487 h 2612594"/>
              <a:gd name="connsiteX516" fmla="*/ 448792 w 2647519"/>
              <a:gd name="connsiteY516" fmla="*/ 402907 h 2612594"/>
              <a:gd name="connsiteX517" fmla="*/ 454684 w 2647519"/>
              <a:gd name="connsiteY517" fmla="*/ 394338 h 2612594"/>
              <a:gd name="connsiteX518" fmla="*/ 464430 w 2647519"/>
              <a:gd name="connsiteY518" fmla="*/ 383325 h 2612594"/>
              <a:gd name="connsiteX519" fmla="*/ 489348 w 2647519"/>
              <a:gd name="connsiteY519" fmla="*/ 316869 h 2612594"/>
              <a:gd name="connsiteX520" fmla="*/ 481127 w 2647519"/>
              <a:gd name="connsiteY520" fmla="*/ 319733 h 2612594"/>
              <a:gd name="connsiteX521" fmla="*/ 475013 w 2647519"/>
              <a:gd name="connsiteY521" fmla="*/ 322003 h 2612594"/>
              <a:gd name="connsiteX522" fmla="*/ 473558 w 2647519"/>
              <a:gd name="connsiteY522" fmla="*/ 323849 h 2612594"/>
              <a:gd name="connsiteX523" fmla="*/ 463080 w 2647519"/>
              <a:gd name="connsiteY523" fmla="*/ 333374 h 2612594"/>
              <a:gd name="connsiteX524" fmla="*/ 436410 w 2647519"/>
              <a:gd name="connsiteY524" fmla="*/ 350519 h 2612594"/>
              <a:gd name="connsiteX525" fmla="*/ 418313 w 2647519"/>
              <a:gd name="connsiteY525" fmla="*/ 370522 h 2612594"/>
              <a:gd name="connsiteX526" fmla="*/ 401168 w 2647519"/>
              <a:gd name="connsiteY526" fmla="*/ 390524 h 2612594"/>
              <a:gd name="connsiteX527" fmla="*/ 389738 w 2647519"/>
              <a:gd name="connsiteY527" fmla="*/ 401002 h 2612594"/>
              <a:gd name="connsiteX528" fmla="*/ 389350 w 2647519"/>
              <a:gd name="connsiteY528" fmla="*/ 400516 h 2612594"/>
              <a:gd name="connsiteX529" fmla="*/ 378546 w 2647519"/>
              <a:gd name="connsiteY529" fmla="*/ 413504 h 2612594"/>
              <a:gd name="connsiteX530" fmla="*/ 360210 w 2647519"/>
              <a:gd name="connsiteY530" fmla="*/ 436245 h 2612594"/>
              <a:gd name="connsiteX531" fmla="*/ 330683 w 2647519"/>
              <a:gd name="connsiteY531" fmla="*/ 468630 h 2612594"/>
              <a:gd name="connsiteX532" fmla="*/ 335445 w 2647519"/>
              <a:gd name="connsiteY532" fmla="*/ 474344 h 2612594"/>
              <a:gd name="connsiteX533" fmla="*/ 335536 w 2647519"/>
              <a:gd name="connsiteY533" fmla="*/ 474264 h 2612594"/>
              <a:gd name="connsiteX534" fmla="*/ 331635 w 2647519"/>
              <a:gd name="connsiteY534" fmla="*/ 469582 h 2612594"/>
              <a:gd name="connsiteX535" fmla="*/ 361162 w 2647519"/>
              <a:gd name="connsiteY535" fmla="*/ 437197 h 2612594"/>
              <a:gd name="connsiteX536" fmla="*/ 390690 w 2647519"/>
              <a:gd name="connsiteY536" fmla="*/ 401002 h 2612594"/>
              <a:gd name="connsiteX537" fmla="*/ 402120 w 2647519"/>
              <a:gd name="connsiteY537" fmla="*/ 390525 h 2612594"/>
              <a:gd name="connsiteX538" fmla="*/ 419265 w 2647519"/>
              <a:gd name="connsiteY538" fmla="*/ 370522 h 2612594"/>
              <a:gd name="connsiteX539" fmla="*/ 437362 w 2647519"/>
              <a:gd name="connsiteY539" fmla="*/ 350520 h 2612594"/>
              <a:gd name="connsiteX540" fmla="*/ 464032 w 2647519"/>
              <a:gd name="connsiteY540" fmla="*/ 333375 h 2612594"/>
              <a:gd name="connsiteX541" fmla="*/ 474510 w 2647519"/>
              <a:gd name="connsiteY541" fmla="*/ 323850 h 2612594"/>
              <a:gd name="connsiteX542" fmla="*/ 485940 w 2647519"/>
              <a:gd name="connsiteY542" fmla="*/ 319564 h 2612594"/>
              <a:gd name="connsiteX543" fmla="*/ 489548 w 2647519"/>
              <a:gd name="connsiteY543" fmla="*/ 318444 h 2612594"/>
              <a:gd name="connsiteX544" fmla="*/ 1868970 w 2647519"/>
              <a:gd name="connsiteY544" fmla="*/ 144780 h 2612594"/>
              <a:gd name="connsiteX545" fmla="*/ 1917547 w 2647519"/>
              <a:gd name="connsiteY545" fmla="*/ 166687 h 2612594"/>
              <a:gd name="connsiteX546" fmla="*/ 1938502 w 2647519"/>
              <a:gd name="connsiteY546" fmla="*/ 183832 h 2612594"/>
              <a:gd name="connsiteX547" fmla="*/ 1891830 w 2647519"/>
              <a:gd name="connsiteY547" fmla="*/ 160972 h 2612594"/>
              <a:gd name="connsiteX548" fmla="*/ 1868970 w 2647519"/>
              <a:gd name="connsiteY548" fmla="*/ 144780 h 2612594"/>
              <a:gd name="connsiteX549" fmla="*/ 1710855 w 2647519"/>
              <a:gd name="connsiteY549" fmla="*/ 75247 h 2612594"/>
              <a:gd name="connsiteX550" fmla="*/ 1748955 w 2647519"/>
              <a:gd name="connsiteY550" fmla="*/ 83819 h 2612594"/>
              <a:gd name="connsiteX551" fmla="*/ 1802295 w 2647519"/>
              <a:gd name="connsiteY551" fmla="*/ 110489 h 2612594"/>
              <a:gd name="connsiteX552" fmla="*/ 1710855 w 2647519"/>
              <a:gd name="connsiteY552" fmla="*/ 75247 h 2612594"/>
              <a:gd name="connsiteX553" fmla="*/ 1137451 w 2647519"/>
              <a:gd name="connsiteY553" fmla="*/ 68937 h 2612594"/>
              <a:gd name="connsiteX554" fmla="*/ 1117448 w 2647519"/>
              <a:gd name="connsiteY554" fmla="*/ 71437 h 2612594"/>
              <a:gd name="connsiteX555" fmla="*/ 1074585 w 2647519"/>
              <a:gd name="connsiteY555" fmla="*/ 77152 h 2612594"/>
              <a:gd name="connsiteX556" fmla="*/ 1032675 w 2647519"/>
              <a:gd name="connsiteY556" fmla="*/ 86677 h 2612594"/>
              <a:gd name="connsiteX557" fmla="*/ 1014578 w 2647519"/>
              <a:gd name="connsiteY557" fmla="*/ 92392 h 2612594"/>
              <a:gd name="connsiteX558" fmla="*/ 993623 w 2647519"/>
              <a:gd name="connsiteY558" fmla="*/ 98107 h 2612594"/>
              <a:gd name="connsiteX559" fmla="*/ 947769 w 2647519"/>
              <a:gd name="connsiteY559" fmla="*/ 107115 h 2612594"/>
              <a:gd name="connsiteX560" fmla="*/ 939330 w 2647519"/>
              <a:gd name="connsiteY560" fmla="*/ 110490 h 2612594"/>
              <a:gd name="connsiteX561" fmla="*/ 881228 w 2647519"/>
              <a:gd name="connsiteY561" fmla="*/ 130492 h 2612594"/>
              <a:gd name="connsiteX562" fmla="*/ 824078 w 2647519"/>
              <a:gd name="connsiteY562" fmla="*/ 153352 h 2612594"/>
              <a:gd name="connsiteX563" fmla="*/ 784073 w 2647519"/>
              <a:gd name="connsiteY563" fmla="*/ 171450 h 2612594"/>
              <a:gd name="connsiteX564" fmla="*/ 757403 w 2647519"/>
              <a:gd name="connsiteY564" fmla="*/ 181927 h 2612594"/>
              <a:gd name="connsiteX565" fmla="*/ 691680 w 2647519"/>
              <a:gd name="connsiteY565" fmla="*/ 212407 h 2612594"/>
              <a:gd name="connsiteX566" fmla="*/ 660248 w 2647519"/>
              <a:gd name="connsiteY566" fmla="*/ 232410 h 2612594"/>
              <a:gd name="connsiteX567" fmla="*/ 629768 w 2647519"/>
              <a:gd name="connsiteY567" fmla="*/ 252412 h 2612594"/>
              <a:gd name="connsiteX568" fmla="*/ 581190 w 2647519"/>
              <a:gd name="connsiteY568" fmla="*/ 288607 h 2612594"/>
              <a:gd name="connsiteX569" fmla="*/ 535470 w 2647519"/>
              <a:gd name="connsiteY569" fmla="*/ 324802 h 2612594"/>
              <a:gd name="connsiteX570" fmla="*/ 491713 w 2647519"/>
              <a:gd name="connsiteY570" fmla="*/ 362974 h 2612594"/>
              <a:gd name="connsiteX571" fmla="*/ 495465 w 2647519"/>
              <a:gd name="connsiteY571" fmla="*/ 367665 h 2612594"/>
              <a:gd name="connsiteX572" fmla="*/ 504752 w 2647519"/>
              <a:gd name="connsiteY572" fmla="*/ 361295 h 2612594"/>
              <a:gd name="connsiteX573" fmla="*/ 512657 w 2647519"/>
              <a:gd name="connsiteY573" fmla="*/ 355403 h 2612594"/>
              <a:gd name="connsiteX574" fmla="*/ 541185 w 2647519"/>
              <a:gd name="connsiteY574" fmla="*/ 330517 h 2612594"/>
              <a:gd name="connsiteX575" fmla="*/ 586905 w 2647519"/>
              <a:gd name="connsiteY575" fmla="*/ 294322 h 2612594"/>
              <a:gd name="connsiteX576" fmla="*/ 635482 w 2647519"/>
              <a:gd name="connsiteY576" fmla="*/ 258127 h 2612594"/>
              <a:gd name="connsiteX577" fmla="*/ 665962 w 2647519"/>
              <a:gd name="connsiteY577" fmla="*/ 238124 h 2612594"/>
              <a:gd name="connsiteX578" fmla="*/ 697395 w 2647519"/>
              <a:gd name="connsiteY578" fmla="*/ 218122 h 2612594"/>
              <a:gd name="connsiteX579" fmla="*/ 763117 w 2647519"/>
              <a:gd name="connsiteY579" fmla="*/ 187642 h 2612594"/>
              <a:gd name="connsiteX580" fmla="*/ 788835 w 2647519"/>
              <a:gd name="connsiteY580" fmla="*/ 174307 h 2612594"/>
              <a:gd name="connsiteX581" fmla="*/ 828840 w 2647519"/>
              <a:gd name="connsiteY581" fmla="*/ 156209 h 2612594"/>
              <a:gd name="connsiteX582" fmla="*/ 885990 w 2647519"/>
              <a:gd name="connsiteY582" fmla="*/ 133349 h 2612594"/>
              <a:gd name="connsiteX583" fmla="*/ 944092 w 2647519"/>
              <a:gd name="connsiteY583" fmla="*/ 113347 h 2612594"/>
              <a:gd name="connsiteX584" fmla="*/ 968499 w 2647519"/>
              <a:gd name="connsiteY584" fmla="*/ 108553 h 2612594"/>
              <a:gd name="connsiteX585" fmla="*/ 980289 w 2647519"/>
              <a:gd name="connsiteY585" fmla="*/ 104524 h 2612594"/>
              <a:gd name="connsiteX586" fmla="*/ 1140765 w 2647519"/>
              <a:gd name="connsiteY586" fmla="*/ 69904 h 2612594"/>
              <a:gd name="connsiteX587" fmla="*/ 1478088 w 2647519"/>
              <a:gd name="connsiteY587" fmla="*/ 48458 h 2612594"/>
              <a:gd name="connsiteX588" fmla="*/ 1498447 w 2647519"/>
              <a:gd name="connsiteY588" fmla="*/ 50482 h 2612594"/>
              <a:gd name="connsiteX589" fmla="*/ 1526070 w 2647519"/>
              <a:gd name="connsiteY589" fmla="*/ 60007 h 2612594"/>
              <a:gd name="connsiteX590" fmla="*/ 1505115 w 2647519"/>
              <a:gd name="connsiteY590" fmla="*/ 57150 h 2612594"/>
              <a:gd name="connsiteX591" fmla="*/ 1461300 w 2647519"/>
              <a:gd name="connsiteY591" fmla="*/ 48577 h 2612594"/>
              <a:gd name="connsiteX592" fmla="*/ 1478088 w 2647519"/>
              <a:gd name="connsiteY592" fmla="*/ 48458 h 2612594"/>
              <a:gd name="connsiteX593" fmla="*/ 1588935 w 2647519"/>
              <a:gd name="connsiteY593" fmla="*/ 40957 h 2612594"/>
              <a:gd name="connsiteX594" fmla="*/ 1627987 w 2647519"/>
              <a:gd name="connsiteY594" fmla="*/ 43814 h 2612594"/>
              <a:gd name="connsiteX595" fmla="*/ 1675612 w 2647519"/>
              <a:gd name="connsiteY595" fmla="*/ 62864 h 2612594"/>
              <a:gd name="connsiteX596" fmla="*/ 1616557 w 2647519"/>
              <a:gd name="connsiteY596" fmla="*/ 52387 h 2612594"/>
              <a:gd name="connsiteX597" fmla="*/ 1588935 w 2647519"/>
              <a:gd name="connsiteY597" fmla="*/ 40957 h 2612594"/>
              <a:gd name="connsiteX598" fmla="*/ 1270324 w 2647519"/>
              <a:gd name="connsiteY598" fmla="*/ 40719 h 2612594"/>
              <a:gd name="connsiteX599" fmla="*/ 1160310 w 2647519"/>
              <a:gd name="connsiteY599" fmla="*/ 46672 h 2612594"/>
              <a:gd name="connsiteX600" fmla="*/ 1084110 w 2647519"/>
              <a:gd name="connsiteY600" fmla="*/ 57149 h 2612594"/>
              <a:gd name="connsiteX601" fmla="*/ 1047915 w 2647519"/>
              <a:gd name="connsiteY601" fmla="*/ 66674 h 2612594"/>
              <a:gd name="connsiteX602" fmla="*/ 1016482 w 2647519"/>
              <a:gd name="connsiteY602" fmla="*/ 78104 h 2612594"/>
              <a:gd name="connsiteX603" fmla="*/ 972667 w 2647519"/>
              <a:gd name="connsiteY603" fmla="*/ 83819 h 2612594"/>
              <a:gd name="connsiteX604" fmla="*/ 806932 w 2647519"/>
              <a:gd name="connsiteY604" fmla="*/ 147637 h 2612594"/>
              <a:gd name="connsiteX605" fmla="*/ 746925 w 2647519"/>
              <a:gd name="connsiteY605" fmla="*/ 174307 h 2612594"/>
              <a:gd name="connsiteX606" fmla="*/ 728827 w 2647519"/>
              <a:gd name="connsiteY606" fmla="*/ 180974 h 2612594"/>
              <a:gd name="connsiteX607" fmla="*/ 712635 w 2647519"/>
              <a:gd name="connsiteY607" fmla="*/ 189547 h 2612594"/>
              <a:gd name="connsiteX608" fmla="*/ 682155 w 2647519"/>
              <a:gd name="connsiteY608" fmla="*/ 205739 h 2612594"/>
              <a:gd name="connsiteX609" fmla="*/ 634530 w 2647519"/>
              <a:gd name="connsiteY609" fmla="*/ 230504 h 2612594"/>
              <a:gd name="connsiteX610" fmla="*/ 598335 w 2647519"/>
              <a:gd name="connsiteY610" fmla="*/ 259079 h 2612594"/>
              <a:gd name="connsiteX611" fmla="*/ 493560 w 2647519"/>
              <a:gd name="connsiteY611" fmla="*/ 340994 h 2612594"/>
              <a:gd name="connsiteX612" fmla="*/ 471664 w 2647519"/>
              <a:gd name="connsiteY612" fmla="*/ 360034 h 2612594"/>
              <a:gd name="connsiteX613" fmla="*/ 450243 w 2647519"/>
              <a:gd name="connsiteY613" fmla="*/ 379593 h 2612594"/>
              <a:gd name="connsiteX614" fmla="*/ 450697 w 2647519"/>
              <a:gd name="connsiteY614" fmla="*/ 380047 h 2612594"/>
              <a:gd name="connsiteX615" fmla="*/ 285915 w 2647519"/>
              <a:gd name="connsiteY615" fmla="*/ 573404 h 2612594"/>
              <a:gd name="connsiteX616" fmla="*/ 252577 w 2647519"/>
              <a:gd name="connsiteY616" fmla="*/ 619124 h 2612594"/>
              <a:gd name="connsiteX617" fmla="*/ 237337 w 2647519"/>
              <a:gd name="connsiteY617" fmla="*/ 646747 h 2612594"/>
              <a:gd name="connsiteX618" fmla="*/ 222097 w 2647519"/>
              <a:gd name="connsiteY618" fmla="*/ 672464 h 2612594"/>
              <a:gd name="connsiteX619" fmla="*/ 193522 w 2647519"/>
              <a:gd name="connsiteY619" fmla="*/ 725804 h 2612594"/>
              <a:gd name="connsiteX620" fmla="*/ 162439 w 2647519"/>
              <a:gd name="connsiteY620" fmla="*/ 774785 h 2612594"/>
              <a:gd name="connsiteX621" fmla="*/ 162090 w 2647519"/>
              <a:gd name="connsiteY621" fmla="*/ 776287 h 2612594"/>
              <a:gd name="connsiteX622" fmla="*/ 151612 w 2647519"/>
              <a:gd name="connsiteY622" fmla="*/ 804862 h 2612594"/>
              <a:gd name="connsiteX623" fmla="*/ 143992 w 2647519"/>
              <a:gd name="connsiteY623" fmla="*/ 818197 h 2612594"/>
              <a:gd name="connsiteX624" fmla="*/ 142087 w 2647519"/>
              <a:gd name="connsiteY624" fmla="*/ 820102 h 2612594"/>
              <a:gd name="connsiteX625" fmla="*/ 133634 w 2647519"/>
              <a:gd name="connsiteY625" fmla="*/ 848201 h 2612594"/>
              <a:gd name="connsiteX626" fmla="*/ 131610 w 2647519"/>
              <a:gd name="connsiteY626" fmla="*/ 864870 h 2612594"/>
              <a:gd name="connsiteX627" fmla="*/ 129705 w 2647519"/>
              <a:gd name="connsiteY627" fmla="*/ 888682 h 2612594"/>
              <a:gd name="connsiteX628" fmla="*/ 116370 w 2647519"/>
              <a:gd name="connsiteY628" fmla="*/ 927735 h 2612594"/>
              <a:gd name="connsiteX629" fmla="*/ 103987 w 2647519"/>
              <a:gd name="connsiteY629" fmla="*/ 966787 h 2612594"/>
              <a:gd name="connsiteX630" fmla="*/ 90652 w 2647519"/>
              <a:gd name="connsiteY630" fmla="*/ 1023937 h 2612594"/>
              <a:gd name="connsiteX631" fmla="*/ 83032 w 2647519"/>
              <a:gd name="connsiteY631" fmla="*/ 1076325 h 2612594"/>
              <a:gd name="connsiteX632" fmla="*/ 78270 w 2647519"/>
              <a:gd name="connsiteY632" fmla="*/ 1128712 h 2612594"/>
              <a:gd name="connsiteX633" fmla="*/ 84937 w 2647519"/>
              <a:gd name="connsiteY633" fmla="*/ 1092517 h 2612594"/>
              <a:gd name="connsiteX634" fmla="*/ 85555 w 2647519"/>
              <a:gd name="connsiteY634" fmla="*/ 1089530 h 2612594"/>
              <a:gd name="connsiteX635" fmla="*/ 86842 w 2647519"/>
              <a:gd name="connsiteY635" fmla="*/ 1075372 h 2612594"/>
              <a:gd name="connsiteX636" fmla="*/ 94462 w 2647519"/>
              <a:gd name="connsiteY636" fmla="*/ 1022985 h 2612594"/>
              <a:gd name="connsiteX637" fmla="*/ 96848 w 2647519"/>
              <a:gd name="connsiteY637" fmla="*/ 1023781 h 2612594"/>
              <a:gd name="connsiteX638" fmla="*/ 97055 w 2647519"/>
              <a:gd name="connsiteY638" fmla="*/ 1022896 h 2612594"/>
              <a:gd name="connsiteX639" fmla="*/ 94463 w 2647519"/>
              <a:gd name="connsiteY639" fmla="*/ 1022032 h 2612594"/>
              <a:gd name="connsiteX640" fmla="*/ 107798 w 2647519"/>
              <a:gd name="connsiteY640" fmla="*/ 964882 h 2612594"/>
              <a:gd name="connsiteX641" fmla="*/ 120180 w 2647519"/>
              <a:gd name="connsiteY641" fmla="*/ 925829 h 2612594"/>
              <a:gd name="connsiteX642" fmla="*/ 133454 w 2647519"/>
              <a:gd name="connsiteY642" fmla="*/ 886956 h 2612594"/>
              <a:gd name="connsiteX643" fmla="*/ 132563 w 2647519"/>
              <a:gd name="connsiteY643" fmla="*/ 886777 h 2612594"/>
              <a:gd name="connsiteX644" fmla="*/ 134468 w 2647519"/>
              <a:gd name="connsiteY644" fmla="*/ 862965 h 2612594"/>
              <a:gd name="connsiteX645" fmla="*/ 144945 w 2647519"/>
              <a:gd name="connsiteY645" fmla="*/ 818197 h 2612594"/>
              <a:gd name="connsiteX646" fmla="*/ 152565 w 2647519"/>
              <a:gd name="connsiteY646" fmla="*/ 804862 h 2612594"/>
              <a:gd name="connsiteX647" fmla="*/ 152821 w 2647519"/>
              <a:gd name="connsiteY647" fmla="*/ 804166 h 2612594"/>
              <a:gd name="connsiteX648" fmla="*/ 163043 w 2647519"/>
              <a:gd name="connsiteY648" fmla="*/ 776287 h 2612594"/>
              <a:gd name="connsiteX649" fmla="*/ 194475 w 2647519"/>
              <a:gd name="connsiteY649" fmla="*/ 726757 h 2612594"/>
              <a:gd name="connsiteX650" fmla="*/ 223050 w 2647519"/>
              <a:gd name="connsiteY650" fmla="*/ 673417 h 2612594"/>
              <a:gd name="connsiteX651" fmla="*/ 238290 w 2647519"/>
              <a:gd name="connsiteY651" fmla="*/ 647700 h 2612594"/>
              <a:gd name="connsiteX652" fmla="*/ 253530 w 2647519"/>
              <a:gd name="connsiteY652" fmla="*/ 620077 h 2612594"/>
              <a:gd name="connsiteX653" fmla="*/ 286868 w 2647519"/>
              <a:gd name="connsiteY653" fmla="*/ 574357 h 2612594"/>
              <a:gd name="connsiteX654" fmla="*/ 451650 w 2647519"/>
              <a:gd name="connsiteY654" fmla="*/ 381000 h 2612594"/>
              <a:gd name="connsiteX655" fmla="*/ 495465 w 2647519"/>
              <a:gd name="connsiteY655" fmla="*/ 340995 h 2612594"/>
              <a:gd name="connsiteX656" fmla="*/ 600240 w 2647519"/>
              <a:gd name="connsiteY656" fmla="*/ 259080 h 2612594"/>
              <a:gd name="connsiteX657" fmla="*/ 636435 w 2647519"/>
              <a:gd name="connsiteY657" fmla="*/ 230505 h 2612594"/>
              <a:gd name="connsiteX658" fmla="*/ 684060 w 2647519"/>
              <a:gd name="connsiteY658" fmla="*/ 205740 h 2612594"/>
              <a:gd name="connsiteX659" fmla="*/ 714540 w 2647519"/>
              <a:gd name="connsiteY659" fmla="*/ 189547 h 2612594"/>
              <a:gd name="connsiteX660" fmla="*/ 730733 w 2647519"/>
              <a:gd name="connsiteY660" fmla="*/ 180975 h 2612594"/>
              <a:gd name="connsiteX661" fmla="*/ 748830 w 2647519"/>
              <a:gd name="connsiteY661" fmla="*/ 174307 h 2612594"/>
              <a:gd name="connsiteX662" fmla="*/ 808838 w 2647519"/>
              <a:gd name="connsiteY662" fmla="*/ 147637 h 2612594"/>
              <a:gd name="connsiteX663" fmla="*/ 974573 w 2647519"/>
              <a:gd name="connsiteY663" fmla="*/ 83820 h 2612594"/>
              <a:gd name="connsiteX664" fmla="*/ 1018388 w 2647519"/>
              <a:gd name="connsiteY664" fmla="*/ 78105 h 2612594"/>
              <a:gd name="connsiteX665" fmla="*/ 1049820 w 2647519"/>
              <a:gd name="connsiteY665" fmla="*/ 66675 h 2612594"/>
              <a:gd name="connsiteX666" fmla="*/ 1086015 w 2647519"/>
              <a:gd name="connsiteY666" fmla="*/ 57150 h 2612594"/>
              <a:gd name="connsiteX667" fmla="*/ 1162215 w 2647519"/>
              <a:gd name="connsiteY667" fmla="*/ 46672 h 2612594"/>
              <a:gd name="connsiteX668" fmla="*/ 1272229 w 2647519"/>
              <a:gd name="connsiteY668" fmla="*/ 41076 h 2612594"/>
              <a:gd name="connsiteX669" fmla="*/ 1360655 w 2647519"/>
              <a:gd name="connsiteY669" fmla="*/ 44043 h 2612594"/>
              <a:gd name="connsiteX670" fmla="*/ 1404150 w 2647519"/>
              <a:gd name="connsiteY670" fmla="*/ 0 h 2612594"/>
              <a:gd name="connsiteX671" fmla="*/ 1448917 w 2647519"/>
              <a:gd name="connsiteY671" fmla="*/ 2857 h 2612594"/>
              <a:gd name="connsiteX672" fmla="*/ 1494637 w 2647519"/>
              <a:gd name="connsiteY672" fmla="*/ 7620 h 2612594"/>
              <a:gd name="connsiteX673" fmla="*/ 1525117 w 2647519"/>
              <a:gd name="connsiteY673" fmla="*/ 15240 h 2612594"/>
              <a:gd name="connsiteX674" fmla="*/ 1545120 w 2647519"/>
              <a:gd name="connsiteY674" fmla="*/ 24765 h 2612594"/>
              <a:gd name="connsiteX675" fmla="*/ 1569885 w 2647519"/>
              <a:gd name="connsiteY675" fmla="*/ 20002 h 2612594"/>
              <a:gd name="connsiteX676" fmla="*/ 1607032 w 2647519"/>
              <a:gd name="connsiteY676" fmla="*/ 28575 h 2612594"/>
              <a:gd name="connsiteX677" fmla="*/ 1629892 w 2647519"/>
              <a:gd name="connsiteY677" fmla="*/ 35242 h 2612594"/>
              <a:gd name="connsiteX678" fmla="*/ 1628940 w 2647519"/>
              <a:gd name="connsiteY678" fmla="*/ 36195 h 2612594"/>
              <a:gd name="connsiteX679" fmla="*/ 1627987 w 2647519"/>
              <a:gd name="connsiteY679" fmla="*/ 42862 h 2612594"/>
              <a:gd name="connsiteX680" fmla="*/ 1588935 w 2647519"/>
              <a:gd name="connsiteY680" fmla="*/ 40005 h 2612594"/>
              <a:gd name="connsiteX681" fmla="*/ 1575600 w 2647519"/>
              <a:gd name="connsiteY681" fmla="*/ 36195 h 2612594"/>
              <a:gd name="connsiteX682" fmla="*/ 1562265 w 2647519"/>
              <a:gd name="connsiteY682" fmla="*/ 33337 h 2612594"/>
              <a:gd name="connsiteX683" fmla="*/ 1536547 w 2647519"/>
              <a:gd name="connsiteY683" fmla="*/ 27622 h 2612594"/>
              <a:gd name="connsiteX684" fmla="*/ 1510830 w 2647519"/>
              <a:gd name="connsiteY684" fmla="*/ 21907 h 2612594"/>
              <a:gd name="connsiteX685" fmla="*/ 1484160 w 2647519"/>
              <a:gd name="connsiteY685" fmla="*/ 18097 h 2612594"/>
              <a:gd name="connsiteX686" fmla="*/ 1454633 w 2647519"/>
              <a:gd name="connsiteY686" fmla="*/ 18097 h 2612594"/>
              <a:gd name="connsiteX687" fmla="*/ 1430820 w 2647519"/>
              <a:gd name="connsiteY687" fmla="*/ 18097 h 2612594"/>
              <a:gd name="connsiteX688" fmla="*/ 1393673 w 2647519"/>
              <a:gd name="connsiteY688" fmla="*/ 18097 h 2612594"/>
              <a:gd name="connsiteX689" fmla="*/ 1391928 w 2647519"/>
              <a:gd name="connsiteY689" fmla="*/ 17540 h 2612594"/>
              <a:gd name="connsiteX690" fmla="*/ 1375575 w 2647519"/>
              <a:gd name="connsiteY690" fmla="*/ 25717 h 2612594"/>
              <a:gd name="connsiteX691" fmla="*/ 1381290 w 2647519"/>
              <a:gd name="connsiteY691" fmla="*/ 35242 h 2612594"/>
              <a:gd name="connsiteX692" fmla="*/ 1438440 w 2647519"/>
              <a:gd name="connsiteY692" fmla="*/ 46672 h 2612594"/>
              <a:gd name="connsiteX693" fmla="*/ 1413008 w 2647519"/>
              <a:gd name="connsiteY693" fmla="*/ 47116 h 2612594"/>
              <a:gd name="connsiteX694" fmla="*/ 1413437 w 2647519"/>
              <a:gd name="connsiteY694" fmla="*/ 47149 h 2612594"/>
              <a:gd name="connsiteX695" fmla="*/ 1440345 w 2647519"/>
              <a:gd name="connsiteY695" fmla="*/ 46672 h 2612594"/>
              <a:gd name="connsiteX696" fmla="*/ 1463205 w 2647519"/>
              <a:gd name="connsiteY696" fmla="*/ 49530 h 2612594"/>
              <a:gd name="connsiteX697" fmla="*/ 1507020 w 2647519"/>
              <a:gd name="connsiteY697" fmla="*/ 58102 h 2612594"/>
              <a:gd name="connsiteX698" fmla="*/ 1527975 w 2647519"/>
              <a:gd name="connsiteY698" fmla="*/ 60960 h 2612594"/>
              <a:gd name="connsiteX699" fmla="*/ 1563218 w 2647519"/>
              <a:gd name="connsiteY699" fmla="*/ 68580 h 2612594"/>
              <a:gd name="connsiteX700" fmla="*/ 1599413 w 2647519"/>
              <a:gd name="connsiteY700" fmla="*/ 76200 h 2612594"/>
              <a:gd name="connsiteX701" fmla="*/ 1634655 w 2647519"/>
              <a:gd name="connsiteY701" fmla="*/ 84772 h 2612594"/>
              <a:gd name="connsiteX702" fmla="*/ 1669898 w 2647519"/>
              <a:gd name="connsiteY702" fmla="*/ 95250 h 2612594"/>
              <a:gd name="connsiteX703" fmla="*/ 1687043 w 2647519"/>
              <a:gd name="connsiteY703" fmla="*/ 100012 h 2612594"/>
              <a:gd name="connsiteX704" fmla="*/ 1704188 w 2647519"/>
              <a:gd name="connsiteY704" fmla="*/ 105727 h 2612594"/>
              <a:gd name="connsiteX705" fmla="*/ 1704409 w 2647519"/>
              <a:gd name="connsiteY705" fmla="*/ 105929 h 2612594"/>
              <a:gd name="connsiteX706" fmla="*/ 1716704 w 2647519"/>
              <a:gd name="connsiteY706" fmla="*/ 108049 h 2612594"/>
              <a:gd name="connsiteX707" fmla="*/ 1746499 w 2647519"/>
              <a:gd name="connsiteY707" fmla="*/ 119121 h 2612594"/>
              <a:gd name="connsiteX708" fmla="*/ 1750661 w 2647519"/>
              <a:gd name="connsiteY708" fmla="*/ 125427 h 2612594"/>
              <a:gd name="connsiteX709" fmla="*/ 1751813 w 2647519"/>
              <a:gd name="connsiteY709" fmla="*/ 125730 h 2612594"/>
              <a:gd name="connsiteX710" fmla="*/ 1778483 w 2647519"/>
              <a:gd name="connsiteY710" fmla="*/ 136207 h 2612594"/>
              <a:gd name="connsiteX711" fmla="*/ 1801343 w 2647519"/>
              <a:gd name="connsiteY711" fmla="*/ 145732 h 2612594"/>
              <a:gd name="connsiteX712" fmla="*/ 1824203 w 2647519"/>
              <a:gd name="connsiteY712" fmla="*/ 156210 h 2612594"/>
              <a:gd name="connsiteX713" fmla="*/ 1841348 w 2647519"/>
              <a:gd name="connsiteY713" fmla="*/ 165735 h 2612594"/>
              <a:gd name="connsiteX714" fmla="*/ 1852778 w 2647519"/>
              <a:gd name="connsiteY714" fmla="*/ 171450 h 2612594"/>
              <a:gd name="connsiteX715" fmla="*/ 1865160 w 2647519"/>
              <a:gd name="connsiteY715" fmla="*/ 178117 h 2612594"/>
              <a:gd name="connsiteX716" fmla="*/ 1907070 w 2647519"/>
              <a:gd name="connsiteY716" fmla="*/ 201930 h 2612594"/>
              <a:gd name="connsiteX717" fmla="*/ 1960410 w 2647519"/>
              <a:gd name="connsiteY717" fmla="*/ 236220 h 2612594"/>
              <a:gd name="connsiteX718" fmla="*/ 1988033 w 2647519"/>
              <a:gd name="connsiteY718" fmla="*/ 255270 h 2612594"/>
              <a:gd name="connsiteX719" fmla="*/ 1988833 w 2647519"/>
              <a:gd name="connsiteY719" fmla="*/ 255841 h 2612594"/>
              <a:gd name="connsiteX720" fmla="*/ 2002949 w 2647519"/>
              <a:gd name="connsiteY720" fmla="*/ 264417 h 2612594"/>
              <a:gd name="connsiteX721" fmla="*/ 2540483 w 2647519"/>
              <a:gd name="connsiteY721" fmla="*/ 1275397 h 2612594"/>
              <a:gd name="connsiteX722" fmla="*/ 2540081 w 2647519"/>
              <a:gd name="connsiteY722" fmla="*/ 1283368 h 2612594"/>
              <a:gd name="connsiteX723" fmla="*/ 2550960 w 2647519"/>
              <a:gd name="connsiteY723" fmla="*/ 1284922 h 2612594"/>
              <a:gd name="connsiteX724" fmla="*/ 2561437 w 2647519"/>
              <a:gd name="connsiteY724" fmla="*/ 1292542 h 2612594"/>
              <a:gd name="connsiteX725" fmla="*/ 2566200 w 2647519"/>
              <a:gd name="connsiteY725" fmla="*/ 1318259 h 2612594"/>
              <a:gd name="connsiteX726" fmla="*/ 2584297 w 2647519"/>
              <a:gd name="connsiteY726" fmla="*/ 1348739 h 2612594"/>
              <a:gd name="connsiteX727" fmla="*/ 2591918 w 2647519"/>
              <a:gd name="connsiteY727" fmla="*/ 1349432 h 2612594"/>
              <a:gd name="connsiteX728" fmla="*/ 2591918 w 2647519"/>
              <a:gd name="connsiteY728" fmla="*/ 1342072 h 2612594"/>
              <a:gd name="connsiteX729" fmla="*/ 2599661 w 2647519"/>
              <a:gd name="connsiteY729" fmla="*/ 1320563 h 2612594"/>
              <a:gd name="connsiteX730" fmla="*/ 2599537 w 2647519"/>
              <a:gd name="connsiteY730" fmla="*/ 1316355 h 2612594"/>
              <a:gd name="connsiteX731" fmla="*/ 2607157 w 2647519"/>
              <a:gd name="connsiteY731" fmla="*/ 1290637 h 2612594"/>
              <a:gd name="connsiteX732" fmla="*/ 2617635 w 2647519"/>
              <a:gd name="connsiteY732" fmla="*/ 1290637 h 2612594"/>
              <a:gd name="connsiteX733" fmla="*/ 2633827 w 2647519"/>
              <a:gd name="connsiteY733" fmla="*/ 1280160 h 2612594"/>
              <a:gd name="connsiteX734" fmla="*/ 2635732 w 2647519"/>
              <a:gd name="connsiteY734" fmla="*/ 1322070 h 2612594"/>
              <a:gd name="connsiteX735" fmla="*/ 2630970 w 2647519"/>
              <a:gd name="connsiteY735" fmla="*/ 1342072 h 2612594"/>
              <a:gd name="connsiteX736" fmla="*/ 2625255 w 2647519"/>
              <a:gd name="connsiteY736" fmla="*/ 1361122 h 2612594"/>
              <a:gd name="connsiteX737" fmla="*/ 2622397 w 2647519"/>
              <a:gd name="connsiteY737" fmla="*/ 1392555 h 2612594"/>
              <a:gd name="connsiteX738" fmla="*/ 2621445 w 2647519"/>
              <a:gd name="connsiteY738" fmla="*/ 1408747 h 2612594"/>
              <a:gd name="connsiteX739" fmla="*/ 2619540 w 2647519"/>
              <a:gd name="connsiteY739" fmla="*/ 1424940 h 2612594"/>
              <a:gd name="connsiteX740" fmla="*/ 2615479 w 2647519"/>
              <a:gd name="connsiteY740" fmla="*/ 1427648 h 2612594"/>
              <a:gd name="connsiteX741" fmla="*/ 2615730 w 2647519"/>
              <a:gd name="connsiteY741" fmla="*/ 1428749 h 2612594"/>
              <a:gd name="connsiteX742" fmla="*/ 2619621 w 2647519"/>
              <a:gd name="connsiteY742" fmla="*/ 1426155 h 2612594"/>
              <a:gd name="connsiteX743" fmla="*/ 2621445 w 2647519"/>
              <a:gd name="connsiteY743" fmla="*/ 1410652 h 2612594"/>
              <a:gd name="connsiteX744" fmla="*/ 2622397 w 2647519"/>
              <a:gd name="connsiteY744" fmla="*/ 1394460 h 2612594"/>
              <a:gd name="connsiteX745" fmla="*/ 2625255 w 2647519"/>
              <a:gd name="connsiteY745" fmla="*/ 1363027 h 2612594"/>
              <a:gd name="connsiteX746" fmla="*/ 2630970 w 2647519"/>
              <a:gd name="connsiteY746" fmla="*/ 1343977 h 2612594"/>
              <a:gd name="connsiteX747" fmla="*/ 2635732 w 2647519"/>
              <a:gd name="connsiteY747" fmla="*/ 1323975 h 2612594"/>
              <a:gd name="connsiteX748" fmla="*/ 2643352 w 2647519"/>
              <a:gd name="connsiteY748" fmla="*/ 1329690 h 2612594"/>
              <a:gd name="connsiteX749" fmla="*/ 2642400 w 2647519"/>
              <a:gd name="connsiteY749" fmla="*/ 1343977 h 2612594"/>
              <a:gd name="connsiteX750" fmla="*/ 2640495 w 2647519"/>
              <a:gd name="connsiteY750" fmla="*/ 1358265 h 2612594"/>
              <a:gd name="connsiteX751" fmla="*/ 2639542 w 2647519"/>
              <a:gd name="connsiteY751" fmla="*/ 1384935 h 2612594"/>
              <a:gd name="connsiteX752" fmla="*/ 2637637 w 2647519"/>
              <a:gd name="connsiteY752" fmla="*/ 1416367 h 2612594"/>
              <a:gd name="connsiteX753" fmla="*/ 2632875 w 2647519"/>
              <a:gd name="connsiteY753" fmla="*/ 1449705 h 2612594"/>
              <a:gd name="connsiteX754" fmla="*/ 2627160 w 2647519"/>
              <a:gd name="connsiteY754" fmla="*/ 1484947 h 2612594"/>
              <a:gd name="connsiteX755" fmla="*/ 2620492 w 2647519"/>
              <a:gd name="connsiteY755" fmla="*/ 1519237 h 2612594"/>
              <a:gd name="connsiteX756" fmla="*/ 2608110 w 2647519"/>
              <a:gd name="connsiteY756" fmla="*/ 1591627 h 2612594"/>
              <a:gd name="connsiteX757" fmla="*/ 2596680 w 2647519"/>
              <a:gd name="connsiteY757" fmla="*/ 1598295 h 2612594"/>
              <a:gd name="connsiteX758" fmla="*/ 2582392 w 2647519"/>
              <a:gd name="connsiteY758" fmla="*/ 1640205 h 2612594"/>
              <a:gd name="connsiteX759" fmla="*/ 2578582 w 2647519"/>
              <a:gd name="connsiteY759" fmla="*/ 1680210 h 2612594"/>
              <a:gd name="connsiteX760" fmla="*/ 2576677 w 2647519"/>
              <a:gd name="connsiteY760" fmla="*/ 1685925 h 2612594"/>
              <a:gd name="connsiteX761" fmla="*/ 2560485 w 2647519"/>
              <a:gd name="connsiteY761" fmla="*/ 1729740 h 2612594"/>
              <a:gd name="connsiteX762" fmla="*/ 2555722 w 2647519"/>
              <a:gd name="connsiteY762" fmla="*/ 1733550 h 2612594"/>
              <a:gd name="connsiteX763" fmla="*/ 2535720 w 2647519"/>
              <a:gd name="connsiteY763" fmla="*/ 1780222 h 2612594"/>
              <a:gd name="connsiteX764" fmla="*/ 2556675 w 2647519"/>
              <a:gd name="connsiteY764" fmla="*/ 1733550 h 2612594"/>
              <a:gd name="connsiteX765" fmla="*/ 2561437 w 2647519"/>
              <a:gd name="connsiteY765" fmla="*/ 1729740 h 2612594"/>
              <a:gd name="connsiteX766" fmla="*/ 2530957 w 2647519"/>
              <a:gd name="connsiteY766" fmla="*/ 1816417 h 2612594"/>
              <a:gd name="connsiteX767" fmla="*/ 2514765 w 2647519"/>
              <a:gd name="connsiteY767" fmla="*/ 1824990 h 2612594"/>
              <a:gd name="connsiteX768" fmla="*/ 2511407 w 2647519"/>
              <a:gd name="connsiteY768" fmla="*/ 1831707 h 2612594"/>
              <a:gd name="connsiteX769" fmla="*/ 2511908 w 2647519"/>
              <a:gd name="connsiteY769" fmla="*/ 1832609 h 2612594"/>
              <a:gd name="connsiteX770" fmla="*/ 2515718 w 2647519"/>
              <a:gd name="connsiteY770" fmla="*/ 1824989 h 2612594"/>
              <a:gd name="connsiteX771" fmla="*/ 2531910 w 2647519"/>
              <a:gd name="connsiteY771" fmla="*/ 1816417 h 2612594"/>
              <a:gd name="connsiteX772" fmla="*/ 2520480 w 2647519"/>
              <a:gd name="connsiteY772" fmla="*/ 1848802 h 2612594"/>
              <a:gd name="connsiteX773" fmla="*/ 2499525 w 2647519"/>
              <a:gd name="connsiteY773" fmla="*/ 1886902 h 2612594"/>
              <a:gd name="connsiteX774" fmla="*/ 2489048 w 2647519"/>
              <a:gd name="connsiteY774" fmla="*/ 1905952 h 2612594"/>
              <a:gd name="connsiteX775" fmla="*/ 2477618 w 2647519"/>
              <a:gd name="connsiteY775" fmla="*/ 1925002 h 2612594"/>
              <a:gd name="connsiteX776" fmla="*/ 2469045 w 2647519"/>
              <a:gd name="connsiteY776" fmla="*/ 1939289 h 2612594"/>
              <a:gd name="connsiteX777" fmla="*/ 2456663 w 2647519"/>
              <a:gd name="connsiteY777" fmla="*/ 1966912 h 2612594"/>
              <a:gd name="connsiteX778" fmla="*/ 2443328 w 2647519"/>
              <a:gd name="connsiteY778" fmla="*/ 1993582 h 2612594"/>
              <a:gd name="connsiteX779" fmla="*/ 2422373 w 2647519"/>
              <a:gd name="connsiteY779" fmla="*/ 2022157 h 2612594"/>
              <a:gd name="connsiteX780" fmla="*/ 2401418 w 2647519"/>
              <a:gd name="connsiteY780" fmla="*/ 2048827 h 2612594"/>
              <a:gd name="connsiteX781" fmla="*/ 2402291 w 2647519"/>
              <a:gd name="connsiteY781" fmla="*/ 2047029 h 2612594"/>
              <a:gd name="connsiteX782" fmla="*/ 2378557 w 2647519"/>
              <a:gd name="connsiteY782" fmla="*/ 2079307 h 2612594"/>
              <a:gd name="connsiteX783" fmla="*/ 2327122 w 2647519"/>
              <a:gd name="connsiteY783" fmla="*/ 2135505 h 2612594"/>
              <a:gd name="connsiteX784" fmla="*/ 2316996 w 2647519"/>
              <a:gd name="connsiteY784" fmla="*/ 2151085 h 2612594"/>
              <a:gd name="connsiteX785" fmla="*/ 2327122 w 2647519"/>
              <a:gd name="connsiteY785" fmla="*/ 2136457 h 2612594"/>
              <a:gd name="connsiteX786" fmla="*/ 2378557 w 2647519"/>
              <a:gd name="connsiteY786" fmla="*/ 2080259 h 2612594"/>
              <a:gd name="connsiteX787" fmla="*/ 2339505 w 2647519"/>
              <a:gd name="connsiteY787" fmla="*/ 2139314 h 2612594"/>
              <a:gd name="connsiteX788" fmla="*/ 2319383 w 2647519"/>
              <a:gd name="connsiteY788" fmla="*/ 2160389 h 2612594"/>
              <a:gd name="connsiteX789" fmla="*/ 2303230 w 2647519"/>
              <a:gd name="connsiteY789" fmla="*/ 2172263 h 2612594"/>
              <a:gd name="connsiteX790" fmla="*/ 2302357 w 2647519"/>
              <a:gd name="connsiteY790" fmla="*/ 2173605 h 2612594"/>
              <a:gd name="connsiteX791" fmla="*/ 2292258 w 2647519"/>
              <a:gd name="connsiteY791" fmla="*/ 2181374 h 2612594"/>
              <a:gd name="connsiteX792" fmla="*/ 2291880 w 2647519"/>
              <a:gd name="connsiteY792" fmla="*/ 2184082 h 2612594"/>
              <a:gd name="connsiteX793" fmla="*/ 2247112 w 2647519"/>
              <a:gd name="connsiteY793" fmla="*/ 2229802 h 2612594"/>
              <a:gd name="connsiteX794" fmla="*/ 2199487 w 2647519"/>
              <a:gd name="connsiteY794" fmla="*/ 2273617 h 2612594"/>
              <a:gd name="connsiteX795" fmla="*/ 2197285 w 2647519"/>
              <a:gd name="connsiteY795" fmla="*/ 2275215 h 2612594"/>
              <a:gd name="connsiteX796" fmla="*/ 2181390 w 2647519"/>
              <a:gd name="connsiteY796" fmla="*/ 2295524 h 2612594"/>
              <a:gd name="connsiteX797" fmla="*/ 2143290 w 2647519"/>
              <a:gd name="connsiteY797" fmla="*/ 2324099 h 2612594"/>
              <a:gd name="connsiteX798" fmla="*/ 2107681 w 2647519"/>
              <a:gd name="connsiteY798" fmla="*/ 2350806 h 2612594"/>
              <a:gd name="connsiteX799" fmla="*/ 2107553 w 2647519"/>
              <a:gd name="connsiteY799" fmla="*/ 2350961 h 2612594"/>
              <a:gd name="connsiteX800" fmla="*/ 2143290 w 2647519"/>
              <a:gd name="connsiteY800" fmla="*/ 2325052 h 2612594"/>
              <a:gd name="connsiteX801" fmla="*/ 2181390 w 2647519"/>
              <a:gd name="connsiteY801" fmla="*/ 2296477 h 2612594"/>
              <a:gd name="connsiteX802" fmla="*/ 2149957 w 2647519"/>
              <a:gd name="connsiteY802" fmla="*/ 2327909 h 2612594"/>
              <a:gd name="connsiteX803" fmla="*/ 2124359 w 2647519"/>
              <a:gd name="connsiteY803" fmla="*/ 2344578 h 2612594"/>
              <a:gd name="connsiteX804" fmla="*/ 2106651 w 2647519"/>
              <a:gd name="connsiteY804" fmla="*/ 2352057 h 2612594"/>
              <a:gd name="connsiteX805" fmla="*/ 2106142 w 2647519"/>
              <a:gd name="connsiteY805" fmla="*/ 2352675 h 2612594"/>
              <a:gd name="connsiteX806" fmla="*/ 2087092 w 2647519"/>
              <a:gd name="connsiteY806" fmla="*/ 2365057 h 2612594"/>
              <a:gd name="connsiteX807" fmla="*/ 2079914 w 2647519"/>
              <a:gd name="connsiteY807" fmla="*/ 2368384 h 2612594"/>
              <a:gd name="connsiteX808" fmla="*/ 2061852 w 2647519"/>
              <a:gd name="connsiteY808" fmla="*/ 2383036 h 2612594"/>
              <a:gd name="connsiteX809" fmla="*/ 2044230 w 2647519"/>
              <a:gd name="connsiteY809" fmla="*/ 2395537 h 2612594"/>
              <a:gd name="connsiteX810" fmla="*/ 2017560 w 2647519"/>
              <a:gd name="connsiteY810" fmla="*/ 2412682 h 2612594"/>
              <a:gd name="connsiteX811" fmla="*/ 2008988 w 2647519"/>
              <a:gd name="connsiteY811" fmla="*/ 2413635 h 2612594"/>
              <a:gd name="connsiteX812" fmla="*/ 1999460 w 2647519"/>
              <a:gd name="connsiteY812" fmla="*/ 2417870 h 2612594"/>
              <a:gd name="connsiteX813" fmla="*/ 1997979 w 2647519"/>
              <a:gd name="connsiteY813" fmla="*/ 2418995 h 2612594"/>
              <a:gd name="connsiteX814" fmla="*/ 2009940 w 2647519"/>
              <a:gd name="connsiteY814" fmla="*/ 2414587 h 2612594"/>
              <a:gd name="connsiteX815" fmla="*/ 2018513 w 2647519"/>
              <a:gd name="connsiteY815" fmla="*/ 2413635 h 2612594"/>
              <a:gd name="connsiteX816" fmla="*/ 1984223 w 2647519"/>
              <a:gd name="connsiteY816" fmla="*/ 2439352 h 2612594"/>
              <a:gd name="connsiteX817" fmla="*/ 1962315 w 2647519"/>
              <a:gd name="connsiteY817" fmla="*/ 2450783 h 2612594"/>
              <a:gd name="connsiteX818" fmla="*/ 1940408 w 2647519"/>
              <a:gd name="connsiteY818" fmla="*/ 2461260 h 2612594"/>
              <a:gd name="connsiteX819" fmla="*/ 1924934 w 2647519"/>
              <a:gd name="connsiteY819" fmla="*/ 2463581 h 2612594"/>
              <a:gd name="connsiteX820" fmla="*/ 1922310 w 2647519"/>
              <a:gd name="connsiteY820" fmla="*/ 2465070 h 2612594"/>
              <a:gd name="connsiteX821" fmla="*/ 1849920 w 2647519"/>
              <a:gd name="connsiteY821" fmla="*/ 2496502 h 2612594"/>
              <a:gd name="connsiteX822" fmla="*/ 1846229 w 2647519"/>
              <a:gd name="connsiteY822" fmla="*/ 2497341 h 2612594"/>
              <a:gd name="connsiteX823" fmla="*/ 1824203 w 2647519"/>
              <a:gd name="connsiteY823" fmla="*/ 2511742 h 2612594"/>
              <a:gd name="connsiteX824" fmla="*/ 1836585 w 2647519"/>
              <a:gd name="connsiteY824" fmla="*/ 2515552 h 2612594"/>
              <a:gd name="connsiteX825" fmla="*/ 1790865 w 2647519"/>
              <a:gd name="connsiteY825" fmla="*/ 2535555 h 2612594"/>
              <a:gd name="connsiteX826" fmla="*/ 1794675 w 2647519"/>
              <a:gd name="connsiteY826" fmla="*/ 2522220 h 2612594"/>
              <a:gd name="connsiteX827" fmla="*/ 1779435 w 2647519"/>
              <a:gd name="connsiteY827" fmla="*/ 2527935 h 2612594"/>
              <a:gd name="connsiteX828" fmla="*/ 1765148 w 2647519"/>
              <a:gd name="connsiteY828" fmla="*/ 2532697 h 2612594"/>
              <a:gd name="connsiteX829" fmla="*/ 1735620 w 2647519"/>
              <a:gd name="connsiteY829" fmla="*/ 2542222 h 2612594"/>
              <a:gd name="connsiteX830" fmla="*/ 1731675 w 2647519"/>
              <a:gd name="connsiteY830" fmla="*/ 2537487 h 2612594"/>
              <a:gd name="connsiteX831" fmla="*/ 1717522 w 2647519"/>
              <a:gd name="connsiteY831" fmla="*/ 2540317 h 2612594"/>
              <a:gd name="connsiteX832" fmla="*/ 1700377 w 2647519"/>
              <a:gd name="connsiteY832" fmla="*/ 2544127 h 2612594"/>
              <a:gd name="connsiteX833" fmla="*/ 1665135 w 2647519"/>
              <a:gd name="connsiteY833" fmla="*/ 2552700 h 2612594"/>
              <a:gd name="connsiteX834" fmla="*/ 1663973 w 2647519"/>
              <a:gd name="connsiteY834" fmla="*/ 2553240 h 2612594"/>
              <a:gd name="connsiteX835" fmla="*/ 1697520 w 2647519"/>
              <a:gd name="connsiteY835" fmla="*/ 2545079 h 2612594"/>
              <a:gd name="connsiteX836" fmla="*/ 1714665 w 2647519"/>
              <a:gd name="connsiteY836" fmla="*/ 2541269 h 2612594"/>
              <a:gd name="connsiteX837" fmla="*/ 1728952 w 2647519"/>
              <a:gd name="connsiteY837" fmla="*/ 2538412 h 2612594"/>
              <a:gd name="connsiteX838" fmla="*/ 1734667 w 2647519"/>
              <a:gd name="connsiteY838" fmla="*/ 2543174 h 2612594"/>
              <a:gd name="connsiteX839" fmla="*/ 1764195 w 2647519"/>
              <a:gd name="connsiteY839" fmla="*/ 2533649 h 2612594"/>
              <a:gd name="connsiteX840" fmla="*/ 1778482 w 2647519"/>
              <a:gd name="connsiteY840" fmla="*/ 2528887 h 2612594"/>
              <a:gd name="connsiteX841" fmla="*/ 1793722 w 2647519"/>
              <a:gd name="connsiteY841" fmla="*/ 2523172 h 2612594"/>
              <a:gd name="connsiteX842" fmla="*/ 1789912 w 2647519"/>
              <a:gd name="connsiteY842" fmla="*/ 2536507 h 2612594"/>
              <a:gd name="connsiteX843" fmla="*/ 1749907 w 2647519"/>
              <a:gd name="connsiteY843" fmla="*/ 2555557 h 2612594"/>
              <a:gd name="connsiteX844" fmla="*/ 1747946 w 2647519"/>
              <a:gd name="connsiteY844" fmla="*/ 2555008 h 2612594"/>
              <a:gd name="connsiteX845" fmla="*/ 1720380 w 2647519"/>
              <a:gd name="connsiteY845" fmla="*/ 2566034 h 2612594"/>
              <a:gd name="connsiteX846" fmla="*/ 1697520 w 2647519"/>
              <a:gd name="connsiteY846" fmla="*/ 2572702 h 2612594"/>
              <a:gd name="connsiteX847" fmla="*/ 1663230 w 2647519"/>
              <a:gd name="connsiteY847" fmla="*/ 2581274 h 2612594"/>
              <a:gd name="connsiteX848" fmla="*/ 1649062 w 2647519"/>
              <a:gd name="connsiteY848" fmla="*/ 2580084 h 2612594"/>
              <a:gd name="connsiteX849" fmla="*/ 1619428 w 2647519"/>
              <a:gd name="connsiteY849" fmla="*/ 2585850 h 2612594"/>
              <a:gd name="connsiteX850" fmla="*/ 1618462 w 2647519"/>
              <a:gd name="connsiteY850" fmla="*/ 2587942 h 2612594"/>
              <a:gd name="connsiteX851" fmla="*/ 1539405 w 2647519"/>
              <a:gd name="connsiteY851" fmla="*/ 2603182 h 2612594"/>
              <a:gd name="connsiteX852" fmla="*/ 1521307 w 2647519"/>
              <a:gd name="connsiteY852" fmla="*/ 2598419 h 2612594"/>
              <a:gd name="connsiteX853" fmla="*/ 1506067 w 2647519"/>
              <a:gd name="connsiteY853" fmla="*/ 2598419 h 2612594"/>
              <a:gd name="connsiteX854" fmla="*/ 1479397 w 2647519"/>
              <a:gd name="connsiteY854" fmla="*/ 2606992 h 2612594"/>
              <a:gd name="connsiteX855" fmla="*/ 1455585 w 2647519"/>
              <a:gd name="connsiteY855" fmla="*/ 2608897 h 2612594"/>
              <a:gd name="connsiteX856" fmla="*/ 1431772 w 2647519"/>
              <a:gd name="connsiteY856" fmla="*/ 2609849 h 2612594"/>
              <a:gd name="connsiteX857" fmla="*/ 1429185 w 2647519"/>
              <a:gd name="connsiteY857" fmla="*/ 2608741 h 2612594"/>
              <a:gd name="connsiteX858" fmla="*/ 1407484 w 2647519"/>
              <a:gd name="connsiteY858" fmla="*/ 2612588 h 2612594"/>
              <a:gd name="connsiteX859" fmla="*/ 1381290 w 2647519"/>
              <a:gd name="connsiteY859" fmla="*/ 2607944 h 2612594"/>
              <a:gd name="connsiteX860" fmla="*/ 1382243 w 2647519"/>
              <a:gd name="connsiteY860" fmla="*/ 2606992 h 2612594"/>
              <a:gd name="connsiteX861" fmla="*/ 1387005 w 2647519"/>
              <a:gd name="connsiteY861" fmla="*/ 2600324 h 2612594"/>
              <a:gd name="connsiteX862" fmla="*/ 1365098 w 2647519"/>
              <a:gd name="connsiteY862" fmla="*/ 2597467 h 2612594"/>
              <a:gd name="connsiteX863" fmla="*/ 1375575 w 2647519"/>
              <a:gd name="connsiteY863" fmla="*/ 2591752 h 2612594"/>
              <a:gd name="connsiteX864" fmla="*/ 1407008 w 2647519"/>
              <a:gd name="connsiteY864" fmla="*/ 2590799 h 2612594"/>
              <a:gd name="connsiteX865" fmla="*/ 1437488 w 2647519"/>
              <a:gd name="connsiteY865" fmla="*/ 2589847 h 2612594"/>
              <a:gd name="connsiteX866" fmla="*/ 1481302 w 2647519"/>
              <a:gd name="connsiteY866" fmla="*/ 2590799 h 2612594"/>
              <a:gd name="connsiteX867" fmla="*/ 1511782 w 2647519"/>
              <a:gd name="connsiteY867" fmla="*/ 2587942 h 2612594"/>
              <a:gd name="connsiteX868" fmla="*/ 1568932 w 2647519"/>
              <a:gd name="connsiteY868" fmla="*/ 2575559 h 2612594"/>
              <a:gd name="connsiteX869" fmla="*/ 1607032 w 2647519"/>
              <a:gd name="connsiteY869" fmla="*/ 2566987 h 2612594"/>
              <a:gd name="connsiteX870" fmla="*/ 1635607 w 2647519"/>
              <a:gd name="connsiteY870" fmla="*/ 2566034 h 2612594"/>
              <a:gd name="connsiteX871" fmla="*/ 1637595 w 2647519"/>
              <a:gd name="connsiteY871" fmla="*/ 2565111 h 2612594"/>
              <a:gd name="connsiteX872" fmla="*/ 1609890 w 2647519"/>
              <a:gd name="connsiteY872" fmla="*/ 2566035 h 2612594"/>
              <a:gd name="connsiteX873" fmla="*/ 1571790 w 2647519"/>
              <a:gd name="connsiteY873" fmla="*/ 2574607 h 2612594"/>
              <a:gd name="connsiteX874" fmla="*/ 1514640 w 2647519"/>
              <a:gd name="connsiteY874" fmla="*/ 2586990 h 2612594"/>
              <a:gd name="connsiteX875" fmla="*/ 1484160 w 2647519"/>
              <a:gd name="connsiteY875" fmla="*/ 2589847 h 2612594"/>
              <a:gd name="connsiteX876" fmla="*/ 1440345 w 2647519"/>
              <a:gd name="connsiteY876" fmla="*/ 2588895 h 2612594"/>
              <a:gd name="connsiteX877" fmla="*/ 1409865 w 2647519"/>
              <a:gd name="connsiteY877" fmla="*/ 2589847 h 2612594"/>
              <a:gd name="connsiteX878" fmla="*/ 1378432 w 2647519"/>
              <a:gd name="connsiteY878" fmla="*/ 2590800 h 2612594"/>
              <a:gd name="connsiteX879" fmla="*/ 1379385 w 2647519"/>
              <a:gd name="connsiteY879" fmla="*/ 2586990 h 2612594"/>
              <a:gd name="connsiteX880" fmla="*/ 1386052 w 2647519"/>
              <a:gd name="connsiteY880" fmla="*/ 2577465 h 2612594"/>
              <a:gd name="connsiteX881" fmla="*/ 1679422 w 2647519"/>
              <a:gd name="connsiteY881" fmla="*/ 2528887 h 2612594"/>
              <a:gd name="connsiteX882" fmla="*/ 1878495 w 2647519"/>
              <a:gd name="connsiteY882" fmla="*/ 2453640 h 2612594"/>
              <a:gd name="connsiteX883" fmla="*/ 1930882 w 2647519"/>
              <a:gd name="connsiteY883" fmla="*/ 2426017 h 2612594"/>
              <a:gd name="connsiteX884" fmla="*/ 1960410 w 2647519"/>
              <a:gd name="connsiteY884" fmla="*/ 2410777 h 2612594"/>
              <a:gd name="connsiteX885" fmla="*/ 1990890 w 2647519"/>
              <a:gd name="connsiteY885" fmla="*/ 2394585 h 2612594"/>
              <a:gd name="connsiteX886" fmla="*/ 2048040 w 2647519"/>
              <a:gd name="connsiteY886" fmla="*/ 2360295 h 2612594"/>
              <a:gd name="connsiteX887" fmla="*/ 2093760 w 2647519"/>
              <a:gd name="connsiteY887" fmla="*/ 2325052 h 2612594"/>
              <a:gd name="connsiteX888" fmla="*/ 2179485 w 2647519"/>
              <a:gd name="connsiteY888" fmla="*/ 2258377 h 2612594"/>
              <a:gd name="connsiteX889" fmla="*/ 2203297 w 2647519"/>
              <a:gd name="connsiteY889" fmla="*/ 2239327 h 2612594"/>
              <a:gd name="connsiteX890" fmla="*/ 2226157 w 2647519"/>
              <a:gd name="connsiteY890" fmla="*/ 2219325 h 2612594"/>
              <a:gd name="connsiteX891" fmla="*/ 2260447 w 2647519"/>
              <a:gd name="connsiteY891" fmla="*/ 2187892 h 2612594"/>
              <a:gd name="connsiteX892" fmla="*/ 2274735 w 2647519"/>
              <a:gd name="connsiteY892" fmla="*/ 2164080 h 2612594"/>
              <a:gd name="connsiteX893" fmla="*/ 2295258 w 2647519"/>
              <a:gd name="connsiteY893" fmla="*/ 2145267 h 2612594"/>
              <a:gd name="connsiteX894" fmla="*/ 2295423 w 2647519"/>
              <a:gd name="connsiteY894" fmla="*/ 2144085 h 2612594"/>
              <a:gd name="connsiteX895" fmla="*/ 2275688 w 2647519"/>
              <a:gd name="connsiteY895" fmla="*/ 2162175 h 2612594"/>
              <a:gd name="connsiteX896" fmla="*/ 2261400 w 2647519"/>
              <a:gd name="connsiteY896" fmla="*/ 2185987 h 2612594"/>
              <a:gd name="connsiteX897" fmla="*/ 2227110 w 2647519"/>
              <a:gd name="connsiteY897" fmla="*/ 2217420 h 2612594"/>
              <a:gd name="connsiteX898" fmla="*/ 2204250 w 2647519"/>
              <a:gd name="connsiteY898" fmla="*/ 2237422 h 2612594"/>
              <a:gd name="connsiteX899" fmla="*/ 2180438 w 2647519"/>
              <a:gd name="connsiteY899" fmla="*/ 2256472 h 2612594"/>
              <a:gd name="connsiteX900" fmla="*/ 2094713 w 2647519"/>
              <a:gd name="connsiteY900" fmla="*/ 2323147 h 2612594"/>
              <a:gd name="connsiteX901" fmla="*/ 2048993 w 2647519"/>
              <a:gd name="connsiteY901" fmla="*/ 2358390 h 2612594"/>
              <a:gd name="connsiteX902" fmla="*/ 1991843 w 2647519"/>
              <a:gd name="connsiteY902" fmla="*/ 2392680 h 2612594"/>
              <a:gd name="connsiteX903" fmla="*/ 1961363 w 2647519"/>
              <a:gd name="connsiteY903" fmla="*/ 2408872 h 2612594"/>
              <a:gd name="connsiteX904" fmla="*/ 1931835 w 2647519"/>
              <a:gd name="connsiteY904" fmla="*/ 2424112 h 2612594"/>
              <a:gd name="connsiteX905" fmla="*/ 1879448 w 2647519"/>
              <a:gd name="connsiteY905" fmla="*/ 2451735 h 2612594"/>
              <a:gd name="connsiteX906" fmla="*/ 1680375 w 2647519"/>
              <a:gd name="connsiteY906" fmla="*/ 2526982 h 2612594"/>
              <a:gd name="connsiteX907" fmla="*/ 1387005 w 2647519"/>
              <a:gd name="connsiteY907" fmla="*/ 2575560 h 2612594"/>
              <a:gd name="connsiteX908" fmla="*/ 1365098 w 2647519"/>
              <a:gd name="connsiteY908" fmla="*/ 2575560 h 2612594"/>
              <a:gd name="connsiteX909" fmla="*/ 1362240 w 2647519"/>
              <a:gd name="connsiteY909" fmla="*/ 2567940 h 2612594"/>
              <a:gd name="connsiteX910" fmla="*/ 1339380 w 2647519"/>
              <a:gd name="connsiteY910" fmla="*/ 2566987 h 2612594"/>
              <a:gd name="connsiteX911" fmla="*/ 1318425 w 2647519"/>
              <a:gd name="connsiteY911" fmla="*/ 2575560 h 2612594"/>
              <a:gd name="connsiteX912" fmla="*/ 1257465 w 2647519"/>
              <a:gd name="connsiteY912" fmla="*/ 2576512 h 2612594"/>
              <a:gd name="connsiteX913" fmla="*/ 1212698 w 2647519"/>
              <a:gd name="connsiteY913" fmla="*/ 2574607 h 2612594"/>
              <a:gd name="connsiteX914" fmla="*/ 1190790 w 2647519"/>
              <a:gd name="connsiteY914" fmla="*/ 2572702 h 2612594"/>
              <a:gd name="connsiteX915" fmla="*/ 1168883 w 2647519"/>
              <a:gd name="connsiteY915" fmla="*/ 2568892 h 2612594"/>
              <a:gd name="connsiteX916" fmla="*/ 1182080 w 2647519"/>
              <a:gd name="connsiteY916" fmla="*/ 2554816 h 2612594"/>
              <a:gd name="connsiteX917" fmla="*/ 1179360 w 2647519"/>
              <a:gd name="connsiteY917" fmla="*/ 2555557 h 2612594"/>
              <a:gd name="connsiteX918" fmla="*/ 1130192 w 2647519"/>
              <a:gd name="connsiteY918" fmla="*/ 2546452 h 2612594"/>
              <a:gd name="connsiteX919" fmla="*/ 1127925 w 2647519"/>
              <a:gd name="connsiteY919" fmla="*/ 2546985 h 2612594"/>
              <a:gd name="connsiteX920" fmla="*/ 1033628 w 2647519"/>
              <a:gd name="connsiteY920" fmla="*/ 2529840 h 2612594"/>
              <a:gd name="connsiteX921" fmla="*/ 996480 w 2647519"/>
              <a:gd name="connsiteY921" fmla="*/ 2522220 h 2612594"/>
              <a:gd name="connsiteX922" fmla="*/ 964095 w 2647519"/>
              <a:gd name="connsiteY922" fmla="*/ 2516505 h 2612594"/>
              <a:gd name="connsiteX923" fmla="*/ 925043 w 2647519"/>
              <a:gd name="connsiteY923" fmla="*/ 2498407 h 2612594"/>
              <a:gd name="connsiteX924" fmla="*/ 876465 w 2647519"/>
              <a:gd name="connsiteY924" fmla="*/ 2480310 h 2612594"/>
              <a:gd name="connsiteX925" fmla="*/ 825983 w 2647519"/>
              <a:gd name="connsiteY925" fmla="*/ 2460307 h 2612594"/>
              <a:gd name="connsiteX926" fmla="*/ 834555 w 2647519"/>
              <a:gd name="connsiteY926" fmla="*/ 2453640 h 2612594"/>
              <a:gd name="connsiteX927" fmla="*/ 869798 w 2647519"/>
              <a:gd name="connsiteY927" fmla="*/ 2460307 h 2612594"/>
              <a:gd name="connsiteX928" fmla="*/ 885038 w 2647519"/>
              <a:gd name="connsiteY928" fmla="*/ 2473642 h 2612594"/>
              <a:gd name="connsiteX929" fmla="*/ 937425 w 2647519"/>
              <a:gd name="connsiteY929" fmla="*/ 2488882 h 2612594"/>
              <a:gd name="connsiteX930" fmla="*/ 1041248 w 2647519"/>
              <a:gd name="connsiteY930" fmla="*/ 2515552 h 2612594"/>
              <a:gd name="connsiteX931" fmla="*/ 1066965 w 2647519"/>
              <a:gd name="connsiteY931" fmla="*/ 2520315 h 2612594"/>
              <a:gd name="connsiteX932" fmla="*/ 1094588 w 2647519"/>
              <a:gd name="connsiteY932" fmla="*/ 2525077 h 2612594"/>
              <a:gd name="connsiteX933" fmla="*/ 1125068 w 2647519"/>
              <a:gd name="connsiteY933" fmla="*/ 2531745 h 2612594"/>
              <a:gd name="connsiteX934" fmla="*/ 1158657 w 2647519"/>
              <a:gd name="connsiteY934" fmla="*/ 2539008 h 2612594"/>
              <a:gd name="connsiteX935" fmla="*/ 1161262 w 2647519"/>
              <a:gd name="connsiteY935" fmla="*/ 2538412 h 2612594"/>
              <a:gd name="connsiteX936" fmla="*/ 1192695 w 2647519"/>
              <a:gd name="connsiteY936" fmla="*/ 2543175 h 2612594"/>
              <a:gd name="connsiteX937" fmla="*/ 1193647 w 2647519"/>
              <a:gd name="connsiteY937" fmla="*/ 2541270 h 2612594"/>
              <a:gd name="connsiteX938" fmla="*/ 1239367 w 2647519"/>
              <a:gd name="connsiteY938" fmla="*/ 2543175 h 2612594"/>
              <a:gd name="connsiteX939" fmla="*/ 1246987 w 2647519"/>
              <a:gd name="connsiteY939" fmla="*/ 2544127 h 2612594"/>
              <a:gd name="connsiteX940" fmla="*/ 1317472 w 2647519"/>
              <a:gd name="connsiteY940" fmla="*/ 2544127 h 2612594"/>
              <a:gd name="connsiteX941" fmla="*/ 1368907 w 2647519"/>
              <a:gd name="connsiteY941" fmla="*/ 2546032 h 2612594"/>
              <a:gd name="connsiteX942" fmla="*/ 1429867 w 2647519"/>
              <a:gd name="connsiteY942" fmla="*/ 2541270 h 2612594"/>
              <a:gd name="connsiteX943" fmla="*/ 1437487 w 2647519"/>
              <a:gd name="connsiteY943" fmla="*/ 2541270 h 2612594"/>
              <a:gd name="connsiteX944" fmla="*/ 1440345 w 2647519"/>
              <a:gd name="connsiteY944" fmla="*/ 2548890 h 2612594"/>
              <a:gd name="connsiteX945" fmla="*/ 1500352 w 2647519"/>
              <a:gd name="connsiteY945" fmla="*/ 2541270 h 2612594"/>
              <a:gd name="connsiteX946" fmla="*/ 1540357 w 2647519"/>
              <a:gd name="connsiteY946" fmla="*/ 2531745 h 2612594"/>
              <a:gd name="connsiteX947" fmla="*/ 1563217 w 2647519"/>
              <a:gd name="connsiteY947" fmla="*/ 2527935 h 2612594"/>
              <a:gd name="connsiteX948" fmla="*/ 1577505 w 2647519"/>
              <a:gd name="connsiteY948" fmla="*/ 2526030 h 2612594"/>
              <a:gd name="connsiteX949" fmla="*/ 1608937 w 2647519"/>
              <a:gd name="connsiteY949" fmla="*/ 2518410 h 2612594"/>
              <a:gd name="connsiteX950" fmla="*/ 1634655 w 2647519"/>
              <a:gd name="connsiteY950" fmla="*/ 2512695 h 2612594"/>
              <a:gd name="connsiteX951" fmla="*/ 1660372 w 2647519"/>
              <a:gd name="connsiteY951" fmla="*/ 2506027 h 2612594"/>
              <a:gd name="connsiteX952" fmla="*/ 1707545 w 2647519"/>
              <a:gd name="connsiteY952" fmla="*/ 2497863 h 2612594"/>
              <a:gd name="connsiteX953" fmla="*/ 1713713 w 2647519"/>
              <a:gd name="connsiteY953" fmla="*/ 2495550 h 2612594"/>
              <a:gd name="connsiteX954" fmla="*/ 1664183 w 2647519"/>
              <a:gd name="connsiteY954" fmla="*/ 2504122 h 2612594"/>
              <a:gd name="connsiteX955" fmla="*/ 1638465 w 2647519"/>
              <a:gd name="connsiteY955" fmla="*/ 2510790 h 2612594"/>
              <a:gd name="connsiteX956" fmla="*/ 1612748 w 2647519"/>
              <a:gd name="connsiteY956" fmla="*/ 2516505 h 2612594"/>
              <a:gd name="connsiteX957" fmla="*/ 1581315 w 2647519"/>
              <a:gd name="connsiteY957" fmla="*/ 2524125 h 2612594"/>
              <a:gd name="connsiteX958" fmla="*/ 1567028 w 2647519"/>
              <a:gd name="connsiteY958" fmla="*/ 2526030 h 2612594"/>
              <a:gd name="connsiteX959" fmla="*/ 1544168 w 2647519"/>
              <a:gd name="connsiteY959" fmla="*/ 2529840 h 2612594"/>
              <a:gd name="connsiteX960" fmla="*/ 1482255 w 2647519"/>
              <a:gd name="connsiteY960" fmla="*/ 2535555 h 2612594"/>
              <a:gd name="connsiteX961" fmla="*/ 1440345 w 2647519"/>
              <a:gd name="connsiteY961" fmla="*/ 2539365 h 2612594"/>
              <a:gd name="connsiteX962" fmla="*/ 1432725 w 2647519"/>
              <a:gd name="connsiteY962" fmla="*/ 2539365 h 2612594"/>
              <a:gd name="connsiteX963" fmla="*/ 1371765 w 2647519"/>
              <a:gd name="connsiteY963" fmla="*/ 2544127 h 2612594"/>
              <a:gd name="connsiteX964" fmla="*/ 1320330 w 2647519"/>
              <a:gd name="connsiteY964" fmla="*/ 2542222 h 2612594"/>
              <a:gd name="connsiteX965" fmla="*/ 1249845 w 2647519"/>
              <a:gd name="connsiteY965" fmla="*/ 2542222 h 2612594"/>
              <a:gd name="connsiteX966" fmla="*/ 1242225 w 2647519"/>
              <a:gd name="connsiteY966" fmla="*/ 2541270 h 2612594"/>
              <a:gd name="connsiteX967" fmla="*/ 1212698 w 2647519"/>
              <a:gd name="connsiteY967" fmla="*/ 2528887 h 2612594"/>
              <a:gd name="connsiteX968" fmla="*/ 1196505 w 2647519"/>
              <a:gd name="connsiteY968" fmla="*/ 2539365 h 2612594"/>
              <a:gd name="connsiteX969" fmla="*/ 1196464 w 2647519"/>
              <a:gd name="connsiteY969" fmla="*/ 2539447 h 2612594"/>
              <a:gd name="connsiteX970" fmla="*/ 1209840 w 2647519"/>
              <a:gd name="connsiteY970" fmla="*/ 2530792 h 2612594"/>
              <a:gd name="connsiteX971" fmla="*/ 1239368 w 2647519"/>
              <a:gd name="connsiteY971" fmla="*/ 2543174 h 2612594"/>
              <a:gd name="connsiteX972" fmla="*/ 1193648 w 2647519"/>
              <a:gd name="connsiteY972" fmla="*/ 2541269 h 2612594"/>
              <a:gd name="connsiteX973" fmla="*/ 1194008 w 2647519"/>
              <a:gd name="connsiteY973" fmla="*/ 2541036 h 2612594"/>
              <a:gd name="connsiteX974" fmla="*/ 1164120 w 2647519"/>
              <a:gd name="connsiteY974" fmla="*/ 2536507 h 2612594"/>
              <a:gd name="connsiteX975" fmla="*/ 1128878 w 2647519"/>
              <a:gd name="connsiteY975" fmla="*/ 2528887 h 2612594"/>
              <a:gd name="connsiteX976" fmla="*/ 1098398 w 2647519"/>
              <a:gd name="connsiteY976" fmla="*/ 2522220 h 2612594"/>
              <a:gd name="connsiteX977" fmla="*/ 1070775 w 2647519"/>
              <a:gd name="connsiteY977" fmla="*/ 2517457 h 2612594"/>
              <a:gd name="connsiteX978" fmla="*/ 1045058 w 2647519"/>
              <a:gd name="connsiteY978" fmla="*/ 2512695 h 2612594"/>
              <a:gd name="connsiteX979" fmla="*/ 941235 w 2647519"/>
              <a:gd name="connsiteY979" fmla="*/ 2486025 h 2612594"/>
              <a:gd name="connsiteX980" fmla="*/ 888848 w 2647519"/>
              <a:gd name="connsiteY980" fmla="*/ 2470785 h 2612594"/>
              <a:gd name="connsiteX981" fmla="*/ 873608 w 2647519"/>
              <a:gd name="connsiteY981" fmla="*/ 2457450 h 2612594"/>
              <a:gd name="connsiteX982" fmla="*/ 838365 w 2647519"/>
              <a:gd name="connsiteY982" fmla="*/ 2450782 h 2612594"/>
              <a:gd name="connsiteX983" fmla="*/ 785978 w 2647519"/>
              <a:gd name="connsiteY983" fmla="*/ 2424112 h 2612594"/>
              <a:gd name="connsiteX984" fmla="*/ 770738 w 2647519"/>
              <a:gd name="connsiteY984" fmla="*/ 2425065 h 2612594"/>
              <a:gd name="connsiteX985" fmla="*/ 716445 w 2647519"/>
              <a:gd name="connsiteY985" fmla="*/ 2397442 h 2612594"/>
              <a:gd name="connsiteX986" fmla="*/ 706920 w 2647519"/>
              <a:gd name="connsiteY986" fmla="*/ 2380297 h 2612594"/>
              <a:gd name="connsiteX987" fmla="*/ 708825 w 2647519"/>
              <a:gd name="connsiteY987" fmla="*/ 2379345 h 2612594"/>
              <a:gd name="connsiteX988" fmla="*/ 742163 w 2647519"/>
              <a:gd name="connsiteY988" fmla="*/ 2397442 h 2612594"/>
              <a:gd name="connsiteX989" fmla="*/ 775500 w 2647519"/>
              <a:gd name="connsiteY989" fmla="*/ 2415540 h 2612594"/>
              <a:gd name="connsiteX990" fmla="*/ 785025 w 2647519"/>
              <a:gd name="connsiteY990" fmla="*/ 2409825 h 2612594"/>
              <a:gd name="connsiteX991" fmla="*/ 745973 w 2647519"/>
              <a:gd name="connsiteY991" fmla="*/ 2384107 h 2612594"/>
              <a:gd name="connsiteX992" fmla="*/ 713588 w 2647519"/>
              <a:gd name="connsiteY992" fmla="*/ 2369820 h 2612594"/>
              <a:gd name="connsiteX993" fmla="*/ 668820 w 2647519"/>
              <a:gd name="connsiteY993" fmla="*/ 2344102 h 2612594"/>
              <a:gd name="connsiteX994" fmla="*/ 630720 w 2647519"/>
              <a:gd name="connsiteY994" fmla="*/ 2319337 h 2612594"/>
              <a:gd name="connsiteX995" fmla="*/ 570713 w 2647519"/>
              <a:gd name="connsiteY995" fmla="*/ 2293620 h 2612594"/>
              <a:gd name="connsiteX996" fmla="*/ 547853 w 2647519"/>
              <a:gd name="connsiteY996" fmla="*/ 2274570 h 2612594"/>
              <a:gd name="connsiteX997" fmla="*/ 552615 w 2647519"/>
              <a:gd name="connsiteY997" fmla="*/ 2272665 h 2612594"/>
              <a:gd name="connsiteX998" fmla="*/ 575475 w 2647519"/>
              <a:gd name="connsiteY998" fmla="*/ 2279332 h 2612594"/>
              <a:gd name="connsiteX999" fmla="*/ 527850 w 2647519"/>
              <a:gd name="connsiteY999" fmla="*/ 2229802 h 2612594"/>
              <a:gd name="connsiteX1000" fmla="*/ 501180 w 2647519"/>
              <a:gd name="connsiteY1000" fmla="*/ 2207895 h 2612594"/>
              <a:gd name="connsiteX1001" fmla="*/ 476415 w 2647519"/>
              <a:gd name="connsiteY1001" fmla="*/ 2185987 h 2612594"/>
              <a:gd name="connsiteX1002" fmla="*/ 444983 w 2647519"/>
              <a:gd name="connsiteY1002" fmla="*/ 2160270 h 2612594"/>
              <a:gd name="connsiteX1003" fmla="*/ 399263 w 2647519"/>
              <a:gd name="connsiteY1003" fmla="*/ 2109787 h 2612594"/>
              <a:gd name="connsiteX1004" fmla="*/ 396126 w 2647519"/>
              <a:gd name="connsiteY1004" fmla="*/ 2099983 h 2612594"/>
              <a:gd name="connsiteX1005" fmla="*/ 386880 w 2647519"/>
              <a:gd name="connsiteY1005" fmla="*/ 2090737 h 2612594"/>
              <a:gd name="connsiteX1006" fmla="*/ 355448 w 2647519"/>
              <a:gd name="connsiteY1006" fmla="*/ 2056447 h 2612594"/>
              <a:gd name="connsiteX1007" fmla="*/ 351638 w 2647519"/>
              <a:gd name="connsiteY1007" fmla="*/ 2039302 h 2612594"/>
              <a:gd name="connsiteX1008" fmla="*/ 339255 w 2647519"/>
              <a:gd name="connsiteY1008" fmla="*/ 2022157 h 2612594"/>
              <a:gd name="connsiteX1009" fmla="*/ 337780 w 2647519"/>
              <a:gd name="connsiteY1009" fmla="*/ 2019844 h 2612594"/>
              <a:gd name="connsiteX1010" fmla="*/ 323062 w 2647519"/>
              <a:gd name="connsiteY1010" fmla="*/ 2009774 h 2612594"/>
              <a:gd name="connsiteX1011" fmla="*/ 294487 w 2647519"/>
              <a:gd name="connsiteY1011" fmla="*/ 1968817 h 2612594"/>
              <a:gd name="connsiteX1012" fmla="*/ 278295 w 2647519"/>
              <a:gd name="connsiteY1012" fmla="*/ 1930717 h 2612594"/>
              <a:gd name="connsiteX1013" fmla="*/ 276390 w 2647519"/>
              <a:gd name="connsiteY1013" fmla="*/ 1930717 h 2612594"/>
              <a:gd name="connsiteX1014" fmla="*/ 254483 w 2647519"/>
              <a:gd name="connsiteY1014" fmla="*/ 1888807 h 2612594"/>
              <a:gd name="connsiteX1015" fmla="*/ 233528 w 2647519"/>
              <a:gd name="connsiteY1015" fmla="*/ 1846897 h 2612594"/>
              <a:gd name="connsiteX1016" fmla="*/ 211620 w 2647519"/>
              <a:gd name="connsiteY1016" fmla="*/ 1798320 h 2612594"/>
              <a:gd name="connsiteX1017" fmla="*/ 191618 w 2647519"/>
              <a:gd name="connsiteY1017" fmla="*/ 1748790 h 2612594"/>
              <a:gd name="connsiteX1018" fmla="*/ 211620 w 2647519"/>
              <a:gd name="connsiteY1018" fmla="*/ 1782127 h 2612594"/>
              <a:gd name="connsiteX1019" fmla="*/ 231623 w 2647519"/>
              <a:gd name="connsiteY1019" fmla="*/ 1824037 h 2612594"/>
              <a:gd name="connsiteX1020" fmla="*/ 238290 w 2647519"/>
              <a:gd name="connsiteY1020" fmla="*/ 1846897 h 2612594"/>
              <a:gd name="connsiteX1021" fmla="*/ 241046 w 2647519"/>
              <a:gd name="connsiteY1021" fmla="*/ 1850938 h 2612594"/>
              <a:gd name="connsiteX1022" fmla="*/ 237654 w 2647519"/>
              <a:gd name="connsiteY1022" fmla="*/ 1833303 h 2612594"/>
              <a:gd name="connsiteX1023" fmla="*/ 228809 w 2647519"/>
              <a:gd name="connsiteY1023" fmla="*/ 1817250 h 2612594"/>
              <a:gd name="connsiteX1024" fmla="*/ 214411 w 2647519"/>
              <a:gd name="connsiteY1024" fmla="*/ 1784874 h 2612594"/>
              <a:gd name="connsiteX1025" fmla="*/ 197332 w 2647519"/>
              <a:gd name="connsiteY1025" fmla="*/ 1756409 h 2612594"/>
              <a:gd name="connsiteX1026" fmla="*/ 176377 w 2647519"/>
              <a:gd name="connsiteY1026" fmla="*/ 1699259 h 2612594"/>
              <a:gd name="connsiteX1027" fmla="*/ 158424 w 2647519"/>
              <a:gd name="connsiteY1027" fmla="*/ 1640674 h 2612594"/>
              <a:gd name="connsiteX1028" fmla="*/ 152529 w 2647519"/>
              <a:gd name="connsiteY1028" fmla="*/ 1623596 h 2612594"/>
              <a:gd name="connsiteX1029" fmla="*/ 126853 w 2647519"/>
              <a:gd name="connsiteY1029" fmla="*/ 1521108 h 2612594"/>
              <a:gd name="connsiteX1030" fmla="*/ 115498 w 2647519"/>
              <a:gd name="connsiteY1030" fmla="*/ 1446707 h 2612594"/>
              <a:gd name="connsiteX1031" fmla="*/ 115417 w 2647519"/>
              <a:gd name="connsiteY1031" fmla="*/ 1448752 h 2612594"/>
              <a:gd name="connsiteX1032" fmla="*/ 116370 w 2647519"/>
              <a:gd name="connsiteY1032" fmla="*/ 1463992 h 2612594"/>
              <a:gd name="connsiteX1033" fmla="*/ 121132 w 2647519"/>
              <a:gd name="connsiteY1033" fmla="*/ 1499235 h 2612594"/>
              <a:gd name="connsiteX1034" fmla="*/ 126847 w 2647519"/>
              <a:gd name="connsiteY1034" fmla="*/ 1535430 h 2612594"/>
              <a:gd name="connsiteX1035" fmla="*/ 117322 w 2647519"/>
              <a:gd name="connsiteY1035" fmla="*/ 1503997 h 2612594"/>
              <a:gd name="connsiteX1036" fmla="*/ 110655 w 2647519"/>
              <a:gd name="connsiteY1036" fmla="*/ 1463992 h 2612594"/>
              <a:gd name="connsiteX1037" fmla="*/ 103035 w 2647519"/>
              <a:gd name="connsiteY1037" fmla="*/ 1463992 h 2612594"/>
              <a:gd name="connsiteX1038" fmla="*/ 98272 w 2647519"/>
              <a:gd name="connsiteY1038" fmla="*/ 1427797 h 2612594"/>
              <a:gd name="connsiteX1039" fmla="*/ 91605 w 2647519"/>
              <a:gd name="connsiteY1039" fmla="*/ 1404937 h 2612594"/>
              <a:gd name="connsiteX1040" fmla="*/ 85890 w 2647519"/>
              <a:gd name="connsiteY1040" fmla="*/ 1383030 h 2612594"/>
              <a:gd name="connsiteX1041" fmla="*/ 69697 w 2647519"/>
              <a:gd name="connsiteY1041" fmla="*/ 1365885 h 2612594"/>
              <a:gd name="connsiteX1042" fmla="*/ 64935 w 2647519"/>
              <a:gd name="connsiteY1042" fmla="*/ 1365885 h 2612594"/>
              <a:gd name="connsiteX1043" fmla="*/ 60172 w 2647519"/>
              <a:gd name="connsiteY1043" fmla="*/ 1342072 h 2612594"/>
              <a:gd name="connsiteX1044" fmla="*/ 58267 w 2647519"/>
              <a:gd name="connsiteY1044" fmla="*/ 1311592 h 2612594"/>
              <a:gd name="connsiteX1045" fmla="*/ 62077 w 2647519"/>
              <a:gd name="connsiteY1045" fmla="*/ 1268730 h 2612594"/>
              <a:gd name="connsiteX1046" fmla="*/ 63982 w 2647519"/>
              <a:gd name="connsiteY1046" fmla="*/ 1253490 h 2612594"/>
              <a:gd name="connsiteX1047" fmla="*/ 67226 w 2647519"/>
              <a:gd name="connsiteY1047" fmla="*/ 1243037 h 2612594"/>
              <a:gd name="connsiteX1048" fmla="*/ 65649 w 2647519"/>
              <a:gd name="connsiteY1048" fmla="*/ 1219200 h 2612594"/>
              <a:gd name="connsiteX1049" fmla="*/ 67792 w 2647519"/>
              <a:gd name="connsiteY1049" fmla="*/ 1183957 h 2612594"/>
              <a:gd name="connsiteX1050" fmla="*/ 71602 w 2647519"/>
              <a:gd name="connsiteY1050" fmla="*/ 1176814 h 2612594"/>
              <a:gd name="connsiteX1051" fmla="*/ 71602 w 2647519"/>
              <a:gd name="connsiteY1051" fmla="*/ 1172527 h 2612594"/>
              <a:gd name="connsiteX1052" fmla="*/ 63982 w 2647519"/>
              <a:gd name="connsiteY1052" fmla="*/ 1186815 h 2612594"/>
              <a:gd name="connsiteX1053" fmla="*/ 57315 w 2647519"/>
              <a:gd name="connsiteY1053" fmla="*/ 1177290 h 2612594"/>
              <a:gd name="connsiteX1054" fmla="*/ 44932 w 2647519"/>
              <a:gd name="connsiteY1054" fmla="*/ 1160145 h 2612594"/>
              <a:gd name="connsiteX1055" fmla="*/ 42670 w 2647519"/>
              <a:gd name="connsiteY1055" fmla="*/ 1146572 h 2612594"/>
              <a:gd name="connsiteX1056" fmla="*/ 42075 w 2647519"/>
              <a:gd name="connsiteY1056" fmla="*/ 1147762 h 2612594"/>
              <a:gd name="connsiteX1057" fmla="*/ 38265 w 2647519"/>
              <a:gd name="connsiteY1057" fmla="*/ 1185862 h 2612594"/>
              <a:gd name="connsiteX1058" fmla="*/ 35407 w 2647519"/>
              <a:gd name="connsiteY1058" fmla="*/ 1223962 h 2612594"/>
              <a:gd name="connsiteX1059" fmla="*/ 32550 w 2647519"/>
              <a:gd name="connsiteY1059" fmla="*/ 1253490 h 2612594"/>
              <a:gd name="connsiteX1060" fmla="*/ 32550 w 2647519"/>
              <a:gd name="connsiteY1060" fmla="*/ 1314449 h 2612594"/>
              <a:gd name="connsiteX1061" fmla="*/ 33502 w 2647519"/>
              <a:gd name="connsiteY1061" fmla="*/ 1345882 h 2612594"/>
              <a:gd name="connsiteX1062" fmla="*/ 35407 w 2647519"/>
              <a:gd name="connsiteY1062" fmla="*/ 1377314 h 2612594"/>
              <a:gd name="connsiteX1063" fmla="*/ 26835 w 2647519"/>
              <a:gd name="connsiteY1063" fmla="*/ 1406842 h 2612594"/>
              <a:gd name="connsiteX1064" fmla="*/ 24930 w 2647519"/>
              <a:gd name="connsiteY1064" fmla="*/ 1406842 h 2612594"/>
              <a:gd name="connsiteX1065" fmla="*/ 19215 w 2647519"/>
              <a:gd name="connsiteY1065" fmla="*/ 1349692 h 2612594"/>
              <a:gd name="connsiteX1066" fmla="*/ 19215 w 2647519"/>
              <a:gd name="connsiteY1066" fmla="*/ 1290637 h 2612594"/>
              <a:gd name="connsiteX1067" fmla="*/ 23977 w 2647519"/>
              <a:gd name="connsiteY1067" fmla="*/ 1244917 h 2612594"/>
              <a:gd name="connsiteX1068" fmla="*/ 32546 w 2647519"/>
              <a:gd name="connsiteY1068" fmla="*/ 1253485 h 2612594"/>
              <a:gd name="connsiteX1069" fmla="*/ 24930 w 2647519"/>
              <a:gd name="connsiteY1069" fmla="*/ 1243965 h 2612594"/>
              <a:gd name="connsiteX1070" fmla="*/ 23025 w 2647519"/>
              <a:gd name="connsiteY1070" fmla="*/ 1209675 h 2612594"/>
              <a:gd name="connsiteX1071" fmla="*/ 24930 w 2647519"/>
              <a:gd name="connsiteY1071" fmla="*/ 1157287 h 2612594"/>
              <a:gd name="connsiteX1072" fmla="*/ 25882 w 2647519"/>
              <a:gd name="connsiteY1072" fmla="*/ 1143000 h 2612594"/>
              <a:gd name="connsiteX1073" fmla="*/ 28740 w 2647519"/>
              <a:gd name="connsiteY1073" fmla="*/ 1119187 h 2612594"/>
              <a:gd name="connsiteX1074" fmla="*/ 40170 w 2647519"/>
              <a:gd name="connsiteY1074" fmla="*/ 1076325 h 2612594"/>
              <a:gd name="connsiteX1075" fmla="*/ 45865 w 2647519"/>
              <a:gd name="connsiteY1075" fmla="*/ 1047851 h 2612594"/>
              <a:gd name="connsiteX1076" fmla="*/ 43980 w 2647519"/>
              <a:gd name="connsiteY1076" fmla="*/ 1041082 h 2612594"/>
              <a:gd name="connsiteX1077" fmla="*/ 37312 w 2647519"/>
              <a:gd name="connsiteY1077" fmla="*/ 1079182 h 2612594"/>
              <a:gd name="connsiteX1078" fmla="*/ 25882 w 2647519"/>
              <a:gd name="connsiteY1078" fmla="*/ 1122045 h 2612594"/>
              <a:gd name="connsiteX1079" fmla="*/ 23025 w 2647519"/>
              <a:gd name="connsiteY1079" fmla="*/ 1145857 h 2612594"/>
              <a:gd name="connsiteX1080" fmla="*/ 22072 w 2647519"/>
              <a:gd name="connsiteY1080" fmla="*/ 1160145 h 2612594"/>
              <a:gd name="connsiteX1081" fmla="*/ 20167 w 2647519"/>
              <a:gd name="connsiteY1081" fmla="*/ 1212532 h 2612594"/>
              <a:gd name="connsiteX1082" fmla="*/ 22072 w 2647519"/>
              <a:gd name="connsiteY1082" fmla="*/ 1246822 h 2612594"/>
              <a:gd name="connsiteX1083" fmla="*/ 17310 w 2647519"/>
              <a:gd name="connsiteY1083" fmla="*/ 1292542 h 2612594"/>
              <a:gd name="connsiteX1084" fmla="*/ 17310 w 2647519"/>
              <a:gd name="connsiteY1084" fmla="*/ 1351597 h 2612594"/>
              <a:gd name="connsiteX1085" fmla="*/ 23025 w 2647519"/>
              <a:gd name="connsiteY1085" fmla="*/ 1408747 h 2612594"/>
              <a:gd name="connsiteX1086" fmla="*/ 24930 w 2647519"/>
              <a:gd name="connsiteY1086" fmla="*/ 1408747 h 2612594"/>
              <a:gd name="connsiteX1087" fmla="*/ 37312 w 2647519"/>
              <a:gd name="connsiteY1087" fmla="*/ 1463040 h 2612594"/>
              <a:gd name="connsiteX1088" fmla="*/ 43980 w 2647519"/>
              <a:gd name="connsiteY1088" fmla="*/ 1507807 h 2612594"/>
              <a:gd name="connsiteX1089" fmla="*/ 58267 w 2647519"/>
              <a:gd name="connsiteY1089" fmla="*/ 1553527 h 2612594"/>
              <a:gd name="connsiteX1090" fmla="*/ 80770 w 2647519"/>
              <a:gd name="connsiteY1090" fmla="*/ 1651843 h 2612594"/>
              <a:gd name="connsiteX1091" fmla="*/ 82734 w 2647519"/>
              <a:gd name="connsiteY1091" fmla="*/ 1670685 h 2612594"/>
              <a:gd name="connsiteX1092" fmla="*/ 86843 w 2647519"/>
              <a:gd name="connsiteY1092" fmla="*/ 1670685 h 2612594"/>
              <a:gd name="connsiteX1093" fmla="*/ 107798 w 2647519"/>
              <a:gd name="connsiteY1093" fmla="*/ 1721167 h 2612594"/>
              <a:gd name="connsiteX1094" fmla="*/ 115418 w 2647519"/>
              <a:gd name="connsiteY1094" fmla="*/ 1746885 h 2612594"/>
              <a:gd name="connsiteX1095" fmla="*/ 101130 w 2647519"/>
              <a:gd name="connsiteY1095" fmla="*/ 1724977 h 2612594"/>
              <a:gd name="connsiteX1096" fmla="*/ 85890 w 2647519"/>
              <a:gd name="connsiteY1096" fmla="*/ 1690687 h 2612594"/>
              <a:gd name="connsiteX1097" fmla="*/ 84938 w 2647519"/>
              <a:gd name="connsiteY1097" fmla="*/ 1700212 h 2612594"/>
              <a:gd name="connsiteX1098" fmla="*/ 76651 w 2647519"/>
              <a:gd name="connsiteY1098" fmla="*/ 1674524 h 2612594"/>
              <a:gd name="connsiteX1099" fmla="*/ 70650 w 2647519"/>
              <a:gd name="connsiteY1099" fmla="*/ 1675447 h 2612594"/>
              <a:gd name="connsiteX1100" fmla="*/ 63982 w 2647519"/>
              <a:gd name="connsiteY1100" fmla="*/ 1653540 h 2612594"/>
              <a:gd name="connsiteX1101" fmla="*/ 41122 w 2647519"/>
              <a:gd name="connsiteY1101" fmla="*/ 1601152 h 2612594"/>
              <a:gd name="connsiteX1102" fmla="*/ 26835 w 2647519"/>
              <a:gd name="connsiteY1102" fmla="*/ 1554480 h 2612594"/>
              <a:gd name="connsiteX1103" fmla="*/ 25882 w 2647519"/>
              <a:gd name="connsiteY1103" fmla="*/ 1515427 h 2612594"/>
              <a:gd name="connsiteX1104" fmla="*/ 19215 w 2647519"/>
              <a:gd name="connsiteY1104" fmla="*/ 1469707 h 2612594"/>
              <a:gd name="connsiteX1105" fmla="*/ 14452 w 2647519"/>
              <a:gd name="connsiteY1105" fmla="*/ 1423987 h 2612594"/>
              <a:gd name="connsiteX1106" fmla="*/ 3975 w 2647519"/>
              <a:gd name="connsiteY1106" fmla="*/ 1390650 h 2612594"/>
              <a:gd name="connsiteX1107" fmla="*/ 10642 w 2647519"/>
              <a:gd name="connsiteY1107" fmla="*/ 1213485 h 2612594"/>
              <a:gd name="connsiteX1108" fmla="*/ 17310 w 2647519"/>
              <a:gd name="connsiteY1108" fmla="*/ 1167765 h 2612594"/>
              <a:gd name="connsiteX1109" fmla="*/ 11595 w 2647519"/>
              <a:gd name="connsiteY1109" fmla="*/ 1143000 h 2612594"/>
              <a:gd name="connsiteX1110" fmla="*/ 23025 w 2647519"/>
              <a:gd name="connsiteY1110" fmla="*/ 1074420 h 2612594"/>
              <a:gd name="connsiteX1111" fmla="*/ 25882 w 2647519"/>
              <a:gd name="connsiteY1111" fmla="*/ 1058227 h 2612594"/>
              <a:gd name="connsiteX1112" fmla="*/ 33502 w 2647519"/>
              <a:gd name="connsiteY1112" fmla="*/ 1002982 h 2612594"/>
              <a:gd name="connsiteX1113" fmla="*/ 53505 w 2647519"/>
              <a:gd name="connsiteY1113" fmla="*/ 962977 h 2612594"/>
              <a:gd name="connsiteX1114" fmla="*/ 48742 w 2647519"/>
              <a:gd name="connsiteY1114" fmla="*/ 1017270 h 2612594"/>
              <a:gd name="connsiteX1115" fmla="*/ 53503 w 2647519"/>
              <a:gd name="connsiteY1115" fmla="*/ 1007964 h 2612594"/>
              <a:gd name="connsiteX1116" fmla="*/ 56362 w 2647519"/>
              <a:gd name="connsiteY1116" fmla="*/ 985718 h 2612594"/>
              <a:gd name="connsiteX1117" fmla="*/ 57315 w 2647519"/>
              <a:gd name="connsiteY1117" fmla="*/ 961072 h 2612594"/>
              <a:gd name="connsiteX1118" fmla="*/ 65887 w 2647519"/>
              <a:gd name="connsiteY1118" fmla="*/ 929639 h 2612594"/>
              <a:gd name="connsiteX1119" fmla="*/ 79222 w 2647519"/>
              <a:gd name="connsiteY1119" fmla="*/ 882014 h 2612594"/>
              <a:gd name="connsiteX1120" fmla="*/ 95415 w 2647519"/>
              <a:gd name="connsiteY1120" fmla="*/ 833437 h 2612594"/>
              <a:gd name="connsiteX1121" fmla="*/ 96628 w 2647519"/>
              <a:gd name="connsiteY1121" fmla="*/ 832072 h 2612594"/>
              <a:gd name="connsiteX1122" fmla="*/ 103988 w 2647519"/>
              <a:gd name="connsiteY1122" fmla="*/ 793432 h 2612594"/>
              <a:gd name="connsiteX1123" fmla="*/ 114465 w 2647519"/>
              <a:gd name="connsiteY1123" fmla="*/ 765809 h 2612594"/>
              <a:gd name="connsiteX1124" fmla="*/ 126848 w 2647519"/>
              <a:gd name="connsiteY1124" fmla="*/ 742949 h 2612594"/>
              <a:gd name="connsiteX1125" fmla="*/ 151613 w 2647519"/>
              <a:gd name="connsiteY1125" fmla="*/ 695324 h 2612594"/>
              <a:gd name="connsiteX1126" fmla="*/ 171615 w 2647519"/>
              <a:gd name="connsiteY1126" fmla="*/ 652462 h 2612594"/>
              <a:gd name="connsiteX1127" fmla="*/ 200190 w 2647519"/>
              <a:gd name="connsiteY1127" fmla="*/ 597217 h 2612594"/>
              <a:gd name="connsiteX1128" fmla="*/ 221145 w 2647519"/>
              <a:gd name="connsiteY1128" fmla="*/ 573404 h 2612594"/>
              <a:gd name="connsiteX1129" fmla="*/ 238290 w 2647519"/>
              <a:gd name="connsiteY1129" fmla="*/ 540067 h 2612594"/>
              <a:gd name="connsiteX1130" fmla="*/ 252578 w 2647519"/>
              <a:gd name="connsiteY1130" fmla="*/ 519112 h 2612594"/>
              <a:gd name="connsiteX1131" fmla="*/ 267818 w 2647519"/>
              <a:gd name="connsiteY1131" fmla="*/ 511492 h 2612594"/>
              <a:gd name="connsiteX1132" fmla="*/ 271628 w 2647519"/>
              <a:gd name="connsiteY1132" fmla="*/ 505777 h 2612594"/>
              <a:gd name="connsiteX1133" fmla="*/ 286868 w 2647519"/>
              <a:gd name="connsiteY1133" fmla="*/ 475297 h 2612594"/>
              <a:gd name="connsiteX1134" fmla="*/ 316395 w 2647519"/>
              <a:gd name="connsiteY1134" fmla="*/ 441007 h 2612594"/>
              <a:gd name="connsiteX1135" fmla="*/ 317199 w 2647519"/>
              <a:gd name="connsiteY1135" fmla="*/ 455339 h 2612594"/>
              <a:gd name="connsiteX1136" fmla="*/ 315045 w 2647519"/>
              <a:gd name="connsiteY1136" fmla="*/ 461363 h 2612594"/>
              <a:gd name="connsiteX1137" fmla="*/ 345922 w 2647519"/>
              <a:gd name="connsiteY1137" fmla="*/ 429577 h 2612594"/>
              <a:gd name="connsiteX1138" fmla="*/ 361162 w 2647519"/>
              <a:gd name="connsiteY1138" fmla="*/ 409575 h 2612594"/>
              <a:gd name="connsiteX1139" fmla="*/ 381165 w 2647519"/>
              <a:gd name="connsiteY1139" fmla="*/ 390525 h 2612594"/>
              <a:gd name="connsiteX1140" fmla="*/ 382889 w 2647519"/>
              <a:gd name="connsiteY1140" fmla="*/ 392440 h 2612594"/>
              <a:gd name="connsiteX1141" fmla="*/ 382118 w 2647519"/>
              <a:gd name="connsiteY1141" fmla="*/ 391477 h 2612594"/>
              <a:gd name="connsiteX1142" fmla="*/ 406883 w 2647519"/>
              <a:gd name="connsiteY1142" fmla="*/ 366712 h 2612594"/>
              <a:gd name="connsiteX1143" fmla="*/ 431648 w 2647519"/>
              <a:gd name="connsiteY1143" fmla="*/ 343852 h 2612594"/>
              <a:gd name="connsiteX1144" fmla="*/ 458318 w 2647519"/>
              <a:gd name="connsiteY1144" fmla="*/ 315277 h 2612594"/>
              <a:gd name="connsiteX1145" fmla="*/ 495465 w 2647519"/>
              <a:gd name="connsiteY1145" fmla="*/ 287654 h 2612594"/>
              <a:gd name="connsiteX1146" fmla="*/ 535470 w 2647519"/>
              <a:gd name="connsiteY1146" fmla="*/ 258127 h 2612594"/>
              <a:gd name="connsiteX1147" fmla="*/ 559389 w 2647519"/>
              <a:gd name="connsiteY1147" fmla="*/ 241440 h 2612594"/>
              <a:gd name="connsiteX1148" fmla="*/ 575475 w 2647519"/>
              <a:gd name="connsiteY1148" fmla="*/ 226694 h 2612594"/>
              <a:gd name="connsiteX1149" fmla="*/ 604050 w 2647519"/>
              <a:gd name="connsiteY1149" fmla="*/ 209549 h 2612594"/>
              <a:gd name="connsiteX1150" fmla="*/ 634530 w 2647519"/>
              <a:gd name="connsiteY1150" fmla="*/ 193357 h 2612594"/>
              <a:gd name="connsiteX1151" fmla="*/ 638565 w 2647519"/>
              <a:gd name="connsiteY1151" fmla="*/ 191282 h 2612594"/>
              <a:gd name="connsiteX1152" fmla="*/ 648937 w 2647519"/>
              <a:gd name="connsiteY1152" fmla="*/ 181094 h 2612594"/>
              <a:gd name="connsiteX1153" fmla="*/ 665963 w 2647519"/>
              <a:gd name="connsiteY1153" fmla="*/ 168592 h 2612594"/>
              <a:gd name="connsiteX1154" fmla="*/ 684656 w 2647519"/>
              <a:gd name="connsiteY1154" fmla="*/ 159067 h 2612594"/>
              <a:gd name="connsiteX1155" fmla="*/ 697880 w 2647519"/>
              <a:gd name="connsiteY1155" fmla="*/ 156023 h 2612594"/>
              <a:gd name="connsiteX1156" fmla="*/ 700252 w 2647519"/>
              <a:gd name="connsiteY1156" fmla="*/ 154304 h 2612594"/>
              <a:gd name="connsiteX1157" fmla="*/ 959332 w 2647519"/>
              <a:gd name="connsiteY1157" fmla="*/ 49529 h 2612594"/>
              <a:gd name="connsiteX1158" fmla="*/ 968945 w 2647519"/>
              <a:gd name="connsiteY1158" fmla="*/ 47439 h 2612594"/>
              <a:gd name="connsiteX1159" fmla="*/ 995527 w 2647519"/>
              <a:gd name="connsiteY1159" fmla="*/ 38099 h 2612594"/>
              <a:gd name="connsiteX1160" fmla="*/ 1013863 w 2647519"/>
              <a:gd name="connsiteY1160" fmla="*/ 34408 h 2612594"/>
              <a:gd name="connsiteX1161" fmla="*/ 1023424 w 2647519"/>
              <a:gd name="connsiteY1161" fmla="*/ 34327 h 2612594"/>
              <a:gd name="connsiteX1162" fmla="*/ 1026960 w 2647519"/>
              <a:gd name="connsiteY1162" fmla="*/ 33337 h 2612594"/>
              <a:gd name="connsiteX1163" fmla="*/ 1244130 w 2647519"/>
              <a:gd name="connsiteY1163" fmla="*/ 4762 h 2612594"/>
              <a:gd name="connsiteX1164" fmla="*/ 1305804 w 2647519"/>
              <a:gd name="connsiteY1164" fmla="*/ 4524 h 2612594"/>
              <a:gd name="connsiteX1165" fmla="*/ 1371765 w 2647519"/>
              <a:gd name="connsiteY1165" fmla="*/ 5714 h 2612594"/>
              <a:gd name="connsiteX1166" fmla="*/ 1372993 w 2647519"/>
              <a:gd name="connsiteY1166" fmla="*/ 6635 h 2612594"/>
              <a:gd name="connsiteX1167" fmla="*/ 1405103 w 2647519"/>
              <a:gd name="connsiteY1167" fmla="*/ 2857 h 2612594"/>
              <a:gd name="connsiteX1168" fmla="*/ 1434630 w 2647519"/>
              <a:gd name="connsiteY1168" fmla="*/ 7619 h 2612594"/>
              <a:gd name="connsiteX1169" fmla="*/ 1464158 w 2647519"/>
              <a:gd name="connsiteY1169" fmla="*/ 13334 h 2612594"/>
              <a:gd name="connsiteX1170" fmla="*/ 1479392 w 2647519"/>
              <a:gd name="connsiteY1170" fmla="*/ 16797 h 2612594"/>
              <a:gd name="connsiteX1171" fmla="*/ 1463205 w 2647519"/>
              <a:gd name="connsiteY1171" fmla="*/ 12382 h 2612594"/>
              <a:gd name="connsiteX1172" fmla="*/ 1433677 w 2647519"/>
              <a:gd name="connsiteY1172" fmla="*/ 6667 h 2612594"/>
              <a:gd name="connsiteX1173" fmla="*/ 1404150 w 2647519"/>
              <a:gd name="connsiteY1173" fmla="*/ 1905 h 2612594"/>
              <a:gd name="connsiteX1174" fmla="*/ 1404150 w 2647519"/>
              <a:gd name="connsiteY1174"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4" y="2520821"/>
                </a:moveTo>
                <a:lnTo>
                  <a:pt x="1643880"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3"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2"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6"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3"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4"/>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6"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1" y="2265793"/>
                </a:lnTo>
                <a:close/>
                <a:moveTo>
                  <a:pt x="2099802" y="2237197"/>
                </a:moveTo>
                <a:lnTo>
                  <a:pt x="2099475" y="2237422"/>
                </a:lnTo>
                <a:lnTo>
                  <a:pt x="2099475" y="2237694"/>
                </a:lnTo>
                <a:lnTo>
                  <a:pt x="2100989" y="2237910"/>
                </a:lnTo>
                <a:lnTo>
                  <a:pt x="2101380" y="2237422"/>
                </a:lnTo>
                <a:close/>
                <a:moveTo>
                  <a:pt x="2120380" y="2222979"/>
                </a:moveTo>
                <a:lnTo>
                  <a:pt x="2114756" y="2226864"/>
                </a:lnTo>
                <a:lnTo>
                  <a:pt x="2113762" y="2227897"/>
                </a:lnTo>
                <a:lnTo>
                  <a:pt x="2117618" y="2225429"/>
                </a:lnTo>
                <a:close/>
                <a:moveTo>
                  <a:pt x="382287" y="2175002"/>
                </a:moveTo>
                <a:lnTo>
                  <a:pt x="418261" y="2217358"/>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6"/>
                </a:lnTo>
                <a:lnTo>
                  <a:pt x="2171865" y="2197417"/>
                </a:lnTo>
                <a:cubicBezTo>
                  <a:pt x="2175675" y="2192655"/>
                  <a:pt x="2179485" y="2187892"/>
                  <a:pt x="2187105" y="2180272"/>
                </a:cubicBezTo>
                <a:cubicBezTo>
                  <a:pt x="2188296" y="2177177"/>
                  <a:pt x="2188475" y="2175510"/>
                  <a:pt x="2187820" y="2174974"/>
                </a:cubicBezTo>
                <a:close/>
                <a:moveTo>
                  <a:pt x="475386" y="2153525"/>
                </a:moveTo>
                <a:lnTo>
                  <a:pt x="477272" y="2155822"/>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4"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2" y="2051897"/>
                </a:lnTo>
                <a:lnTo>
                  <a:pt x="2291272"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1" y="1790989"/>
                  <a:pt x="2407787" y="1830865"/>
                  <a:pt x="2386218" y="1869449"/>
                </a:cubicBezTo>
                <a:lnTo>
                  <a:pt x="2377660"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5"/>
                </a:lnTo>
                <a:lnTo>
                  <a:pt x="2141046" y="2177871"/>
                </a:lnTo>
                <a:lnTo>
                  <a:pt x="2125512" y="2190534"/>
                </a:lnTo>
                <a:lnTo>
                  <a:pt x="2112810" y="2205037"/>
                </a:lnTo>
                <a:cubicBezTo>
                  <a:pt x="2097570" y="2217420"/>
                  <a:pt x="2082330" y="2228850"/>
                  <a:pt x="2066137" y="2240280"/>
                </a:cubicBezTo>
                <a:lnTo>
                  <a:pt x="2058824" y="2244900"/>
                </a:lnTo>
                <a:lnTo>
                  <a:pt x="2038960" y="2261093"/>
                </a:lnTo>
                <a:lnTo>
                  <a:pt x="2036092" y="2262956"/>
                </a:lnTo>
                <a:lnTo>
                  <a:pt x="2031847" y="2266950"/>
                </a:lnTo>
                <a:cubicBezTo>
                  <a:pt x="2019465" y="2275522"/>
                  <a:pt x="2007082" y="2284095"/>
                  <a:pt x="1994700" y="2291715"/>
                </a:cubicBezTo>
                <a:cubicBezTo>
                  <a:pt x="1982317" y="2299335"/>
                  <a:pt x="1969935" y="2306955"/>
                  <a:pt x="1957552" y="2314575"/>
                </a:cubicBezTo>
                <a:lnTo>
                  <a:pt x="1953300" y="2316730"/>
                </a:lnTo>
                <a:lnTo>
                  <a:pt x="1928148" y="2333067"/>
                </a:lnTo>
                <a:lnTo>
                  <a:pt x="1920351" y="2337000"/>
                </a:lnTo>
                <a:lnTo>
                  <a:pt x="1912785" y="2342197"/>
                </a:lnTo>
                <a:cubicBezTo>
                  <a:pt x="1905165" y="2346960"/>
                  <a:pt x="1896592" y="2351722"/>
                  <a:pt x="1887067" y="2356485"/>
                </a:cubicBezTo>
                <a:lnTo>
                  <a:pt x="1863038" y="2365909"/>
                </a:lnTo>
                <a:lnTo>
                  <a:pt x="1809483" y="2392922"/>
                </a:lnTo>
                <a:cubicBezTo>
                  <a:pt x="1768715" y="2410756"/>
                  <a:pt x="1726785"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10"/>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3" y="1686218"/>
                </a:lnTo>
                <a:lnTo>
                  <a:pt x="2513218"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1" y="1451152"/>
                </a:lnTo>
                <a:lnTo>
                  <a:pt x="2586542" y="1451152"/>
                </a:lnTo>
                <a:lnTo>
                  <a:pt x="2597633" y="1404938"/>
                </a:lnTo>
                <a:close/>
                <a:moveTo>
                  <a:pt x="2606205" y="1395412"/>
                </a:moveTo>
                <a:cubicBezTo>
                  <a:pt x="2604300" y="1399222"/>
                  <a:pt x="2602395" y="1402080"/>
                  <a:pt x="2600490" y="1407795"/>
                </a:cubicBezTo>
                <a:lnTo>
                  <a:pt x="2599181"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6" y="1369207"/>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7"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0"/>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0" y="383325"/>
                </a:lnTo>
                <a:lnTo>
                  <a:pt x="456651" y="391477"/>
                </a:lnTo>
                <a:lnTo>
                  <a:pt x="454684" y="394338"/>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52" y="590631"/>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4" y="394338"/>
                </a:lnTo>
                <a:lnTo>
                  <a:pt x="464430" y="383325"/>
                </a:lnTo>
                <a:close/>
                <a:moveTo>
                  <a:pt x="489348" y="316869"/>
                </a:moveTo>
                <a:cubicBezTo>
                  <a:pt x="487763" y="316669"/>
                  <a:pt x="484470" y="318176"/>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50"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4" y="364272"/>
                  <a:pt x="504752" y="361295"/>
                </a:cubicBezTo>
                <a:lnTo>
                  <a:pt x="512657"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8"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8"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3"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5"/>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7"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3" y="255841"/>
                </a:lnTo>
                <a:lnTo>
                  <a:pt x="2002949" y="264417"/>
                </a:lnTo>
                <a:cubicBezTo>
                  <a:pt x="2327259" y="483516"/>
                  <a:pt x="2540483" y="854556"/>
                  <a:pt x="2540483" y="1275397"/>
                </a:cubicBezTo>
                <a:lnTo>
                  <a:pt x="2540081"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9"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cubicBezTo>
                  <a:pt x="2525242" y="1820227"/>
                  <a:pt x="2519527" y="1823085"/>
                  <a:pt x="2514765" y="1824990"/>
                </a:cubicBez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6" y="2151085"/>
                </a:lnTo>
                <a:lnTo>
                  <a:pt x="2327122" y="2136457"/>
                </a:lnTo>
                <a:cubicBezTo>
                  <a:pt x="2341410" y="2120264"/>
                  <a:pt x="2372842" y="2075497"/>
                  <a:pt x="2378557" y="2080259"/>
                </a:cubicBezTo>
                <a:cubicBezTo>
                  <a:pt x="2375700" y="2100262"/>
                  <a:pt x="2348077" y="2125979"/>
                  <a:pt x="2339505" y="2139314"/>
                </a:cubicBezTo>
                <a:cubicBezTo>
                  <a:pt x="2331885" y="2148363"/>
                  <a:pt x="2325456" y="2155031"/>
                  <a:pt x="2319383" y="2160389"/>
                </a:cubicBezTo>
                <a:lnTo>
                  <a:pt x="2303230"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5" y="2275215"/>
                </a:lnTo>
                <a:lnTo>
                  <a:pt x="2181390" y="2295524"/>
                </a:lnTo>
                <a:cubicBezTo>
                  <a:pt x="2169960" y="2306002"/>
                  <a:pt x="2156625" y="2314574"/>
                  <a:pt x="2143290" y="2324099"/>
                </a:cubicBezTo>
                <a:lnTo>
                  <a:pt x="2107681"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4"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60" y="2417870"/>
                </a:lnTo>
                <a:lnTo>
                  <a:pt x="1997979" y="2418995"/>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80"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6" y="1850938"/>
                </a:lnTo>
                <a:lnTo>
                  <a:pt x="237654" y="1833303"/>
                </a:lnTo>
                <a:lnTo>
                  <a:pt x="228809" y="1817250"/>
                </a:lnTo>
                <a:lnTo>
                  <a:pt x="214411" y="1784874"/>
                </a:lnTo>
                <a:lnTo>
                  <a:pt x="197332" y="1756409"/>
                </a:lnTo>
                <a:cubicBezTo>
                  <a:pt x="190665" y="1737359"/>
                  <a:pt x="183045" y="1718309"/>
                  <a:pt x="176377" y="1699259"/>
                </a:cubicBezTo>
                <a:lnTo>
                  <a:pt x="158424" y="1640674"/>
                </a:lnTo>
                <a:lnTo>
                  <a:pt x="152529" y="1623596"/>
                </a:lnTo>
                <a:cubicBezTo>
                  <a:pt x="142540" y="1590017"/>
                  <a:pt x="133959"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6"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2"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9"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5"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gradFill>
            <a:gsLst>
              <a:gs pos="0">
                <a:schemeClr val="accent1">
                  <a:lumMod val="5000"/>
                  <a:lumOff val="95000"/>
                </a:schemeClr>
              </a:gs>
              <a:gs pos="100000">
                <a:schemeClr val="accent1">
                  <a:alpha val="71000"/>
                </a:schemeClr>
              </a:gs>
            </a:gsLst>
            <a:path path="circle">
              <a:fillToRect l="100000" b="100000"/>
            </a:path>
          </a:gradFill>
          <a:ln w="9525" cap="flat">
            <a:noFill/>
            <a:prstDash val="solid"/>
            <a:miter/>
          </a:ln>
        </p:spPr>
        <p:txBody>
          <a:bodyPr rtlCol="0" anchor="ctr"/>
          <a:lstStyle/>
          <a:p>
            <a:endParaRPr lang="en-US" noProof="0"/>
          </a:p>
        </p:txBody>
      </p:sp>
      <p:sp>
        <p:nvSpPr>
          <p:cNvPr id="2" name="Title 1">
            <a:extLst>
              <a:ext uri="{FF2B5EF4-FFF2-40B4-BE49-F238E27FC236}">
                <a16:creationId xmlns:a16="http://schemas.microsoft.com/office/drawing/2014/main" id="{5A2515AF-700C-45E8-AA05-EBCBEACBF236}"/>
              </a:ext>
            </a:extLst>
          </p:cNvPr>
          <p:cNvSpPr>
            <a:spLocks noGrp="1"/>
          </p:cNvSpPr>
          <p:nvPr>
            <p:ph type="ctrTitle"/>
          </p:nvPr>
        </p:nvSpPr>
        <p:spPr>
          <a:xfrm>
            <a:off x="7171062" y="3133725"/>
            <a:ext cx="4099187" cy="2078700"/>
          </a:xfrm>
        </p:spPr>
        <p:txBody>
          <a:bodyPr anchor="b"/>
          <a:lstStyle>
            <a:lvl1pPr algn="r">
              <a:lnSpc>
                <a:spcPts val="5000"/>
              </a:lnSpc>
              <a:defRPr sz="4400" cap="all" baseline="0">
                <a:solidFill>
                  <a:schemeClr val="bg1"/>
                </a:solidFill>
              </a:defRPr>
            </a:lvl1pPr>
          </a:lstStyle>
          <a:p>
            <a:r>
              <a:rPr lang="en-US" noProof="0"/>
              <a:t>Click to edit Master title style</a:t>
            </a:r>
          </a:p>
        </p:txBody>
      </p:sp>
      <p:sp>
        <p:nvSpPr>
          <p:cNvPr id="3" name="Subtitle 2">
            <a:extLst>
              <a:ext uri="{FF2B5EF4-FFF2-40B4-BE49-F238E27FC236}">
                <a16:creationId xmlns:a16="http://schemas.microsoft.com/office/drawing/2014/main" id="{B89FC95D-4CD8-4192-B0C2-D1B82FBB1DC4}"/>
              </a:ext>
            </a:extLst>
          </p:cNvPr>
          <p:cNvSpPr>
            <a:spLocks noGrp="1"/>
          </p:cNvSpPr>
          <p:nvPr>
            <p:ph type="subTitle" idx="1"/>
          </p:nvPr>
        </p:nvSpPr>
        <p:spPr>
          <a:xfrm>
            <a:off x="7171062" y="5428423"/>
            <a:ext cx="4099187" cy="1048939"/>
          </a:xfrm>
        </p:spPr>
        <p:txBody>
          <a:bodyPr/>
          <a:lstStyle>
            <a:lvl1pPr marL="0" indent="0" algn="r">
              <a:buNone/>
              <a:defRPr sz="2000" b="1" cap="all"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Click to edit Master subtitle style</a:t>
            </a:r>
          </a:p>
        </p:txBody>
      </p:sp>
      <p:sp>
        <p:nvSpPr>
          <p:cNvPr id="9" name="Picture Placeholder 8">
            <a:extLst>
              <a:ext uri="{FF2B5EF4-FFF2-40B4-BE49-F238E27FC236}">
                <a16:creationId xmlns:a16="http://schemas.microsoft.com/office/drawing/2014/main" id="{820DE84E-DA13-4173-AAC9-86C27FFB14DE}"/>
              </a:ext>
            </a:extLst>
          </p:cNvPr>
          <p:cNvSpPr>
            <a:spLocks noGrp="1"/>
          </p:cNvSpPr>
          <p:nvPr>
            <p:ph type="pic" sz="quarter" idx="10" hasCustomPrompt="1"/>
          </p:nvPr>
        </p:nvSpPr>
        <p:spPr>
          <a:xfrm>
            <a:off x="1142512" y="842713"/>
            <a:ext cx="5039333" cy="5172574"/>
          </a:xfrm>
          <a:custGeom>
            <a:avLst/>
            <a:gdLst>
              <a:gd name="connsiteX0" fmla="*/ 4728104 w 5039333"/>
              <a:gd name="connsiteY0" fmla="*/ 1561505 h 5172574"/>
              <a:gd name="connsiteX1" fmla="*/ 4729866 w 5039333"/>
              <a:gd name="connsiteY1" fmla="*/ 1561505 h 5172574"/>
              <a:gd name="connsiteX2" fmla="*/ 4765132 w 5039333"/>
              <a:gd name="connsiteY2" fmla="*/ 1646143 h 5172574"/>
              <a:gd name="connsiteX3" fmla="*/ 4728104 w 5039333"/>
              <a:gd name="connsiteY3" fmla="*/ 1561505 h 5172574"/>
              <a:gd name="connsiteX4" fmla="*/ 4888651 w 5039333"/>
              <a:gd name="connsiteY4" fmla="*/ 1542826 h 5172574"/>
              <a:gd name="connsiteX5" fmla="*/ 4889224 w 5039333"/>
              <a:gd name="connsiteY5" fmla="*/ 1544092 h 5172574"/>
              <a:gd name="connsiteX6" fmla="*/ 4907960 w 5039333"/>
              <a:gd name="connsiteY6" fmla="*/ 1589717 h 5172574"/>
              <a:gd name="connsiteX7" fmla="*/ 4869167 w 5039333"/>
              <a:gd name="connsiteY7" fmla="*/ 1499790 h 5172574"/>
              <a:gd name="connsiteX8" fmla="*/ 4870930 w 5039333"/>
              <a:gd name="connsiteY8" fmla="*/ 1499790 h 5172574"/>
              <a:gd name="connsiteX9" fmla="*/ 4888651 w 5039333"/>
              <a:gd name="connsiteY9" fmla="*/ 1542826 h 5172574"/>
              <a:gd name="connsiteX10" fmla="*/ 4583190 w 5039333"/>
              <a:gd name="connsiteY10" fmla="*/ 1291357 h 5172574"/>
              <a:gd name="connsiteX11" fmla="*/ 4608198 w 5039333"/>
              <a:gd name="connsiteY11" fmla="*/ 1328750 h 5172574"/>
              <a:gd name="connsiteX12" fmla="*/ 4606436 w 5039333"/>
              <a:gd name="connsiteY12" fmla="*/ 1328750 h 5172574"/>
              <a:gd name="connsiteX13" fmla="*/ 4526081 w 5039333"/>
              <a:gd name="connsiteY13" fmla="*/ 1205962 h 5172574"/>
              <a:gd name="connsiteX14" fmla="*/ 4544719 w 5039333"/>
              <a:gd name="connsiteY14" fmla="*/ 1231768 h 5172574"/>
              <a:gd name="connsiteX15" fmla="*/ 4565879 w 5039333"/>
              <a:gd name="connsiteY15" fmla="*/ 1263507 h 5172574"/>
              <a:gd name="connsiteX16" fmla="*/ 4583190 w 5039333"/>
              <a:gd name="connsiteY16" fmla="*/ 1291357 h 5172574"/>
              <a:gd name="connsiteX17" fmla="*/ 707794 w 5039333"/>
              <a:gd name="connsiteY17" fmla="*/ 1046623 h 5172574"/>
              <a:gd name="connsiteX18" fmla="*/ 672528 w 5039333"/>
              <a:gd name="connsiteY18" fmla="*/ 1110102 h 5172574"/>
              <a:gd name="connsiteX19" fmla="*/ 639027 w 5039333"/>
              <a:gd name="connsiteY19" fmla="*/ 1177107 h 5172574"/>
              <a:gd name="connsiteX20" fmla="*/ 623156 w 5039333"/>
              <a:gd name="connsiteY20" fmla="*/ 1210608 h 5172574"/>
              <a:gd name="connsiteX21" fmla="*/ 607288 w 5039333"/>
              <a:gd name="connsiteY21" fmla="*/ 1244112 h 5172574"/>
              <a:gd name="connsiteX22" fmla="*/ 577311 w 5039333"/>
              <a:gd name="connsiteY22" fmla="*/ 1312879 h 5172574"/>
              <a:gd name="connsiteX23" fmla="*/ 249338 w 5039333"/>
              <a:gd name="connsiteY23" fmla="*/ 2272111 h 5172574"/>
              <a:gd name="connsiteX24" fmla="*/ 245812 w 5039333"/>
              <a:gd name="connsiteY24" fmla="*/ 2781703 h 5172574"/>
              <a:gd name="connsiteX25" fmla="*/ 351609 w 5039333"/>
              <a:gd name="connsiteY25" fmla="*/ 3280714 h 5172574"/>
              <a:gd name="connsiteX26" fmla="*/ 868255 w 5039333"/>
              <a:gd name="connsiteY26" fmla="*/ 4151780 h 5172574"/>
              <a:gd name="connsiteX27" fmla="*/ 1702292 w 5039333"/>
              <a:gd name="connsiteY27" fmla="*/ 4726614 h 5172574"/>
              <a:gd name="connsiteX28" fmla="*/ 2700317 w 5039333"/>
              <a:gd name="connsiteY28" fmla="*/ 4897654 h 5172574"/>
              <a:gd name="connsiteX29" fmla="*/ 3678944 w 5039333"/>
              <a:gd name="connsiteY29" fmla="*/ 4634923 h 5172574"/>
              <a:gd name="connsiteX30" fmla="*/ 4456557 w 5039333"/>
              <a:gd name="connsiteY30" fmla="*/ 3986031 h 5172574"/>
              <a:gd name="connsiteX31" fmla="*/ 4892089 w 5039333"/>
              <a:gd name="connsiteY31" fmla="*/ 3070883 h 5172574"/>
              <a:gd name="connsiteX32" fmla="*/ 4960857 w 5039333"/>
              <a:gd name="connsiteY32" fmla="*/ 3289531 h 5172574"/>
              <a:gd name="connsiteX33" fmla="*/ 4410711 w 5039333"/>
              <a:gd name="connsiteY33" fmla="*/ 4217023 h 5172574"/>
              <a:gd name="connsiteX34" fmla="*/ 3523774 w 5039333"/>
              <a:gd name="connsiteY34" fmla="*/ 4821832 h 5172574"/>
              <a:gd name="connsiteX35" fmla="*/ 2467560 w 5039333"/>
              <a:gd name="connsiteY35" fmla="*/ 4992872 h 5172574"/>
              <a:gd name="connsiteX36" fmla="*/ 1443088 w 5039333"/>
              <a:gd name="connsiteY36" fmla="*/ 4700165 h 5172574"/>
              <a:gd name="connsiteX37" fmla="*/ 642553 w 5039333"/>
              <a:gd name="connsiteY37" fmla="*/ 4003664 h 5172574"/>
              <a:gd name="connsiteX38" fmla="*/ 215837 w 5039333"/>
              <a:gd name="connsiteY38" fmla="*/ 3037380 h 5172574"/>
              <a:gd name="connsiteX39" fmla="*/ 240523 w 5039333"/>
              <a:gd name="connsiteY39" fmla="*/ 1984695 h 5172574"/>
              <a:gd name="connsiteX40" fmla="*/ 422141 w 5039333"/>
              <a:gd name="connsiteY40" fmla="*/ 1489209 h 5172574"/>
              <a:gd name="connsiteX41" fmla="*/ 707794 w 5039333"/>
              <a:gd name="connsiteY41" fmla="*/ 1046623 h 5172574"/>
              <a:gd name="connsiteX42" fmla="*/ 4497112 w 5039333"/>
              <a:gd name="connsiteY42" fmla="*/ 916139 h 5172574"/>
              <a:gd name="connsiteX43" fmla="*/ 4507691 w 5039333"/>
              <a:gd name="connsiteY43" fmla="*/ 921428 h 5172574"/>
              <a:gd name="connsiteX44" fmla="*/ 4520033 w 5039333"/>
              <a:gd name="connsiteY44" fmla="*/ 928482 h 5172574"/>
              <a:gd name="connsiteX45" fmla="*/ 4569406 w 5039333"/>
              <a:gd name="connsiteY45" fmla="*/ 990198 h 5172574"/>
              <a:gd name="connsiteX46" fmla="*/ 4617015 w 5039333"/>
              <a:gd name="connsiteY46" fmla="*/ 1053676 h 5172574"/>
              <a:gd name="connsiteX47" fmla="*/ 4676967 w 5039333"/>
              <a:gd name="connsiteY47" fmla="*/ 1141841 h 5172574"/>
              <a:gd name="connsiteX48" fmla="*/ 4747499 w 5039333"/>
              <a:gd name="connsiteY48" fmla="*/ 1256454 h 5172574"/>
              <a:gd name="connsiteX49" fmla="*/ 4781001 w 5039333"/>
              <a:gd name="connsiteY49" fmla="*/ 1316406 h 5172574"/>
              <a:gd name="connsiteX50" fmla="*/ 4796871 w 5039333"/>
              <a:gd name="connsiteY50" fmla="*/ 1346383 h 5172574"/>
              <a:gd name="connsiteX51" fmla="*/ 4810978 w 5039333"/>
              <a:gd name="connsiteY51" fmla="*/ 1376358 h 5172574"/>
              <a:gd name="connsiteX52" fmla="*/ 4807451 w 5039333"/>
              <a:gd name="connsiteY52" fmla="*/ 1374596 h 5172574"/>
              <a:gd name="connsiteX53" fmla="*/ 4773948 w 5039333"/>
              <a:gd name="connsiteY53" fmla="*/ 1312879 h 5172574"/>
              <a:gd name="connsiteX54" fmla="*/ 4738682 w 5039333"/>
              <a:gd name="connsiteY54" fmla="*/ 1251165 h 5172574"/>
              <a:gd name="connsiteX55" fmla="*/ 4662861 w 5039333"/>
              <a:gd name="connsiteY55" fmla="*/ 1131261 h 5172574"/>
              <a:gd name="connsiteX56" fmla="*/ 4602909 w 5039333"/>
              <a:gd name="connsiteY56" fmla="*/ 1048386 h 5172574"/>
              <a:gd name="connsiteX57" fmla="*/ 4551773 w 5039333"/>
              <a:gd name="connsiteY57" fmla="*/ 981380 h 5172574"/>
              <a:gd name="connsiteX58" fmla="*/ 4525324 w 5039333"/>
              <a:gd name="connsiteY58" fmla="*/ 947879 h 5172574"/>
              <a:gd name="connsiteX59" fmla="*/ 4222038 w 5039333"/>
              <a:gd name="connsiteY59" fmla="*/ 849134 h 5172574"/>
              <a:gd name="connsiteX60" fmla="*/ 4252013 w 5039333"/>
              <a:gd name="connsiteY60" fmla="*/ 861476 h 5172574"/>
              <a:gd name="connsiteX61" fmla="*/ 4443991 w 5039333"/>
              <a:gd name="connsiteY61" fmla="*/ 1083211 h 5172574"/>
              <a:gd name="connsiteX62" fmla="*/ 4526081 w 5039333"/>
              <a:gd name="connsiteY62" fmla="*/ 1205962 h 5172574"/>
              <a:gd name="connsiteX63" fmla="*/ 4521798 w 5039333"/>
              <a:gd name="connsiteY63" fmla="*/ 1200029 h 5172574"/>
              <a:gd name="connsiteX64" fmla="*/ 4477714 w 5039333"/>
              <a:gd name="connsiteY64" fmla="*/ 1136550 h 5172574"/>
              <a:gd name="connsiteX65" fmla="*/ 4430106 w 5039333"/>
              <a:gd name="connsiteY65" fmla="*/ 1076598 h 5172574"/>
              <a:gd name="connsiteX66" fmla="*/ 4405420 w 5039333"/>
              <a:gd name="connsiteY66" fmla="*/ 1046623 h 5172574"/>
              <a:gd name="connsiteX67" fmla="*/ 4380734 w 5039333"/>
              <a:gd name="connsiteY67" fmla="*/ 1016646 h 5172574"/>
              <a:gd name="connsiteX68" fmla="*/ 4329598 w 5039333"/>
              <a:gd name="connsiteY68" fmla="*/ 958459 h 5172574"/>
              <a:gd name="connsiteX69" fmla="*/ 4222038 w 5039333"/>
              <a:gd name="connsiteY69" fmla="*/ 849134 h 5172574"/>
              <a:gd name="connsiteX70" fmla="*/ 2590993 w 5039333"/>
              <a:gd name="connsiteY70" fmla="*/ 284881 h 5172574"/>
              <a:gd name="connsiteX71" fmla="*/ 4848008 w 5039333"/>
              <a:gd name="connsiteY71" fmla="*/ 2541895 h 5172574"/>
              <a:gd name="connsiteX72" fmla="*/ 4836356 w 5039333"/>
              <a:gd name="connsiteY72" fmla="*/ 2772662 h 5172574"/>
              <a:gd name="connsiteX73" fmla="*/ 4805702 w 5039333"/>
              <a:gd name="connsiteY73" fmla="*/ 2973520 h 5172574"/>
              <a:gd name="connsiteX74" fmla="*/ 4810978 w 5039333"/>
              <a:gd name="connsiteY74" fmla="*/ 2984481 h 5172574"/>
              <a:gd name="connsiteX75" fmla="*/ 4851534 w 5039333"/>
              <a:gd name="connsiteY75" fmla="*/ 3086752 h 5172574"/>
              <a:gd name="connsiteX76" fmla="*/ 4458319 w 5039333"/>
              <a:gd name="connsiteY76" fmla="*/ 3910210 h 5172574"/>
              <a:gd name="connsiteX77" fmla="*/ 3779450 w 5039333"/>
              <a:gd name="connsiteY77" fmla="*/ 4516783 h 5172574"/>
              <a:gd name="connsiteX78" fmla="*/ 2922490 w 5039333"/>
              <a:gd name="connsiteY78" fmla="*/ 4813016 h 5172574"/>
              <a:gd name="connsiteX79" fmla="*/ 2021448 w 5039333"/>
              <a:gd name="connsiteY79" fmla="*/ 4756591 h 5172574"/>
              <a:gd name="connsiteX80" fmla="*/ 1215623 w 5039333"/>
              <a:gd name="connsiteY80" fmla="*/ 4356323 h 5172574"/>
              <a:gd name="connsiteX81" fmla="*/ 628447 w 5039333"/>
              <a:gd name="connsiteY81" fmla="*/ 3679218 h 5172574"/>
              <a:gd name="connsiteX82" fmla="*/ 349847 w 5039333"/>
              <a:gd name="connsiteY82" fmla="*/ 2831075 h 5172574"/>
              <a:gd name="connsiteX83" fmla="*/ 345902 w 5039333"/>
              <a:gd name="connsiteY83" fmla="*/ 2774443 h 5172574"/>
              <a:gd name="connsiteX84" fmla="*/ 345630 w 5039333"/>
              <a:gd name="connsiteY84" fmla="*/ 2772662 h 5172574"/>
              <a:gd name="connsiteX85" fmla="*/ 345241 w 5039333"/>
              <a:gd name="connsiteY85" fmla="*/ 2764951 h 5172574"/>
              <a:gd name="connsiteX86" fmla="*/ 334308 w 5039333"/>
              <a:gd name="connsiteY86" fmla="*/ 2607964 h 5172574"/>
              <a:gd name="connsiteX87" fmla="*/ 335383 w 5039333"/>
              <a:gd name="connsiteY87" fmla="*/ 2569715 h 5172574"/>
              <a:gd name="connsiteX88" fmla="*/ 333978 w 5039333"/>
              <a:gd name="connsiteY88" fmla="*/ 2541895 h 5172574"/>
              <a:gd name="connsiteX89" fmla="*/ 338912 w 5039333"/>
              <a:gd name="connsiteY89" fmla="*/ 2444195 h 5172574"/>
              <a:gd name="connsiteX90" fmla="*/ 340589 w 5039333"/>
              <a:gd name="connsiteY90" fmla="*/ 2384523 h 5172574"/>
              <a:gd name="connsiteX91" fmla="*/ 342807 w 5039333"/>
              <a:gd name="connsiteY91" fmla="*/ 2367040 h 5172574"/>
              <a:gd name="connsiteX92" fmla="*/ 345630 w 5039333"/>
              <a:gd name="connsiteY92" fmla="*/ 2311129 h 5172574"/>
              <a:gd name="connsiteX93" fmla="*/ 2590993 w 5039333"/>
              <a:gd name="connsiteY93" fmla="*/ 284881 h 5172574"/>
              <a:gd name="connsiteX94" fmla="*/ 1524200 w 5039333"/>
              <a:gd name="connsiteY94" fmla="*/ 209060 h 5172574"/>
              <a:gd name="connsiteX95" fmla="*/ 1279103 w 5039333"/>
              <a:gd name="connsiteY95" fmla="*/ 383625 h 5172574"/>
              <a:gd name="connsiteX96" fmla="*/ 799487 w 5039333"/>
              <a:gd name="connsiteY96" fmla="*/ 760970 h 5172574"/>
              <a:gd name="connsiteX97" fmla="*/ 423905 w 5039333"/>
              <a:gd name="connsiteY97" fmla="*/ 1240585 h 5172574"/>
              <a:gd name="connsiteX98" fmla="*/ 173518 w 5039333"/>
              <a:gd name="connsiteY98" fmla="*/ 1797786 h 5172574"/>
              <a:gd name="connsiteX99" fmla="*/ 65958 w 5039333"/>
              <a:gd name="connsiteY99" fmla="*/ 2397305 h 5172574"/>
              <a:gd name="connsiteX100" fmla="*/ 102986 w 5039333"/>
              <a:gd name="connsiteY100" fmla="*/ 3005642 h 5172574"/>
              <a:gd name="connsiteX101" fmla="*/ 134725 w 5039333"/>
              <a:gd name="connsiteY101" fmla="*/ 3155521 h 5172574"/>
              <a:gd name="connsiteX102" fmla="*/ 154122 w 5039333"/>
              <a:gd name="connsiteY102" fmla="*/ 3229579 h 5172574"/>
              <a:gd name="connsiteX103" fmla="*/ 175282 w 5039333"/>
              <a:gd name="connsiteY103" fmla="*/ 3303638 h 5172574"/>
              <a:gd name="connsiteX104" fmla="*/ 284606 w 5039333"/>
              <a:gd name="connsiteY104" fmla="*/ 3589291 h 5172574"/>
              <a:gd name="connsiteX105" fmla="*/ 427432 w 5039333"/>
              <a:gd name="connsiteY105" fmla="*/ 3859076 h 5172574"/>
              <a:gd name="connsiteX106" fmla="*/ 601999 w 5039333"/>
              <a:gd name="connsiteY106" fmla="*/ 4109463 h 5172574"/>
              <a:gd name="connsiteX107" fmla="*/ 804776 w 5039333"/>
              <a:gd name="connsiteY107" fmla="*/ 4338691 h 5172574"/>
              <a:gd name="connsiteX108" fmla="*/ 1034004 w 5039333"/>
              <a:gd name="connsiteY108" fmla="*/ 4539707 h 5172574"/>
              <a:gd name="connsiteX109" fmla="*/ 1284392 w 5039333"/>
              <a:gd name="connsiteY109" fmla="*/ 4714272 h 5172574"/>
              <a:gd name="connsiteX110" fmla="*/ 1351397 w 5039333"/>
              <a:gd name="connsiteY110" fmla="*/ 4753064 h 5172574"/>
              <a:gd name="connsiteX111" fmla="*/ 1384901 w 5039333"/>
              <a:gd name="connsiteY111" fmla="*/ 4772461 h 5172574"/>
              <a:gd name="connsiteX112" fmla="*/ 1418402 w 5039333"/>
              <a:gd name="connsiteY112" fmla="*/ 4790094 h 5172574"/>
              <a:gd name="connsiteX113" fmla="*/ 1487172 w 5039333"/>
              <a:gd name="connsiteY113" fmla="*/ 4825360 h 5172574"/>
              <a:gd name="connsiteX114" fmla="*/ 1555939 w 5039333"/>
              <a:gd name="connsiteY114" fmla="*/ 4857099 h 5172574"/>
              <a:gd name="connsiteX115" fmla="*/ 1841593 w 5039333"/>
              <a:gd name="connsiteY115" fmla="*/ 4966424 h 5172574"/>
              <a:gd name="connsiteX116" fmla="*/ 2139590 w 5039333"/>
              <a:gd name="connsiteY116" fmla="*/ 5038718 h 5172574"/>
              <a:gd name="connsiteX117" fmla="*/ 3347445 w 5039333"/>
              <a:gd name="connsiteY117" fmla="*/ 4964659 h 5172574"/>
              <a:gd name="connsiteX118" fmla="*/ 3902883 w 5039333"/>
              <a:gd name="connsiteY118" fmla="*/ 4712509 h 5172574"/>
              <a:gd name="connsiteX119" fmla="*/ 4382498 w 5039333"/>
              <a:gd name="connsiteY119" fmla="*/ 4335165 h 5172574"/>
              <a:gd name="connsiteX120" fmla="*/ 4758079 w 5039333"/>
              <a:gd name="connsiteY120" fmla="*/ 3855549 h 5172574"/>
              <a:gd name="connsiteX121" fmla="*/ 5008466 w 5039333"/>
              <a:gd name="connsiteY121" fmla="*/ 3298349 h 5172574"/>
              <a:gd name="connsiteX122" fmla="*/ 5035578 w 5039333"/>
              <a:gd name="connsiteY122" fmla="*/ 3414285 h 5172574"/>
              <a:gd name="connsiteX123" fmla="*/ 5039333 w 5039333"/>
              <a:gd name="connsiteY123" fmla="*/ 3436011 h 5172574"/>
              <a:gd name="connsiteX124" fmla="*/ 4972399 w 5039333"/>
              <a:gd name="connsiteY124" fmla="*/ 3618891 h 5172574"/>
              <a:gd name="connsiteX125" fmla="*/ 4403875 w 5039333"/>
              <a:gd name="connsiteY125" fmla="*/ 4462124 h 5172574"/>
              <a:gd name="connsiteX126" fmla="*/ 4253822 w 5039333"/>
              <a:gd name="connsiteY126" fmla="*/ 4598501 h 5172574"/>
              <a:gd name="connsiteX127" fmla="*/ 4172842 w 5039333"/>
              <a:gd name="connsiteY127" fmla="*/ 4661928 h 5172574"/>
              <a:gd name="connsiteX128" fmla="*/ 3151720 w 5039333"/>
              <a:gd name="connsiteY128" fmla="*/ 5118067 h 5172574"/>
              <a:gd name="connsiteX129" fmla="*/ 2515170 w 5039333"/>
              <a:gd name="connsiteY129" fmla="*/ 5170966 h 5172574"/>
              <a:gd name="connsiteX130" fmla="*/ 2196015 w 5039333"/>
              <a:gd name="connsiteY130" fmla="*/ 5140989 h 5172574"/>
              <a:gd name="connsiteX131" fmla="*/ 2116666 w 5039333"/>
              <a:gd name="connsiteY131" fmla="*/ 5126882 h 5172574"/>
              <a:gd name="connsiteX132" fmla="*/ 2039081 w 5039333"/>
              <a:gd name="connsiteY132" fmla="*/ 5111014 h 5172574"/>
              <a:gd name="connsiteX133" fmla="*/ 1883912 w 5039333"/>
              <a:gd name="connsiteY133" fmla="*/ 5070457 h 5172574"/>
              <a:gd name="connsiteX134" fmla="*/ 1808091 w 5039333"/>
              <a:gd name="connsiteY134" fmla="*/ 5047535 h 5172574"/>
              <a:gd name="connsiteX135" fmla="*/ 1732268 w 5039333"/>
              <a:gd name="connsiteY135" fmla="*/ 5021085 h 5172574"/>
              <a:gd name="connsiteX136" fmla="*/ 1582389 w 5039333"/>
              <a:gd name="connsiteY136" fmla="*/ 4962897 h 5172574"/>
              <a:gd name="connsiteX137" fmla="*/ 1510094 w 5039333"/>
              <a:gd name="connsiteY137" fmla="*/ 4929394 h 5172574"/>
              <a:gd name="connsiteX138" fmla="*/ 1437799 w 5039333"/>
              <a:gd name="connsiteY138" fmla="*/ 4894128 h 5172574"/>
              <a:gd name="connsiteX139" fmla="*/ 1296736 w 5039333"/>
              <a:gd name="connsiteY139" fmla="*/ 4818307 h 5172574"/>
              <a:gd name="connsiteX140" fmla="*/ 1227967 w 5039333"/>
              <a:gd name="connsiteY140" fmla="*/ 4777750 h 5172574"/>
              <a:gd name="connsiteX141" fmla="*/ 1160962 w 5039333"/>
              <a:gd name="connsiteY141" fmla="*/ 4733669 h 5172574"/>
              <a:gd name="connsiteX142" fmla="*/ 1127460 w 5039333"/>
              <a:gd name="connsiteY142" fmla="*/ 4712509 h 5172574"/>
              <a:gd name="connsiteX143" fmla="*/ 1095721 w 5039333"/>
              <a:gd name="connsiteY143" fmla="*/ 4689586 h 5172574"/>
              <a:gd name="connsiteX144" fmla="*/ 1030478 w 5039333"/>
              <a:gd name="connsiteY144" fmla="*/ 4641978 h 5172574"/>
              <a:gd name="connsiteX145" fmla="*/ 788908 w 5039333"/>
              <a:gd name="connsiteY145" fmla="*/ 4433909 h 5172574"/>
              <a:gd name="connsiteX146" fmla="*/ 573786 w 5039333"/>
              <a:gd name="connsiteY146" fmla="*/ 4199390 h 5172574"/>
              <a:gd name="connsiteX147" fmla="*/ 390403 w 5039333"/>
              <a:gd name="connsiteY147" fmla="*/ 3940187 h 5172574"/>
              <a:gd name="connsiteX148" fmla="*/ 311054 w 5039333"/>
              <a:gd name="connsiteY148" fmla="*/ 3802650 h 5172574"/>
              <a:gd name="connsiteX149" fmla="*/ 274026 w 5039333"/>
              <a:gd name="connsiteY149" fmla="*/ 3732119 h 5172574"/>
              <a:gd name="connsiteX150" fmla="*/ 238760 w 5039333"/>
              <a:gd name="connsiteY150" fmla="*/ 3661587 h 5172574"/>
              <a:gd name="connsiteX151" fmla="*/ 207021 w 5039333"/>
              <a:gd name="connsiteY151" fmla="*/ 3589291 h 5172574"/>
              <a:gd name="connsiteX152" fmla="*/ 191150 w 5039333"/>
              <a:gd name="connsiteY152" fmla="*/ 3552263 h 5172574"/>
              <a:gd name="connsiteX153" fmla="*/ 177044 w 5039333"/>
              <a:gd name="connsiteY153" fmla="*/ 3515233 h 5172574"/>
              <a:gd name="connsiteX154" fmla="*/ 148831 w 5039333"/>
              <a:gd name="connsiteY154" fmla="*/ 3441174 h 5172574"/>
              <a:gd name="connsiteX155" fmla="*/ 124145 w 5039333"/>
              <a:gd name="connsiteY155" fmla="*/ 3365354 h 5172574"/>
              <a:gd name="connsiteX156" fmla="*/ 80064 w 5039333"/>
              <a:gd name="connsiteY156" fmla="*/ 3213711 h 5172574"/>
              <a:gd name="connsiteX157" fmla="*/ 62431 w 5039333"/>
              <a:gd name="connsiteY157" fmla="*/ 3136126 h 5172574"/>
              <a:gd name="connsiteX158" fmla="*/ 46560 w 5039333"/>
              <a:gd name="connsiteY158" fmla="*/ 3058541 h 5172574"/>
              <a:gd name="connsiteX159" fmla="*/ 6006 w 5039333"/>
              <a:gd name="connsiteY159" fmla="*/ 2744675 h 5172574"/>
              <a:gd name="connsiteX160" fmla="*/ 39507 w 5039333"/>
              <a:gd name="connsiteY160" fmla="*/ 2115178 h 5172574"/>
              <a:gd name="connsiteX161" fmla="*/ 53614 w 5039333"/>
              <a:gd name="connsiteY161" fmla="*/ 2037594 h 5172574"/>
              <a:gd name="connsiteX162" fmla="*/ 71247 w 5039333"/>
              <a:gd name="connsiteY162" fmla="*/ 1960009 h 5172574"/>
              <a:gd name="connsiteX163" fmla="*/ 90644 w 5039333"/>
              <a:gd name="connsiteY163" fmla="*/ 1884188 h 5172574"/>
              <a:gd name="connsiteX164" fmla="*/ 113566 w 5039333"/>
              <a:gd name="connsiteY164" fmla="*/ 1808366 h 5172574"/>
              <a:gd name="connsiteX165" fmla="*/ 124145 w 5039333"/>
              <a:gd name="connsiteY165" fmla="*/ 1771337 h 5172574"/>
              <a:gd name="connsiteX166" fmla="*/ 136489 w 5039333"/>
              <a:gd name="connsiteY166" fmla="*/ 1732545 h 5172574"/>
              <a:gd name="connsiteX167" fmla="*/ 162938 w 5039333"/>
              <a:gd name="connsiteY167" fmla="*/ 1658487 h 5172574"/>
              <a:gd name="connsiteX168" fmla="*/ 192915 w 5039333"/>
              <a:gd name="connsiteY168" fmla="*/ 1584428 h 5172574"/>
              <a:gd name="connsiteX169" fmla="*/ 222890 w 5039333"/>
              <a:gd name="connsiteY169" fmla="*/ 1512132 h 5172574"/>
              <a:gd name="connsiteX170" fmla="*/ 291659 w 5039333"/>
              <a:gd name="connsiteY170" fmla="*/ 1371069 h 5172574"/>
              <a:gd name="connsiteX171" fmla="*/ 328687 w 5039333"/>
              <a:gd name="connsiteY171" fmla="*/ 1302302 h 5172574"/>
              <a:gd name="connsiteX172" fmla="*/ 369244 w 5039333"/>
              <a:gd name="connsiteY172" fmla="*/ 1233532 h 5172574"/>
              <a:gd name="connsiteX173" fmla="*/ 411563 w 5039333"/>
              <a:gd name="connsiteY173" fmla="*/ 1166527 h 5172574"/>
              <a:gd name="connsiteX174" fmla="*/ 453882 w 5039333"/>
              <a:gd name="connsiteY174" fmla="*/ 1101286 h 5172574"/>
              <a:gd name="connsiteX175" fmla="*/ 499728 w 5039333"/>
              <a:gd name="connsiteY175" fmla="*/ 1037808 h 5172574"/>
              <a:gd name="connsiteX176" fmla="*/ 547336 w 5039333"/>
              <a:gd name="connsiteY176" fmla="*/ 974329 h 5172574"/>
              <a:gd name="connsiteX177" fmla="*/ 988159 w 5039333"/>
              <a:gd name="connsiteY177" fmla="*/ 531742 h 5172574"/>
              <a:gd name="connsiteX178" fmla="*/ 1524200 w 5039333"/>
              <a:gd name="connsiteY178" fmla="*/ 209060 h 5172574"/>
              <a:gd name="connsiteX179" fmla="*/ 3479692 w 5039333"/>
              <a:gd name="connsiteY179" fmla="*/ 202007 h 5172574"/>
              <a:gd name="connsiteX180" fmla="*/ 3576673 w 5039333"/>
              <a:gd name="connsiteY180" fmla="*/ 230220 h 5172574"/>
              <a:gd name="connsiteX181" fmla="*/ 3673655 w 5039333"/>
              <a:gd name="connsiteY181" fmla="*/ 263721 h 5172574"/>
              <a:gd name="connsiteX182" fmla="*/ 4454792 w 5039333"/>
              <a:gd name="connsiteY182" fmla="*/ 850899 h 5172574"/>
              <a:gd name="connsiteX183" fmla="*/ 4400131 w 5039333"/>
              <a:gd name="connsiteY183" fmla="*/ 801526 h 5172574"/>
              <a:gd name="connsiteX184" fmla="*/ 4343706 w 5039333"/>
              <a:gd name="connsiteY184" fmla="*/ 753917 h 5172574"/>
              <a:gd name="connsiteX185" fmla="*/ 3479692 w 5039333"/>
              <a:gd name="connsiteY185" fmla="*/ 202007 h 5172574"/>
              <a:gd name="connsiteX186" fmla="*/ 2955994 w 5039333"/>
              <a:gd name="connsiteY186" fmla="*/ 198480 h 5172574"/>
              <a:gd name="connsiteX187" fmla="*/ 2996548 w 5039333"/>
              <a:gd name="connsiteY187" fmla="*/ 198480 h 5172574"/>
              <a:gd name="connsiteX188" fmla="*/ 3070607 w 5039333"/>
              <a:gd name="connsiteY188" fmla="*/ 212587 h 5172574"/>
              <a:gd name="connsiteX189" fmla="*/ 3144665 w 5039333"/>
              <a:gd name="connsiteY189" fmla="*/ 230220 h 5172574"/>
              <a:gd name="connsiteX190" fmla="*/ 3181695 w 5039333"/>
              <a:gd name="connsiteY190" fmla="*/ 239035 h 5172574"/>
              <a:gd name="connsiteX191" fmla="*/ 3218723 w 5039333"/>
              <a:gd name="connsiteY191" fmla="*/ 249615 h 5172574"/>
              <a:gd name="connsiteX192" fmla="*/ 3291019 w 5039333"/>
              <a:gd name="connsiteY192" fmla="*/ 270774 h 5172574"/>
              <a:gd name="connsiteX193" fmla="*/ 3573146 w 5039333"/>
              <a:gd name="connsiteY193" fmla="*/ 381863 h 5172574"/>
              <a:gd name="connsiteX194" fmla="*/ 4084501 w 5039333"/>
              <a:gd name="connsiteY194" fmla="*/ 706309 h 5172574"/>
              <a:gd name="connsiteX195" fmla="*/ 4045708 w 5039333"/>
              <a:gd name="connsiteY195" fmla="*/ 686911 h 5172574"/>
              <a:gd name="connsiteX196" fmla="*/ 4028076 w 5039333"/>
              <a:gd name="connsiteY196" fmla="*/ 676332 h 5172574"/>
              <a:gd name="connsiteX197" fmla="*/ 2836090 w 5039333"/>
              <a:gd name="connsiteY197" fmla="*/ 200243 h 5172574"/>
              <a:gd name="connsiteX198" fmla="*/ 2915437 w 5039333"/>
              <a:gd name="connsiteY198" fmla="*/ 200243 h 5172574"/>
              <a:gd name="connsiteX199" fmla="*/ 2590991 w 5039333"/>
              <a:gd name="connsiteY199" fmla="*/ 150870 h 5172574"/>
              <a:gd name="connsiteX200" fmla="*/ 2495773 w 5039333"/>
              <a:gd name="connsiteY200" fmla="*/ 164977 h 5172574"/>
              <a:gd name="connsiteX201" fmla="*/ 2471087 w 5039333"/>
              <a:gd name="connsiteY201" fmla="*/ 168503 h 5172574"/>
              <a:gd name="connsiteX202" fmla="*/ 2446401 w 5039333"/>
              <a:gd name="connsiteY202" fmla="*/ 173792 h 5172574"/>
              <a:gd name="connsiteX203" fmla="*/ 2398793 w 5039333"/>
              <a:gd name="connsiteY203" fmla="*/ 184372 h 5172574"/>
              <a:gd name="connsiteX204" fmla="*/ 1580625 w 5039333"/>
              <a:gd name="connsiteY204" fmla="*/ 403020 h 5172574"/>
              <a:gd name="connsiteX205" fmla="*/ 892941 w 5039333"/>
              <a:gd name="connsiteY205" fmla="*/ 894980 h 5172574"/>
              <a:gd name="connsiteX206" fmla="*/ 1159197 w 5039333"/>
              <a:gd name="connsiteY206" fmla="*/ 605800 h 5172574"/>
              <a:gd name="connsiteX207" fmla="*/ 1485407 w 5039333"/>
              <a:gd name="connsiteY207" fmla="*/ 406547 h 5172574"/>
              <a:gd name="connsiteX208" fmla="*/ 1659972 w 5039333"/>
              <a:gd name="connsiteY208" fmla="*/ 327200 h 5172574"/>
              <a:gd name="connsiteX209" fmla="*/ 1749901 w 5039333"/>
              <a:gd name="connsiteY209" fmla="*/ 293696 h 5172574"/>
              <a:gd name="connsiteX210" fmla="*/ 1839828 w 5039333"/>
              <a:gd name="connsiteY210" fmla="*/ 263721 h 5172574"/>
              <a:gd name="connsiteX211" fmla="*/ 2211884 w 5039333"/>
              <a:gd name="connsiteY211" fmla="*/ 177319 h 5172574"/>
              <a:gd name="connsiteX212" fmla="*/ 2590991 w 5039333"/>
              <a:gd name="connsiteY212" fmla="*/ 150870 h 5172574"/>
              <a:gd name="connsiteX213" fmla="*/ 2522251 w 5039333"/>
              <a:gd name="connsiteY213" fmla="*/ 412 h 5172574"/>
              <a:gd name="connsiteX214" fmla="*/ 3301599 w 5039333"/>
              <a:gd name="connsiteY214" fmla="*/ 106789 h 5172574"/>
              <a:gd name="connsiteX215" fmla="*/ 3236358 w 5039333"/>
              <a:gd name="connsiteY215" fmla="*/ 96209 h 5172574"/>
              <a:gd name="connsiteX216" fmla="*/ 3167589 w 5039333"/>
              <a:gd name="connsiteY216" fmla="*/ 89156 h 5172574"/>
              <a:gd name="connsiteX217" fmla="*/ 2984206 w 5039333"/>
              <a:gd name="connsiteY217" fmla="*/ 52126 h 5172574"/>
              <a:gd name="connsiteX218" fmla="*/ 2890753 w 5039333"/>
              <a:gd name="connsiteY218" fmla="*/ 39784 h 5172574"/>
              <a:gd name="connsiteX219" fmla="*/ 2797297 w 5039333"/>
              <a:gd name="connsiteY219" fmla="*/ 30967 h 5172574"/>
              <a:gd name="connsiteX220" fmla="*/ 2703844 w 5039333"/>
              <a:gd name="connsiteY220" fmla="*/ 23913 h 5172574"/>
              <a:gd name="connsiteX221" fmla="*/ 2610388 w 5039333"/>
              <a:gd name="connsiteY221" fmla="*/ 20387 h 5172574"/>
              <a:gd name="connsiteX222" fmla="*/ 2516935 w 5039333"/>
              <a:gd name="connsiteY222" fmla="*/ 22151 h 5172574"/>
              <a:gd name="connsiteX223" fmla="*/ 2469325 w 5039333"/>
              <a:gd name="connsiteY223" fmla="*/ 23913 h 5172574"/>
              <a:gd name="connsiteX224" fmla="*/ 2423479 w 5039333"/>
              <a:gd name="connsiteY224" fmla="*/ 27440 h 5172574"/>
              <a:gd name="connsiteX225" fmla="*/ 1691714 w 5039333"/>
              <a:gd name="connsiteY225" fmla="*/ 182610 h 5172574"/>
              <a:gd name="connsiteX226" fmla="*/ 1725215 w 5039333"/>
              <a:gd name="connsiteY226" fmla="*/ 164977 h 5172574"/>
              <a:gd name="connsiteX227" fmla="*/ 1751666 w 5039333"/>
              <a:gd name="connsiteY227" fmla="*/ 152635 h 5172574"/>
              <a:gd name="connsiteX228" fmla="*/ 1818671 w 5039333"/>
              <a:gd name="connsiteY228" fmla="*/ 122658 h 5172574"/>
              <a:gd name="connsiteX229" fmla="*/ 1876858 w 5039333"/>
              <a:gd name="connsiteY229" fmla="*/ 101498 h 5172574"/>
              <a:gd name="connsiteX230" fmla="*/ 1963261 w 5039333"/>
              <a:gd name="connsiteY230" fmla="*/ 75050 h 5172574"/>
              <a:gd name="connsiteX231" fmla="*/ 2088454 w 5039333"/>
              <a:gd name="connsiteY231" fmla="*/ 45073 h 5172574"/>
              <a:gd name="connsiteX232" fmla="*/ 2167803 w 5039333"/>
              <a:gd name="connsiteY232" fmla="*/ 30967 h 5172574"/>
              <a:gd name="connsiteX233" fmla="*/ 2211884 w 5039333"/>
              <a:gd name="connsiteY233" fmla="*/ 23913 h 5172574"/>
              <a:gd name="connsiteX234" fmla="*/ 2259494 w 5039333"/>
              <a:gd name="connsiteY234" fmla="*/ 18624 h 5172574"/>
              <a:gd name="connsiteX235" fmla="*/ 2522251 w 5039333"/>
              <a:gd name="connsiteY235" fmla="*/ 412 h 51725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5039333" h="5172574">
                <a:moveTo>
                  <a:pt x="4728104" y="1561505"/>
                </a:moveTo>
                <a:cubicBezTo>
                  <a:pt x="4728104" y="1561505"/>
                  <a:pt x="4729866" y="1561505"/>
                  <a:pt x="4729866" y="1561505"/>
                </a:cubicBezTo>
                <a:cubicBezTo>
                  <a:pt x="4742210" y="1589717"/>
                  <a:pt x="4754552" y="1616166"/>
                  <a:pt x="4765132" y="1646143"/>
                </a:cubicBezTo>
                <a:cubicBezTo>
                  <a:pt x="4754552" y="1616166"/>
                  <a:pt x="4740446" y="1589717"/>
                  <a:pt x="4728104" y="1561505"/>
                </a:cubicBezTo>
                <a:close/>
                <a:moveTo>
                  <a:pt x="4888651" y="1542826"/>
                </a:moveTo>
                <a:lnTo>
                  <a:pt x="4889224" y="1544092"/>
                </a:lnTo>
                <a:cubicBezTo>
                  <a:pt x="4896057" y="1558860"/>
                  <a:pt x="4902670" y="1573848"/>
                  <a:pt x="4907960" y="1589717"/>
                </a:cubicBezTo>
                <a:close/>
                <a:moveTo>
                  <a:pt x="4869167" y="1499790"/>
                </a:moveTo>
                <a:cubicBezTo>
                  <a:pt x="4869167" y="1499790"/>
                  <a:pt x="4870930" y="1499790"/>
                  <a:pt x="4870930" y="1499790"/>
                </a:cubicBezTo>
                <a:lnTo>
                  <a:pt x="4888651" y="1542826"/>
                </a:lnTo>
                <a:close/>
                <a:moveTo>
                  <a:pt x="4583190" y="1291357"/>
                </a:moveTo>
                <a:lnTo>
                  <a:pt x="4608198" y="1328750"/>
                </a:lnTo>
                <a:cubicBezTo>
                  <a:pt x="4608198" y="1328750"/>
                  <a:pt x="4606436" y="1328750"/>
                  <a:pt x="4606436" y="1328750"/>
                </a:cubicBezTo>
                <a:close/>
                <a:moveTo>
                  <a:pt x="4526081" y="1205962"/>
                </a:moveTo>
                <a:lnTo>
                  <a:pt x="4544719" y="1231768"/>
                </a:lnTo>
                <a:lnTo>
                  <a:pt x="4565879" y="1263507"/>
                </a:lnTo>
                <a:lnTo>
                  <a:pt x="4583190" y="1291357"/>
                </a:lnTo>
                <a:close/>
                <a:moveTo>
                  <a:pt x="707794" y="1046623"/>
                </a:moveTo>
                <a:cubicBezTo>
                  <a:pt x="695452" y="1069545"/>
                  <a:pt x="683108" y="1090705"/>
                  <a:pt x="672528" y="1110102"/>
                </a:cubicBezTo>
                <a:cubicBezTo>
                  <a:pt x="661949" y="1133024"/>
                  <a:pt x="649607" y="1154183"/>
                  <a:pt x="639027" y="1177107"/>
                </a:cubicBezTo>
                <a:lnTo>
                  <a:pt x="623156" y="1210608"/>
                </a:lnTo>
                <a:lnTo>
                  <a:pt x="607288" y="1244112"/>
                </a:lnTo>
                <a:cubicBezTo>
                  <a:pt x="596708" y="1267034"/>
                  <a:pt x="587890" y="1289958"/>
                  <a:pt x="577311" y="1312879"/>
                </a:cubicBezTo>
                <a:cubicBezTo>
                  <a:pt x="400981" y="1603824"/>
                  <a:pt x="288131" y="1933558"/>
                  <a:pt x="249338" y="2272111"/>
                </a:cubicBezTo>
                <a:cubicBezTo>
                  <a:pt x="229943" y="2441387"/>
                  <a:pt x="228179" y="2612427"/>
                  <a:pt x="245812" y="2781703"/>
                </a:cubicBezTo>
                <a:cubicBezTo>
                  <a:pt x="261682" y="2950979"/>
                  <a:pt x="298710" y="3118491"/>
                  <a:pt x="351609" y="3280714"/>
                </a:cubicBezTo>
                <a:cubicBezTo>
                  <a:pt x="457407" y="3603397"/>
                  <a:pt x="635500" y="3903157"/>
                  <a:pt x="868255" y="4151780"/>
                </a:cubicBezTo>
                <a:cubicBezTo>
                  <a:pt x="1101010" y="4400406"/>
                  <a:pt x="1386663" y="4599657"/>
                  <a:pt x="1702292" y="4726614"/>
                </a:cubicBezTo>
                <a:cubicBezTo>
                  <a:pt x="2016158" y="4855335"/>
                  <a:pt x="2360001" y="4913523"/>
                  <a:pt x="2700317" y="4897654"/>
                </a:cubicBezTo>
                <a:cubicBezTo>
                  <a:pt x="3040632" y="4883548"/>
                  <a:pt x="3377420" y="4791857"/>
                  <a:pt x="3678944" y="4634923"/>
                </a:cubicBezTo>
                <a:cubicBezTo>
                  <a:pt x="3980466" y="4479753"/>
                  <a:pt x="4248488" y="4255816"/>
                  <a:pt x="4456557" y="3986031"/>
                </a:cubicBezTo>
                <a:cubicBezTo>
                  <a:pt x="4666388" y="3718010"/>
                  <a:pt x="4816268" y="3402382"/>
                  <a:pt x="4892089" y="3070883"/>
                </a:cubicBezTo>
                <a:cubicBezTo>
                  <a:pt x="4918539" y="3141415"/>
                  <a:pt x="4939699" y="3213709"/>
                  <a:pt x="4960857" y="3289531"/>
                </a:cubicBezTo>
                <a:cubicBezTo>
                  <a:pt x="4848008" y="3633372"/>
                  <a:pt x="4659334" y="3954292"/>
                  <a:pt x="4410711" y="4217023"/>
                </a:cubicBezTo>
                <a:cubicBezTo>
                  <a:pt x="4163850" y="4479753"/>
                  <a:pt x="3858799" y="4689586"/>
                  <a:pt x="3523774" y="4821832"/>
                </a:cubicBezTo>
                <a:cubicBezTo>
                  <a:pt x="3188748" y="4955842"/>
                  <a:pt x="2825510" y="5014032"/>
                  <a:pt x="2467560" y="4992872"/>
                </a:cubicBezTo>
                <a:cubicBezTo>
                  <a:pt x="2109613" y="4971713"/>
                  <a:pt x="1756955" y="4871204"/>
                  <a:pt x="1443088" y="4700165"/>
                </a:cubicBezTo>
                <a:cubicBezTo>
                  <a:pt x="1127458" y="4530889"/>
                  <a:pt x="854149" y="4289317"/>
                  <a:pt x="642553" y="4003664"/>
                </a:cubicBezTo>
                <a:cubicBezTo>
                  <a:pt x="432721" y="3718010"/>
                  <a:pt x="284604" y="3384749"/>
                  <a:pt x="215837" y="3037380"/>
                </a:cubicBezTo>
                <a:cubicBezTo>
                  <a:pt x="147067" y="2688248"/>
                  <a:pt x="155885" y="2328536"/>
                  <a:pt x="240523" y="1984695"/>
                </a:cubicBezTo>
                <a:cubicBezTo>
                  <a:pt x="282842" y="1813655"/>
                  <a:pt x="342794" y="1646143"/>
                  <a:pt x="422141" y="1489209"/>
                </a:cubicBezTo>
                <a:cubicBezTo>
                  <a:pt x="501490" y="1332277"/>
                  <a:pt x="596708" y="1182396"/>
                  <a:pt x="707794" y="1046623"/>
                </a:cubicBezTo>
                <a:close/>
                <a:moveTo>
                  <a:pt x="4497112" y="916139"/>
                </a:moveTo>
                <a:cubicBezTo>
                  <a:pt x="4500638" y="917902"/>
                  <a:pt x="4504165" y="919666"/>
                  <a:pt x="4507691" y="921428"/>
                </a:cubicBezTo>
                <a:cubicBezTo>
                  <a:pt x="4511218" y="924955"/>
                  <a:pt x="4516507" y="926719"/>
                  <a:pt x="4520033" y="928482"/>
                </a:cubicBezTo>
                <a:cubicBezTo>
                  <a:pt x="4537666" y="947879"/>
                  <a:pt x="4553537" y="969038"/>
                  <a:pt x="4569406" y="990198"/>
                </a:cubicBezTo>
                <a:cubicBezTo>
                  <a:pt x="4585276" y="1011357"/>
                  <a:pt x="4602909" y="1032517"/>
                  <a:pt x="4617015" y="1053676"/>
                </a:cubicBezTo>
                <a:cubicBezTo>
                  <a:pt x="4636411" y="1081889"/>
                  <a:pt x="4657570" y="1111864"/>
                  <a:pt x="4676967" y="1141841"/>
                </a:cubicBezTo>
                <a:cubicBezTo>
                  <a:pt x="4701653" y="1180633"/>
                  <a:pt x="4726340" y="1217662"/>
                  <a:pt x="4747499" y="1256454"/>
                </a:cubicBezTo>
                <a:lnTo>
                  <a:pt x="4781001" y="1316406"/>
                </a:lnTo>
                <a:lnTo>
                  <a:pt x="4796871" y="1346383"/>
                </a:lnTo>
                <a:lnTo>
                  <a:pt x="4810978" y="1376358"/>
                </a:lnTo>
                <a:cubicBezTo>
                  <a:pt x="4809213" y="1376358"/>
                  <a:pt x="4809213" y="1374596"/>
                  <a:pt x="4807451" y="1374596"/>
                </a:cubicBezTo>
                <a:cubicBezTo>
                  <a:pt x="4796871" y="1353436"/>
                  <a:pt x="4786292" y="1334039"/>
                  <a:pt x="4773948" y="1312879"/>
                </a:cubicBezTo>
                <a:lnTo>
                  <a:pt x="4738682" y="1251165"/>
                </a:lnTo>
                <a:cubicBezTo>
                  <a:pt x="4713996" y="1210608"/>
                  <a:pt x="4689310" y="1170054"/>
                  <a:pt x="4662861" y="1131261"/>
                </a:cubicBezTo>
                <a:lnTo>
                  <a:pt x="4602909" y="1048386"/>
                </a:lnTo>
                <a:cubicBezTo>
                  <a:pt x="4587039" y="1025464"/>
                  <a:pt x="4569406" y="1004304"/>
                  <a:pt x="4551773" y="981380"/>
                </a:cubicBezTo>
                <a:lnTo>
                  <a:pt x="4525324" y="947879"/>
                </a:lnTo>
                <a:close/>
                <a:moveTo>
                  <a:pt x="4222038" y="849134"/>
                </a:moveTo>
                <a:cubicBezTo>
                  <a:pt x="4230853" y="852661"/>
                  <a:pt x="4241433" y="856188"/>
                  <a:pt x="4252013" y="861476"/>
                </a:cubicBezTo>
                <a:cubicBezTo>
                  <a:pt x="4320780" y="931127"/>
                  <a:pt x="4384700" y="1005185"/>
                  <a:pt x="4443991" y="1083211"/>
                </a:cubicBezTo>
                <a:lnTo>
                  <a:pt x="4526081" y="1205962"/>
                </a:lnTo>
                <a:lnTo>
                  <a:pt x="4521798" y="1200029"/>
                </a:lnTo>
                <a:lnTo>
                  <a:pt x="4477714" y="1136550"/>
                </a:lnTo>
                <a:lnTo>
                  <a:pt x="4430106" y="1076598"/>
                </a:lnTo>
                <a:lnTo>
                  <a:pt x="4405420" y="1046623"/>
                </a:lnTo>
                <a:lnTo>
                  <a:pt x="4380734" y="1016646"/>
                </a:lnTo>
                <a:cubicBezTo>
                  <a:pt x="4363101" y="997251"/>
                  <a:pt x="4347231" y="977854"/>
                  <a:pt x="4329598" y="958459"/>
                </a:cubicBezTo>
                <a:cubicBezTo>
                  <a:pt x="4294332" y="921428"/>
                  <a:pt x="4259066" y="884400"/>
                  <a:pt x="4222038" y="849134"/>
                </a:cubicBezTo>
                <a:close/>
                <a:moveTo>
                  <a:pt x="2590993" y="284881"/>
                </a:moveTo>
                <a:cubicBezTo>
                  <a:pt x="3837507" y="284881"/>
                  <a:pt x="4848008" y="1295380"/>
                  <a:pt x="4848008" y="2541895"/>
                </a:cubicBezTo>
                <a:cubicBezTo>
                  <a:pt x="4848008" y="2619802"/>
                  <a:pt x="4844061" y="2696787"/>
                  <a:pt x="4836356" y="2772662"/>
                </a:cubicBezTo>
                <a:lnTo>
                  <a:pt x="4805702" y="2973520"/>
                </a:lnTo>
                <a:lnTo>
                  <a:pt x="4810978" y="2984481"/>
                </a:lnTo>
                <a:cubicBezTo>
                  <a:pt x="4825084" y="3017984"/>
                  <a:pt x="4837426" y="3051486"/>
                  <a:pt x="4851534" y="3086752"/>
                </a:cubicBezTo>
                <a:cubicBezTo>
                  <a:pt x="4777474" y="3384749"/>
                  <a:pt x="4641702" y="3665112"/>
                  <a:pt x="4458319" y="3910210"/>
                </a:cubicBezTo>
                <a:cubicBezTo>
                  <a:pt x="4274937" y="4155307"/>
                  <a:pt x="4042182" y="4363376"/>
                  <a:pt x="3779450" y="4516783"/>
                </a:cubicBezTo>
                <a:cubicBezTo>
                  <a:pt x="3516721" y="4671953"/>
                  <a:pt x="3224014" y="4772460"/>
                  <a:pt x="2922490" y="4813016"/>
                </a:cubicBezTo>
                <a:cubicBezTo>
                  <a:pt x="2620968" y="4853571"/>
                  <a:pt x="2314155" y="4834176"/>
                  <a:pt x="2021448" y="4756591"/>
                </a:cubicBezTo>
                <a:cubicBezTo>
                  <a:pt x="1728742" y="4679006"/>
                  <a:pt x="1453668" y="4541469"/>
                  <a:pt x="1215623" y="4356323"/>
                </a:cubicBezTo>
                <a:cubicBezTo>
                  <a:pt x="977579" y="4171178"/>
                  <a:pt x="776564" y="3940185"/>
                  <a:pt x="628447" y="3679218"/>
                </a:cubicBezTo>
                <a:cubicBezTo>
                  <a:pt x="480330" y="3418251"/>
                  <a:pt x="385113" y="3127308"/>
                  <a:pt x="349847" y="2831075"/>
                </a:cubicBezTo>
                <a:lnTo>
                  <a:pt x="345902" y="2774443"/>
                </a:lnTo>
                <a:lnTo>
                  <a:pt x="345630" y="2772662"/>
                </a:lnTo>
                <a:lnTo>
                  <a:pt x="345241" y="2764951"/>
                </a:lnTo>
                <a:lnTo>
                  <a:pt x="334308" y="2607964"/>
                </a:lnTo>
                <a:lnTo>
                  <a:pt x="335383" y="2569715"/>
                </a:lnTo>
                <a:lnTo>
                  <a:pt x="333978" y="2541895"/>
                </a:lnTo>
                <a:lnTo>
                  <a:pt x="338912" y="2444195"/>
                </a:lnTo>
                <a:lnTo>
                  <a:pt x="340589" y="2384523"/>
                </a:lnTo>
                <a:lnTo>
                  <a:pt x="342807" y="2367040"/>
                </a:lnTo>
                <a:lnTo>
                  <a:pt x="345630" y="2311129"/>
                </a:lnTo>
                <a:cubicBezTo>
                  <a:pt x="461213" y="1173014"/>
                  <a:pt x="1422384" y="284881"/>
                  <a:pt x="2590993" y="284881"/>
                </a:cubicBezTo>
                <a:close/>
                <a:moveTo>
                  <a:pt x="1524200" y="209060"/>
                </a:moveTo>
                <a:cubicBezTo>
                  <a:pt x="1437799" y="261959"/>
                  <a:pt x="1358450" y="320147"/>
                  <a:pt x="1279103" y="383625"/>
                </a:cubicBezTo>
                <a:cubicBezTo>
                  <a:pt x="1104536" y="491187"/>
                  <a:pt x="944077" y="618144"/>
                  <a:pt x="799487" y="760970"/>
                </a:cubicBezTo>
                <a:cubicBezTo>
                  <a:pt x="656660" y="905560"/>
                  <a:pt x="529703" y="1066020"/>
                  <a:pt x="423905" y="1240585"/>
                </a:cubicBezTo>
                <a:cubicBezTo>
                  <a:pt x="318108" y="1416915"/>
                  <a:pt x="235234" y="1603824"/>
                  <a:pt x="173518" y="1797786"/>
                </a:cubicBezTo>
                <a:cubicBezTo>
                  <a:pt x="115330" y="1991748"/>
                  <a:pt x="78300" y="2194528"/>
                  <a:pt x="65958" y="2397305"/>
                </a:cubicBezTo>
                <a:cubicBezTo>
                  <a:pt x="53614" y="2600085"/>
                  <a:pt x="65958" y="2804627"/>
                  <a:pt x="102986" y="3005642"/>
                </a:cubicBezTo>
                <a:cubicBezTo>
                  <a:pt x="110039" y="3056777"/>
                  <a:pt x="124145" y="3106149"/>
                  <a:pt x="134725" y="3155521"/>
                </a:cubicBezTo>
                <a:cubicBezTo>
                  <a:pt x="140016" y="3180207"/>
                  <a:pt x="147069" y="3204893"/>
                  <a:pt x="154122" y="3229579"/>
                </a:cubicBezTo>
                <a:cubicBezTo>
                  <a:pt x="161175" y="3254265"/>
                  <a:pt x="168229" y="3278952"/>
                  <a:pt x="175282" y="3303638"/>
                </a:cubicBezTo>
                <a:cubicBezTo>
                  <a:pt x="207021" y="3400620"/>
                  <a:pt x="242287" y="3497600"/>
                  <a:pt x="284606" y="3589291"/>
                </a:cubicBezTo>
                <a:cubicBezTo>
                  <a:pt x="326925" y="3682746"/>
                  <a:pt x="376297" y="3770911"/>
                  <a:pt x="427432" y="3859076"/>
                </a:cubicBezTo>
                <a:cubicBezTo>
                  <a:pt x="482095" y="3945476"/>
                  <a:pt x="538520" y="4030114"/>
                  <a:pt x="601999" y="4109463"/>
                </a:cubicBezTo>
                <a:cubicBezTo>
                  <a:pt x="663713" y="4190575"/>
                  <a:pt x="734245" y="4266396"/>
                  <a:pt x="804776" y="4338691"/>
                </a:cubicBezTo>
                <a:cubicBezTo>
                  <a:pt x="878835" y="4409223"/>
                  <a:pt x="952893" y="4477991"/>
                  <a:pt x="1034004" y="4539707"/>
                </a:cubicBezTo>
                <a:cubicBezTo>
                  <a:pt x="1113354" y="4603185"/>
                  <a:pt x="1197991" y="4661373"/>
                  <a:pt x="1284392" y="4714272"/>
                </a:cubicBezTo>
                <a:lnTo>
                  <a:pt x="1351397" y="4753064"/>
                </a:lnTo>
                <a:lnTo>
                  <a:pt x="1384901" y="4772461"/>
                </a:lnTo>
                <a:lnTo>
                  <a:pt x="1418402" y="4790094"/>
                </a:lnTo>
                <a:lnTo>
                  <a:pt x="1487172" y="4825360"/>
                </a:lnTo>
                <a:cubicBezTo>
                  <a:pt x="1510094" y="4835940"/>
                  <a:pt x="1533017" y="4846520"/>
                  <a:pt x="1555939" y="4857099"/>
                </a:cubicBezTo>
                <a:cubicBezTo>
                  <a:pt x="1647630" y="4901181"/>
                  <a:pt x="1744612" y="4934684"/>
                  <a:pt x="1841593" y="4966424"/>
                </a:cubicBezTo>
                <a:cubicBezTo>
                  <a:pt x="1940337" y="4996399"/>
                  <a:pt x="2039081" y="5021085"/>
                  <a:pt x="2139590" y="5038718"/>
                </a:cubicBezTo>
                <a:cubicBezTo>
                  <a:pt x="2539856" y="5112776"/>
                  <a:pt x="2957758" y="5084563"/>
                  <a:pt x="3347445" y="4964659"/>
                </a:cubicBezTo>
                <a:cubicBezTo>
                  <a:pt x="3541407" y="4902945"/>
                  <a:pt x="3728316" y="4818307"/>
                  <a:pt x="3902883" y="4712509"/>
                </a:cubicBezTo>
                <a:cubicBezTo>
                  <a:pt x="4077448" y="4604948"/>
                  <a:pt x="4237908" y="4479755"/>
                  <a:pt x="4382498" y="4335165"/>
                </a:cubicBezTo>
                <a:cubicBezTo>
                  <a:pt x="4525324" y="4190575"/>
                  <a:pt x="4652281" y="4030114"/>
                  <a:pt x="4758079" y="3855549"/>
                </a:cubicBezTo>
                <a:cubicBezTo>
                  <a:pt x="4863876" y="3680982"/>
                  <a:pt x="4946752" y="3492311"/>
                  <a:pt x="5008466" y="3298349"/>
                </a:cubicBezTo>
                <a:cubicBezTo>
                  <a:pt x="5018165" y="3336259"/>
                  <a:pt x="5027422" y="3375051"/>
                  <a:pt x="5035578" y="3414285"/>
                </a:cubicBezTo>
                <a:lnTo>
                  <a:pt x="5039333" y="3436011"/>
                </a:lnTo>
                <a:lnTo>
                  <a:pt x="4972399" y="3618891"/>
                </a:lnTo>
                <a:cubicBezTo>
                  <a:pt x="4838158" y="3936271"/>
                  <a:pt x="4643909" y="4222090"/>
                  <a:pt x="4403875" y="4462124"/>
                </a:cubicBezTo>
                <a:lnTo>
                  <a:pt x="4253822" y="4598501"/>
                </a:lnTo>
                <a:lnTo>
                  <a:pt x="4172842" y="4661928"/>
                </a:lnTo>
                <a:cubicBezTo>
                  <a:pt x="3869931" y="4884512"/>
                  <a:pt x="3518926" y="5042465"/>
                  <a:pt x="3151720" y="5118067"/>
                </a:cubicBezTo>
                <a:cubicBezTo>
                  <a:pt x="2941887" y="5162148"/>
                  <a:pt x="2728530" y="5178019"/>
                  <a:pt x="2515170" y="5170966"/>
                </a:cubicBezTo>
                <a:cubicBezTo>
                  <a:pt x="2407610" y="5169201"/>
                  <a:pt x="2301813" y="5156859"/>
                  <a:pt x="2196015" y="5140989"/>
                </a:cubicBezTo>
                <a:cubicBezTo>
                  <a:pt x="2169565" y="5137462"/>
                  <a:pt x="2143116" y="5132173"/>
                  <a:pt x="2116666" y="5126882"/>
                </a:cubicBezTo>
                <a:cubicBezTo>
                  <a:pt x="2091980" y="5121593"/>
                  <a:pt x="2065532" y="5118067"/>
                  <a:pt x="2039081" y="5111014"/>
                </a:cubicBezTo>
                <a:cubicBezTo>
                  <a:pt x="1986183" y="5096907"/>
                  <a:pt x="1935048" y="5086327"/>
                  <a:pt x="1883912" y="5070457"/>
                </a:cubicBezTo>
                <a:lnTo>
                  <a:pt x="1808091" y="5047535"/>
                </a:lnTo>
                <a:lnTo>
                  <a:pt x="1732268" y="5021085"/>
                </a:lnTo>
                <a:cubicBezTo>
                  <a:pt x="1681134" y="5003452"/>
                  <a:pt x="1631762" y="4982292"/>
                  <a:pt x="1582389" y="4962897"/>
                </a:cubicBezTo>
                <a:cubicBezTo>
                  <a:pt x="1557703" y="4952317"/>
                  <a:pt x="1534780" y="4939973"/>
                  <a:pt x="1510094" y="4929394"/>
                </a:cubicBezTo>
                <a:cubicBezTo>
                  <a:pt x="1485407" y="4917051"/>
                  <a:pt x="1460721" y="4906472"/>
                  <a:pt x="1437799" y="4894128"/>
                </a:cubicBezTo>
                <a:cubicBezTo>
                  <a:pt x="1390190" y="4869442"/>
                  <a:pt x="1342582" y="4846520"/>
                  <a:pt x="1296736" y="4818307"/>
                </a:cubicBezTo>
                <a:cubicBezTo>
                  <a:pt x="1273812" y="4804201"/>
                  <a:pt x="1250890" y="4791857"/>
                  <a:pt x="1227967" y="4777750"/>
                </a:cubicBezTo>
                <a:lnTo>
                  <a:pt x="1160962" y="4733669"/>
                </a:lnTo>
                <a:lnTo>
                  <a:pt x="1127460" y="4712509"/>
                </a:lnTo>
                <a:lnTo>
                  <a:pt x="1095721" y="4689586"/>
                </a:lnTo>
                <a:lnTo>
                  <a:pt x="1030478" y="4641978"/>
                </a:lnTo>
                <a:cubicBezTo>
                  <a:pt x="945840" y="4576735"/>
                  <a:pt x="864728" y="4507968"/>
                  <a:pt x="788908" y="4433909"/>
                </a:cubicBezTo>
                <a:cubicBezTo>
                  <a:pt x="711323" y="4359851"/>
                  <a:pt x="640791" y="4280502"/>
                  <a:pt x="573786" y="4199390"/>
                </a:cubicBezTo>
                <a:cubicBezTo>
                  <a:pt x="508543" y="4116516"/>
                  <a:pt x="445065" y="4030114"/>
                  <a:pt x="390403" y="3940187"/>
                </a:cubicBezTo>
                <a:cubicBezTo>
                  <a:pt x="362191" y="3896104"/>
                  <a:pt x="337505" y="3848496"/>
                  <a:pt x="311054" y="3802650"/>
                </a:cubicBezTo>
                <a:cubicBezTo>
                  <a:pt x="296948" y="3779727"/>
                  <a:pt x="286368" y="3755041"/>
                  <a:pt x="274026" y="3732119"/>
                </a:cubicBezTo>
                <a:cubicBezTo>
                  <a:pt x="261682" y="3709195"/>
                  <a:pt x="249340" y="3686273"/>
                  <a:pt x="238760" y="3661587"/>
                </a:cubicBezTo>
                <a:lnTo>
                  <a:pt x="207021" y="3589291"/>
                </a:lnTo>
                <a:cubicBezTo>
                  <a:pt x="201730" y="3576949"/>
                  <a:pt x="196441" y="3564605"/>
                  <a:pt x="191150" y="3552263"/>
                </a:cubicBezTo>
                <a:lnTo>
                  <a:pt x="177044" y="3515233"/>
                </a:lnTo>
                <a:lnTo>
                  <a:pt x="148831" y="3441174"/>
                </a:lnTo>
                <a:cubicBezTo>
                  <a:pt x="140016" y="3416488"/>
                  <a:pt x="132963" y="3390040"/>
                  <a:pt x="124145" y="3365354"/>
                </a:cubicBezTo>
                <a:cubicBezTo>
                  <a:pt x="106512" y="3315982"/>
                  <a:pt x="94170" y="3264845"/>
                  <a:pt x="80064" y="3213711"/>
                </a:cubicBezTo>
                <a:cubicBezTo>
                  <a:pt x="73011" y="3187260"/>
                  <a:pt x="67720" y="3162574"/>
                  <a:pt x="62431" y="3136126"/>
                </a:cubicBezTo>
                <a:cubicBezTo>
                  <a:pt x="57140" y="3109675"/>
                  <a:pt x="51851" y="3084989"/>
                  <a:pt x="46560" y="3058541"/>
                </a:cubicBezTo>
                <a:cubicBezTo>
                  <a:pt x="27165" y="2954506"/>
                  <a:pt x="11295" y="2850472"/>
                  <a:pt x="6006" y="2744675"/>
                </a:cubicBezTo>
                <a:cubicBezTo>
                  <a:pt x="-8101" y="2534842"/>
                  <a:pt x="2479" y="2323247"/>
                  <a:pt x="39507" y="2115178"/>
                </a:cubicBezTo>
                <a:lnTo>
                  <a:pt x="53614" y="2037594"/>
                </a:lnTo>
                <a:cubicBezTo>
                  <a:pt x="58904" y="2011145"/>
                  <a:pt x="65958" y="1986459"/>
                  <a:pt x="71247" y="1960009"/>
                </a:cubicBezTo>
                <a:cubicBezTo>
                  <a:pt x="78300" y="1935323"/>
                  <a:pt x="83591" y="1908874"/>
                  <a:pt x="90644" y="1884188"/>
                </a:cubicBezTo>
                <a:lnTo>
                  <a:pt x="113566" y="1808366"/>
                </a:lnTo>
                <a:cubicBezTo>
                  <a:pt x="117092" y="1796023"/>
                  <a:pt x="120619" y="1783679"/>
                  <a:pt x="124145" y="1771337"/>
                </a:cubicBezTo>
                <a:lnTo>
                  <a:pt x="136489" y="1732545"/>
                </a:lnTo>
                <a:lnTo>
                  <a:pt x="162938" y="1658487"/>
                </a:lnTo>
                <a:cubicBezTo>
                  <a:pt x="173518" y="1633801"/>
                  <a:pt x="182335" y="1609114"/>
                  <a:pt x="192915" y="1584428"/>
                </a:cubicBezTo>
                <a:cubicBezTo>
                  <a:pt x="201730" y="1559742"/>
                  <a:pt x="212310" y="1535056"/>
                  <a:pt x="222890" y="1512132"/>
                </a:cubicBezTo>
                <a:cubicBezTo>
                  <a:pt x="245813" y="1464524"/>
                  <a:pt x="266973" y="1416915"/>
                  <a:pt x="291659" y="1371069"/>
                </a:cubicBezTo>
                <a:cubicBezTo>
                  <a:pt x="304001" y="1348147"/>
                  <a:pt x="316345" y="1325223"/>
                  <a:pt x="328687" y="1302302"/>
                </a:cubicBezTo>
                <a:lnTo>
                  <a:pt x="369244" y="1233532"/>
                </a:lnTo>
                <a:cubicBezTo>
                  <a:pt x="383350" y="1210610"/>
                  <a:pt x="397457" y="1187687"/>
                  <a:pt x="411563" y="1166527"/>
                </a:cubicBezTo>
                <a:lnTo>
                  <a:pt x="453882" y="1101286"/>
                </a:lnTo>
                <a:lnTo>
                  <a:pt x="499728" y="1037808"/>
                </a:lnTo>
                <a:cubicBezTo>
                  <a:pt x="515596" y="1014884"/>
                  <a:pt x="531467" y="993724"/>
                  <a:pt x="547336" y="974329"/>
                </a:cubicBezTo>
                <a:cubicBezTo>
                  <a:pt x="676057" y="810342"/>
                  <a:pt x="824173" y="660463"/>
                  <a:pt x="988159" y="531742"/>
                </a:cubicBezTo>
                <a:cubicBezTo>
                  <a:pt x="1153908" y="403022"/>
                  <a:pt x="1333764" y="293698"/>
                  <a:pt x="1524200" y="209060"/>
                </a:cubicBezTo>
                <a:close/>
                <a:moveTo>
                  <a:pt x="3479692" y="202007"/>
                </a:moveTo>
                <a:cubicBezTo>
                  <a:pt x="3511432" y="210822"/>
                  <a:pt x="3544933" y="219640"/>
                  <a:pt x="3576673" y="230220"/>
                </a:cubicBezTo>
                <a:lnTo>
                  <a:pt x="3673655" y="263721"/>
                </a:lnTo>
                <a:cubicBezTo>
                  <a:pt x="3969888" y="406549"/>
                  <a:pt x="4236144" y="607564"/>
                  <a:pt x="4454792" y="850899"/>
                </a:cubicBezTo>
                <a:lnTo>
                  <a:pt x="4400131" y="801526"/>
                </a:lnTo>
                <a:cubicBezTo>
                  <a:pt x="4380734" y="785656"/>
                  <a:pt x="4363101" y="769787"/>
                  <a:pt x="4343706" y="753917"/>
                </a:cubicBezTo>
                <a:cubicBezTo>
                  <a:pt x="4096845" y="514109"/>
                  <a:pt x="3802374" y="323673"/>
                  <a:pt x="3479692" y="202007"/>
                </a:cubicBezTo>
                <a:close/>
                <a:moveTo>
                  <a:pt x="2955994" y="198480"/>
                </a:moveTo>
                <a:lnTo>
                  <a:pt x="2996548" y="198480"/>
                </a:lnTo>
                <a:lnTo>
                  <a:pt x="3070607" y="212587"/>
                </a:lnTo>
                <a:lnTo>
                  <a:pt x="3144665" y="230220"/>
                </a:lnTo>
                <a:lnTo>
                  <a:pt x="3181695" y="239035"/>
                </a:lnTo>
                <a:cubicBezTo>
                  <a:pt x="3194037" y="242562"/>
                  <a:pt x="3206381" y="246088"/>
                  <a:pt x="3218723" y="249615"/>
                </a:cubicBezTo>
                <a:lnTo>
                  <a:pt x="3291019" y="270774"/>
                </a:lnTo>
                <a:cubicBezTo>
                  <a:pt x="3386237" y="302514"/>
                  <a:pt x="3481455" y="337780"/>
                  <a:pt x="3573146" y="381863"/>
                </a:cubicBezTo>
                <a:cubicBezTo>
                  <a:pt x="3758291" y="466501"/>
                  <a:pt x="3929331" y="577587"/>
                  <a:pt x="4084501" y="706309"/>
                </a:cubicBezTo>
                <a:cubicBezTo>
                  <a:pt x="4072157" y="699255"/>
                  <a:pt x="4058051" y="693965"/>
                  <a:pt x="4045708" y="686911"/>
                </a:cubicBezTo>
                <a:cubicBezTo>
                  <a:pt x="4040418" y="683385"/>
                  <a:pt x="4033364" y="679858"/>
                  <a:pt x="4028076" y="676332"/>
                </a:cubicBezTo>
                <a:cubicBezTo>
                  <a:pt x="3684233" y="411838"/>
                  <a:pt x="3266333" y="244326"/>
                  <a:pt x="2836090" y="200243"/>
                </a:cubicBezTo>
                <a:lnTo>
                  <a:pt x="2915437" y="200243"/>
                </a:lnTo>
                <a:close/>
                <a:moveTo>
                  <a:pt x="2590991" y="150870"/>
                </a:moveTo>
                <a:lnTo>
                  <a:pt x="2495773" y="164977"/>
                </a:lnTo>
                <a:lnTo>
                  <a:pt x="2471087" y="168503"/>
                </a:lnTo>
                <a:lnTo>
                  <a:pt x="2446401" y="173792"/>
                </a:lnTo>
                <a:lnTo>
                  <a:pt x="2398793" y="184372"/>
                </a:lnTo>
                <a:cubicBezTo>
                  <a:pt x="2114902" y="207296"/>
                  <a:pt x="1836302" y="281354"/>
                  <a:pt x="1580625" y="403020"/>
                </a:cubicBezTo>
                <a:cubicBezTo>
                  <a:pt x="1324947" y="522924"/>
                  <a:pt x="1090430" y="692200"/>
                  <a:pt x="892941" y="894980"/>
                </a:cubicBezTo>
                <a:cubicBezTo>
                  <a:pt x="972288" y="792709"/>
                  <a:pt x="1060453" y="695727"/>
                  <a:pt x="1159197" y="605800"/>
                </a:cubicBezTo>
                <a:cubicBezTo>
                  <a:pt x="1261468" y="529977"/>
                  <a:pt x="1372557" y="464737"/>
                  <a:pt x="1485407" y="406547"/>
                </a:cubicBezTo>
                <a:cubicBezTo>
                  <a:pt x="1543595" y="378334"/>
                  <a:pt x="1601785" y="351886"/>
                  <a:pt x="1659972" y="327200"/>
                </a:cubicBezTo>
                <a:lnTo>
                  <a:pt x="1749901" y="293696"/>
                </a:lnTo>
                <a:cubicBezTo>
                  <a:pt x="1778114" y="283117"/>
                  <a:pt x="1809853" y="274301"/>
                  <a:pt x="1839828" y="263721"/>
                </a:cubicBezTo>
                <a:cubicBezTo>
                  <a:pt x="1961496" y="226691"/>
                  <a:pt x="2086689" y="194952"/>
                  <a:pt x="2211884" y="177319"/>
                </a:cubicBezTo>
                <a:cubicBezTo>
                  <a:pt x="2337077" y="159686"/>
                  <a:pt x="2464034" y="150870"/>
                  <a:pt x="2590991" y="150870"/>
                </a:cubicBezTo>
                <a:close/>
                <a:moveTo>
                  <a:pt x="2522251" y="412"/>
                </a:moveTo>
                <a:cubicBezTo>
                  <a:pt x="2785505" y="-4299"/>
                  <a:pt x="3049008" y="31407"/>
                  <a:pt x="3301599" y="106789"/>
                </a:cubicBezTo>
                <a:cubicBezTo>
                  <a:pt x="3278677" y="103263"/>
                  <a:pt x="3255753" y="99736"/>
                  <a:pt x="3236358" y="96209"/>
                </a:cubicBezTo>
                <a:cubicBezTo>
                  <a:pt x="3213434" y="92683"/>
                  <a:pt x="3190512" y="90918"/>
                  <a:pt x="3167589" y="89156"/>
                </a:cubicBezTo>
                <a:cubicBezTo>
                  <a:pt x="3107637" y="73286"/>
                  <a:pt x="3045922" y="62706"/>
                  <a:pt x="2984206" y="52126"/>
                </a:cubicBezTo>
                <a:cubicBezTo>
                  <a:pt x="2952467" y="48600"/>
                  <a:pt x="2922492" y="43311"/>
                  <a:pt x="2890753" y="39784"/>
                </a:cubicBezTo>
                <a:cubicBezTo>
                  <a:pt x="2859013" y="36257"/>
                  <a:pt x="2829036" y="32731"/>
                  <a:pt x="2797297" y="30967"/>
                </a:cubicBezTo>
                <a:cubicBezTo>
                  <a:pt x="2765558" y="29204"/>
                  <a:pt x="2735583" y="23913"/>
                  <a:pt x="2703844" y="23913"/>
                </a:cubicBezTo>
                <a:lnTo>
                  <a:pt x="2610388" y="20387"/>
                </a:lnTo>
                <a:cubicBezTo>
                  <a:pt x="2578649" y="20387"/>
                  <a:pt x="2548674" y="22151"/>
                  <a:pt x="2516935" y="22151"/>
                </a:cubicBezTo>
                <a:lnTo>
                  <a:pt x="2469325" y="23913"/>
                </a:lnTo>
                <a:cubicBezTo>
                  <a:pt x="2455218" y="25678"/>
                  <a:pt x="2439350" y="25678"/>
                  <a:pt x="2423479" y="27440"/>
                </a:cubicBezTo>
                <a:cubicBezTo>
                  <a:pt x="2173092" y="41546"/>
                  <a:pt x="1926231" y="94445"/>
                  <a:pt x="1691714" y="182610"/>
                </a:cubicBezTo>
                <a:cubicBezTo>
                  <a:pt x="1705820" y="175557"/>
                  <a:pt x="1716400" y="170268"/>
                  <a:pt x="1725215" y="164977"/>
                </a:cubicBezTo>
                <a:cubicBezTo>
                  <a:pt x="1734033" y="161450"/>
                  <a:pt x="1742848" y="156161"/>
                  <a:pt x="1751666" y="152635"/>
                </a:cubicBezTo>
                <a:cubicBezTo>
                  <a:pt x="1769298" y="143817"/>
                  <a:pt x="1786931" y="135002"/>
                  <a:pt x="1818671" y="122658"/>
                </a:cubicBezTo>
                <a:cubicBezTo>
                  <a:pt x="1834539" y="115605"/>
                  <a:pt x="1853937" y="108551"/>
                  <a:pt x="1876858" y="101498"/>
                </a:cubicBezTo>
                <a:cubicBezTo>
                  <a:pt x="1899782" y="94445"/>
                  <a:pt x="1927995" y="83865"/>
                  <a:pt x="1963261" y="75050"/>
                </a:cubicBezTo>
                <a:cubicBezTo>
                  <a:pt x="1998527" y="66232"/>
                  <a:pt x="2039081" y="55653"/>
                  <a:pt x="2088454" y="45073"/>
                </a:cubicBezTo>
                <a:cubicBezTo>
                  <a:pt x="2113140" y="41546"/>
                  <a:pt x="2139590" y="36257"/>
                  <a:pt x="2167803" y="30967"/>
                </a:cubicBezTo>
                <a:cubicBezTo>
                  <a:pt x="2181909" y="29204"/>
                  <a:pt x="2196015" y="25678"/>
                  <a:pt x="2211884" y="23913"/>
                </a:cubicBezTo>
                <a:cubicBezTo>
                  <a:pt x="2225990" y="22151"/>
                  <a:pt x="2243623" y="20387"/>
                  <a:pt x="2259494" y="18624"/>
                </a:cubicBezTo>
                <a:cubicBezTo>
                  <a:pt x="2346777" y="8045"/>
                  <a:pt x="2434499" y="1984"/>
                  <a:pt x="2522251" y="412"/>
                </a:cubicBezTo>
                <a:close/>
              </a:path>
            </a:pathLst>
          </a:custGeom>
          <a:solidFill>
            <a:schemeClr val="tx2">
              <a:lumMod val="75000"/>
            </a:schemeClr>
          </a:solidFill>
        </p:spPr>
        <p:txBody>
          <a:bodyPr wrap="square" anchor="ctr">
            <a:noAutofit/>
          </a:bodyPr>
          <a:lstStyle>
            <a:lvl1pPr marL="0" indent="0" algn="ctr">
              <a:buNone/>
              <a:defRPr i="1">
                <a:solidFill>
                  <a:schemeClr val="bg1"/>
                </a:solidFill>
              </a:defRPr>
            </a:lvl1pPr>
          </a:lstStyle>
          <a:p>
            <a:r>
              <a:rPr lang="en-US" noProof="0"/>
              <a:t>Insert or Drag &amp; Drop Your Photo</a:t>
            </a:r>
          </a:p>
        </p:txBody>
      </p:sp>
    </p:spTree>
    <p:extLst>
      <p:ext uri="{BB962C8B-B14F-4D97-AF65-F5344CB8AC3E}">
        <p14:creationId xmlns:p14="http://schemas.microsoft.com/office/powerpoint/2010/main" val="9130981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normAutofit/>
          </a:bodyPr>
          <a:lstStyle>
            <a:lvl1pPr>
              <a:defRPr sz="4400"/>
            </a:lvl1pPr>
          </a:lstStyle>
          <a:p>
            <a:r>
              <a:rPr lang="en-US" dirty="0"/>
              <a:t>Click to edit Master title style</a:t>
            </a:r>
          </a:p>
        </p:txBody>
      </p:sp>
      <p:sp>
        <p:nvSpPr>
          <p:cNvPr id="9" name="Rectangle 8">
            <a:extLst>
              <a:ext uri="{FF2B5EF4-FFF2-40B4-BE49-F238E27FC236}">
                <a16:creationId xmlns:a16="http://schemas.microsoft.com/office/drawing/2014/main" id="{FC495A9C-6311-4D8F-A7BD-8E9C4167AB62}"/>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9BFAC97B-5B67-4015-957F-8453601DAF2C}"/>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EF6EB583-7583-41F4-B67F-94D43F1DDAE3}"/>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234301004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Section Header With Image">
    <p:bg>
      <p:bgPr>
        <a:gradFill flip="none" rotWithShape="1">
          <a:gsLst>
            <a:gs pos="0">
              <a:schemeClr val="tx2">
                <a:lumMod val="75000"/>
              </a:schemeClr>
            </a:gs>
            <a:gs pos="100000">
              <a:schemeClr val="accent1"/>
            </a:gs>
          </a:gsLst>
          <a:path path="circle">
            <a:fillToRect t="100000" r="100000"/>
          </a:path>
          <a:tileRect l="-100000" b="-100000"/>
        </a:gradFill>
        <a:effectLst/>
      </p:bgPr>
    </p:bg>
    <p:spTree>
      <p:nvGrpSpPr>
        <p:cNvPr id="1" name=""/>
        <p:cNvGrpSpPr/>
        <p:nvPr/>
      </p:nvGrpSpPr>
      <p:grpSpPr>
        <a:xfrm>
          <a:off x="0" y="0"/>
          <a:ext cx="0" cy="0"/>
          <a:chOff x="0" y="0"/>
          <a:chExt cx="0" cy="0"/>
        </a:xfrm>
      </p:grpSpPr>
      <p:sp>
        <p:nvSpPr>
          <p:cNvPr id="16" name="Freeform: Shape 15">
            <a:extLst>
              <a:ext uri="{FF2B5EF4-FFF2-40B4-BE49-F238E27FC236}">
                <a16:creationId xmlns:a16="http://schemas.microsoft.com/office/drawing/2014/main" id="{B4C12FF5-1412-48CA-B750-77A86CA84172}"/>
              </a:ext>
            </a:extLst>
          </p:cNvPr>
          <p:cNvSpPr/>
          <p:nvPr userDrawn="1"/>
        </p:nvSpPr>
        <p:spPr>
          <a:xfrm rot="900000">
            <a:off x="5042826" y="-519717"/>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gradFill flip="none" rotWithShape="1">
            <a:gsLst>
              <a:gs pos="4000">
                <a:schemeClr val="tx2">
                  <a:lumMod val="20000"/>
                  <a:lumOff val="80000"/>
                </a:schemeClr>
              </a:gs>
              <a:gs pos="100000">
                <a:schemeClr val="accent1"/>
              </a:gs>
            </a:gsLst>
            <a:path path="circle">
              <a:fillToRect l="100000" b="100000"/>
            </a:path>
            <a:tileRect t="-100000" r="-100000"/>
          </a:gradFill>
          <a:ln w="9525" cap="flat">
            <a:noFill/>
            <a:prstDash val="solid"/>
            <a:miter/>
          </a:ln>
        </p:spPr>
        <p:txBody>
          <a:bodyPr wrap="square" rtlCol="0" anchor="ctr">
            <a:noAutofit/>
          </a:bodyPr>
          <a:lstStyle/>
          <a:p>
            <a:endParaRPr lang="en-US" noProof="0"/>
          </a:p>
        </p:txBody>
      </p:sp>
      <p:sp>
        <p:nvSpPr>
          <p:cNvPr id="2" name="Title 1">
            <a:extLst>
              <a:ext uri="{FF2B5EF4-FFF2-40B4-BE49-F238E27FC236}">
                <a16:creationId xmlns:a16="http://schemas.microsoft.com/office/drawing/2014/main" id="{89D337DD-CA43-4635-AB4C-61F75C745EA6}"/>
              </a:ext>
            </a:extLst>
          </p:cNvPr>
          <p:cNvSpPr>
            <a:spLocks noGrp="1"/>
          </p:cNvSpPr>
          <p:nvPr>
            <p:ph type="title"/>
          </p:nvPr>
        </p:nvSpPr>
        <p:spPr>
          <a:xfrm>
            <a:off x="504000" y="2781300"/>
            <a:ext cx="4793714" cy="2078699"/>
          </a:xfrm>
        </p:spPr>
        <p:txBody>
          <a:bodyPr anchor="b"/>
          <a:lstStyle>
            <a:lvl1pPr algn="l" defTabSz="914400" rtl="0" eaLnBrk="1" latinLnBrk="0" hangingPunct="1">
              <a:lnSpc>
                <a:spcPts val="5000"/>
              </a:lnSpc>
              <a:spcBef>
                <a:spcPct val="0"/>
              </a:spcBef>
              <a:buNone/>
              <a:defRPr lang="en-ZA" sz="4400" b="1" kern="1200" cap="all" spc="-150" baseline="0" dirty="0">
                <a:solidFill>
                  <a:schemeClr val="bg1"/>
                </a:solidFill>
                <a:latin typeface="+mj-lt"/>
                <a:ea typeface="+mj-ea"/>
                <a:cs typeface="+mj-cs"/>
              </a:defRPr>
            </a:lvl1pPr>
          </a:lstStyle>
          <a:p>
            <a:r>
              <a:rPr lang="en-US" noProof="0"/>
              <a:t>Click to edit Master title style</a:t>
            </a:r>
          </a:p>
        </p:txBody>
      </p:sp>
      <p:sp>
        <p:nvSpPr>
          <p:cNvPr id="3" name="Text Placeholder 2">
            <a:extLst>
              <a:ext uri="{FF2B5EF4-FFF2-40B4-BE49-F238E27FC236}">
                <a16:creationId xmlns:a16="http://schemas.microsoft.com/office/drawing/2014/main" id="{EAED843F-E518-4C3A-9F72-BFFB38250F53}"/>
              </a:ext>
            </a:extLst>
          </p:cNvPr>
          <p:cNvSpPr>
            <a:spLocks noGrp="1"/>
          </p:cNvSpPr>
          <p:nvPr>
            <p:ph type="body" idx="1" hasCustomPrompt="1"/>
          </p:nvPr>
        </p:nvSpPr>
        <p:spPr>
          <a:xfrm>
            <a:off x="504000" y="5076000"/>
            <a:ext cx="4793714" cy="1047600"/>
          </a:xfrm>
        </p:spPr>
        <p:txBody>
          <a:bodyPr/>
          <a:lstStyle>
            <a:lvl1pPr marL="0" indent="0" algn="l" defTabSz="914400" rtl="0" eaLnBrk="1" latinLnBrk="0" hangingPunct="1">
              <a:lnSpc>
                <a:spcPct val="90000"/>
              </a:lnSpc>
              <a:spcBef>
                <a:spcPts val="1000"/>
              </a:spcBef>
              <a:buFont typeface="Arial" panose="020B0604020202020204" pitchFamily="34" charset="0"/>
              <a:buNone/>
              <a:defRPr lang="en-US" sz="2000" b="1" kern="1200" cap="all" baseline="0" dirty="0">
                <a:solidFill>
                  <a:schemeClr val="bg1"/>
                </a:solidFill>
                <a:latin typeface="+mn-lt"/>
                <a:ea typeface="+mn-ea"/>
                <a:cs typeface="+mn-cs"/>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noProof="0"/>
              <a:t>Edit Master text styles</a:t>
            </a:r>
          </a:p>
        </p:txBody>
      </p:sp>
      <p:sp>
        <p:nvSpPr>
          <p:cNvPr id="7" name="Footer Placeholder 6">
            <a:extLst>
              <a:ext uri="{FF2B5EF4-FFF2-40B4-BE49-F238E27FC236}">
                <a16:creationId xmlns:a16="http://schemas.microsoft.com/office/drawing/2014/main" id="{9C12C547-A8E2-4FD2-9096-2661D36AF28F}"/>
              </a:ext>
            </a:extLst>
          </p:cNvPr>
          <p:cNvSpPr>
            <a:spLocks noGrp="1"/>
          </p:cNvSpPr>
          <p:nvPr>
            <p:ph type="ftr" sz="quarter" idx="10"/>
          </p:nvPr>
        </p:nvSpPr>
        <p:spPr>
          <a:xfrm>
            <a:off x="504000" y="6365893"/>
            <a:ext cx="4114800" cy="226714"/>
          </a:xfrm>
        </p:spPr>
        <p:txBody>
          <a:bodyPr/>
          <a:lstStyle>
            <a:lvl1pPr>
              <a:defRPr>
                <a:solidFill>
                  <a:schemeClr val="bg1"/>
                </a:solidFill>
              </a:defRPr>
            </a:lvl1pPr>
          </a:lstStyle>
          <a:p>
            <a:endParaRPr lang="en-US" noProof="0"/>
          </a:p>
        </p:txBody>
      </p:sp>
      <p:sp>
        <p:nvSpPr>
          <p:cNvPr id="10" name="Slide Number Placeholder 9">
            <a:extLst>
              <a:ext uri="{FF2B5EF4-FFF2-40B4-BE49-F238E27FC236}">
                <a16:creationId xmlns:a16="http://schemas.microsoft.com/office/drawing/2014/main" id="{DF0F8E2D-E2F0-4CBD-934C-274C624B5D97}"/>
              </a:ext>
            </a:extLst>
          </p:cNvPr>
          <p:cNvSpPr>
            <a:spLocks noGrp="1"/>
          </p:cNvSpPr>
          <p:nvPr>
            <p:ph type="sldNum" sz="quarter" idx="11"/>
          </p:nvPr>
        </p:nvSpPr>
        <p:spPr>
          <a:solidFill>
            <a:schemeClr val="tx1"/>
          </a:solidFill>
        </p:spPr>
        <p:txBody>
          <a:bodyPr/>
          <a:lstStyle/>
          <a:p>
            <a:pPr algn="ctr"/>
            <a:fld id="{B67B645E-C5E5-4727-B977-D372A0AA71D9}" type="slidenum">
              <a:rPr lang="en-US" noProof="0" smtClean="0"/>
              <a:pPr algn="ctr"/>
              <a:t>‹#›</a:t>
            </a:fld>
            <a:endParaRPr lang="en-US" noProof="0"/>
          </a:p>
        </p:txBody>
      </p:sp>
      <p:sp>
        <p:nvSpPr>
          <p:cNvPr id="12" name="Freeform: Shape 11">
            <a:extLst>
              <a:ext uri="{FF2B5EF4-FFF2-40B4-BE49-F238E27FC236}">
                <a16:creationId xmlns:a16="http://schemas.microsoft.com/office/drawing/2014/main" id="{B2EE5DB8-C107-4983-B829-DFDF9BF2C0C5}"/>
              </a:ext>
            </a:extLst>
          </p:cNvPr>
          <p:cNvSpPr/>
          <p:nvPr userDrawn="1"/>
        </p:nvSpPr>
        <p:spPr>
          <a:xfrm rot="10800000">
            <a:off x="6350256" y="585722"/>
            <a:ext cx="5652866" cy="5578295"/>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4 w 2647519"/>
              <a:gd name="connsiteY9" fmla="*/ 2520821 h 2612594"/>
              <a:gd name="connsiteX10" fmla="*/ 1643880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3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2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3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4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6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1 w 2647519"/>
              <a:gd name="connsiteY143" fmla="*/ 2265793 h 2612594"/>
              <a:gd name="connsiteX144" fmla="*/ 2099802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80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61 w 2647519"/>
              <a:gd name="connsiteY154" fmla="*/ 2217358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6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5 h 2612594"/>
              <a:gd name="connsiteX166" fmla="*/ 477272 w 2647519"/>
              <a:gd name="connsiteY166" fmla="*/ 2155822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78787 w 2647519"/>
              <a:gd name="connsiteY180" fmla="*/ 2272865 h 2612594"/>
              <a:gd name="connsiteX181" fmla="*/ 482130 w 2647519"/>
              <a:gd name="connsiteY181" fmla="*/ 2274569 h 2612594"/>
              <a:gd name="connsiteX182" fmla="*/ 492608 w 2647519"/>
              <a:gd name="connsiteY182" fmla="*/ 2265997 h 2612594"/>
              <a:gd name="connsiteX183" fmla="*/ 583095 w 2647519"/>
              <a:gd name="connsiteY183" fmla="*/ 2337434 h 2612594"/>
              <a:gd name="connsiteX184" fmla="*/ 564998 w 2647519"/>
              <a:gd name="connsiteY184" fmla="*/ 2343149 h 2612594"/>
              <a:gd name="connsiteX185" fmla="*/ 571665 w 2647519"/>
              <a:gd name="connsiteY185" fmla="*/ 2347912 h 2612594"/>
              <a:gd name="connsiteX186" fmla="*/ 544995 w 2647519"/>
              <a:gd name="connsiteY186" fmla="*/ 2348864 h 2612594"/>
              <a:gd name="connsiteX187" fmla="*/ 527850 w 2647519"/>
              <a:gd name="connsiteY187" fmla="*/ 2337434 h 2612594"/>
              <a:gd name="connsiteX188" fmla="*/ 511658 w 2647519"/>
              <a:gd name="connsiteY188" fmla="*/ 2325052 h 2612594"/>
              <a:gd name="connsiteX189" fmla="*/ 471653 w 2647519"/>
              <a:gd name="connsiteY189" fmla="*/ 2291714 h 2612594"/>
              <a:gd name="connsiteX190" fmla="*/ 434505 w 2647519"/>
              <a:gd name="connsiteY190" fmla="*/ 2258377 h 2612594"/>
              <a:gd name="connsiteX191" fmla="*/ 400215 w 2647519"/>
              <a:gd name="connsiteY191" fmla="*/ 2225039 h 2612594"/>
              <a:gd name="connsiteX192" fmla="*/ 384023 w 2647519"/>
              <a:gd name="connsiteY192" fmla="*/ 2208847 h 2612594"/>
              <a:gd name="connsiteX193" fmla="*/ 368783 w 2647519"/>
              <a:gd name="connsiteY193" fmla="*/ 2191702 h 2612594"/>
              <a:gd name="connsiteX194" fmla="*/ 374498 w 2647519"/>
              <a:gd name="connsiteY194" fmla="*/ 2184082 h 2612594"/>
              <a:gd name="connsiteX195" fmla="*/ 393548 w 2647519"/>
              <a:gd name="connsiteY195" fmla="*/ 2201227 h 2612594"/>
              <a:gd name="connsiteX196" fmla="*/ 414503 w 2647519"/>
              <a:gd name="connsiteY196" fmla="*/ 2217419 h 2612594"/>
              <a:gd name="connsiteX197" fmla="*/ 440220 w 2647519"/>
              <a:gd name="connsiteY197" fmla="*/ 2245042 h 2612594"/>
              <a:gd name="connsiteX198" fmla="*/ 442406 w 2647519"/>
              <a:gd name="connsiteY198" fmla="*/ 2246917 h 2612594"/>
              <a:gd name="connsiteX199" fmla="*/ 414503 w 2647519"/>
              <a:gd name="connsiteY199" fmla="*/ 2217419 h 2612594"/>
              <a:gd name="connsiteX200" fmla="*/ 394500 w 2647519"/>
              <a:gd name="connsiteY200" fmla="*/ 2201227 h 2612594"/>
              <a:gd name="connsiteX201" fmla="*/ 375450 w 2647519"/>
              <a:gd name="connsiteY201" fmla="*/ 2184082 h 2612594"/>
              <a:gd name="connsiteX202" fmla="*/ 354495 w 2647519"/>
              <a:gd name="connsiteY202" fmla="*/ 2158364 h 2612594"/>
              <a:gd name="connsiteX203" fmla="*/ 334493 w 2647519"/>
              <a:gd name="connsiteY203" fmla="*/ 2131694 h 2612594"/>
              <a:gd name="connsiteX204" fmla="*/ 2432850 w 2647519"/>
              <a:gd name="connsiteY204" fmla="*/ 1980247 h 2612594"/>
              <a:gd name="connsiteX205" fmla="*/ 2432367 w 2647519"/>
              <a:gd name="connsiteY205" fmla="*/ 1980454 h 2612594"/>
              <a:gd name="connsiteX206" fmla="*/ 2421964 w 2647519"/>
              <a:gd name="connsiteY206" fmla="*/ 2005422 h 2612594"/>
              <a:gd name="connsiteX207" fmla="*/ 2422850 w 2647519"/>
              <a:gd name="connsiteY207" fmla="*/ 1860918 h 2612594"/>
              <a:gd name="connsiteX208" fmla="*/ 2397608 w 2647519"/>
              <a:gd name="connsiteY208" fmla="*/ 1897379 h 2612594"/>
              <a:gd name="connsiteX209" fmla="*/ 2385225 w 2647519"/>
              <a:gd name="connsiteY209" fmla="*/ 1920239 h 2612594"/>
              <a:gd name="connsiteX210" fmla="*/ 2372843 w 2647519"/>
              <a:gd name="connsiteY210" fmla="*/ 1941194 h 2612594"/>
              <a:gd name="connsiteX211" fmla="*/ 2343315 w 2647519"/>
              <a:gd name="connsiteY211" fmla="*/ 1980247 h 2612594"/>
              <a:gd name="connsiteX212" fmla="*/ 2317598 w 2647519"/>
              <a:gd name="connsiteY212" fmla="*/ 2019299 h 2612594"/>
              <a:gd name="connsiteX213" fmla="*/ 2294738 w 2647519"/>
              <a:gd name="connsiteY213" fmla="*/ 2050732 h 2612594"/>
              <a:gd name="connsiteX214" fmla="*/ 2292832 w 2647519"/>
              <a:gd name="connsiteY214" fmla="*/ 2051897 h 2612594"/>
              <a:gd name="connsiteX215" fmla="*/ 2291272 w 2647519"/>
              <a:gd name="connsiteY215" fmla="*/ 2054208 h 2612594"/>
              <a:gd name="connsiteX216" fmla="*/ 2293785 w 2647519"/>
              <a:gd name="connsiteY216" fmla="*/ 2052637 h 2612594"/>
              <a:gd name="connsiteX217" fmla="*/ 2316645 w 2647519"/>
              <a:gd name="connsiteY217" fmla="*/ 2021205 h 2612594"/>
              <a:gd name="connsiteX218" fmla="*/ 2342363 w 2647519"/>
              <a:gd name="connsiteY218" fmla="*/ 1982152 h 2612594"/>
              <a:gd name="connsiteX219" fmla="*/ 2371890 w 2647519"/>
              <a:gd name="connsiteY219" fmla="*/ 1943100 h 2612594"/>
              <a:gd name="connsiteX220" fmla="*/ 2384273 w 2647519"/>
              <a:gd name="connsiteY220" fmla="*/ 1922145 h 2612594"/>
              <a:gd name="connsiteX221" fmla="*/ 2396655 w 2647519"/>
              <a:gd name="connsiteY221" fmla="*/ 1899285 h 2612594"/>
              <a:gd name="connsiteX222" fmla="*/ 2422373 w 2647519"/>
              <a:gd name="connsiteY222" fmla="*/ 1862137 h 2612594"/>
              <a:gd name="connsiteX223" fmla="*/ 2521433 w 2647519"/>
              <a:gd name="connsiteY223" fmla="*/ 1847850 h 2612594"/>
              <a:gd name="connsiteX224" fmla="*/ 2509050 w 2647519"/>
              <a:gd name="connsiteY224" fmla="*/ 1884997 h 2612594"/>
              <a:gd name="connsiteX225" fmla="*/ 2487143 w 2647519"/>
              <a:gd name="connsiteY225" fmla="*/ 1925002 h 2612594"/>
              <a:gd name="connsiteX226" fmla="*/ 2465235 w 2647519"/>
              <a:gd name="connsiteY226" fmla="*/ 1965960 h 2612594"/>
              <a:gd name="connsiteX227" fmla="*/ 2445233 w 2647519"/>
              <a:gd name="connsiteY227" fmla="*/ 1991677 h 2612594"/>
              <a:gd name="connsiteX228" fmla="*/ 2458568 w 2647519"/>
              <a:gd name="connsiteY228" fmla="*/ 1965007 h 2612594"/>
              <a:gd name="connsiteX229" fmla="*/ 2469998 w 2647519"/>
              <a:gd name="connsiteY229" fmla="*/ 1938337 h 2612594"/>
              <a:gd name="connsiteX230" fmla="*/ 2478570 w 2647519"/>
              <a:gd name="connsiteY230" fmla="*/ 1924050 h 2612594"/>
              <a:gd name="connsiteX231" fmla="*/ 2490000 w 2647519"/>
              <a:gd name="connsiteY231" fmla="*/ 1905000 h 2612594"/>
              <a:gd name="connsiteX232" fmla="*/ 2500478 w 2647519"/>
              <a:gd name="connsiteY232" fmla="*/ 1885950 h 2612594"/>
              <a:gd name="connsiteX233" fmla="*/ 2521433 w 2647519"/>
              <a:gd name="connsiteY233" fmla="*/ 1847850 h 2612594"/>
              <a:gd name="connsiteX234" fmla="*/ 2459780 w 2647519"/>
              <a:gd name="connsiteY234" fmla="*/ 1766202 h 2612594"/>
              <a:gd name="connsiteX235" fmla="*/ 2436660 w 2647519"/>
              <a:gd name="connsiteY235" fmla="*/ 1806892 h 2612594"/>
              <a:gd name="connsiteX236" fmla="*/ 2436235 w 2647519"/>
              <a:gd name="connsiteY236" fmla="*/ 1807870 h 2612594"/>
              <a:gd name="connsiteX237" fmla="*/ 2459520 w 2647519"/>
              <a:gd name="connsiteY237" fmla="*/ 1766887 h 2612594"/>
              <a:gd name="connsiteX238" fmla="*/ 2472460 w 2647519"/>
              <a:gd name="connsiteY238" fmla="*/ 1674043 h 2612594"/>
              <a:gd name="connsiteX239" fmla="*/ 2444672 w 2647519"/>
              <a:gd name="connsiteY239" fmla="*/ 1749965 h 2612594"/>
              <a:gd name="connsiteX240" fmla="*/ 2386218 w 2647519"/>
              <a:gd name="connsiteY240" fmla="*/ 1869449 h 2612594"/>
              <a:gd name="connsiteX241" fmla="*/ 2377660 w 2647519"/>
              <a:gd name="connsiteY241" fmla="*/ 1882980 h 2612594"/>
              <a:gd name="connsiteX242" fmla="*/ 2377605 w 2647519"/>
              <a:gd name="connsiteY242" fmla="*/ 1883092 h 2612594"/>
              <a:gd name="connsiteX243" fmla="*/ 2357602 w 2647519"/>
              <a:gd name="connsiteY243" fmla="*/ 1917382 h 2612594"/>
              <a:gd name="connsiteX244" fmla="*/ 2337600 w 2647519"/>
              <a:gd name="connsiteY244" fmla="*/ 1954530 h 2612594"/>
              <a:gd name="connsiteX245" fmla="*/ 2314740 w 2647519"/>
              <a:gd name="connsiteY245" fmla="*/ 1983105 h 2612594"/>
              <a:gd name="connsiteX246" fmla="*/ 2295690 w 2647519"/>
              <a:gd name="connsiteY246" fmla="*/ 2015490 h 2612594"/>
              <a:gd name="connsiteX247" fmla="*/ 2183295 w 2647519"/>
              <a:gd name="connsiteY247" fmla="*/ 2142172 h 2612594"/>
              <a:gd name="connsiteX248" fmla="*/ 2146147 w 2647519"/>
              <a:gd name="connsiteY248" fmla="*/ 2173605 h 2612594"/>
              <a:gd name="connsiteX249" fmla="*/ 2142583 w 2647519"/>
              <a:gd name="connsiteY249" fmla="*/ 2176315 h 2612594"/>
              <a:gd name="connsiteX250" fmla="*/ 2141046 w 2647519"/>
              <a:gd name="connsiteY250" fmla="*/ 2177871 h 2612594"/>
              <a:gd name="connsiteX251" fmla="*/ 2125512 w 2647519"/>
              <a:gd name="connsiteY251" fmla="*/ 2190534 h 2612594"/>
              <a:gd name="connsiteX252" fmla="*/ 2112810 w 2647519"/>
              <a:gd name="connsiteY252" fmla="*/ 2205037 h 2612594"/>
              <a:gd name="connsiteX253" fmla="*/ 2066137 w 2647519"/>
              <a:gd name="connsiteY253" fmla="*/ 2240280 h 2612594"/>
              <a:gd name="connsiteX254" fmla="*/ 2058824 w 2647519"/>
              <a:gd name="connsiteY254" fmla="*/ 2244900 h 2612594"/>
              <a:gd name="connsiteX255" fmla="*/ 2038960 w 2647519"/>
              <a:gd name="connsiteY255" fmla="*/ 2261093 h 2612594"/>
              <a:gd name="connsiteX256" fmla="*/ 2036092 w 2647519"/>
              <a:gd name="connsiteY256" fmla="*/ 2262956 h 2612594"/>
              <a:gd name="connsiteX257" fmla="*/ 2031847 w 2647519"/>
              <a:gd name="connsiteY257" fmla="*/ 2266950 h 2612594"/>
              <a:gd name="connsiteX258" fmla="*/ 1994700 w 2647519"/>
              <a:gd name="connsiteY258" fmla="*/ 2291715 h 2612594"/>
              <a:gd name="connsiteX259" fmla="*/ 1957552 w 2647519"/>
              <a:gd name="connsiteY259" fmla="*/ 2314575 h 2612594"/>
              <a:gd name="connsiteX260" fmla="*/ 1953300 w 2647519"/>
              <a:gd name="connsiteY260" fmla="*/ 2316730 h 2612594"/>
              <a:gd name="connsiteX261" fmla="*/ 1928148 w 2647519"/>
              <a:gd name="connsiteY261" fmla="*/ 2333067 h 2612594"/>
              <a:gd name="connsiteX262" fmla="*/ 1920351 w 2647519"/>
              <a:gd name="connsiteY262" fmla="*/ 2337000 h 2612594"/>
              <a:gd name="connsiteX263" fmla="*/ 1912785 w 2647519"/>
              <a:gd name="connsiteY263" fmla="*/ 2342197 h 2612594"/>
              <a:gd name="connsiteX264" fmla="*/ 1887067 w 2647519"/>
              <a:gd name="connsiteY264" fmla="*/ 2356485 h 2612594"/>
              <a:gd name="connsiteX265" fmla="*/ 1863038 w 2647519"/>
              <a:gd name="connsiteY265" fmla="*/ 2365909 h 2612594"/>
              <a:gd name="connsiteX266" fmla="*/ 1809483 w 2647519"/>
              <a:gd name="connsiteY266" fmla="*/ 2392922 h 2612594"/>
              <a:gd name="connsiteX267" fmla="*/ 1683836 w 2647519"/>
              <a:gd name="connsiteY267" fmla="*/ 2439784 h 2612594"/>
              <a:gd name="connsiteX268" fmla="*/ 1596280 w 2647519"/>
              <a:gd name="connsiteY268" fmla="*/ 2462297 h 2612594"/>
              <a:gd name="connsiteX269" fmla="*/ 1667040 w 2647519"/>
              <a:gd name="connsiteY269" fmla="*/ 2448877 h 2612594"/>
              <a:gd name="connsiteX270" fmla="*/ 1680375 w 2647519"/>
              <a:gd name="connsiteY270" fmla="*/ 2446019 h 2612594"/>
              <a:gd name="connsiteX271" fmla="*/ 1723237 w 2647519"/>
              <a:gd name="connsiteY271" fmla="*/ 2430779 h 2612594"/>
              <a:gd name="connsiteX272" fmla="*/ 1749907 w 2647519"/>
              <a:gd name="connsiteY272" fmla="*/ 2422207 h 2612594"/>
              <a:gd name="connsiteX273" fmla="*/ 1792770 w 2647519"/>
              <a:gd name="connsiteY273" fmla="*/ 2400299 h 2612594"/>
              <a:gd name="connsiteX274" fmla="*/ 1841347 w 2647519"/>
              <a:gd name="connsiteY274" fmla="*/ 2383154 h 2612594"/>
              <a:gd name="connsiteX275" fmla="*/ 1872470 w 2647519"/>
              <a:gd name="connsiteY275" fmla="*/ 2370949 h 2612594"/>
              <a:gd name="connsiteX276" fmla="*/ 1886115 w 2647519"/>
              <a:gd name="connsiteY276" fmla="*/ 2363152 h 2612594"/>
              <a:gd name="connsiteX277" fmla="*/ 1898496 w 2647519"/>
              <a:gd name="connsiteY277" fmla="*/ 2359343 h 2612594"/>
              <a:gd name="connsiteX278" fmla="*/ 1915642 w 2647519"/>
              <a:gd name="connsiteY278" fmla="*/ 2349817 h 2612594"/>
              <a:gd name="connsiteX279" fmla="*/ 1920147 w 2647519"/>
              <a:gd name="connsiteY279" fmla="*/ 2346686 h 2612594"/>
              <a:gd name="connsiteX280" fmla="*/ 1931835 w 2647519"/>
              <a:gd name="connsiteY280" fmla="*/ 2335530 h 2612594"/>
              <a:gd name="connsiteX281" fmla="*/ 1957552 w 2647519"/>
              <a:gd name="connsiteY281" fmla="*/ 2320290 h 2612594"/>
              <a:gd name="connsiteX282" fmla="*/ 1986810 w 2647519"/>
              <a:gd name="connsiteY282" fmla="*/ 2305948 h 2612594"/>
              <a:gd name="connsiteX283" fmla="*/ 1997557 w 2647519"/>
              <a:gd name="connsiteY283" fmla="*/ 2299334 h 2612594"/>
              <a:gd name="connsiteX284" fmla="*/ 2034705 w 2647519"/>
              <a:gd name="connsiteY284" fmla="*/ 2274569 h 2612594"/>
              <a:gd name="connsiteX285" fmla="*/ 2050897 w 2647519"/>
              <a:gd name="connsiteY285" fmla="*/ 2259329 h 2612594"/>
              <a:gd name="connsiteX286" fmla="*/ 2068995 w 2647519"/>
              <a:gd name="connsiteY286" fmla="*/ 2247899 h 2612594"/>
              <a:gd name="connsiteX287" fmla="*/ 2115667 w 2647519"/>
              <a:gd name="connsiteY287" fmla="*/ 2212657 h 2612594"/>
              <a:gd name="connsiteX288" fmla="*/ 2149005 w 2647519"/>
              <a:gd name="connsiteY288" fmla="*/ 2181224 h 2612594"/>
              <a:gd name="connsiteX289" fmla="*/ 2186152 w 2647519"/>
              <a:gd name="connsiteY289" fmla="*/ 2149792 h 2612594"/>
              <a:gd name="connsiteX290" fmla="*/ 2298547 w 2647519"/>
              <a:gd name="connsiteY290" fmla="*/ 2023109 h 2612594"/>
              <a:gd name="connsiteX291" fmla="*/ 2314015 w 2647519"/>
              <a:gd name="connsiteY291" fmla="*/ 1996814 h 2612594"/>
              <a:gd name="connsiteX292" fmla="*/ 2314740 w 2647519"/>
              <a:gd name="connsiteY292" fmla="*/ 1994534 h 2612594"/>
              <a:gd name="connsiteX293" fmla="*/ 2339505 w 2647519"/>
              <a:gd name="connsiteY293" fmla="*/ 1956434 h 2612594"/>
              <a:gd name="connsiteX294" fmla="*/ 2347125 w 2647519"/>
              <a:gd name="connsiteY294" fmla="*/ 1945004 h 2612594"/>
              <a:gd name="connsiteX295" fmla="*/ 2357257 w 2647519"/>
              <a:gd name="connsiteY295" fmla="*/ 1930951 h 2612594"/>
              <a:gd name="connsiteX296" fmla="*/ 2360460 w 2647519"/>
              <a:gd name="connsiteY296" fmla="*/ 1925002 h 2612594"/>
              <a:gd name="connsiteX297" fmla="*/ 2380462 w 2647519"/>
              <a:gd name="connsiteY297" fmla="*/ 1890712 h 2612594"/>
              <a:gd name="connsiteX298" fmla="*/ 2419515 w 2647519"/>
              <a:gd name="connsiteY298" fmla="*/ 1809749 h 2612594"/>
              <a:gd name="connsiteX299" fmla="*/ 2457615 w 2647519"/>
              <a:gd name="connsiteY299" fmla="*/ 1723072 h 2612594"/>
              <a:gd name="connsiteX300" fmla="*/ 2468807 w 2647519"/>
              <a:gd name="connsiteY300" fmla="*/ 1687829 h 2612594"/>
              <a:gd name="connsiteX301" fmla="*/ 2576677 w 2647519"/>
              <a:gd name="connsiteY301" fmla="*/ 1589722 h 2612594"/>
              <a:gd name="connsiteX302" fmla="*/ 2573820 w 2647519"/>
              <a:gd name="connsiteY302" fmla="*/ 1591627 h 2612594"/>
              <a:gd name="connsiteX303" fmla="*/ 2573820 w 2647519"/>
              <a:gd name="connsiteY303" fmla="*/ 1591627 h 2612594"/>
              <a:gd name="connsiteX304" fmla="*/ 2585674 w 2647519"/>
              <a:gd name="connsiteY304" fmla="*/ 1533271 h 2612594"/>
              <a:gd name="connsiteX305" fmla="*/ 2585332 w 2647519"/>
              <a:gd name="connsiteY305" fmla="*/ 1534956 h 2612594"/>
              <a:gd name="connsiteX306" fmla="*/ 2588107 w 2647519"/>
              <a:gd name="connsiteY306" fmla="*/ 1538287 h 2612594"/>
              <a:gd name="connsiteX307" fmla="*/ 2596680 w 2647519"/>
              <a:gd name="connsiteY307" fmla="*/ 1547812 h 2612594"/>
              <a:gd name="connsiteX308" fmla="*/ 2602395 w 2647519"/>
              <a:gd name="connsiteY308" fmla="*/ 1544002 h 2612594"/>
              <a:gd name="connsiteX309" fmla="*/ 2602539 w 2647519"/>
              <a:gd name="connsiteY309" fmla="*/ 1543271 h 2612594"/>
              <a:gd name="connsiteX310" fmla="*/ 2598585 w 2647519"/>
              <a:gd name="connsiteY310" fmla="*/ 1545907 h 2612594"/>
              <a:gd name="connsiteX311" fmla="*/ 2589060 w 2647519"/>
              <a:gd name="connsiteY311" fmla="*/ 1537334 h 2612594"/>
              <a:gd name="connsiteX312" fmla="*/ 2577184 w 2647519"/>
              <a:gd name="connsiteY312" fmla="*/ 1425070 h 2612594"/>
              <a:gd name="connsiteX313" fmla="*/ 2576519 w 2647519"/>
              <a:gd name="connsiteY313" fmla="*/ 1425107 h 2612594"/>
              <a:gd name="connsiteX314" fmla="*/ 2575314 w 2647519"/>
              <a:gd name="connsiteY314" fmla="*/ 1425174 h 2612594"/>
              <a:gd name="connsiteX315" fmla="*/ 2575725 w 2647519"/>
              <a:gd name="connsiteY315" fmla="*/ 1429702 h 2612594"/>
              <a:gd name="connsiteX316" fmla="*/ 2574773 w 2647519"/>
              <a:gd name="connsiteY316" fmla="*/ 1453515 h 2612594"/>
              <a:gd name="connsiteX317" fmla="*/ 2570963 w 2647519"/>
              <a:gd name="connsiteY317" fmla="*/ 1467802 h 2612594"/>
              <a:gd name="connsiteX318" fmla="*/ 2548103 w 2647519"/>
              <a:gd name="connsiteY318" fmla="*/ 1503997 h 2612594"/>
              <a:gd name="connsiteX319" fmla="*/ 2542388 w 2647519"/>
              <a:gd name="connsiteY319" fmla="*/ 1535430 h 2612594"/>
              <a:gd name="connsiteX320" fmla="*/ 2536673 w 2647519"/>
              <a:gd name="connsiteY320" fmla="*/ 1545907 h 2612594"/>
              <a:gd name="connsiteX321" fmla="*/ 2527148 w 2647519"/>
              <a:gd name="connsiteY321" fmla="*/ 1591627 h 2612594"/>
              <a:gd name="connsiteX322" fmla="*/ 2516670 w 2647519"/>
              <a:gd name="connsiteY322" fmla="*/ 1627822 h 2612594"/>
              <a:gd name="connsiteX323" fmla="*/ 2505240 w 2647519"/>
              <a:gd name="connsiteY323" fmla="*/ 1663065 h 2612594"/>
              <a:gd name="connsiteX324" fmla="*/ 2498573 w 2647519"/>
              <a:gd name="connsiteY324" fmla="*/ 1690687 h 2612594"/>
              <a:gd name="connsiteX325" fmla="*/ 2490953 w 2647519"/>
              <a:gd name="connsiteY325" fmla="*/ 1719262 h 2612594"/>
              <a:gd name="connsiteX326" fmla="*/ 2497030 w 2647519"/>
              <a:gd name="connsiteY326" fmla="*/ 1709810 h 2612594"/>
              <a:gd name="connsiteX327" fmla="*/ 2502383 w 2647519"/>
              <a:gd name="connsiteY327" fmla="*/ 1689734 h 2612594"/>
              <a:gd name="connsiteX328" fmla="*/ 2507145 w 2647519"/>
              <a:gd name="connsiteY328" fmla="*/ 1661159 h 2612594"/>
              <a:gd name="connsiteX329" fmla="*/ 2518575 w 2647519"/>
              <a:gd name="connsiteY329" fmla="*/ 1625917 h 2612594"/>
              <a:gd name="connsiteX330" fmla="*/ 2529053 w 2647519"/>
              <a:gd name="connsiteY330" fmla="*/ 1589722 h 2612594"/>
              <a:gd name="connsiteX331" fmla="*/ 2538578 w 2647519"/>
              <a:gd name="connsiteY331" fmla="*/ 1544002 h 2612594"/>
              <a:gd name="connsiteX332" fmla="*/ 2544293 w 2647519"/>
              <a:gd name="connsiteY332" fmla="*/ 1533524 h 2612594"/>
              <a:gd name="connsiteX333" fmla="*/ 2550008 w 2647519"/>
              <a:gd name="connsiteY333" fmla="*/ 1502092 h 2612594"/>
              <a:gd name="connsiteX334" fmla="*/ 2572868 w 2647519"/>
              <a:gd name="connsiteY334" fmla="*/ 1465897 h 2612594"/>
              <a:gd name="connsiteX335" fmla="*/ 2557628 w 2647519"/>
              <a:gd name="connsiteY335" fmla="*/ 1539239 h 2612594"/>
              <a:gd name="connsiteX336" fmla="*/ 2546198 w 2647519"/>
              <a:gd name="connsiteY336" fmla="*/ 1600199 h 2612594"/>
              <a:gd name="connsiteX337" fmla="*/ 2520480 w 2647519"/>
              <a:gd name="connsiteY337" fmla="*/ 1678304 h 2612594"/>
              <a:gd name="connsiteX338" fmla="*/ 2515393 w 2647519"/>
              <a:gd name="connsiteY338" fmla="*/ 1686218 h 2612594"/>
              <a:gd name="connsiteX339" fmla="*/ 2513218 w 2647519"/>
              <a:gd name="connsiteY339" fmla="*/ 1698069 h 2612594"/>
              <a:gd name="connsiteX340" fmla="*/ 2506193 w 2647519"/>
              <a:gd name="connsiteY340" fmla="*/ 1718310 h 2612594"/>
              <a:gd name="connsiteX341" fmla="*/ 2479523 w 2647519"/>
              <a:gd name="connsiteY341" fmla="*/ 1776412 h 2612594"/>
              <a:gd name="connsiteX342" fmla="*/ 2467140 w 2647519"/>
              <a:gd name="connsiteY342" fmla="*/ 1806892 h 2612594"/>
              <a:gd name="connsiteX343" fmla="*/ 2459520 w 2647519"/>
              <a:gd name="connsiteY343" fmla="*/ 1823085 h 2612594"/>
              <a:gd name="connsiteX344" fmla="*/ 2449995 w 2647519"/>
              <a:gd name="connsiteY344" fmla="*/ 1840230 h 2612594"/>
              <a:gd name="connsiteX345" fmla="*/ 2424278 w 2647519"/>
              <a:gd name="connsiteY345" fmla="*/ 1885950 h 2612594"/>
              <a:gd name="connsiteX346" fmla="*/ 2396655 w 2647519"/>
              <a:gd name="connsiteY346" fmla="*/ 1930717 h 2612594"/>
              <a:gd name="connsiteX347" fmla="*/ 2361413 w 2647519"/>
              <a:gd name="connsiteY347" fmla="*/ 1990725 h 2612594"/>
              <a:gd name="connsiteX348" fmla="*/ 2322360 w 2647519"/>
              <a:gd name="connsiteY348" fmla="*/ 2049780 h 2612594"/>
              <a:gd name="connsiteX349" fmla="*/ 2296643 w 2647519"/>
              <a:gd name="connsiteY349" fmla="*/ 2083117 h 2612594"/>
              <a:gd name="connsiteX350" fmla="*/ 2269020 w 2647519"/>
              <a:gd name="connsiteY350" fmla="*/ 2115502 h 2612594"/>
              <a:gd name="connsiteX351" fmla="*/ 2259495 w 2647519"/>
              <a:gd name="connsiteY351" fmla="*/ 2128837 h 2612594"/>
              <a:gd name="connsiteX352" fmla="*/ 2249018 w 2647519"/>
              <a:gd name="connsiteY352" fmla="*/ 2142172 h 2612594"/>
              <a:gd name="connsiteX353" fmla="*/ 2232825 w 2647519"/>
              <a:gd name="connsiteY353" fmla="*/ 2155507 h 2612594"/>
              <a:gd name="connsiteX354" fmla="*/ 2206342 w 2647519"/>
              <a:gd name="connsiteY354" fmla="*/ 2184829 h 2612594"/>
              <a:gd name="connsiteX355" fmla="*/ 2207107 w 2647519"/>
              <a:gd name="connsiteY355" fmla="*/ 2187892 h 2612594"/>
              <a:gd name="connsiteX356" fmla="*/ 2179485 w 2647519"/>
              <a:gd name="connsiteY356" fmla="*/ 2216467 h 2612594"/>
              <a:gd name="connsiteX357" fmla="*/ 2149957 w 2647519"/>
              <a:gd name="connsiteY357" fmla="*/ 2237422 h 2612594"/>
              <a:gd name="connsiteX358" fmla="*/ 2126145 w 2647519"/>
              <a:gd name="connsiteY358" fmla="*/ 2256472 h 2612594"/>
              <a:gd name="connsiteX359" fmla="*/ 2103587 w 2647519"/>
              <a:gd name="connsiteY359" fmla="*/ 2272957 h 2612594"/>
              <a:gd name="connsiteX360" fmla="*/ 2107095 w 2647519"/>
              <a:gd name="connsiteY360" fmla="*/ 2272665 h 2612594"/>
              <a:gd name="connsiteX361" fmla="*/ 2131860 w 2647519"/>
              <a:gd name="connsiteY361" fmla="*/ 2254567 h 2612594"/>
              <a:gd name="connsiteX362" fmla="*/ 2155673 w 2647519"/>
              <a:gd name="connsiteY362" fmla="*/ 2235517 h 2612594"/>
              <a:gd name="connsiteX363" fmla="*/ 2185200 w 2647519"/>
              <a:gd name="connsiteY363" fmla="*/ 2214562 h 2612594"/>
              <a:gd name="connsiteX364" fmla="*/ 2212823 w 2647519"/>
              <a:gd name="connsiteY364" fmla="*/ 2185987 h 2612594"/>
              <a:gd name="connsiteX365" fmla="*/ 2211870 w 2647519"/>
              <a:gd name="connsiteY365" fmla="*/ 2182177 h 2612594"/>
              <a:gd name="connsiteX366" fmla="*/ 2238540 w 2647519"/>
              <a:gd name="connsiteY366" fmla="*/ 2152650 h 2612594"/>
              <a:gd name="connsiteX367" fmla="*/ 2254733 w 2647519"/>
              <a:gd name="connsiteY367" fmla="*/ 2139315 h 2612594"/>
              <a:gd name="connsiteX368" fmla="*/ 2265210 w 2647519"/>
              <a:gd name="connsiteY368" fmla="*/ 2125980 h 2612594"/>
              <a:gd name="connsiteX369" fmla="*/ 2274735 w 2647519"/>
              <a:gd name="connsiteY369" fmla="*/ 2112645 h 2612594"/>
              <a:gd name="connsiteX370" fmla="*/ 2302358 w 2647519"/>
              <a:gd name="connsiteY370" fmla="*/ 2080260 h 2612594"/>
              <a:gd name="connsiteX371" fmla="*/ 2328075 w 2647519"/>
              <a:gd name="connsiteY371" fmla="*/ 2046922 h 2612594"/>
              <a:gd name="connsiteX372" fmla="*/ 2367128 w 2647519"/>
              <a:gd name="connsiteY372" fmla="*/ 1987867 h 2612594"/>
              <a:gd name="connsiteX373" fmla="*/ 2402370 w 2647519"/>
              <a:gd name="connsiteY373" fmla="*/ 1927860 h 2612594"/>
              <a:gd name="connsiteX374" fmla="*/ 2429993 w 2647519"/>
              <a:gd name="connsiteY374" fmla="*/ 1883092 h 2612594"/>
              <a:gd name="connsiteX375" fmla="*/ 2455710 w 2647519"/>
              <a:gd name="connsiteY375" fmla="*/ 1837372 h 2612594"/>
              <a:gd name="connsiteX376" fmla="*/ 2465235 w 2647519"/>
              <a:gd name="connsiteY376" fmla="*/ 1820227 h 2612594"/>
              <a:gd name="connsiteX377" fmla="*/ 2472855 w 2647519"/>
              <a:gd name="connsiteY377" fmla="*/ 1804035 h 2612594"/>
              <a:gd name="connsiteX378" fmla="*/ 2485238 w 2647519"/>
              <a:gd name="connsiteY378" fmla="*/ 1773555 h 2612594"/>
              <a:gd name="connsiteX379" fmla="*/ 2511908 w 2647519"/>
              <a:gd name="connsiteY379" fmla="*/ 1715452 h 2612594"/>
              <a:gd name="connsiteX380" fmla="*/ 2522385 w 2647519"/>
              <a:gd name="connsiteY380" fmla="*/ 1676400 h 2612594"/>
              <a:gd name="connsiteX381" fmla="*/ 2548103 w 2647519"/>
              <a:gd name="connsiteY381" fmla="*/ 1598295 h 2612594"/>
              <a:gd name="connsiteX382" fmla="*/ 2559533 w 2647519"/>
              <a:gd name="connsiteY382" fmla="*/ 1537335 h 2612594"/>
              <a:gd name="connsiteX383" fmla="*/ 2574773 w 2647519"/>
              <a:gd name="connsiteY383" fmla="*/ 1463992 h 2612594"/>
              <a:gd name="connsiteX384" fmla="*/ 2578209 w 2647519"/>
              <a:gd name="connsiteY384" fmla="*/ 1451109 h 2612594"/>
              <a:gd name="connsiteX385" fmla="*/ 2575725 w 2647519"/>
              <a:gd name="connsiteY385" fmla="*/ 1450657 h 2612594"/>
              <a:gd name="connsiteX386" fmla="*/ 2576677 w 2647519"/>
              <a:gd name="connsiteY386" fmla="*/ 1426845 h 2612594"/>
              <a:gd name="connsiteX387" fmla="*/ 2597632 w 2647519"/>
              <a:gd name="connsiteY387" fmla="*/ 1404937 h 2612594"/>
              <a:gd name="connsiteX388" fmla="*/ 2586541 w 2647519"/>
              <a:gd name="connsiteY388" fmla="*/ 1451152 h 2612594"/>
              <a:gd name="connsiteX389" fmla="*/ 2586542 w 2647519"/>
              <a:gd name="connsiteY389" fmla="*/ 1451152 h 2612594"/>
              <a:gd name="connsiteX390" fmla="*/ 2597633 w 2647519"/>
              <a:gd name="connsiteY390" fmla="*/ 1404938 h 2612594"/>
              <a:gd name="connsiteX391" fmla="*/ 2606205 w 2647519"/>
              <a:gd name="connsiteY391" fmla="*/ 1395412 h 2612594"/>
              <a:gd name="connsiteX392" fmla="*/ 2600490 w 2647519"/>
              <a:gd name="connsiteY392" fmla="*/ 1407795 h 2612594"/>
              <a:gd name="connsiteX393" fmla="*/ 2599181 w 2647519"/>
              <a:gd name="connsiteY393" fmla="*/ 1433750 h 2612594"/>
              <a:gd name="connsiteX394" fmla="*/ 2598585 w 2647519"/>
              <a:gd name="connsiteY394" fmla="*/ 1458277 h 2612594"/>
              <a:gd name="connsiteX395" fmla="*/ 2589060 w 2647519"/>
              <a:gd name="connsiteY395" fmla="*/ 1487586 h 2612594"/>
              <a:gd name="connsiteX396" fmla="*/ 2589060 w 2647519"/>
              <a:gd name="connsiteY396" fmla="*/ 1490934 h 2612594"/>
              <a:gd name="connsiteX397" fmla="*/ 2600490 w 2647519"/>
              <a:gd name="connsiteY397" fmla="*/ 1458277 h 2612594"/>
              <a:gd name="connsiteX398" fmla="*/ 2602395 w 2647519"/>
              <a:gd name="connsiteY398" fmla="*/ 1407794 h 2612594"/>
              <a:gd name="connsiteX399" fmla="*/ 2606836 w 2647519"/>
              <a:gd name="connsiteY399" fmla="*/ 1398173 h 2612594"/>
              <a:gd name="connsiteX400" fmla="*/ 2565247 w 2647519"/>
              <a:gd name="connsiteY400" fmla="*/ 1354454 h 2612594"/>
              <a:gd name="connsiteX401" fmla="*/ 2559006 w 2647519"/>
              <a:gd name="connsiteY401" fmla="*/ 1369207 h 2612594"/>
              <a:gd name="connsiteX402" fmla="*/ 2556675 w 2647519"/>
              <a:gd name="connsiteY402" fmla="*/ 1390650 h 2612594"/>
              <a:gd name="connsiteX403" fmla="*/ 2553670 w 2647519"/>
              <a:gd name="connsiteY403" fmla="*/ 1380633 h 2612594"/>
              <a:gd name="connsiteX404" fmla="*/ 2552571 w 2647519"/>
              <a:gd name="connsiteY404" fmla="*/ 1382047 h 2612594"/>
              <a:gd name="connsiteX405" fmla="*/ 2555723 w 2647519"/>
              <a:gd name="connsiteY405" fmla="*/ 1392555 h 2612594"/>
              <a:gd name="connsiteX406" fmla="*/ 2553818 w 2647519"/>
              <a:gd name="connsiteY406" fmla="*/ 1407795 h 2612594"/>
              <a:gd name="connsiteX407" fmla="*/ 2557628 w 2647519"/>
              <a:gd name="connsiteY407" fmla="*/ 1420177 h 2612594"/>
              <a:gd name="connsiteX408" fmla="*/ 2560581 w 2647519"/>
              <a:gd name="connsiteY408" fmla="*/ 1420013 h 2612594"/>
              <a:gd name="connsiteX409" fmla="*/ 2558580 w 2647519"/>
              <a:gd name="connsiteY409" fmla="*/ 1413509 h 2612594"/>
              <a:gd name="connsiteX410" fmla="*/ 2560485 w 2647519"/>
              <a:gd name="connsiteY410" fmla="*/ 1398269 h 2612594"/>
              <a:gd name="connsiteX411" fmla="*/ 2565247 w 2647519"/>
              <a:gd name="connsiteY411" fmla="*/ 1354454 h 2612594"/>
              <a:gd name="connsiteX412" fmla="*/ 2645258 w 2647519"/>
              <a:gd name="connsiteY412" fmla="*/ 1328737 h 2612594"/>
              <a:gd name="connsiteX413" fmla="*/ 2647163 w 2647519"/>
              <a:gd name="connsiteY413" fmla="*/ 1329689 h 2612594"/>
              <a:gd name="connsiteX414" fmla="*/ 2646210 w 2647519"/>
              <a:gd name="connsiteY414" fmla="*/ 1369694 h 2612594"/>
              <a:gd name="connsiteX415" fmla="*/ 2647163 w 2647519"/>
              <a:gd name="connsiteY415" fmla="*/ 1397317 h 2612594"/>
              <a:gd name="connsiteX416" fmla="*/ 2644305 w 2647519"/>
              <a:gd name="connsiteY416" fmla="*/ 1447799 h 2612594"/>
              <a:gd name="connsiteX417" fmla="*/ 2641448 w 2647519"/>
              <a:gd name="connsiteY417" fmla="*/ 1476374 h 2612594"/>
              <a:gd name="connsiteX418" fmla="*/ 2632875 w 2647519"/>
              <a:gd name="connsiteY418" fmla="*/ 1518284 h 2612594"/>
              <a:gd name="connsiteX419" fmla="*/ 2630018 w 2647519"/>
              <a:gd name="connsiteY419" fmla="*/ 1553527 h 2612594"/>
              <a:gd name="connsiteX420" fmla="*/ 2615730 w 2647519"/>
              <a:gd name="connsiteY420" fmla="*/ 1618297 h 2612594"/>
              <a:gd name="connsiteX421" fmla="*/ 2602395 w 2647519"/>
              <a:gd name="connsiteY421" fmla="*/ 1674494 h 2612594"/>
              <a:gd name="connsiteX422" fmla="*/ 2578583 w 2647519"/>
              <a:gd name="connsiteY422" fmla="*/ 1684972 h 2612594"/>
              <a:gd name="connsiteX423" fmla="*/ 2580488 w 2647519"/>
              <a:gd name="connsiteY423" fmla="*/ 1679257 h 2612594"/>
              <a:gd name="connsiteX424" fmla="*/ 2584298 w 2647519"/>
              <a:gd name="connsiteY424" fmla="*/ 1639252 h 2612594"/>
              <a:gd name="connsiteX425" fmla="*/ 2598585 w 2647519"/>
              <a:gd name="connsiteY425" fmla="*/ 1597342 h 2612594"/>
              <a:gd name="connsiteX426" fmla="*/ 2610015 w 2647519"/>
              <a:gd name="connsiteY426" fmla="*/ 1590675 h 2612594"/>
              <a:gd name="connsiteX427" fmla="*/ 2610015 w 2647519"/>
              <a:gd name="connsiteY427" fmla="*/ 1590674 h 2612594"/>
              <a:gd name="connsiteX428" fmla="*/ 2622398 w 2647519"/>
              <a:gd name="connsiteY428" fmla="*/ 1518284 h 2612594"/>
              <a:gd name="connsiteX429" fmla="*/ 2629065 w 2647519"/>
              <a:gd name="connsiteY429" fmla="*/ 1483994 h 2612594"/>
              <a:gd name="connsiteX430" fmla="*/ 2634780 w 2647519"/>
              <a:gd name="connsiteY430" fmla="*/ 1448752 h 2612594"/>
              <a:gd name="connsiteX431" fmla="*/ 2639543 w 2647519"/>
              <a:gd name="connsiteY431" fmla="*/ 1415414 h 2612594"/>
              <a:gd name="connsiteX432" fmla="*/ 2641448 w 2647519"/>
              <a:gd name="connsiteY432" fmla="*/ 1383982 h 2612594"/>
              <a:gd name="connsiteX433" fmla="*/ 2642400 w 2647519"/>
              <a:gd name="connsiteY433" fmla="*/ 1357312 h 2612594"/>
              <a:gd name="connsiteX434" fmla="*/ 2644305 w 2647519"/>
              <a:gd name="connsiteY434" fmla="*/ 1343024 h 2612594"/>
              <a:gd name="connsiteX435" fmla="*/ 2645258 w 2647519"/>
              <a:gd name="connsiteY435" fmla="*/ 1328737 h 2612594"/>
              <a:gd name="connsiteX436" fmla="*/ 134151 w 2647519"/>
              <a:gd name="connsiteY436" fmla="*/ 887095 h 2612594"/>
              <a:gd name="connsiteX437" fmla="*/ 134625 w 2647519"/>
              <a:gd name="connsiteY437" fmla="*/ 887332 h 2612594"/>
              <a:gd name="connsiteX438" fmla="*/ 134670 w 2647519"/>
              <a:gd name="connsiteY438" fmla="*/ 887199 h 2612594"/>
              <a:gd name="connsiteX439" fmla="*/ 191618 w 2647519"/>
              <a:gd name="connsiteY439" fmla="*/ 750570 h 2612594"/>
              <a:gd name="connsiteX440" fmla="*/ 170663 w 2647519"/>
              <a:gd name="connsiteY440" fmla="*/ 789622 h 2612594"/>
              <a:gd name="connsiteX441" fmla="*/ 153518 w 2647519"/>
              <a:gd name="connsiteY441" fmla="*/ 803910 h 2612594"/>
              <a:gd name="connsiteX442" fmla="*/ 153477 w 2647519"/>
              <a:gd name="connsiteY442" fmla="*/ 804822 h 2612594"/>
              <a:gd name="connsiteX443" fmla="*/ 151819 w 2647519"/>
              <a:gd name="connsiteY443" fmla="*/ 841286 h 2612594"/>
              <a:gd name="connsiteX444" fmla="*/ 151867 w 2647519"/>
              <a:gd name="connsiteY444" fmla="*/ 841199 h 2612594"/>
              <a:gd name="connsiteX445" fmla="*/ 153518 w 2647519"/>
              <a:gd name="connsiteY445" fmla="*/ 804862 h 2612594"/>
              <a:gd name="connsiteX446" fmla="*/ 170663 w 2647519"/>
              <a:gd name="connsiteY446" fmla="*/ 790574 h 2612594"/>
              <a:gd name="connsiteX447" fmla="*/ 191618 w 2647519"/>
              <a:gd name="connsiteY447" fmla="*/ 751522 h 2612594"/>
              <a:gd name="connsiteX448" fmla="*/ 192332 w 2647519"/>
              <a:gd name="connsiteY448" fmla="*/ 751998 h 2612594"/>
              <a:gd name="connsiteX449" fmla="*/ 192689 w 2647519"/>
              <a:gd name="connsiteY449" fmla="*/ 751284 h 2612594"/>
              <a:gd name="connsiteX450" fmla="*/ 203047 w 2647519"/>
              <a:gd name="connsiteY450" fmla="*/ 667702 h 2612594"/>
              <a:gd name="connsiteX451" fmla="*/ 189712 w 2647519"/>
              <a:gd name="connsiteY451" fmla="*/ 677227 h 2612594"/>
              <a:gd name="connsiteX452" fmla="*/ 169710 w 2647519"/>
              <a:gd name="connsiteY452" fmla="*/ 719137 h 2612594"/>
              <a:gd name="connsiteX453" fmla="*/ 174286 w 2647519"/>
              <a:gd name="connsiteY453" fmla="*/ 722798 h 2612594"/>
              <a:gd name="connsiteX454" fmla="*/ 174435 w 2647519"/>
              <a:gd name="connsiteY454" fmla="*/ 722155 h 2612594"/>
              <a:gd name="connsiteX455" fmla="*/ 170663 w 2647519"/>
              <a:gd name="connsiteY455" fmla="*/ 719137 h 2612594"/>
              <a:gd name="connsiteX456" fmla="*/ 190665 w 2647519"/>
              <a:gd name="connsiteY456" fmla="*/ 677227 h 2612594"/>
              <a:gd name="connsiteX457" fmla="*/ 202473 w 2647519"/>
              <a:gd name="connsiteY457" fmla="*/ 668793 h 2612594"/>
              <a:gd name="connsiteX458" fmla="*/ 276390 w 2647519"/>
              <a:gd name="connsiteY458" fmla="*/ 613410 h 2612594"/>
              <a:gd name="connsiteX459" fmla="*/ 275187 w 2647519"/>
              <a:gd name="connsiteY459" fmla="*/ 614373 h 2612594"/>
              <a:gd name="connsiteX460" fmla="*/ 270080 w 2647519"/>
              <a:gd name="connsiteY460" fmla="*/ 634008 h 2612594"/>
              <a:gd name="connsiteX461" fmla="*/ 266865 w 2647519"/>
              <a:gd name="connsiteY461" fmla="*/ 643890 h 2612594"/>
              <a:gd name="connsiteX462" fmla="*/ 179235 w 2647519"/>
              <a:gd name="connsiteY462" fmla="*/ 803910 h 2612594"/>
              <a:gd name="connsiteX463" fmla="*/ 166852 w 2647519"/>
              <a:gd name="connsiteY463" fmla="*/ 842962 h 2612594"/>
              <a:gd name="connsiteX464" fmla="*/ 155422 w 2647519"/>
              <a:gd name="connsiteY464" fmla="*/ 882967 h 2612594"/>
              <a:gd name="connsiteX465" fmla="*/ 130657 w 2647519"/>
              <a:gd name="connsiteY465" fmla="*/ 966787 h 2612594"/>
              <a:gd name="connsiteX466" fmla="*/ 114465 w 2647519"/>
              <a:gd name="connsiteY466" fmla="*/ 1023937 h 2612594"/>
              <a:gd name="connsiteX467" fmla="*/ 106845 w 2647519"/>
              <a:gd name="connsiteY467" fmla="*/ 1066800 h 2612594"/>
              <a:gd name="connsiteX468" fmla="*/ 103035 w 2647519"/>
              <a:gd name="connsiteY468" fmla="*/ 1088707 h 2612594"/>
              <a:gd name="connsiteX469" fmla="*/ 100177 w 2647519"/>
              <a:gd name="connsiteY469" fmla="*/ 1110615 h 2612594"/>
              <a:gd name="connsiteX470" fmla="*/ 91605 w 2647519"/>
              <a:gd name="connsiteY470" fmla="*/ 1169670 h 2612594"/>
              <a:gd name="connsiteX471" fmla="*/ 88747 w 2647519"/>
              <a:gd name="connsiteY471" fmla="*/ 1205865 h 2612594"/>
              <a:gd name="connsiteX472" fmla="*/ 93510 w 2647519"/>
              <a:gd name="connsiteY472" fmla="*/ 1243965 h 2612594"/>
              <a:gd name="connsiteX473" fmla="*/ 95742 w 2647519"/>
              <a:gd name="connsiteY473" fmla="*/ 1223205 h 2612594"/>
              <a:gd name="connsiteX474" fmla="*/ 95415 w 2647519"/>
              <a:gd name="connsiteY474" fmla="*/ 1216342 h 2612594"/>
              <a:gd name="connsiteX475" fmla="*/ 99225 w 2647519"/>
              <a:gd name="connsiteY475" fmla="*/ 1176337 h 2612594"/>
              <a:gd name="connsiteX476" fmla="*/ 107797 w 2647519"/>
              <a:gd name="connsiteY476" fmla="*/ 1117282 h 2612594"/>
              <a:gd name="connsiteX477" fmla="*/ 114596 w 2647519"/>
              <a:gd name="connsiteY477" fmla="*/ 1109123 h 2612594"/>
              <a:gd name="connsiteX478" fmla="*/ 124469 w 2647519"/>
              <a:gd name="connsiteY478" fmla="*/ 1043051 h 2612594"/>
              <a:gd name="connsiteX479" fmla="*/ 123990 w 2647519"/>
              <a:gd name="connsiteY479" fmla="*/ 1031557 h 2612594"/>
              <a:gd name="connsiteX480" fmla="*/ 133400 w 2647519"/>
              <a:gd name="connsiteY480" fmla="*/ 1004580 h 2612594"/>
              <a:gd name="connsiteX481" fmla="*/ 138999 w 2647519"/>
              <a:gd name="connsiteY481" fmla="*/ 981931 h 2612594"/>
              <a:gd name="connsiteX482" fmla="*/ 137325 w 2647519"/>
              <a:gd name="connsiteY482" fmla="*/ 985837 h 2612594"/>
              <a:gd name="connsiteX483" fmla="*/ 131610 w 2647519"/>
              <a:gd name="connsiteY483" fmla="*/ 983932 h 2612594"/>
              <a:gd name="connsiteX484" fmla="*/ 117322 w 2647519"/>
              <a:gd name="connsiteY484" fmla="*/ 1024890 h 2612594"/>
              <a:gd name="connsiteX485" fmla="*/ 118275 w 2647519"/>
              <a:gd name="connsiteY485" fmla="*/ 1047750 h 2612594"/>
              <a:gd name="connsiteX486" fmla="*/ 111607 w 2647519"/>
              <a:gd name="connsiteY486" fmla="*/ 1091565 h 2612594"/>
              <a:gd name="connsiteX487" fmla="*/ 110655 w 2647519"/>
              <a:gd name="connsiteY487" fmla="*/ 1099185 h 2612594"/>
              <a:gd name="connsiteX488" fmla="*/ 101130 w 2647519"/>
              <a:gd name="connsiteY488" fmla="*/ 1110615 h 2612594"/>
              <a:gd name="connsiteX489" fmla="*/ 103987 w 2647519"/>
              <a:gd name="connsiteY489" fmla="*/ 1088707 h 2612594"/>
              <a:gd name="connsiteX490" fmla="*/ 107797 w 2647519"/>
              <a:gd name="connsiteY490" fmla="*/ 1066800 h 2612594"/>
              <a:gd name="connsiteX491" fmla="*/ 115417 w 2647519"/>
              <a:gd name="connsiteY491" fmla="*/ 1023937 h 2612594"/>
              <a:gd name="connsiteX492" fmla="*/ 131610 w 2647519"/>
              <a:gd name="connsiteY492" fmla="*/ 966787 h 2612594"/>
              <a:gd name="connsiteX493" fmla="*/ 156375 w 2647519"/>
              <a:gd name="connsiteY493" fmla="*/ 882967 h 2612594"/>
              <a:gd name="connsiteX494" fmla="*/ 167805 w 2647519"/>
              <a:gd name="connsiteY494" fmla="*/ 842962 h 2612594"/>
              <a:gd name="connsiteX495" fmla="*/ 180187 w 2647519"/>
              <a:gd name="connsiteY495" fmla="*/ 803910 h 2612594"/>
              <a:gd name="connsiteX496" fmla="*/ 267817 w 2647519"/>
              <a:gd name="connsiteY496" fmla="*/ 643890 h 2612594"/>
              <a:gd name="connsiteX497" fmla="*/ 276390 w 2647519"/>
              <a:gd name="connsiteY497" fmla="*/ 613410 h 2612594"/>
              <a:gd name="connsiteX498" fmla="*/ 293536 w 2647519"/>
              <a:gd name="connsiteY498" fmla="*/ 518160 h 2612594"/>
              <a:gd name="connsiteX499" fmla="*/ 293535 w 2647519"/>
              <a:gd name="connsiteY499" fmla="*/ 518160 h 2612594"/>
              <a:gd name="connsiteX500" fmla="*/ 298297 w 2647519"/>
              <a:gd name="connsiteY500" fmla="*/ 521970 h 2612594"/>
              <a:gd name="connsiteX501" fmla="*/ 298297 w 2647519"/>
              <a:gd name="connsiteY501" fmla="*/ 521969 h 2612594"/>
              <a:gd name="connsiteX502" fmla="*/ 465169 w 2647519"/>
              <a:gd name="connsiteY502" fmla="*/ 382550 h 2612594"/>
              <a:gd name="connsiteX503" fmla="*/ 464986 w 2647519"/>
              <a:gd name="connsiteY503" fmla="*/ 382696 h 2612594"/>
              <a:gd name="connsiteX504" fmla="*/ 464430 w 2647519"/>
              <a:gd name="connsiteY504" fmla="*/ 383325 h 2612594"/>
              <a:gd name="connsiteX505" fmla="*/ 456651 w 2647519"/>
              <a:gd name="connsiteY505" fmla="*/ 391477 h 2612594"/>
              <a:gd name="connsiteX506" fmla="*/ 454684 w 2647519"/>
              <a:gd name="connsiteY506" fmla="*/ 394338 h 2612594"/>
              <a:gd name="connsiteX507" fmla="*/ 453399 w 2647519"/>
              <a:gd name="connsiteY507" fmla="*/ 395790 h 2612594"/>
              <a:gd name="connsiteX508" fmla="*/ 447840 w 2647519"/>
              <a:gd name="connsiteY508" fmla="*/ 403860 h 2612594"/>
              <a:gd name="connsiteX509" fmla="*/ 389738 w 2647519"/>
              <a:gd name="connsiteY509" fmla="*/ 472440 h 2612594"/>
              <a:gd name="connsiteX510" fmla="*/ 373545 w 2647519"/>
              <a:gd name="connsiteY510" fmla="*/ 491490 h 2612594"/>
              <a:gd name="connsiteX511" fmla="*/ 357353 w 2647519"/>
              <a:gd name="connsiteY511" fmla="*/ 511492 h 2612594"/>
              <a:gd name="connsiteX512" fmla="*/ 285752 w 2647519"/>
              <a:gd name="connsiteY512" fmla="*/ 590631 h 2612594"/>
              <a:gd name="connsiteX513" fmla="*/ 358305 w 2647519"/>
              <a:gd name="connsiteY513" fmla="*/ 510540 h 2612594"/>
              <a:gd name="connsiteX514" fmla="*/ 374497 w 2647519"/>
              <a:gd name="connsiteY514" fmla="*/ 490537 h 2612594"/>
              <a:gd name="connsiteX515" fmla="*/ 390690 w 2647519"/>
              <a:gd name="connsiteY515" fmla="*/ 471487 h 2612594"/>
              <a:gd name="connsiteX516" fmla="*/ 448792 w 2647519"/>
              <a:gd name="connsiteY516" fmla="*/ 402907 h 2612594"/>
              <a:gd name="connsiteX517" fmla="*/ 454684 w 2647519"/>
              <a:gd name="connsiteY517" fmla="*/ 394338 h 2612594"/>
              <a:gd name="connsiteX518" fmla="*/ 464430 w 2647519"/>
              <a:gd name="connsiteY518" fmla="*/ 383325 h 2612594"/>
              <a:gd name="connsiteX519" fmla="*/ 489348 w 2647519"/>
              <a:gd name="connsiteY519" fmla="*/ 316869 h 2612594"/>
              <a:gd name="connsiteX520" fmla="*/ 481127 w 2647519"/>
              <a:gd name="connsiteY520" fmla="*/ 319733 h 2612594"/>
              <a:gd name="connsiteX521" fmla="*/ 475013 w 2647519"/>
              <a:gd name="connsiteY521" fmla="*/ 322003 h 2612594"/>
              <a:gd name="connsiteX522" fmla="*/ 473558 w 2647519"/>
              <a:gd name="connsiteY522" fmla="*/ 323849 h 2612594"/>
              <a:gd name="connsiteX523" fmla="*/ 463080 w 2647519"/>
              <a:gd name="connsiteY523" fmla="*/ 333374 h 2612594"/>
              <a:gd name="connsiteX524" fmla="*/ 436410 w 2647519"/>
              <a:gd name="connsiteY524" fmla="*/ 350519 h 2612594"/>
              <a:gd name="connsiteX525" fmla="*/ 418313 w 2647519"/>
              <a:gd name="connsiteY525" fmla="*/ 370522 h 2612594"/>
              <a:gd name="connsiteX526" fmla="*/ 401168 w 2647519"/>
              <a:gd name="connsiteY526" fmla="*/ 390524 h 2612594"/>
              <a:gd name="connsiteX527" fmla="*/ 389738 w 2647519"/>
              <a:gd name="connsiteY527" fmla="*/ 401002 h 2612594"/>
              <a:gd name="connsiteX528" fmla="*/ 389350 w 2647519"/>
              <a:gd name="connsiteY528" fmla="*/ 400516 h 2612594"/>
              <a:gd name="connsiteX529" fmla="*/ 378546 w 2647519"/>
              <a:gd name="connsiteY529" fmla="*/ 413504 h 2612594"/>
              <a:gd name="connsiteX530" fmla="*/ 360210 w 2647519"/>
              <a:gd name="connsiteY530" fmla="*/ 436245 h 2612594"/>
              <a:gd name="connsiteX531" fmla="*/ 330683 w 2647519"/>
              <a:gd name="connsiteY531" fmla="*/ 468630 h 2612594"/>
              <a:gd name="connsiteX532" fmla="*/ 335445 w 2647519"/>
              <a:gd name="connsiteY532" fmla="*/ 474344 h 2612594"/>
              <a:gd name="connsiteX533" fmla="*/ 335536 w 2647519"/>
              <a:gd name="connsiteY533" fmla="*/ 474264 h 2612594"/>
              <a:gd name="connsiteX534" fmla="*/ 331635 w 2647519"/>
              <a:gd name="connsiteY534" fmla="*/ 469582 h 2612594"/>
              <a:gd name="connsiteX535" fmla="*/ 361162 w 2647519"/>
              <a:gd name="connsiteY535" fmla="*/ 437197 h 2612594"/>
              <a:gd name="connsiteX536" fmla="*/ 390690 w 2647519"/>
              <a:gd name="connsiteY536" fmla="*/ 401002 h 2612594"/>
              <a:gd name="connsiteX537" fmla="*/ 402120 w 2647519"/>
              <a:gd name="connsiteY537" fmla="*/ 390525 h 2612594"/>
              <a:gd name="connsiteX538" fmla="*/ 419265 w 2647519"/>
              <a:gd name="connsiteY538" fmla="*/ 370522 h 2612594"/>
              <a:gd name="connsiteX539" fmla="*/ 437362 w 2647519"/>
              <a:gd name="connsiteY539" fmla="*/ 350520 h 2612594"/>
              <a:gd name="connsiteX540" fmla="*/ 464032 w 2647519"/>
              <a:gd name="connsiteY540" fmla="*/ 333375 h 2612594"/>
              <a:gd name="connsiteX541" fmla="*/ 474510 w 2647519"/>
              <a:gd name="connsiteY541" fmla="*/ 323850 h 2612594"/>
              <a:gd name="connsiteX542" fmla="*/ 485940 w 2647519"/>
              <a:gd name="connsiteY542" fmla="*/ 319564 h 2612594"/>
              <a:gd name="connsiteX543" fmla="*/ 489548 w 2647519"/>
              <a:gd name="connsiteY543" fmla="*/ 318444 h 2612594"/>
              <a:gd name="connsiteX544" fmla="*/ 1868970 w 2647519"/>
              <a:gd name="connsiteY544" fmla="*/ 144780 h 2612594"/>
              <a:gd name="connsiteX545" fmla="*/ 1917547 w 2647519"/>
              <a:gd name="connsiteY545" fmla="*/ 166687 h 2612594"/>
              <a:gd name="connsiteX546" fmla="*/ 1938502 w 2647519"/>
              <a:gd name="connsiteY546" fmla="*/ 183832 h 2612594"/>
              <a:gd name="connsiteX547" fmla="*/ 1891830 w 2647519"/>
              <a:gd name="connsiteY547" fmla="*/ 160972 h 2612594"/>
              <a:gd name="connsiteX548" fmla="*/ 1868970 w 2647519"/>
              <a:gd name="connsiteY548" fmla="*/ 144780 h 2612594"/>
              <a:gd name="connsiteX549" fmla="*/ 1710855 w 2647519"/>
              <a:gd name="connsiteY549" fmla="*/ 75247 h 2612594"/>
              <a:gd name="connsiteX550" fmla="*/ 1748955 w 2647519"/>
              <a:gd name="connsiteY550" fmla="*/ 83819 h 2612594"/>
              <a:gd name="connsiteX551" fmla="*/ 1802295 w 2647519"/>
              <a:gd name="connsiteY551" fmla="*/ 110489 h 2612594"/>
              <a:gd name="connsiteX552" fmla="*/ 1710855 w 2647519"/>
              <a:gd name="connsiteY552" fmla="*/ 75247 h 2612594"/>
              <a:gd name="connsiteX553" fmla="*/ 1137451 w 2647519"/>
              <a:gd name="connsiteY553" fmla="*/ 68937 h 2612594"/>
              <a:gd name="connsiteX554" fmla="*/ 1117448 w 2647519"/>
              <a:gd name="connsiteY554" fmla="*/ 71437 h 2612594"/>
              <a:gd name="connsiteX555" fmla="*/ 1074585 w 2647519"/>
              <a:gd name="connsiteY555" fmla="*/ 77152 h 2612594"/>
              <a:gd name="connsiteX556" fmla="*/ 1032675 w 2647519"/>
              <a:gd name="connsiteY556" fmla="*/ 86677 h 2612594"/>
              <a:gd name="connsiteX557" fmla="*/ 1014578 w 2647519"/>
              <a:gd name="connsiteY557" fmla="*/ 92392 h 2612594"/>
              <a:gd name="connsiteX558" fmla="*/ 993623 w 2647519"/>
              <a:gd name="connsiteY558" fmla="*/ 98107 h 2612594"/>
              <a:gd name="connsiteX559" fmla="*/ 947769 w 2647519"/>
              <a:gd name="connsiteY559" fmla="*/ 107115 h 2612594"/>
              <a:gd name="connsiteX560" fmla="*/ 939330 w 2647519"/>
              <a:gd name="connsiteY560" fmla="*/ 110490 h 2612594"/>
              <a:gd name="connsiteX561" fmla="*/ 881228 w 2647519"/>
              <a:gd name="connsiteY561" fmla="*/ 130492 h 2612594"/>
              <a:gd name="connsiteX562" fmla="*/ 824078 w 2647519"/>
              <a:gd name="connsiteY562" fmla="*/ 153352 h 2612594"/>
              <a:gd name="connsiteX563" fmla="*/ 784073 w 2647519"/>
              <a:gd name="connsiteY563" fmla="*/ 171450 h 2612594"/>
              <a:gd name="connsiteX564" fmla="*/ 757403 w 2647519"/>
              <a:gd name="connsiteY564" fmla="*/ 181927 h 2612594"/>
              <a:gd name="connsiteX565" fmla="*/ 691680 w 2647519"/>
              <a:gd name="connsiteY565" fmla="*/ 212407 h 2612594"/>
              <a:gd name="connsiteX566" fmla="*/ 660248 w 2647519"/>
              <a:gd name="connsiteY566" fmla="*/ 232410 h 2612594"/>
              <a:gd name="connsiteX567" fmla="*/ 629768 w 2647519"/>
              <a:gd name="connsiteY567" fmla="*/ 252412 h 2612594"/>
              <a:gd name="connsiteX568" fmla="*/ 581190 w 2647519"/>
              <a:gd name="connsiteY568" fmla="*/ 288607 h 2612594"/>
              <a:gd name="connsiteX569" fmla="*/ 535470 w 2647519"/>
              <a:gd name="connsiteY569" fmla="*/ 324802 h 2612594"/>
              <a:gd name="connsiteX570" fmla="*/ 491713 w 2647519"/>
              <a:gd name="connsiteY570" fmla="*/ 362974 h 2612594"/>
              <a:gd name="connsiteX571" fmla="*/ 495465 w 2647519"/>
              <a:gd name="connsiteY571" fmla="*/ 367665 h 2612594"/>
              <a:gd name="connsiteX572" fmla="*/ 504752 w 2647519"/>
              <a:gd name="connsiteY572" fmla="*/ 361295 h 2612594"/>
              <a:gd name="connsiteX573" fmla="*/ 512657 w 2647519"/>
              <a:gd name="connsiteY573" fmla="*/ 355403 h 2612594"/>
              <a:gd name="connsiteX574" fmla="*/ 541185 w 2647519"/>
              <a:gd name="connsiteY574" fmla="*/ 330517 h 2612594"/>
              <a:gd name="connsiteX575" fmla="*/ 586905 w 2647519"/>
              <a:gd name="connsiteY575" fmla="*/ 294322 h 2612594"/>
              <a:gd name="connsiteX576" fmla="*/ 635482 w 2647519"/>
              <a:gd name="connsiteY576" fmla="*/ 258127 h 2612594"/>
              <a:gd name="connsiteX577" fmla="*/ 665962 w 2647519"/>
              <a:gd name="connsiteY577" fmla="*/ 238124 h 2612594"/>
              <a:gd name="connsiteX578" fmla="*/ 697395 w 2647519"/>
              <a:gd name="connsiteY578" fmla="*/ 218122 h 2612594"/>
              <a:gd name="connsiteX579" fmla="*/ 763117 w 2647519"/>
              <a:gd name="connsiteY579" fmla="*/ 187642 h 2612594"/>
              <a:gd name="connsiteX580" fmla="*/ 788835 w 2647519"/>
              <a:gd name="connsiteY580" fmla="*/ 174307 h 2612594"/>
              <a:gd name="connsiteX581" fmla="*/ 828840 w 2647519"/>
              <a:gd name="connsiteY581" fmla="*/ 156209 h 2612594"/>
              <a:gd name="connsiteX582" fmla="*/ 885990 w 2647519"/>
              <a:gd name="connsiteY582" fmla="*/ 133349 h 2612594"/>
              <a:gd name="connsiteX583" fmla="*/ 944092 w 2647519"/>
              <a:gd name="connsiteY583" fmla="*/ 113347 h 2612594"/>
              <a:gd name="connsiteX584" fmla="*/ 968499 w 2647519"/>
              <a:gd name="connsiteY584" fmla="*/ 108553 h 2612594"/>
              <a:gd name="connsiteX585" fmla="*/ 980289 w 2647519"/>
              <a:gd name="connsiteY585" fmla="*/ 104524 h 2612594"/>
              <a:gd name="connsiteX586" fmla="*/ 1140765 w 2647519"/>
              <a:gd name="connsiteY586" fmla="*/ 69904 h 2612594"/>
              <a:gd name="connsiteX587" fmla="*/ 1478088 w 2647519"/>
              <a:gd name="connsiteY587" fmla="*/ 48458 h 2612594"/>
              <a:gd name="connsiteX588" fmla="*/ 1498447 w 2647519"/>
              <a:gd name="connsiteY588" fmla="*/ 50482 h 2612594"/>
              <a:gd name="connsiteX589" fmla="*/ 1526070 w 2647519"/>
              <a:gd name="connsiteY589" fmla="*/ 60007 h 2612594"/>
              <a:gd name="connsiteX590" fmla="*/ 1505115 w 2647519"/>
              <a:gd name="connsiteY590" fmla="*/ 57150 h 2612594"/>
              <a:gd name="connsiteX591" fmla="*/ 1461300 w 2647519"/>
              <a:gd name="connsiteY591" fmla="*/ 48577 h 2612594"/>
              <a:gd name="connsiteX592" fmla="*/ 1478088 w 2647519"/>
              <a:gd name="connsiteY592" fmla="*/ 48458 h 2612594"/>
              <a:gd name="connsiteX593" fmla="*/ 1588935 w 2647519"/>
              <a:gd name="connsiteY593" fmla="*/ 40957 h 2612594"/>
              <a:gd name="connsiteX594" fmla="*/ 1627987 w 2647519"/>
              <a:gd name="connsiteY594" fmla="*/ 43814 h 2612594"/>
              <a:gd name="connsiteX595" fmla="*/ 1675612 w 2647519"/>
              <a:gd name="connsiteY595" fmla="*/ 62864 h 2612594"/>
              <a:gd name="connsiteX596" fmla="*/ 1616557 w 2647519"/>
              <a:gd name="connsiteY596" fmla="*/ 52387 h 2612594"/>
              <a:gd name="connsiteX597" fmla="*/ 1588935 w 2647519"/>
              <a:gd name="connsiteY597" fmla="*/ 40957 h 2612594"/>
              <a:gd name="connsiteX598" fmla="*/ 1270324 w 2647519"/>
              <a:gd name="connsiteY598" fmla="*/ 40719 h 2612594"/>
              <a:gd name="connsiteX599" fmla="*/ 1160310 w 2647519"/>
              <a:gd name="connsiteY599" fmla="*/ 46672 h 2612594"/>
              <a:gd name="connsiteX600" fmla="*/ 1084110 w 2647519"/>
              <a:gd name="connsiteY600" fmla="*/ 57149 h 2612594"/>
              <a:gd name="connsiteX601" fmla="*/ 1047915 w 2647519"/>
              <a:gd name="connsiteY601" fmla="*/ 66674 h 2612594"/>
              <a:gd name="connsiteX602" fmla="*/ 1016482 w 2647519"/>
              <a:gd name="connsiteY602" fmla="*/ 78104 h 2612594"/>
              <a:gd name="connsiteX603" fmla="*/ 972667 w 2647519"/>
              <a:gd name="connsiteY603" fmla="*/ 83819 h 2612594"/>
              <a:gd name="connsiteX604" fmla="*/ 806932 w 2647519"/>
              <a:gd name="connsiteY604" fmla="*/ 147637 h 2612594"/>
              <a:gd name="connsiteX605" fmla="*/ 746925 w 2647519"/>
              <a:gd name="connsiteY605" fmla="*/ 174307 h 2612594"/>
              <a:gd name="connsiteX606" fmla="*/ 728827 w 2647519"/>
              <a:gd name="connsiteY606" fmla="*/ 180974 h 2612594"/>
              <a:gd name="connsiteX607" fmla="*/ 712635 w 2647519"/>
              <a:gd name="connsiteY607" fmla="*/ 189547 h 2612594"/>
              <a:gd name="connsiteX608" fmla="*/ 682155 w 2647519"/>
              <a:gd name="connsiteY608" fmla="*/ 205739 h 2612594"/>
              <a:gd name="connsiteX609" fmla="*/ 634530 w 2647519"/>
              <a:gd name="connsiteY609" fmla="*/ 230504 h 2612594"/>
              <a:gd name="connsiteX610" fmla="*/ 598335 w 2647519"/>
              <a:gd name="connsiteY610" fmla="*/ 259079 h 2612594"/>
              <a:gd name="connsiteX611" fmla="*/ 493560 w 2647519"/>
              <a:gd name="connsiteY611" fmla="*/ 340994 h 2612594"/>
              <a:gd name="connsiteX612" fmla="*/ 471664 w 2647519"/>
              <a:gd name="connsiteY612" fmla="*/ 360034 h 2612594"/>
              <a:gd name="connsiteX613" fmla="*/ 450243 w 2647519"/>
              <a:gd name="connsiteY613" fmla="*/ 379593 h 2612594"/>
              <a:gd name="connsiteX614" fmla="*/ 450697 w 2647519"/>
              <a:gd name="connsiteY614" fmla="*/ 380047 h 2612594"/>
              <a:gd name="connsiteX615" fmla="*/ 285915 w 2647519"/>
              <a:gd name="connsiteY615" fmla="*/ 573404 h 2612594"/>
              <a:gd name="connsiteX616" fmla="*/ 252577 w 2647519"/>
              <a:gd name="connsiteY616" fmla="*/ 619124 h 2612594"/>
              <a:gd name="connsiteX617" fmla="*/ 237337 w 2647519"/>
              <a:gd name="connsiteY617" fmla="*/ 646747 h 2612594"/>
              <a:gd name="connsiteX618" fmla="*/ 222097 w 2647519"/>
              <a:gd name="connsiteY618" fmla="*/ 672464 h 2612594"/>
              <a:gd name="connsiteX619" fmla="*/ 193522 w 2647519"/>
              <a:gd name="connsiteY619" fmla="*/ 725804 h 2612594"/>
              <a:gd name="connsiteX620" fmla="*/ 162439 w 2647519"/>
              <a:gd name="connsiteY620" fmla="*/ 774785 h 2612594"/>
              <a:gd name="connsiteX621" fmla="*/ 162090 w 2647519"/>
              <a:gd name="connsiteY621" fmla="*/ 776287 h 2612594"/>
              <a:gd name="connsiteX622" fmla="*/ 151612 w 2647519"/>
              <a:gd name="connsiteY622" fmla="*/ 804862 h 2612594"/>
              <a:gd name="connsiteX623" fmla="*/ 143992 w 2647519"/>
              <a:gd name="connsiteY623" fmla="*/ 818197 h 2612594"/>
              <a:gd name="connsiteX624" fmla="*/ 142087 w 2647519"/>
              <a:gd name="connsiteY624" fmla="*/ 820102 h 2612594"/>
              <a:gd name="connsiteX625" fmla="*/ 133634 w 2647519"/>
              <a:gd name="connsiteY625" fmla="*/ 848201 h 2612594"/>
              <a:gd name="connsiteX626" fmla="*/ 131610 w 2647519"/>
              <a:gd name="connsiteY626" fmla="*/ 864870 h 2612594"/>
              <a:gd name="connsiteX627" fmla="*/ 129705 w 2647519"/>
              <a:gd name="connsiteY627" fmla="*/ 888682 h 2612594"/>
              <a:gd name="connsiteX628" fmla="*/ 116370 w 2647519"/>
              <a:gd name="connsiteY628" fmla="*/ 927735 h 2612594"/>
              <a:gd name="connsiteX629" fmla="*/ 103987 w 2647519"/>
              <a:gd name="connsiteY629" fmla="*/ 966787 h 2612594"/>
              <a:gd name="connsiteX630" fmla="*/ 90652 w 2647519"/>
              <a:gd name="connsiteY630" fmla="*/ 1023937 h 2612594"/>
              <a:gd name="connsiteX631" fmla="*/ 83032 w 2647519"/>
              <a:gd name="connsiteY631" fmla="*/ 1076325 h 2612594"/>
              <a:gd name="connsiteX632" fmla="*/ 78270 w 2647519"/>
              <a:gd name="connsiteY632" fmla="*/ 1128712 h 2612594"/>
              <a:gd name="connsiteX633" fmla="*/ 84937 w 2647519"/>
              <a:gd name="connsiteY633" fmla="*/ 1092517 h 2612594"/>
              <a:gd name="connsiteX634" fmla="*/ 85555 w 2647519"/>
              <a:gd name="connsiteY634" fmla="*/ 1089530 h 2612594"/>
              <a:gd name="connsiteX635" fmla="*/ 86842 w 2647519"/>
              <a:gd name="connsiteY635" fmla="*/ 1075372 h 2612594"/>
              <a:gd name="connsiteX636" fmla="*/ 94462 w 2647519"/>
              <a:gd name="connsiteY636" fmla="*/ 1022985 h 2612594"/>
              <a:gd name="connsiteX637" fmla="*/ 96848 w 2647519"/>
              <a:gd name="connsiteY637" fmla="*/ 1023781 h 2612594"/>
              <a:gd name="connsiteX638" fmla="*/ 97055 w 2647519"/>
              <a:gd name="connsiteY638" fmla="*/ 1022896 h 2612594"/>
              <a:gd name="connsiteX639" fmla="*/ 94463 w 2647519"/>
              <a:gd name="connsiteY639" fmla="*/ 1022032 h 2612594"/>
              <a:gd name="connsiteX640" fmla="*/ 107798 w 2647519"/>
              <a:gd name="connsiteY640" fmla="*/ 964882 h 2612594"/>
              <a:gd name="connsiteX641" fmla="*/ 120180 w 2647519"/>
              <a:gd name="connsiteY641" fmla="*/ 925829 h 2612594"/>
              <a:gd name="connsiteX642" fmla="*/ 133454 w 2647519"/>
              <a:gd name="connsiteY642" fmla="*/ 886956 h 2612594"/>
              <a:gd name="connsiteX643" fmla="*/ 132563 w 2647519"/>
              <a:gd name="connsiteY643" fmla="*/ 886777 h 2612594"/>
              <a:gd name="connsiteX644" fmla="*/ 134468 w 2647519"/>
              <a:gd name="connsiteY644" fmla="*/ 862965 h 2612594"/>
              <a:gd name="connsiteX645" fmla="*/ 144945 w 2647519"/>
              <a:gd name="connsiteY645" fmla="*/ 818197 h 2612594"/>
              <a:gd name="connsiteX646" fmla="*/ 152565 w 2647519"/>
              <a:gd name="connsiteY646" fmla="*/ 804862 h 2612594"/>
              <a:gd name="connsiteX647" fmla="*/ 152821 w 2647519"/>
              <a:gd name="connsiteY647" fmla="*/ 804166 h 2612594"/>
              <a:gd name="connsiteX648" fmla="*/ 163043 w 2647519"/>
              <a:gd name="connsiteY648" fmla="*/ 776287 h 2612594"/>
              <a:gd name="connsiteX649" fmla="*/ 194475 w 2647519"/>
              <a:gd name="connsiteY649" fmla="*/ 726757 h 2612594"/>
              <a:gd name="connsiteX650" fmla="*/ 223050 w 2647519"/>
              <a:gd name="connsiteY650" fmla="*/ 673417 h 2612594"/>
              <a:gd name="connsiteX651" fmla="*/ 238290 w 2647519"/>
              <a:gd name="connsiteY651" fmla="*/ 647700 h 2612594"/>
              <a:gd name="connsiteX652" fmla="*/ 253530 w 2647519"/>
              <a:gd name="connsiteY652" fmla="*/ 620077 h 2612594"/>
              <a:gd name="connsiteX653" fmla="*/ 286868 w 2647519"/>
              <a:gd name="connsiteY653" fmla="*/ 574357 h 2612594"/>
              <a:gd name="connsiteX654" fmla="*/ 451650 w 2647519"/>
              <a:gd name="connsiteY654" fmla="*/ 381000 h 2612594"/>
              <a:gd name="connsiteX655" fmla="*/ 495465 w 2647519"/>
              <a:gd name="connsiteY655" fmla="*/ 340995 h 2612594"/>
              <a:gd name="connsiteX656" fmla="*/ 600240 w 2647519"/>
              <a:gd name="connsiteY656" fmla="*/ 259080 h 2612594"/>
              <a:gd name="connsiteX657" fmla="*/ 636435 w 2647519"/>
              <a:gd name="connsiteY657" fmla="*/ 230505 h 2612594"/>
              <a:gd name="connsiteX658" fmla="*/ 684060 w 2647519"/>
              <a:gd name="connsiteY658" fmla="*/ 205740 h 2612594"/>
              <a:gd name="connsiteX659" fmla="*/ 714540 w 2647519"/>
              <a:gd name="connsiteY659" fmla="*/ 189547 h 2612594"/>
              <a:gd name="connsiteX660" fmla="*/ 730733 w 2647519"/>
              <a:gd name="connsiteY660" fmla="*/ 180975 h 2612594"/>
              <a:gd name="connsiteX661" fmla="*/ 748830 w 2647519"/>
              <a:gd name="connsiteY661" fmla="*/ 174307 h 2612594"/>
              <a:gd name="connsiteX662" fmla="*/ 808838 w 2647519"/>
              <a:gd name="connsiteY662" fmla="*/ 147637 h 2612594"/>
              <a:gd name="connsiteX663" fmla="*/ 974573 w 2647519"/>
              <a:gd name="connsiteY663" fmla="*/ 83820 h 2612594"/>
              <a:gd name="connsiteX664" fmla="*/ 1018388 w 2647519"/>
              <a:gd name="connsiteY664" fmla="*/ 78105 h 2612594"/>
              <a:gd name="connsiteX665" fmla="*/ 1049820 w 2647519"/>
              <a:gd name="connsiteY665" fmla="*/ 66675 h 2612594"/>
              <a:gd name="connsiteX666" fmla="*/ 1086015 w 2647519"/>
              <a:gd name="connsiteY666" fmla="*/ 57150 h 2612594"/>
              <a:gd name="connsiteX667" fmla="*/ 1162215 w 2647519"/>
              <a:gd name="connsiteY667" fmla="*/ 46672 h 2612594"/>
              <a:gd name="connsiteX668" fmla="*/ 1272229 w 2647519"/>
              <a:gd name="connsiteY668" fmla="*/ 41076 h 2612594"/>
              <a:gd name="connsiteX669" fmla="*/ 1360655 w 2647519"/>
              <a:gd name="connsiteY669" fmla="*/ 44043 h 2612594"/>
              <a:gd name="connsiteX670" fmla="*/ 1404150 w 2647519"/>
              <a:gd name="connsiteY670" fmla="*/ 0 h 2612594"/>
              <a:gd name="connsiteX671" fmla="*/ 1448917 w 2647519"/>
              <a:gd name="connsiteY671" fmla="*/ 2857 h 2612594"/>
              <a:gd name="connsiteX672" fmla="*/ 1494637 w 2647519"/>
              <a:gd name="connsiteY672" fmla="*/ 7620 h 2612594"/>
              <a:gd name="connsiteX673" fmla="*/ 1525117 w 2647519"/>
              <a:gd name="connsiteY673" fmla="*/ 15240 h 2612594"/>
              <a:gd name="connsiteX674" fmla="*/ 1545120 w 2647519"/>
              <a:gd name="connsiteY674" fmla="*/ 24765 h 2612594"/>
              <a:gd name="connsiteX675" fmla="*/ 1569885 w 2647519"/>
              <a:gd name="connsiteY675" fmla="*/ 20002 h 2612594"/>
              <a:gd name="connsiteX676" fmla="*/ 1607032 w 2647519"/>
              <a:gd name="connsiteY676" fmla="*/ 28575 h 2612594"/>
              <a:gd name="connsiteX677" fmla="*/ 1629892 w 2647519"/>
              <a:gd name="connsiteY677" fmla="*/ 35242 h 2612594"/>
              <a:gd name="connsiteX678" fmla="*/ 1628940 w 2647519"/>
              <a:gd name="connsiteY678" fmla="*/ 36195 h 2612594"/>
              <a:gd name="connsiteX679" fmla="*/ 1627987 w 2647519"/>
              <a:gd name="connsiteY679" fmla="*/ 42862 h 2612594"/>
              <a:gd name="connsiteX680" fmla="*/ 1588935 w 2647519"/>
              <a:gd name="connsiteY680" fmla="*/ 40005 h 2612594"/>
              <a:gd name="connsiteX681" fmla="*/ 1575600 w 2647519"/>
              <a:gd name="connsiteY681" fmla="*/ 36195 h 2612594"/>
              <a:gd name="connsiteX682" fmla="*/ 1562265 w 2647519"/>
              <a:gd name="connsiteY682" fmla="*/ 33337 h 2612594"/>
              <a:gd name="connsiteX683" fmla="*/ 1536547 w 2647519"/>
              <a:gd name="connsiteY683" fmla="*/ 27622 h 2612594"/>
              <a:gd name="connsiteX684" fmla="*/ 1510830 w 2647519"/>
              <a:gd name="connsiteY684" fmla="*/ 21907 h 2612594"/>
              <a:gd name="connsiteX685" fmla="*/ 1484160 w 2647519"/>
              <a:gd name="connsiteY685" fmla="*/ 18097 h 2612594"/>
              <a:gd name="connsiteX686" fmla="*/ 1454633 w 2647519"/>
              <a:gd name="connsiteY686" fmla="*/ 18097 h 2612594"/>
              <a:gd name="connsiteX687" fmla="*/ 1430820 w 2647519"/>
              <a:gd name="connsiteY687" fmla="*/ 18097 h 2612594"/>
              <a:gd name="connsiteX688" fmla="*/ 1393673 w 2647519"/>
              <a:gd name="connsiteY688" fmla="*/ 18097 h 2612594"/>
              <a:gd name="connsiteX689" fmla="*/ 1391928 w 2647519"/>
              <a:gd name="connsiteY689" fmla="*/ 17540 h 2612594"/>
              <a:gd name="connsiteX690" fmla="*/ 1375575 w 2647519"/>
              <a:gd name="connsiteY690" fmla="*/ 25717 h 2612594"/>
              <a:gd name="connsiteX691" fmla="*/ 1381290 w 2647519"/>
              <a:gd name="connsiteY691" fmla="*/ 35242 h 2612594"/>
              <a:gd name="connsiteX692" fmla="*/ 1438440 w 2647519"/>
              <a:gd name="connsiteY692" fmla="*/ 46672 h 2612594"/>
              <a:gd name="connsiteX693" fmla="*/ 1413008 w 2647519"/>
              <a:gd name="connsiteY693" fmla="*/ 47116 h 2612594"/>
              <a:gd name="connsiteX694" fmla="*/ 1413437 w 2647519"/>
              <a:gd name="connsiteY694" fmla="*/ 47149 h 2612594"/>
              <a:gd name="connsiteX695" fmla="*/ 1440345 w 2647519"/>
              <a:gd name="connsiteY695" fmla="*/ 46672 h 2612594"/>
              <a:gd name="connsiteX696" fmla="*/ 1463205 w 2647519"/>
              <a:gd name="connsiteY696" fmla="*/ 49530 h 2612594"/>
              <a:gd name="connsiteX697" fmla="*/ 1507020 w 2647519"/>
              <a:gd name="connsiteY697" fmla="*/ 58102 h 2612594"/>
              <a:gd name="connsiteX698" fmla="*/ 1527975 w 2647519"/>
              <a:gd name="connsiteY698" fmla="*/ 60960 h 2612594"/>
              <a:gd name="connsiteX699" fmla="*/ 1563218 w 2647519"/>
              <a:gd name="connsiteY699" fmla="*/ 68580 h 2612594"/>
              <a:gd name="connsiteX700" fmla="*/ 1599413 w 2647519"/>
              <a:gd name="connsiteY700" fmla="*/ 76200 h 2612594"/>
              <a:gd name="connsiteX701" fmla="*/ 1634655 w 2647519"/>
              <a:gd name="connsiteY701" fmla="*/ 84772 h 2612594"/>
              <a:gd name="connsiteX702" fmla="*/ 1669898 w 2647519"/>
              <a:gd name="connsiteY702" fmla="*/ 95250 h 2612594"/>
              <a:gd name="connsiteX703" fmla="*/ 1687043 w 2647519"/>
              <a:gd name="connsiteY703" fmla="*/ 100012 h 2612594"/>
              <a:gd name="connsiteX704" fmla="*/ 1704188 w 2647519"/>
              <a:gd name="connsiteY704" fmla="*/ 105727 h 2612594"/>
              <a:gd name="connsiteX705" fmla="*/ 1704409 w 2647519"/>
              <a:gd name="connsiteY705" fmla="*/ 105929 h 2612594"/>
              <a:gd name="connsiteX706" fmla="*/ 1716704 w 2647519"/>
              <a:gd name="connsiteY706" fmla="*/ 108049 h 2612594"/>
              <a:gd name="connsiteX707" fmla="*/ 1746499 w 2647519"/>
              <a:gd name="connsiteY707" fmla="*/ 119121 h 2612594"/>
              <a:gd name="connsiteX708" fmla="*/ 1750661 w 2647519"/>
              <a:gd name="connsiteY708" fmla="*/ 125427 h 2612594"/>
              <a:gd name="connsiteX709" fmla="*/ 1751813 w 2647519"/>
              <a:gd name="connsiteY709" fmla="*/ 125730 h 2612594"/>
              <a:gd name="connsiteX710" fmla="*/ 1778483 w 2647519"/>
              <a:gd name="connsiteY710" fmla="*/ 136207 h 2612594"/>
              <a:gd name="connsiteX711" fmla="*/ 1801343 w 2647519"/>
              <a:gd name="connsiteY711" fmla="*/ 145732 h 2612594"/>
              <a:gd name="connsiteX712" fmla="*/ 1824203 w 2647519"/>
              <a:gd name="connsiteY712" fmla="*/ 156210 h 2612594"/>
              <a:gd name="connsiteX713" fmla="*/ 1841348 w 2647519"/>
              <a:gd name="connsiteY713" fmla="*/ 165735 h 2612594"/>
              <a:gd name="connsiteX714" fmla="*/ 1852778 w 2647519"/>
              <a:gd name="connsiteY714" fmla="*/ 171450 h 2612594"/>
              <a:gd name="connsiteX715" fmla="*/ 1865160 w 2647519"/>
              <a:gd name="connsiteY715" fmla="*/ 178117 h 2612594"/>
              <a:gd name="connsiteX716" fmla="*/ 1907070 w 2647519"/>
              <a:gd name="connsiteY716" fmla="*/ 201930 h 2612594"/>
              <a:gd name="connsiteX717" fmla="*/ 1960410 w 2647519"/>
              <a:gd name="connsiteY717" fmla="*/ 236220 h 2612594"/>
              <a:gd name="connsiteX718" fmla="*/ 1988033 w 2647519"/>
              <a:gd name="connsiteY718" fmla="*/ 255270 h 2612594"/>
              <a:gd name="connsiteX719" fmla="*/ 1988833 w 2647519"/>
              <a:gd name="connsiteY719" fmla="*/ 255841 h 2612594"/>
              <a:gd name="connsiteX720" fmla="*/ 2002949 w 2647519"/>
              <a:gd name="connsiteY720" fmla="*/ 264417 h 2612594"/>
              <a:gd name="connsiteX721" fmla="*/ 2540483 w 2647519"/>
              <a:gd name="connsiteY721" fmla="*/ 1275397 h 2612594"/>
              <a:gd name="connsiteX722" fmla="*/ 2540081 w 2647519"/>
              <a:gd name="connsiteY722" fmla="*/ 1283368 h 2612594"/>
              <a:gd name="connsiteX723" fmla="*/ 2550960 w 2647519"/>
              <a:gd name="connsiteY723" fmla="*/ 1284922 h 2612594"/>
              <a:gd name="connsiteX724" fmla="*/ 2561437 w 2647519"/>
              <a:gd name="connsiteY724" fmla="*/ 1292542 h 2612594"/>
              <a:gd name="connsiteX725" fmla="*/ 2566200 w 2647519"/>
              <a:gd name="connsiteY725" fmla="*/ 1318259 h 2612594"/>
              <a:gd name="connsiteX726" fmla="*/ 2584297 w 2647519"/>
              <a:gd name="connsiteY726" fmla="*/ 1348739 h 2612594"/>
              <a:gd name="connsiteX727" fmla="*/ 2591918 w 2647519"/>
              <a:gd name="connsiteY727" fmla="*/ 1349432 h 2612594"/>
              <a:gd name="connsiteX728" fmla="*/ 2591918 w 2647519"/>
              <a:gd name="connsiteY728" fmla="*/ 1342072 h 2612594"/>
              <a:gd name="connsiteX729" fmla="*/ 2599661 w 2647519"/>
              <a:gd name="connsiteY729" fmla="*/ 1320563 h 2612594"/>
              <a:gd name="connsiteX730" fmla="*/ 2599537 w 2647519"/>
              <a:gd name="connsiteY730" fmla="*/ 1316355 h 2612594"/>
              <a:gd name="connsiteX731" fmla="*/ 2607157 w 2647519"/>
              <a:gd name="connsiteY731" fmla="*/ 1290637 h 2612594"/>
              <a:gd name="connsiteX732" fmla="*/ 2617635 w 2647519"/>
              <a:gd name="connsiteY732" fmla="*/ 1290637 h 2612594"/>
              <a:gd name="connsiteX733" fmla="*/ 2633827 w 2647519"/>
              <a:gd name="connsiteY733" fmla="*/ 1280160 h 2612594"/>
              <a:gd name="connsiteX734" fmla="*/ 2635732 w 2647519"/>
              <a:gd name="connsiteY734" fmla="*/ 1322070 h 2612594"/>
              <a:gd name="connsiteX735" fmla="*/ 2630970 w 2647519"/>
              <a:gd name="connsiteY735" fmla="*/ 1342072 h 2612594"/>
              <a:gd name="connsiteX736" fmla="*/ 2625255 w 2647519"/>
              <a:gd name="connsiteY736" fmla="*/ 1361122 h 2612594"/>
              <a:gd name="connsiteX737" fmla="*/ 2622397 w 2647519"/>
              <a:gd name="connsiteY737" fmla="*/ 1392555 h 2612594"/>
              <a:gd name="connsiteX738" fmla="*/ 2621445 w 2647519"/>
              <a:gd name="connsiteY738" fmla="*/ 1408747 h 2612594"/>
              <a:gd name="connsiteX739" fmla="*/ 2619540 w 2647519"/>
              <a:gd name="connsiteY739" fmla="*/ 1424940 h 2612594"/>
              <a:gd name="connsiteX740" fmla="*/ 2615479 w 2647519"/>
              <a:gd name="connsiteY740" fmla="*/ 1427648 h 2612594"/>
              <a:gd name="connsiteX741" fmla="*/ 2615730 w 2647519"/>
              <a:gd name="connsiteY741" fmla="*/ 1428749 h 2612594"/>
              <a:gd name="connsiteX742" fmla="*/ 2619621 w 2647519"/>
              <a:gd name="connsiteY742" fmla="*/ 1426155 h 2612594"/>
              <a:gd name="connsiteX743" fmla="*/ 2621445 w 2647519"/>
              <a:gd name="connsiteY743" fmla="*/ 1410652 h 2612594"/>
              <a:gd name="connsiteX744" fmla="*/ 2622397 w 2647519"/>
              <a:gd name="connsiteY744" fmla="*/ 1394460 h 2612594"/>
              <a:gd name="connsiteX745" fmla="*/ 2625255 w 2647519"/>
              <a:gd name="connsiteY745" fmla="*/ 1363027 h 2612594"/>
              <a:gd name="connsiteX746" fmla="*/ 2630970 w 2647519"/>
              <a:gd name="connsiteY746" fmla="*/ 1343977 h 2612594"/>
              <a:gd name="connsiteX747" fmla="*/ 2635732 w 2647519"/>
              <a:gd name="connsiteY747" fmla="*/ 1323975 h 2612594"/>
              <a:gd name="connsiteX748" fmla="*/ 2643352 w 2647519"/>
              <a:gd name="connsiteY748" fmla="*/ 1329690 h 2612594"/>
              <a:gd name="connsiteX749" fmla="*/ 2642400 w 2647519"/>
              <a:gd name="connsiteY749" fmla="*/ 1343977 h 2612594"/>
              <a:gd name="connsiteX750" fmla="*/ 2640495 w 2647519"/>
              <a:gd name="connsiteY750" fmla="*/ 1358265 h 2612594"/>
              <a:gd name="connsiteX751" fmla="*/ 2639542 w 2647519"/>
              <a:gd name="connsiteY751" fmla="*/ 1384935 h 2612594"/>
              <a:gd name="connsiteX752" fmla="*/ 2637637 w 2647519"/>
              <a:gd name="connsiteY752" fmla="*/ 1416367 h 2612594"/>
              <a:gd name="connsiteX753" fmla="*/ 2632875 w 2647519"/>
              <a:gd name="connsiteY753" fmla="*/ 1449705 h 2612594"/>
              <a:gd name="connsiteX754" fmla="*/ 2627160 w 2647519"/>
              <a:gd name="connsiteY754" fmla="*/ 1484947 h 2612594"/>
              <a:gd name="connsiteX755" fmla="*/ 2620492 w 2647519"/>
              <a:gd name="connsiteY755" fmla="*/ 1519237 h 2612594"/>
              <a:gd name="connsiteX756" fmla="*/ 2608110 w 2647519"/>
              <a:gd name="connsiteY756" fmla="*/ 1591627 h 2612594"/>
              <a:gd name="connsiteX757" fmla="*/ 2596680 w 2647519"/>
              <a:gd name="connsiteY757" fmla="*/ 1598295 h 2612594"/>
              <a:gd name="connsiteX758" fmla="*/ 2582392 w 2647519"/>
              <a:gd name="connsiteY758" fmla="*/ 1640205 h 2612594"/>
              <a:gd name="connsiteX759" fmla="*/ 2578582 w 2647519"/>
              <a:gd name="connsiteY759" fmla="*/ 1680210 h 2612594"/>
              <a:gd name="connsiteX760" fmla="*/ 2576677 w 2647519"/>
              <a:gd name="connsiteY760" fmla="*/ 1685925 h 2612594"/>
              <a:gd name="connsiteX761" fmla="*/ 2560485 w 2647519"/>
              <a:gd name="connsiteY761" fmla="*/ 1729740 h 2612594"/>
              <a:gd name="connsiteX762" fmla="*/ 2555722 w 2647519"/>
              <a:gd name="connsiteY762" fmla="*/ 1733550 h 2612594"/>
              <a:gd name="connsiteX763" fmla="*/ 2535720 w 2647519"/>
              <a:gd name="connsiteY763" fmla="*/ 1780222 h 2612594"/>
              <a:gd name="connsiteX764" fmla="*/ 2556675 w 2647519"/>
              <a:gd name="connsiteY764" fmla="*/ 1733550 h 2612594"/>
              <a:gd name="connsiteX765" fmla="*/ 2561437 w 2647519"/>
              <a:gd name="connsiteY765" fmla="*/ 1729740 h 2612594"/>
              <a:gd name="connsiteX766" fmla="*/ 2530957 w 2647519"/>
              <a:gd name="connsiteY766" fmla="*/ 1816417 h 2612594"/>
              <a:gd name="connsiteX767" fmla="*/ 2514765 w 2647519"/>
              <a:gd name="connsiteY767" fmla="*/ 1824990 h 2612594"/>
              <a:gd name="connsiteX768" fmla="*/ 2511407 w 2647519"/>
              <a:gd name="connsiteY768" fmla="*/ 1831707 h 2612594"/>
              <a:gd name="connsiteX769" fmla="*/ 2511908 w 2647519"/>
              <a:gd name="connsiteY769" fmla="*/ 1832609 h 2612594"/>
              <a:gd name="connsiteX770" fmla="*/ 2515718 w 2647519"/>
              <a:gd name="connsiteY770" fmla="*/ 1824989 h 2612594"/>
              <a:gd name="connsiteX771" fmla="*/ 2531910 w 2647519"/>
              <a:gd name="connsiteY771" fmla="*/ 1816417 h 2612594"/>
              <a:gd name="connsiteX772" fmla="*/ 2520480 w 2647519"/>
              <a:gd name="connsiteY772" fmla="*/ 1848802 h 2612594"/>
              <a:gd name="connsiteX773" fmla="*/ 2499525 w 2647519"/>
              <a:gd name="connsiteY773" fmla="*/ 1886902 h 2612594"/>
              <a:gd name="connsiteX774" fmla="*/ 2489048 w 2647519"/>
              <a:gd name="connsiteY774" fmla="*/ 1905952 h 2612594"/>
              <a:gd name="connsiteX775" fmla="*/ 2477618 w 2647519"/>
              <a:gd name="connsiteY775" fmla="*/ 1925002 h 2612594"/>
              <a:gd name="connsiteX776" fmla="*/ 2469045 w 2647519"/>
              <a:gd name="connsiteY776" fmla="*/ 1939289 h 2612594"/>
              <a:gd name="connsiteX777" fmla="*/ 2456663 w 2647519"/>
              <a:gd name="connsiteY777" fmla="*/ 1966912 h 2612594"/>
              <a:gd name="connsiteX778" fmla="*/ 2443328 w 2647519"/>
              <a:gd name="connsiteY778" fmla="*/ 1993582 h 2612594"/>
              <a:gd name="connsiteX779" fmla="*/ 2422373 w 2647519"/>
              <a:gd name="connsiteY779" fmla="*/ 2022157 h 2612594"/>
              <a:gd name="connsiteX780" fmla="*/ 2401418 w 2647519"/>
              <a:gd name="connsiteY780" fmla="*/ 2048827 h 2612594"/>
              <a:gd name="connsiteX781" fmla="*/ 2402291 w 2647519"/>
              <a:gd name="connsiteY781" fmla="*/ 2047029 h 2612594"/>
              <a:gd name="connsiteX782" fmla="*/ 2378557 w 2647519"/>
              <a:gd name="connsiteY782" fmla="*/ 2079307 h 2612594"/>
              <a:gd name="connsiteX783" fmla="*/ 2327122 w 2647519"/>
              <a:gd name="connsiteY783" fmla="*/ 2135505 h 2612594"/>
              <a:gd name="connsiteX784" fmla="*/ 2316996 w 2647519"/>
              <a:gd name="connsiteY784" fmla="*/ 2151085 h 2612594"/>
              <a:gd name="connsiteX785" fmla="*/ 2327122 w 2647519"/>
              <a:gd name="connsiteY785" fmla="*/ 2136457 h 2612594"/>
              <a:gd name="connsiteX786" fmla="*/ 2378557 w 2647519"/>
              <a:gd name="connsiteY786" fmla="*/ 2080259 h 2612594"/>
              <a:gd name="connsiteX787" fmla="*/ 2339505 w 2647519"/>
              <a:gd name="connsiteY787" fmla="*/ 2139314 h 2612594"/>
              <a:gd name="connsiteX788" fmla="*/ 2319383 w 2647519"/>
              <a:gd name="connsiteY788" fmla="*/ 2160389 h 2612594"/>
              <a:gd name="connsiteX789" fmla="*/ 2303230 w 2647519"/>
              <a:gd name="connsiteY789" fmla="*/ 2172263 h 2612594"/>
              <a:gd name="connsiteX790" fmla="*/ 2302357 w 2647519"/>
              <a:gd name="connsiteY790" fmla="*/ 2173605 h 2612594"/>
              <a:gd name="connsiteX791" fmla="*/ 2292258 w 2647519"/>
              <a:gd name="connsiteY791" fmla="*/ 2181374 h 2612594"/>
              <a:gd name="connsiteX792" fmla="*/ 2291880 w 2647519"/>
              <a:gd name="connsiteY792" fmla="*/ 2184082 h 2612594"/>
              <a:gd name="connsiteX793" fmla="*/ 2247112 w 2647519"/>
              <a:gd name="connsiteY793" fmla="*/ 2229802 h 2612594"/>
              <a:gd name="connsiteX794" fmla="*/ 2199487 w 2647519"/>
              <a:gd name="connsiteY794" fmla="*/ 2273617 h 2612594"/>
              <a:gd name="connsiteX795" fmla="*/ 2197285 w 2647519"/>
              <a:gd name="connsiteY795" fmla="*/ 2275215 h 2612594"/>
              <a:gd name="connsiteX796" fmla="*/ 2181390 w 2647519"/>
              <a:gd name="connsiteY796" fmla="*/ 2295524 h 2612594"/>
              <a:gd name="connsiteX797" fmla="*/ 2143290 w 2647519"/>
              <a:gd name="connsiteY797" fmla="*/ 2324099 h 2612594"/>
              <a:gd name="connsiteX798" fmla="*/ 2107681 w 2647519"/>
              <a:gd name="connsiteY798" fmla="*/ 2350806 h 2612594"/>
              <a:gd name="connsiteX799" fmla="*/ 2107553 w 2647519"/>
              <a:gd name="connsiteY799" fmla="*/ 2350961 h 2612594"/>
              <a:gd name="connsiteX800" fmla="*/ 2143290 w 2647519"/>
              <a:gd name="connsiteY800" fmla="*/ 2325052 h 2612594"/>
              <a:gd name="connsiteX801" fmla="*/ 2181390 w 2647519"/>
              <a:gd name="connsiteY801" fmla="*/ 2296477 h 2612594"/>
              <a:gd name="connsiteX802" fmla="*/ 2149957 w 2647519"/>
              <a:gd name="connsiteY802" fmla="*/ 2327909 h 2612594"/>
              <a:gd name="connsiteX803" fmla="*/ 2124359 w 2647519"/>
              <a:gd name="connsiteY803" fmla="*/ 2344578 h 2612594"/>
              <a:gd name="connsiteX804" fmla="*/ 2106651 w 2647519"/>
              <a:gd name="connsiteY804" fmla="*/ 2352057 h 2612594"/>
              <a:gd name="connsiteX805" fmla="*/ 2106142 w 2647519"/>
              <a:gd name="connsiteY805" fmla="*/ 2352675 h 2612594"/>
              <a:gd name="connsiteX806" fmla="*/ 2087092 w 2647519"/>
              <a:gd name="connsiteY806" fmla="*/ 2365057 h 2612594"/>
              <a:gd name="connsiteX807" fmla="*/ 2079914 w 2647519"/>
              <a:gd name="connsiteY807" fmla="*/ 2368384 h 2612594"/>
              <a:gd name="connsiteX808" fmla="*/ 2061852 w 2647519"/>
              <a:gd name="connsiteY808" fmla="*/ 2383036 h 2612594"/>
              <a:gd name="connsiteX809" fmla="*/ 2044230 w 2647519"/>
              <a:gd name="connsiteY809" fmla="*/ 2395537 h 2612594"/>
              <a:gd name="connsiteX810" fmla="*/ 2017560 w 2647519"/>
              <a:gd name="connsiteY810" fmla="*/ 2412682 h 2612594"/>
              <a:gd name="connsiteX811" fmla="*/ 2008988 w 2647519"/>
              <a:gd name="connsiteY811" fmla="*/ 2413635 h 2612594"/>
              <a:gd name="connsiteX812" fmla="*/ 1999460 w 2647519"/>
              <a:gd name="connsiteY812" fmla="*/ 2417870 h 2612594"/>
              <a:gd name="connsiteX813" fmla="*/ 1997979 w 2647519"/>
              <a:gd name="connsiteY813" fmla="*/ 2418995 h 2612594"/>
              <a:gd name="connsiteX814" fmla="*/ 2009940 w 2647519"/>
              <a:gd name="connsiteY814" fmla="*/ 2414587 h 2612594"/>
              <a:gd name="connsiteX815" fmla="*/ 2018513 w 2647519"/>
              <a:gd name="connsiteY815" fmla="*/ 2413635 h 2612594"/>
              <a:gd name="connsiteX816" fmla="*/ 1984223 w 2647519"/>
              <a:gd name="connsiteY816" fmla="*/ 2439352 h 2612594"/>
              <a:gd name="connsiteX817" fmla="*/ 1962315 w 2647519"/>
              <a:gd name="connsiteY817" fmla="*/ 2450783 h 2612594"/>
              <a:gd name="connsiteX818" fmla="*/ 1940408 w 2647519"/>
              <a:gd name="connsiteY818" fmla="*/ 2461260 h 2612594"/>
              <a:gd name="connsiteX819" fmla="*/ 1924934 w 2647519"/>
              <a:gd name="connsiteY819" fmla="*/ 2463581 h 2612594"/>
              <a:gd name="connsiteX820" fmla="*/ 1922310 w 2647519"/>
              <a:gd name="connsiteY820" fmla="*/ 2465070 h 2612594"/>
              <a:gd name="connsiteX821" fmla="*/ 1849920 w 2647519"/>
              <a:gd name="connsiteY821" fmla="*/ 2496502 h 2612594"/>
              <a:gd name="connsiteX822" fmla="*/ 1846229 w 2647519"/>
              <a:gd name="connsiteY822" fmla="*/ 2497341 h 2612594"/>
              <a:gd name="connsiteX823" fmla="*/ 1824203 w 2647519"/>
              <a:gd name="connsiteY823" fmla="*/ 2511742 h 2612594"/>
              <a:gd name="connsiteX824" fmla="*/ 1836585 w 2647519"/>
              <a:gd name="connsiteY824" fmla="*/ 2515552 h 2612594"/>
              <a:gd name="connsiteX825" fmla="*/ 1790865 w 2647519"/>
              <a:gd name="connsiteY825" fmla="*/ 2535555 h 2612594"/>
              <a:gd name="connsiteX826" fmla="*/ 1794675 w 2647519"/>
              <a:gd name="connsiteY826" fmla="*/ 2522220 h 2612594"/>
              <a:gd name="connsiteX827" fmla="*/ 1779435 w 2647519"/>
              <a:gd name="connsiteY827" fmla="*/ 2527935 h 2612594"/>
              <a:gd name="connsiteX828" fmla="*/ 1765148 w 2647519"/>
              <a:gd name="connsiteY828" fmla="*/ 2532697 h 2612594"/>
              <a:gd name="connsiteX829" fmla="*/ 1735620 w 2647519"/>
              <a:gd name="connsiteY829" fmla="*/ 2542222 h 2612594"/>
              <a:gd name="connsiteX830" fmla="*/ 1731675 w 2647519"/>
              <a:gd name="connsiteY830" fmla="*/ 2537487 h 2612594"/>
              <a:gd name="connsiteX831" fmla="*/ 1717522 w 2647519"/>
              <a:gd name="connsiteY831" fmla="*/ 2540317 h 2612594"/>
              <a:gd name="connsiteX832" fmla="*/ 1700377 w 2647519"/>
              <a:gd name="connsiteY832" fmla="*/ 2544127 h 2612594"/>
              <a:gd name="connsiteX833" fmla="*/ 1665135 w 2647519"/>
              <a:gd name="connsiteY833" fmla="*/ 2552700 h 2612594"/>
              <a:gd name="connsiteX834" fmla="*/ 1663973 w 2647519"/>
              <a:gd name="connsiteY834" fmla="*/ 2553240 h 2612594"/>
              <a:gd name="connsiteX835" fmla="*/ 1697520 w 2647519"/>
              <a:gd name="connsiteY835" fmla="*/ 2545079 h 2612594"/>
              <a:gd name="connsiteX836" fmla="*/ 1714665 w 2647519"/>
              <a:gd name="connsiteY836" fmla="*/ 2541269 h 2612594"/>
              <a:gd name="connsiteX837" fmla="*/ 1728952 w 2647519"/>
              <a:gd name="connsiteY837" fmla="*/ 2538412 h 2612594"/>
              <a:gd name="connsiteX838" fmla="*/ 1734667 w 2647519"/>
              <a:gd name="connsiteY838" fmla="*/ 2543174 h 2612594"/>
              <a:gd name="connsiteX839" fmla="*/ 1764195 w 2647519"/>
              <a:gd name="connsiteY839" fmla="*/ 2533649 h 2612594"/>
              <a:gd name="connsiteX840" fmla="*/ 1778482 w 2647519"/>
              <a:gd name="connsiteY840" fmla="*/ 2528887 h 2612594"/>
              <a:gd name="connsiteX841" fmla="*/ 1793722 w 2647519"/>
              <a:gd name="connsiteY841" fmla="*/ 2523172 h 2612594"/>
              <a:gd name="connsiteX842" fmla="*/ 1789912 w 2647519"/>
              <a:gd name="connsiteY842" fmla="*/ 2536507 h 2612594"/>
              <a:gd name="connsiteX843" fmla="*/ 1749907 w 2647519"/>
              <a:gd name="connsiteY843" fmla="*/ 2555557 h 2612594"/>
              <a:gd name="connsiteX844" fmla="*/ 1747946 w 2647519"/>
              <a:gd name="connsiteY844" fmla="*/ 2555008 h 2612594"/>
              <a:gd name="connsiteX845" fmla="*/ 1720380 w 2647519"/>
              <a:gd name="connsiteY845" fmla="*/ 2566034 h 2612594"/>
              <a:gd name="connsiteX846" fmla="*/ 1697520 w 2647519"/>
              <a:gd name="connsiteY846" fmla="*/ 2572702 h 2612594"/>
              <a:gd name="connsiteX847" fmla="*/ 1663230 w 2647519"/>
              <a:gd name="connsiteY847" fmla="*/ 2581274 h 2612594"/>
              <a:gd name="connsiteX848" fmla="*/ 1649062 w 2647519"/>
              <a:gd name="connsiteY848" fmla="*/ 2580084 h 2612594"/>
              <a:gd name="connsiteX849" fmla="*/ 1619428 w 2647519"/>
              <a:gd name="connsiteY849" fmla="*/ 2585850 h 2612594"/>
              <a:gd name="connsiteX850" fmla="*/ 1618462 w 2647519"/>
              <a:gd name="connsiteY850" fmla="*/ 2587942 h 2612594"/>
              <a:gd name="connsiteX851" fmla="*/ 1539405 w 2647519"/>
              <a:gd name="connsiteY851" fmla="*/ 2603182 h 2612594"/>
              <a:gd name="connsiteX852" fmla="*/ 1521307 w 2647519"/>
              <a:gd name="connsiteY852" fmla="*/ 2598419 h 2612594"/>
              <a:gd name="connsiteX853" fmla="*/ 1506067 w 2647519"/>
              <a:gd name="connsiteY853" fmla="*/ 2598419 h 2612594"/>
              <a:gd name="connsiteX854" fmla="*/ 1479397 w 2647519"/>
              <a:gd name="connsiteY854" fmla="*/ 2606992 h 2612594"/>
              <a:gd name="connsiteX855" fmla="*/ 1455585 w 2647519"/>
              <a:gd name="connsiteY855" fmla="*/ 2608897 h 2612594"/>
              <a:gd name="connsiteX856" fmla="*/ 1431772 w 2647519"/>
              <a:gd name="connsiteY856" fmla="*/ 2609849 h 2612594"/>
              <a:gd name="connsiteX857" fmla="*/ 1429185 w 2647519"/>
              <a:gd name="connsiteY857" fmla="*/ 2608741 h 2612594"/>
              <a:gd name="connsiteX858" fmla="*/ 1407484 w 2647519"/>
              <a:gd name="connsiteY858" fmla="*/ 2612588 h 2612594"/>
              <a:gd name="connsiteX859" fmla="*/ 1381290 w 2647519"/>
              <a:gd name="connsiteY859" fmla="*/ 2607944 h 2612594"/>
              <a:gd name="connsiteX860" fmla="*/ 1382243 w 2647519"/>
              <a:gd name="connsiteY860" fmla="*/ 2606992 h 2612594"/>
              <a:gd name="connsiteX861" fmla="*/ 1387005 w 2647519"/>
              <a:gd name="connsiteY861" fmla="*/ 2600324 h 2612594"/>
              <a:gd name="connsiteX862" fmla="*/ 1365098 w 2647519"/>
              <a:gd name="connsiteY862" fmla="*/ 2597467 h 2612594"/>
              <a:gd name="connsiteX863" fmla="*/ 1375575 w 2647519"/>
              <a:gd name="connsiteY863" fmla="*/ 2591752 h 2612594"/>
              <a:gd name="connsiteX864" fmla="*/ 1407008 w 2647519"/>
              <a:gd name="connsiteY864" fmla="*/ 2590799 h 2612594"/>
              <a:gd name="connsiteX865" fmla="*/ 1437488 w 2647519"/>
              <a:gd name="connsiteY865" fmla="*/ 2589847 h 2612594"/>
              <a:gd name="connsiteX866" fmla="*/ 1481302 w 2647519"/>
              <a:gd name="connsiteY866" fmla="*/ 2590799 h 2612594"/>
              <a:gd name="connsiteX867" fmla="*/ 1511782 w 2647519"/>
              <a:gd name="connsiteY867" fmla="*/ 2587942 h 2612594"/>
              <a:gd name="connsiteX868" fmla="*/ 1568932 w 2647519"/>
              <a:gd name="connsiteY868" fmla="*/ 2575559 h 2612594"/>
              <a:gd name="connsiteX869" fmla="*/ 1607032 w 2647519"/>
              <a:gd name="connsiteY869" fmla="*/ 2566987 h 2612594"/>
              <a:gd name="connsiteX870" fmla="*/ 1635607 w 2647519"/>
              <a:gd name="connsiteY870" fmla="*/ 2566034 h 2612594"/>
              <a:gd name="connsiteX871" fmla="*/ 1637595 w 2647519"/>
              <a:gd name="connsiteY871" fmla="*/ 2565111 h 2612594"/>
              <a:gd name="connsiteX872" fmla="*/ 1609890 w 2647519"/>
              <a:gd name="connsiteY872" fmla="*/ 2566035 h 2612594"/>
              <a:gd name="connsiteX873" fmla="*/ 1571790 w 2647519"/>
              <a:gd name="connsiteY873" fmla="*/ 2574607 h 2612594"/>
              <a:gd name="connsiteX874" fmla="*/ 1514640 w 2647519"/>
              <a:gd name="connsiteY874" fmla="*/ 2586990 h 2612594"/>
              <a:gd name="connsiteX875" fmla="*/ 1484160 w 2647519"/>
              <a:gd name="connsiteY875" fmla="*/ 2589847 h 2612594"/>
              <a:gd name="connsiteX876" fmla="*/ 1440345 w 2647519"/>
              <a:gd name="connsiteY876" fmla="*/ 2588895 h 2612594"/>
              <a:gd name="connsiteX877" fmla="*/ 1409865 w 2647519"/>
              <a:gd name="connsiteY877" fmla="*/ 2589847 h 2612594"/>
              <a:gd name="connsiteX878" fmla="*/ 1378432 w 2647519"/>
              <a:gd name="connsiteY878" fmla="*/ 2590800 h 2612594"/>
              <a:gd name="connsiteX879" fmla="*/ 1379385 w 2647519"/>
              <a:gd name="connsiteY879" fmla="*/ 2586990 h 2612594"/>
              <a:gd name="connsiteX880" fmla="*/ 1386052 w 2647519"/>
              <a:gd name="connsiteY880" fmla="*/ 2577465 h 2612594"/>
              <a:gd name="connsiteX881" fmla="*/ 1679422 w 2647519"/>
              <a:gd name="connsiteY881" fmla="*/ 2528887 h 2612594"/>
              <a:gd name="connsiteX882" fmla="*/ 1878495 w 2647519"/>
              <a:gd name="connsiteY882" fmla="*/ 2453640 h 2612594"/>
              <a:gd name="connsiteX883" fmla="*/ 1930882 w 2647519"/>
              <a:gd name="connsiteY883" fmla="*/ 2426017 h 2612594"/>
              <a:gd name="connsiteX884" fmla="*/ 1960410 w 2647519"/>
              <a:gd name="connsiteY884" fmla="*/ 2410777 h 2612594"/>
              <a:gd name="connsiteX885" fmla="*/ 1990890 w 2647519"/>
              <a:gd name="connsiteY885" fmla="*/ 2394585 h 2612594"/>
              <a:gd name="connsiteX886" fmla="*/ 2048040 w 2647519"/>
              <a:gd name="connsiteY886" fmla="*/ 2360295 h 2612594"/>
              <a:gd name="connsiteX887" fmla="*/ 2093760 w 2647519"/>
              <a:gd name="connsiteY887" fmla="*/ 2325052 h 2612594"/>
              <a:gd name="connsiteX888" fmla="*/ 2179485 w 2647519"/>
              <a:gd name="connsiteY888" fmla="*/ 2258377 h 2612594"/>
              <a:gd name="connsiteX889" fmla="*/ 2203297 w 2647519"/>
              <a:gd name="connsiteY889" fmla="*/ 2239327 h 2612594"/>
              <a:gd name="connsiteX890" fmla="*/ 2226157 w 2647519"/>
              <a:gd name="connsiteY890" fmla="*/ 2219325 h 2612594"/>
              <a:gd name="connsiteX891" fmla="*/ 2260447 w 2647519"/>
              <a:gd name="connsiteY891" fmla="*/ 2187892 h 2612594"/>
              <a:gd name="connsiteX892" fmla="*/ 2274735 w 2647519"/>
              <a:gd name="connsiteY892" fmla="*/ 2164080 h 2612594"/>
              <a:gd name="connsiteX893" fmla="*/ 2295258 w 2647519"/>
              <a:gd name="connsiteY893" fmla="*/ 2145267 h 2612594"/>
              <a:gd name="connsiteX894" fmla="*/ 2295423 w 2647519"/>
              <a:gd name="connsiteY894" fmla="*/ 2144085 h 2612594"/>
              <a:gd name="connsiteX895" fmla="*/ 2275688 w 2647519"/>
              <a:gd name="connsiteY895" fmla="*/ 2162175 h 2612594"/>
              <a:gd name="connsiteX896" fmla="*/ 2261400 w 2647519"/>
              <a:gd name="connsiteY896" fmla="*/ 2185987 h 2612594"/>
              <a:gd name="connsiteX897" fmla="*/ 2227110 w 2647519"/>
              <a:gd name="connsiteY897" fmla="*/ 2217420 h 2612594"/>
              <a:gd name="connsiteX898" fmla="*/ 2204250 w 2647519"/>
              <a:gd name="connsiteY898" fmla="*/ 2237422 h 2612594"/>
              <a:gd name="connsiteX899" fmla="*/ 2180438 w 2647519"/>
              <a:gd name="connsiteY899" fmla="*/ 2256472 h 2612594"/>
              <a:gd name="connsiteX900" fmla="*/ 2094713 w 2647519"/>
              <a:gd name="connsiteY900" fmla="*/ 2323147 h 2612594"/>
              <a:gd name="connsiteX901" fmla="*/ 2048993 w 2647519"/>
              <a:gd name="connsiteY901" fmla="*/ 2358390 h 2612594"/>
              <a:gd name="connsiteX902" fmla="*/ 1991843 w 2647519"/>
              <a:gd name="connsiteY902" fmla="*/ 2392680 h 2612594"/>
              <a:gd name="connsiteX903" fmla="*/ 1961363 w 2647519"/>
              <a:gd name="connsiteY903" fmla="*/ 2408872 h 2612594"/>
              <a:gd name="connsiteX904" fmla="*/ 1931835 w 2647519"/>
              <a:gd name="connsiteY904" fmla="*/ 2424112 h 2612594"/>
              <a:gd name="connsiteX905" fmla="*/ 1879448 w 2647519"/>
              <a:gd name="connsiteY905" fmla="*/ 2451735 h 2612594"/>
              <a:gd name="connsiteX906" fmla="*/ 1680375 w 2647519"/>
              <a:gd name="connsiteY906" fmla="*/ 2526982 h 2612594"/>
              <a:gd name="connsiteX907" fmla="*/ 1387005 w 2647519"/>
              <a:gd name="connsiteY907" fmla="*/ 2575560 h 2612594"/>
              <a:gd name="connsiteX908" fmla="*/ 1365098 w 2647519"/>
              <a:gd name="connsiteY908" fmla="*/ 2575560 h 2612594"/>
              <a:gd name="connsiteX909" fmla="*/ 1362240 w 2647519"/>
              <a:gd name="connsiteY909" fmla="*/ 2567940 h 2612594"/>
              <a:gd name="connsiteX910" fmla="*/ 1339380 w 2647519"/>
              <a:gd name="connsiteY910" fmla="*/ 2566987 h 2612594"/>
              <a:gd name="connsiteX911" fmla="*/ 1318425 w 2647519"/>
              <a:gd name="connsiteY911" fmla="*/ 2575560 h 2612594"/>
              <a:gd name="connsiteX912" fmla="*/ 1257465 w 2647519"/>
              <a:gd name="connsiteY912" fmla="*/ 2576512 h 2612594"/>
              <a:gd name="connsiteX913" fmla="*/ 1212698 w 2647519"/>
              <a:gd name="connsiteY913" fmla="*/ 2574607 h 2612594"/>
              <a:gd name="connsiteX914" fmla="*/ 1190790 w 2647519"/>
              <a:gd name="connsiteY914" fmla="*/ 2572702 h 2612594"/>
              <a:gd name="connsiteX915" fmla="*/ 1168883 w 2647519"/>
              <a:gd name="connsiteY915" fmla="*/ 2568892 h 2612594"/>
              <a:gd name="connsiteX916" fmla="*/ 1182080 w 2647519"/>
              <a:gd name="connsiteY916" fmla="*/ 2554816 h 2612594"/>
              <a:gd name="connsiteX917" fmla="*/ 1179360 w 2647519"/>
              <a:gd name="connsiteY917" fmla="*/ 2555557 h 2612594"/>
              <a:gd name="connsiteX918" fmla="*/ 1130192 w 2647519"/>
              <a:gd name="connsiteY918" fmla="*/ 2546452 h 2612594"/>
              <a:gd name="connsiteX919" fmla="*/ 1127925 w 2647519"/>
              <a:gd name="connsiteY919" fmla="*/ 2546985 h 2612594"/>
              <a:gd name="connsiteX920" fmla="*/ 1033628 w 2647519"/>
              <a:gd name="connsiteY920" fmla="*/ 2529840 h 2612594"/>
              <a:gd name="connsiteX921" fmla="*/ 996480 w 2647519"/>
              <a:gd name="connsiteY921" fmla="*/ 2522220 h 2612594"/>
              <a:gd name="connsiteX922" fmla="*/ 964095 w 2647519"/>
              <a:gd name="connsiteY922" fmla="*/ 2516505 h 2612594"/>
              <a:gd name="connsiteX923" fmla="*/ 925043 w 2647519"/>
              <a:gd name="connsiteY923" fmla="*/ 2498407 h 2612594"/>
              <a:gd name="connsiteX924" fmla="*/ 876465 w 2647519"/>
              <a:gd name="connsiteY924" fmla="*/ 2480310 h 2612594"/>
              <a:gd name="connsiteX925" fmla="*/ 825983 w 2647519"/>
              <a:gd name="connsiteY925" fmla="*/ 2460307 h 2612594"/>
              <a:gd name="connsiteX926" fmla="*/ 834555 w 2647519"/>
              <a:gd name="connsiteY926" fmla="*/ 2453640 h 2612594"/>
              <a:gd name="connsiteX927" fmla="*/ 869798 w 2647519"/>
              <a:gd name="connsiteY927" fmla="*/ 2460307 h 2612594"/>
              <a:gd name="connsiteX928" fmla="*/ 885038 w 2647519"/>
              <a:gd name="connsiteY928" fmla="*/ 2473642 h 2612594"/>
              <a:gd name="connsiteX929" fmla="*/ 937425 w 2647519"/>
              <a:gd name="connsiteY929" fmla="*/ 2488882 h 2612594"/>
              <a:gd name="connsiteX930" fmla="*/ 1041248 w 2647519"/>
              <a:gd name="connsiteY930" fmla="*/ 2515552 h 2612594"/>
              <a:gd name="connsiteX931" fmla="*/ 1066965 w 2647519"/>
              <a:gd name="connsiteY931" fmla="*/ 2520315 h 2612594"/>
              <a:gd name="connsiteX932" fmla="*/ 1094588 w 2647519"/>
              <a:gd name="connsiteY932" fmla="*/ 2525077 h 2612594"/>
              <a:gd name="connsiteX933" fmla="*/ 1125068 w 2647519"/>
              <a:gd name="connsiteY933" fmla="*/ 2531745 h 2612594"/>
              <a:gd name="connsiteX934" fmla="*/ 1158657 w 2647519"/>
              <a:gd name="connsiteY934" fmla="*/ 2539008 h 2612594"/>
              <a:gd name="connsiteX935" fmla="*/ 1161262 w 2647519"/>
              <a:gd name="connsiteY935" fmla="*/ 2538412 h 2612594"/>
              <a:gd name="connsiteX936" fmla="*/ 1192695 w 2647519"/>
              <a:gd name="connsiteY936" fmla="*/ 2543175 h 2612594"/>
              <a:gd name="connsiteX937" fmla="*/ 1193647 w 2647519"/>
              <a:gd name="connsiteY937" fmla="*/ 2541270 h 2612594"/>
              <a:gd name="connsiteX938" fmla="*/ 1239367 w 2647519"/>
              <a:gd name="connsiteY938" fmla="*/ 2543175 h 2612594"/>
              <a:gd name="connsiteX939" fmla="*/ 1246987 w 2647519"/>
              <a:gd name="connsiteY939" fmla="*/ 2544127 h 2612594"/>
              <a:gd name="connsiteX940" fmla="*/ 1317472 w 2647519"/>
              <a:gd name="connsiteY940" fmla="*/ 2544127 h 2612594"/>
              <a:gd name="connsiteX941" fmla="*/ 1368907 w 2647519"/>
              <a:gd name="connsiteY941" fmla="*/ 2546032 h 2612594"/>
              <a:gd name="connsiteX942" fmla="*/ 1429867 w 2647519"/>
              <a:gd name="connsiteY942" fmla="*/ 2541270 h 2612594"/>
              <a:gd name="connsiteX943" fmla="*/ 1437487 w 2647519"/>
              <a:gd name="connsiteY943" fmla="*/ 2541270 h 2612594"/>
              <a:gd name="connsiteX944" fmla="*/ 1440345 w 2647519"/>
              <a:gd name="connsiteY944" fmla="*/ 2548890 h 2612594"/>
              <a:gd name="connsiteX945" fmla="*/ 1500352 w 2647519"/>
              <a:gd name="connsiteY945" fmla="*/ 2541270 h 2612594"/>
              <a:gd name="connsiteX946" fmla="*/ 1540357 w 2647519"/>
              <a:gd name="connsiteY946" fmla="*/ 2531745 h 2612594"/>
              <a:gd name="connsiteX947" fmla="*/ 1563217 w 2647519"/>
              <a:gd name="connsiteY947" fmla="*/ 2527935 h 2612594"/>
              <a:gd name="connsiteX948" fmla="*/ 1577505 w 2647519"/>
              <a:gd name="connsiteY948" fmla="*/ 2526030 h 2612594"/>
              <a:gd name="connsiteX949" fmla="*/ 1608937 w 2647519"/>
              <a:gd name="connsiteY949" fmla="*/ 2518410 h 2612594"/>
              <a:gd name="connsiteX950" fmla="*/ 1634655 w 2647519"/>
              <a:gd name="connsiteY950" fmla="*/ 2512695 h 2612594"/>
              <a:gd name="connsiteX951" fmla="*/ 1660372 w 2647519"/>
              <a:gd name="connsiteY951" fmla="*/ 2506027 h 2612594"/>
              <a:gd name="connsiteX952" fmla="*/ 1707545 w 2647519"/>
              <a:gd name="connsiteY952" fmla="*/ 2497863 h 2612594"/>
              <a:gd name="connsiteX953" fmla="*/ 1713713 w 2647519"/>
              <a:gd name="connsiteY953" fmla="*/ 2495550 h 2612594"/>
              <a:gd name="connsiteX954" fmla="*/ 1664183 w 2647519"/>
              <a:gd name="connsiteY954" fmla="*/ 2504122 h 2612594"/>
              <a:gd name="connsiteX955" fmla="*/ 1638465 w 2647519"/>
              <a:gd name="connsiteY955" fmla="*/ 2510790 h 2612594"/>
              <a:gd name="connsiteX956" fmla="*/ 1612748 w 2647519"/>
              <a:gd name="connsiteY956" fmla="*/ 2516505 h 2612594"/>
              <a:gd name="connsiteX957" fmla="*/ 1581315 w 2647519"/>
              <a:gd name="connsiteY957" fmla="*/ 2524125 h 2612594"/>
              <a:gd name="connsiteX958" fmla="*/ 1567028 w 2647519"/>
              <a:gd name="connsiteY958" fmla="*/ 2526030 h 2612594"/>
              <a:gd name="connsiteX959" fmla="*/ 1544168 w 2647519"/>
              <a:gd name="connsiteY959" fmla="*/ 2529840 h 2612594"/>
              <a:gd name="connsiteX960" fmla="*/ 1482255 w 2647519"/>
              <a:gd name="connsiteY960" fmla="*/ 2535555 h 2612594"/>
              <a:gd name="connsiteX961" fmla="*/ 1440345 w 2647519"/>
              <a:gd name="connsiteY961" fmla="*/ 2539365 h 2612594"/>
              <a:gd name="connsiteX962" fmla="*/ 1432725 w 2647519"/>
              <a:gd name="connsiteY962" fmla="*/ 2539365 h 2612594"/>
              <a:gd name="connsiteX963" fmla="*/ 1371765 w 2647519"/>
              <a:gd name="connsiteY963" fmla="*/ 2544127 h 2612594"/>
              <a:gd name="connsiteX964" fmla="*/ 1320330 w 2647519"/>
              <a:gd name="connsiteY964" fmla="*/ 2542222 h 2612594"/>
              <a:gd name="connsiteX965" fmla="*/ 1249845 w 2647519"/>
              <a:gd name="connsiteY965" fmla="*/ 2542222 h 2612594"/>
              <a:gd name="connsiteX966" fmla="*/ 1242225 w 2647519"/>
              <a:gd name="connsiteY966" fmla="*/ 2541270 h 2612594"/>
              <a:gd name="connsiteX967" fmla="*/ 1212698 w 2647519"/>
              <a:gd name="connsiteY967" fmla="*/ 2528887 h 2612594"/>
              <a:gd name="connsiteX968" fmla="*/ 1196505 w 2647519"/>
              <a:gd name="connsiteY968" fmla="*/ 2539365 h 2612594"/>
              <a:gd name="connsiteX969" fmla="*/ 1196464 w 2647519"/>
              <a:gd name="connsiteY969" fmla="*/ 2539447 h 2612594"/>
              <a:gd name="connsiteX970" fmla="*/ 1209840 w 2647519"/>
              <a:gd name="connsiteY970" fmla="*/ 2530792 h 2612594"/>
              <a:gd name="connsiteX971" fmla="*/ 1239368 w 2647519"/>
              <a:gd name="connsiteY971" fmla="*/ 2543174 h 2612594"/>
              <a:gd name="connsiteX972" fmla="*/ 1193648 w 2647519"/>
              <a:gd name="connsiteY972" fmla="*/ 2541269 h 2612594"/>
              <a:gd name="connsiteX973" fmla="*/ 1194008 w 2647519"/>
              <a:gd name="connsiteY973" fmla="*/ 2541036 h 2612594"/>
              <a:gd name="connsiteX974" fmla="*/ 1164120 w 2647519"/>
              <a:gd name="connsiteY974" fmla="*/ 2536507 h 2612594"/>
              <a:gd name="connsiteX975" fmla="*/ 1128878 w 2647519"/>
              <a:gd name="connsiteY975" fmla="*/ 2528887 h 2612594"/>
              <a:gd name="connsiteX976" fmla="*/ 1098398 w 2647519"/>
              <a:gd name="connsiteY976" fmla="*/ 2522220 h 2612594"/>
              <a:gd name="connsiteX977" fmla="*/ 1070775 w 2647519"/>
              <a:gd name="connsiteY977" fmla="*/ 2517457 h 2612594"/>
              <a:gd name="connsiteX978" fmla="*/ 1045058 w 2647519"/>
              <a:gd name="connsiteY978" fmla="*/ 2512695 h 2612594"/>
              <a:gd name="connsiteX979" fmla="*/ 941235 w 2647519"/>
              <a:gd name="connsiteY979" fmla="*/ 2486025 h 2612594"/>
              <a:gd name="connsiteX980" fmla="*/ 888848 w 2647519"/>
              <a:gd name="connsiteY980" fmla="*/ 2470785 h 2612594"/>
              <a:gd name="connsiteX981" fmla="*/ 873608 w 2647519"/>
              <a:gd name="connsiteY981" fmla="*/ 2457450 h 2612594"/>
              <a:gd name="connsiteX982" fmla="*/ 838365 w 2647519"/>
              <a:gd name="connsiteY982" fmla="*/ 2450782 h 2612594"/>
              <a:gd name="connsiteX983" fmla="*/ 785978 w 2647519"/>
              <a:gd name="connsiteY983" fmla="*/ 2424112 h 2612594"/>
              <a:gd name="connsiteX984" fmla="*/ 770738 w 2647519"/>
              <a:gd name="connsiteY984" fmla="*/ 2425065 h 2612594"/>
              <a:gd name="connsiteX985" fmla="*/ 716445 w 2647519"/>
              <a:gd name="connsiteY985" fmla="*/ 2397442 h 2612594"/>
              <a:gd name="connsiteX986" fmla="*/ 706920 w 2647519"/>
              <a:gd name="connsiteY986" fmla="*/ 2380297 h 2612594"/>
              <a:gd name="connsiteX987" fmla="*/ 708825 w 2647519"/>
              <a:gd name="connsiteY987" fmla="*/ 2379345 h 2612594"/>
              <a:gd name="connsiteX988" fmla="*/ 742163 w 2647519"/>
              <a:gd name="connsiteY988" fmla="*/ 2397442 h 2612594"/>
              <a:gd name="connsiteX989" fmla="*/ 775500 w 2647519"/>
              <a:gd name="connsiteY989" fmla="*/ 2415540 h 2612594"/>
              <a:gd name="connsiteX990" fmla="*/ 785025 w 2647519"/>
              <a:gd name="connsiteY990" fmla="*/ 2409825 h 2612594"/>
              <a:gd name="connsiteX991" fmla="*/ 745973 w 2647519"/>
              <a:gd name="connsiteY991" fmla="*/ 2384107 h 2612594"/>
              <a:gd name="connsiteX992" fmla="*/ 713588 w 2647519"/>
              <a:gd name="connsiteY992" fmla="*/ 2369820 h 2612594"/>
              <a:gd name="connsiteX993" fmla="*/ 668820 w 2647519"/>
              <a:gd name="connsiteY993" fmla="*/ 2344102 h 2612594"/>
              <a:gd name="connsiteX994" fmla="*/ 630720 w 2647519"/>
              <a:gd name="connsiteY994" fmla="*/ 2319337 h 2612594"/>
              <a:gd name="connsiteX995" fmla="*/ 570713 w 2647519"/>
              <a:gd name="connsiteY995" fmla="*/ 2293620 h 2612594"/>
              <a:gd name="connsiteX996" fmla="*/ 547853 w 2647519"/>
              <a:gd name="connsiteY996" fmla="*/ 2274570 h 2612594"/>
              <a:gd name="connsiteX997" fmla="*/ 552615 w 2647519"/>
              <a:gd name="connsiteY997" fmla="*/ 2272665 h 2612594"/>
              <a:gd name="connsiteX998" fmla="*/ 575475 w 2647519"/>
              <a:gd name="connsiteY998" fmla="*/ 2279332 h 2612594"/>
              <a:gd name="connsiteX999" fmla="*/ 527850 w 2647519"/>
              <a:gd name="connsiteY999" fmla="*/ 2229802 h 2612594"/>
              <a:gd name="connsiteX1000" fmla="*/ 501180 w 2647519"/>
              <a:gd name="connsiteY1000" fmla="*/ 2207895 h 2612594"/>
              <a:gd name="connsiteX1001" fmla="*/ 476415 w 2647519"/>
              <a:gd name="connsiteY1001" fmla="*/ 2185987 h 2612594"/>
              <a:gd name="connsiteX1002" fmla="*/ 444983 w 2647519"/>
              <a:gd name="connsiteY1002" fmla="*/ 2160270 h 2612594"/>
              <a:gd name="connsiteX1003" fmla="*/ 399263 w 2647519"/>
              <a:gd name="connsiteY1003" fmla="*/ 2109787 h 2612594"/>
              <a:gd name="connsiteX1004" fmla="*/ 396126 w 2647519"/>
              <a:gd name="connsiteY1004" fmla="*/ 2099983 h 2612594"/>
              <a:gd name="connsiteX1005" fmla="*/ 386880 w 2647519"/>
              <a:gd name="connsiteY1005" fmla="*/ 2090737 h 2612594"/>
              <a:gd name="connsiteX1006" fmla="*/ 355448 w 2647519"/>
              <a:gd name="connsiteY1006" fmla="*/ 2056447 h 2612594"/>
              <a:gd name="connsiteX1007" fmla="*/ 351638 w 2647519"/>
              <a:gd name="connsiteY1007" fmla="*/ 2039302 h 2612594"/>
              <a:gd name="connsiteX1008" fmla="*/ 339255 w 2647519"/>
              <a:gd name="connsiteY1008" fmla="*/ 2022157 h 2612594"/>
              <a:gd name="connsiteX1009" fmla="*/ 337780 w 2647519"/>
              <a:gd name="connsiteY1009" fmla="*/ 2019844 h 2612594"/>
              <a:gd name="connsiteX1010" fmla="*/ 323062 w 2647519"/>
              <a:gd name="connsiteY1010" fmla="*/ 2009774 h 2612594"/>
              <a:gd name="connsiteX1011" fmla="*/ 294487 w 2647519"/>
              <a:gd name="connsiteY1011" fmla="*/ 1968817 h 2612594"/>
              <a:gd name="connsiteX1012" fmla="*/ 278295 w 2647519"/>
              <a:gd name="connsiteY1012" fmla="*/ 1930717 h 2612594"/>
              <a:gd name="connsiteX1013" fmla="*/ 276390 w 2647519"/>
              <a:gd name="connsiteY1013" fmla="*/ 1930717 h 2612594"/>
              <a:gd name="connsiteX1014" fmla="*/ 254483 w 2647519"/>
              <a:gd name="connsiteY1014" fmla="*/ 1888807 h 2612594"/>
              <a:gd name="connsiteX1015" fmla="*/ 233528 w 2647519"/>
              <a:gd name="connsiteY1015" fmla="*/ 1846897 h 2612594"/>
              <a:gd name="connsiteX1016" fmla="*/ 211620 w 2647519"/>
              <a:gd name="connsiteY1016" fmla="*/ 1798320 h 2612594"/>
              <a:gd name="connsiteX1017" fmla="*/ 191618 w 2647519"/>
              <a:gd name="connsiteY1017" fmla="*/ 1748790 h 2612594"/>
              <a:gd name="connsiteX1018" fmla="*/ 211620 w 2647519"/>
              <a:gd name="connsiteY1018" fmla="*/ 1782127 h 2612594"/>
              <a:gd name="connsiteX1019" fmla="*/ 231623 w 2647519"/>
              <a:gd name="connsiteY1019" fmla="*/ 1824037 h 2612594"/>
              <a:gd name="connsiteX1020" fmla="*/ 238290 w 2647519"/>
              <a:gd name="connsiteY1020" fmla="*/ 1846897 h 2612594"/>
              <a:gd name="connsiteX1021" fmla="*/ 241046 w 2647519"/>
              <a:gd name="connsiteY1021" fmla="*/ 1850938 h 2612594"/>
              <a:gd name="connsiteX1022" fmla="*/ 237654 w 2647519"/>
              <a:gd name="connsiteY1022" fmla="*/ 1833303 h 2612594"/>
              <a:gd name="connsiteX1023" fmla="*/ 228809 w 2647519"/>
              <a:gd name="connsiteY1023" fmla="*/ 1817250 h 2612594"/>
              <a:gd name="connsiteX1024" fmla="*/ 214411 w 2647519"/>
              <a:gd name="connsiteY1024" fmla="*/ 1784874 h 2612594"/>
              <a:gd name="connsiteX1025" fmla="*/ 197332 w 2647519"/>
              <a:gd name="connsiteY1025" fmla="*/ 1756409 h 2612594"/>
              <a:gd name="connsiteX1026" fmla="*/ 176377 w 2647519"/>
              <a:gd name="connsiteY1026" fmla="*/ 1699259 h 2612594"/>
              <a:gd name="connsiteX1027" fmla="*/ 158424 w 2647519"/>
              <a:gd name="connsiteY1027" fmla="*/ 1640674 h 2612594"/>
              <a:gd name="connsiteX1028" fmla="*/ 152529 w 2647519"/>
              <a:gd name="connsiteY1028" fmla="*/ 1623596 h 2612594"/>
              <a:gd name="connsiteX1029" fmla="*/ 126853 w 2647519"/>
              <a:gd name="connsiteY1029" fmla="*/ 1521108 h 2612594"/>
              <a:gd name="connsiteX1030" fmla="*/ 115498 w 2647519"/>
              <a:gd name="connsiteY1030" fmla="*/ 1446707 h 2612594"/>
              <a:gd name="connsiteX1031" fmla="*/ 115417 w 2647519"/>
              <a:gd name="connsiteY1031" fmla="*/ 1448752 h 2612594"/>
              <a:gd name="connsiteX1032" fmla="*/ 116370 w 2647519"/>
              <a:gd name="connsiteY1032" fmla="*/ 1463992 h 2612594"/>
              <a:gd name="connsiteX1033" fmla="*/ 121132 w 2647519"/>
              <a:gd name="connsiteY1033" fmla="*/ 1499235 h 2612594"/>
              <a:gd name="connsiteX1034" fmla="*/ 126847 w 2647519"/>
              <a:gd name="connsiteY1034" fmla="*/ 1535430 h 2612594"/>
              <a:gd name="connsiteX1035" fmla="*/ 117322 w 2647519"/>
              <a:gd name="connsiteY1035" fmla="*/ 1503997 h 2612594"/>
              <a:gd name="connsiteX1036" fmla="*/ 110655 w 2647519"/>
              <a:gd name="connsiteY1036" fmla="*/ 1463992 h 2612594"/>
              <a:gd name="connsiteX1037" fmla="*/ 103035 w 2647519"/>
              <a:gd name="connsiteY1037" fmla="*/ 1463992 h 2612594"/>
              <a:gd name="connsiteX1038" fmla="*/ 98272 w 2647519"/>
              <a:gd name="connsiteY1038" fmla="*/ 1427797 h 2612594"/>
              <a:gd name="connsiteX1039" fmla="*/ 91605 w 2647519"/>
              <a:gd name="connsiteY1039" fmla="*/ 1404937 h 2612594"/>
              <a:gd name="connsiteX1040" fmla="*/ 85890 w 2647519"/>
              <a:gd name="connsiteY1040" fmla="*/ 1383030 h 2612594"/>
              <a:gd name="connsiteX1041" fmla="*/ 69697 w 2647519"/>
              <a:gd name="connsiteY1041" fmla="*/ 1365885 h 2612594"/>
              <a:gd name="connsiteX1042" fmla="*/ 64935 w 2647519"/>
              <a:gd name="connsiteY1042" fmla="*/ 1365885 h 2612594"/>
              <a:gd name="connsiteX1043" fmla="*/ 60172 w 2647519"/>
              <a:gd name="connsiteY1043" fmla="*/ 1342072 h 2612594"/>
              <a:gd name="connsiteX1044" fmla="*/ 58267 w 2647519"/>
              <a:gd name="connsiteY1044" fmla="*/ 1311592 h 2612594"/>
              <a:gd name="connsiteX1045" fmla="*/ 62077 w 2647519"/>
              <a:gd name="connsiteY1045" fmla="*/ 1268730 h 2612594"/>
              <a:gd name="connsiteX1046" fmla="*/ 63982 w 2647519"/>
              <a:gd name="connsiteY1046" fmla="*/ 1253490 h 2612594"/>
              <a:gd name="connsiteX1047" fmla="*/ 67226 w 2647519"/>
              <a:gd name="connsiteY1047" fmla="*/ 1243037 h 2612594"/>
              <a:gd name="connsiteX1048" fmla="*/ 65649 w 2647519"/>
              <a:gd name="connsiteY1048" fmla="*/ 1219200 h 2612594"/>
              <a:gd name="connsiteX1049" fmla="*/ 67792 w 2647519"/>
              <a:gd name="connsiteY1049" fmla="*/ 1183957 h 2612594"/>
              <a:gd name="connsiteX1050" fmla="*/ 71602 w 2647519"/>
              <a:gd name="connsiteY1050" fmla="*/ 1176814 h 2612594"/>
              <a:gd name="connsiteX1051" fmla="*/ 71602 w 2647519"/>
              <a:gd name="connsiteY1051" fmla="*/ 1172527 h 2612594"/>
              <a:gd name="connsiteX1052" fmla="*/ 63982 w 2647519"/>
              <a:gd name="connsiteY1052" fmla="*/ 1186815 h 2612594"/>
              <a:gd name="connsiteX1053" fmla="*/ 57315 w 2647519"/>
              <a:gd name="connsiteY1053" fmla="*/ 1177290 h 2612594"/>
              <a:gd name="connsiteX1054" fmla="*/ 44932 w 2647519"/>
              <a:gd name="connsiteY1054" fmla="*/ 1160145 h 2612594"/>
              <a:gd name="connsiteX1055" fmla="*/ 42670 w 2647519"/>
              <a:gd name="connsiteY1055" fmla="*/ 1146572 h 2612594"/>
              <a:gd name="connsiteX1056" fmla="*/ 42075 w 2647519"/>
              <a:gd name="connsiteY1056" fmla="*/ 1147762 h 2612594"/>
              <a:gd name="connsiteX1057" fmla="*/ 38265 w 2647519"/>
              <a:gd name="connsiteY1057" fmla="*/ 1185862 h 2612594"/>
              <a:gd name="connsiteX1058" fmla="*/ 35407 w 2647519"/>
              <a:gd name="connsiteY1058" fmla="*/ 1223962 h 2612594"/>
              <a:gd name="connsiteX1059" fmla="*/ 32550 w 2647519"/>
              <a:gd name="connsiteY1059" fmla="*/ 1253490 h 2612594"/>
              <a:gd name="connsiteX1060" fmla="*/ 32550 w 2647519"/>
              <a:gd name="connsiteY1060" fmla="*/ 1314449 h 2612594"/>
              <a:gd name="connsiteX1061" fmla="*/ 33502 w 2647519"/>
              <a:gd name="connsiteY1061" fmla="*/ 1345882 h 2612594"/>
              <a:gd name="connsiteX1062" fmla="*/ 35407 w 2647519"/>
              <a:gd name="connsiteY1062" fmla="*/ 1377314 h 2612594"/>
              <a:gd name="connsiteX1063" fmla="*/ 26835 w 2647519"/>
              <a:gd name="connsiteY1063" fmla="*/ 1406842 h 2612594"/>
              <a:gd name="connsiteX1064" fmla="*/ 24930 w 2647519"/>
              <a:gd name="connsiteY1064" fmla="*/ 1406842 h 2612594"/>
              <a:gd name="connsiteX1065" fmla="*/ 19215 w 2647519"/>
              <a:gd name="connsiteY1065" fmla="*/ 1349692 h 2612594"/>
              <a:gd name="connsiteX1066" fmla="*/ 19215 w 2647519"/>
              <a:gd name="connsiteY1066" fmla="*/ 1290637 h 2612594"/>
              <a:gd name="connsiteX1067" fmla="*/ 23977 w 2647519"/>
              <a:gd name="connsiteY1067" fmla="*/ 1244917 h 2612594"/>
              <a:gd name="connsiteX1068" fmla="*/ 32546 w 2647519"/>
              <a:gd name="connsiteY1068" fmla="*/ 1253485 h 2612594"/>
              <a:gd name="connsiteX1069" fmla="*/ 24930 w 2647519"/>
              <a:gd name="connsiteY1069" fmla="*/ 1243965 h 2612594"/>
              <a:gd name="connsiteX1070" fmla="*/ 23025 w 2647519"/>
              <a:gd name="connsiteY1070" fmla="*/ 1209675 h 2612594"/>
              <a:gd name="connsiteX1071" fmla="*/ 24930 w 2647519"/>
              <a:gd name="connsiteY1071" fmla="*/ 1157287 h 2612594"/>
              <a:gd name="connsiteX1072" fmla="*/ 25882 w 2647519"/>
              <a:gd name="connsiteY1072" fmla="*/ 1143000 h 2612594"/>
              <a:gd name="connsiteX1073" fmla="*/ 28740 w 2647519"/>
              <a:gd name="connsiteY1073" fmla="*/ 1119187 h 2612594"/>
              <a:gd name="connsiteX1074" fmla="*/ 40170 w 2647519"/>
              <a:gd name="connsiteY1074" fmla="*/ 1076325 h 2612594"/>
              <a:gd name="connsiteX1075" fmla="*/ 45865 w 2647519"/>
              <a:gd name="connsiteY1075" fmla="*/ 1047851 h 2612594"/>
              <a:gd name="connsiteX1076" fmla="*/ 43980 w 2647519"/>
              <a:gd name="connsiteY1076" fmla="*/ 1041082 h 2612594"/>
              <a:gd name="connsiteX1077" fmla="*/ 37312 w 2647519"/>
              <a:gd name="connsiteY1077" fmla="*/ 1079182 h 2612594"/>
              <a:gd name="connsiteX1078" fmla="*/ 25882 w 2647519"/>
              <a:gd name="connsiteY1078" fmla="*/ 1122045 h 2612594"/>
              <a:gd name="connsiteX1079" fmla="*/ 23025 w 2647519"/>
              <a:gd name="connsiteY1079" fmla="*/ 1145857 h 2612594"/>
              <a:gd name="connsiteX1080" fmla="*/ 22072 w 2647519"/>
              <a:gd name="connsiteY1080" fmla="*/ 1160145 h 2612594"/>
              <a:gd name="connsiteX1081" fmla="*/ 20167 w 2647519"/>
              <a:gd name="connsiteY1081" fmla="*/ 1212532 h 2612594"/>
              <a:gd name="connsiteX1082" fmla="*/ 22072 w 2647519"/>
              <a:gd name="connsiteY1082" fmla="*/ 1246822 h 2612594"/>
              <a:gd name="connsiteX1083" fmla="*/ 17310 w 2647519"/>
              <a:gd name="connsiteY1083" fmla="*/ 1292542 h 2612594"/>
              <a:gd name="connsiteX1084" fmla="*/ 17310 w 2647519"/>
              <a:gd name="connsiteY1084" fmla="*/ 1351597 h 2612594"/>
              <a:gd name="connsiteX1085" fmla="*/ 23025 w 2647519"/>
              <a:gd name="connsiteY1085" fmla="*/ 1408747 h 2612594"/>
              <a:gd name="connsiteX1086" fmla="*/ 24930 w 2647519"/>
              <a:gd name="connsiteY1086" fmla="*/ 1408747 h 2612594"/>
              <a:gd name="connsiteX1087" fmla="*/ 37312 w 2647519"/>
              <a:gd name="connsiteY1087" fmla="*/ 1463040 h 2612594"/>
              <a:gd name="connsiteX1088" fmla="*/ 43980 w 2647519"/>
              <a:gd name="connsiteY1088" fmla="*/ 1507807 h 2612594"/>
              <a:gd name="connsiteX1089" fmla="*/ 58267 w 2647519"/>
              <a:gd name="connsiteY1089" fmla="*/ 1553527 h 2612594"/>
              <a:gd name="connsiteX1090" fmla="*/ 80770 w 2647519"/>
              <a:gd name="connsiteY1090" fmla="*/ 1651843 h 2612594"/>
              <a:gd name="connsiteX1091" fmla="*/ 82734 w 2647519"/>
              <a:gd name="connsiteY1091" fmla="*/ 1670685 h 2612594"/>
              <a:gd name="connsiteX1092" fmla="*/ 86843 w 2647519"/>
              <a:gd name="connsiteY1092" fmla="*/ 1670685 h 2612594"/>
              <a:gd name="connsiteX1093" fmla="*/ 107798 w 2647519"/>
              <a:gd name="connsiteY1093" fmla="*/ 1721167 h 2612594"/>
              <a:gd name="connsiteX1094" fmla="*/ 115418 w 2647519"/>
              <a:gd name="connsiteY1094" fmla="*/ 1746885 h 2612594"/>
              <a:gd name="connsiteX1095" fmla="*/ 101130 w 2647519"/>
              <a:gd name="connsiteY1095" fmla="*/ 1724977 h 2612594"/>
              <a:gd name="connsiteX1096" fmla="*/ 85890 w 2647519"/>
              <a:gd name="connsiteY1096" fmla="*/ 1690687 h 2612594"/>
              <a:gd name="connsiteX1097" fmla="*/ 84938 w 2647519"/>
              <a:gd name="connsiteY1097" fmla="*/ 1700212 h 2612594"/>
              <a:gd name="connsiteX1098" fmla="*/ 76651 w 2647519"/>
              <a:gd name="connsiteY1098" fmla="*/ 1674524 h 2612594"/>
              <a:gd name="connsiteX1099" fmla="*/ 70650 w 2647519"/>
              <a:gd name="connsiteY1099" fmla="*/ 1675447 h 2612594"/>
              <a:gd name="connsiteX1100" fmla="*/ 63982 w 2647519"/>
              <a:gd name="connsiteY1100" fmla="*/ 1653540 h 2612594"/>
              <a:gd name="connsiteX1101" fmla="*/ 41122 w 2647519"/>
              <a:gd name="connsiteY1101" fmla="*/ 1601152 h 2612594"/>
              <a:gd name="connsiteX1102" fmla="*/ 26835 w 2647519"/>
              <a:gd name="connsiteY1102" fmla="*/ 1554480 h 2612594"/>
              <a:gd name="connsiteX1103" fmla="*/ 25882 w 2647519"/>
              <a:gd name="connsiteY1103" fmla="*/ 1515427 h 2612594"/>
              <a:gd name="connsiteX1104" fmla="*/ 19215 w 2647519"/>
              <a:gd name="connsiteY1104" fmla="*/ 1469707 h 2612594"/>
              <a:gd name="connsiteX1105" fmla="*/ 14452 w 2647519"/>
              <a:gd name="connsiteY1105" fmla="*/ 1423987 h 2612594"/>
              <a:gd name="connsiteX1106" fmla="*/ 3975 w 2647519"/>
              <a:gd name="connsiteY1106" fmla="*/ 1390650 h 2612594"/>
              <a:gd name="connsiteX1107" fmla="*/ 10642 w 2647519"/>
              <a:gd name="connsiteY1107" fmla="*/ 1213485 h 2612594"/>
              <a:gd name="connsiteX1108" fmla="*/ 17310 w 2647519"/>
              <a:gd name="connsiteY1108" fmla="*/ 1167765 h 2612594"/>
              <a:gd name="connsiteX1109" fmla="*/ 11595 w 2647519"/>
              <a:gd name="connsiteY1109" fmla="*/ 1143000 h 2612594"/>
              <a:gd name="connsiteX1110" fmla="*/ 23025 w 2647519"/>
              <a:gd name="connsiteY1110" fmla="*/ 1074420 h 2612594"/>
              <a:gd name="connsiteX1111" fmla="*/ 25882 w 2647519"/>
              <a:gd name="connsiteY1111" fmla="*/ 1058227 h 2612594"/>
              <a:gd name="connsiteX1112" fmla="*/ 33502 w 2647519"/>
              <a:gd name="connsiteY1112" fmla="*/ 1002982 h 2612594"/>
              <a:gd name="connsiteX1113" fmla="*/ 53505 w 2647519"/>
              <a:gd name="connsiteY1113" fmla="*/ 962977 h 2612594"/>
              <a:gd name="connsiteX1114" fmla="*/ 48742 w 2647519"/>
              <a:gd name="connsiteY1114" fmla="*/ 1017270 h 2612594"/>
              <a:gd name="connsiteX1115" fmla="*/ 53503 w 2647519"/>
              <a:gd name="connsiteY1115" fmla="*/ 1007964 h 2612594"/>
              <a:gd name="connsiteX1116" fmla="*/ 56362 w 2647519"/>
              <a:gd name="connsiteY1116" fmla="*/ 985718 h 2612594"/>
              <a:gd name="connsiteX1117" fmla="*/ 57315 w 2647519"/>
              <a:gd name="connsiteY1117" fmla="*/ 961072 h 2612594"/>
              <a:gd name="connsiteX1118" fmla="*/ 65887 w 2647519"/>
              <a:gd name="connsiteY1118" fmla="*/ 929639 h 2612594"/>
              <a:gd name="connsiteX1119" fmla="*/ 79222 w 2647519"/>
              <a:gd name="connsiteY1119" fmla="*/ 882014 h 2612594"/>
              <a:gd name="connsiteX1120" fmla="*/ 95415 w 2647519"/>
              <a:gd name="connsiteY1120" fmla="*/ 833437 h 2612594"/>
              <a:gd name="connsiteX1121" fmla="*/ 96628 w 2647519"/>
              <a:gd name="connsiteY1121" fmla="*/ 832072 h 2612594"/>
              <a:gd name="connsiteX1122" fmla="*/ 103988 w 2647519"/>
              <a:gd name="connsiteY1122" fmla="*/ 793432 h 2612594"/>
              <a:gd name="connsiteX1123" fmla="*/ 114465 w 2647519"/>
              <a:gd name="connsiteY1123" fmla="*/ 765809 h 2612594"/>
              <a:gd name="connsiteX1124" fmla="*/ 126848 w 2647519"/>
              <a:gd name="connsiteY1124" fmla="*/ 742949 h 2612594"/>
              <a:gd name="connsiteX1125" fmla="*/ 151613 w 2647519"/>
              <a:gd name="connsiteY1125" fmla="*/ 695324 h 2612594"/>
              <a:gd name="connsiteX1126" fmla="*/ 171615 w 2647519"/>
              <a:gd name="connsiteY1126" fmla="*/ 652462 h 2612594"/>
              <a:gd name="connsiteX1127" fmla="*/ 200190 w 2647519"/>
              <a:gd name="connsiteY1127" fmla="*/ 597217 h 2612594"/>
              <a:gd name="connsiteX1128" fmla="*/ 221145 w 2647519"/>
              <a:gd name="connsiteY1128" fmla="*/ 573404 h 2612594"/>
              <a:gd name="connsiteX1129" fmla="*/ 238290 w 2647519"/>
              <a:gd name="connsiteY1129" fmla="*/ 540067 h 2612594"/>
              <a:gd name="connsiteX1130" fmla="*/ 252578 w 2647519"/>
              <a:gd name="connsiteY1130" fmla="*/ 519112 h 2612594"/>
              <a:gd name="connsiteX1131" fmla="*/ 267818 w 2647519"/>
              <a:gd name="connsiteY1131" fmla="*/ 511492 h 2612594"/>
              <a:gd name="connsiteX1132" fmla="*/ 271628 w 2647519"/>
              <a:gd name="connsiteY1132" fmla="*/ 505777 h 2612594"/>
              <a:gd name="connsiteX1133" fmla="*/ 286868 w 2647519"/>
              <a:gd name="connsiteY1133" fmla="*/ 475297 h 2612594"/>
              <a:gd name="connsiteX1134" fmla="*/ 316395 w 2647519"/>
              <a:gd name="connsiteY1134" fmla="*/ 441007 h 2612594"/>
              <a:gd name="connsiteX1135" fmla="*/ 317199 w 2647519"/>
              <a:gd name="connsiteY1135" fmla="*/ 455339 h 2612594"/>
              <a:gd name="connsiteX1136" fmla="*/ 315045 w 2647519"/>
              <a:gd name="connsiteY1136" fmla="*/ 461363 h 2612594"/>
              <a:gd name="connsiteX1137" fmla="*/ 345922 w 2647519"/>
              <a:gd name="connsiteY1137" fmla="*/ 429577 h 2612594"/>
              <a:gd name="connsiteX1138" fmla="*/ 361162 w 2647519"/>
              <a:gd name="connsiteY1138" fmla="*/ 409575 h 2612594"/>
              <a:gd name="connsiteX1139" fmla="*/ 381165 w 2647519"/>
              <a:gd name="connsiteY1139" fmla="*/ 390525 h 2612594"/>
              <a:gd name="connsiteX1140" fmla="*/ 382889 w 2647519"/>
              <a:gd name="connsiteY1140" fmla="*/ 392440 h 2612594"/>
              <a:gd name="connsiteX1141" fmla="*/ 382118 w 2647519"/>
              <a:gd name="connsiteY1141" fmla="*/ 391477 h 2612594"/>
              <a:gd name="connsiteX1142" fmla="*/ 406883 w 2647519"/>
              <a:gd name="connsiteY1142" fmla="*/ 366712 h 2612594"/>
              <a:gd name="connsiteX1143" fmla="*/ 431648 w 2647519"/>
              <a:gd name="connsiteY1143" fmla="*/ 343852 h 2612594"/>
              <a:gd name="connsiteX1144" fmla="*/ 458318 w 2647519"/>
              <a:gd name="connsiteY1144" fmla="*/ 315277 h 2612594"/>
              <a:gd name="connsiteX1145" fmla="*/ 495465 w 2647519"/>
              <a:gd name="connsiteY1145" fmla="*/ 287654 h 2612594"/>
              <a:gd name="connsiteX1146" fmla="*/ 535470 w 2647519"/>
              <a:gd name="connsiteY1146" fmla="*/ 258127 h 2612594"/>
              <a:gd name="connsiteX1147" fmla="*/ 559389 w 2647519"/>
              <a:gd name="connsiteY1147" fmla="*/ 241440 h 2612594"/>
              <a:gd name="connsiteX1148" fmla="*/ 575475 w 2647519"/>
              <a:gd name="connsiteY1148" fmla="*/ 226694 h 2612594"/>
              <a:gd name="connsiteX1149" fmla="*/ 604050 w 2647519"/>
              <a:gd name="connsiteY1149" fmla="*/ 209549 h 2612594"/>
              <a:gd name="connsiteX1150" fmla="*/ 634530 w 2647519"/>
              <a:gd name="connsiteY1150" fmla="*/ 193357 h 2612594"/>
              <a:gd name="connsiteX1151" fmla="*/ 638565 w 2647519"/>
              <a:gd name="connsiteY1151" fmla="*/ 191282 h 2612594"/>
              <a:gd name="connsiteX1152" fmla="*/ 648937 w 2647519"/>
              <a:gd name="connsiteY1152" fmla="*/ 181094 h 2612594"/>
              <a:gd name="connsiteX1153" fmla="*/ 665963 w 2647519"/>
              <a:gd name="connsiteY1153" fmla="*/ 168592 h 2612594"/>
              <a:gd name="connsiteX1154" fmla="*/ 684656 w 2647519"/>
              <a:gd name="connsiteY1154" fmla="*/ 159067 h 2612594"/>
              <a:gd name="connsiteX1155" fmla="*/ 697880 w 2647519"/>
              <a:gd name="connsiteY1155" fmla="*/ 156023 h 2612594"/>
              <a:gd name="connsiteX1156" fmla="*/ 700252 w 2647519"/>
              <a:gd name="connsiteY1156" fmla="*/ 154304 h 2612594"/>
              <a:gd name="connsiteX1157" fmla="*/ 959332 w 2647519"/>
              <a:gd name="connsiteY1157" fmla="*/ 49529 h 2612594"/>
              <a:gd name="connsiteX1158" fmla="*/ 968945 w 2647519"/>
              <a:gd name="connsiteY1158" fmla="*/ 47439 h 2612594"/>
              <a:gd name="connsiteX1159" fmla="*/ 995527 w 2647519"/>
              <a:gd name="connsiteY1159" fmla="*/ 38099 h 2612594"/>
              <a:gd name="connsiteX1160" fmla="*/ 1013863 w 2647519"/>
              <a:gd name="connsiteY1160" fmla="*/ 34408 h 2612594"/>
              <a:gd name="connsiteX1161" fmla="*/ 1023424 w 2647519"/>
              <a:gd name="connsiteY1161" fmla="*/ 34327 h 2612594"/>
              <a:gd name="connsiteX1162" fmla="*/ 1026960 w 2647519"/>
              <a:gd name="connsiteY1162" fmla="*/ 33337 h 2612594"/>
              <a:gd name="connsiteX1163" fmla="*/ 1244130 w 2647519"/>
              <a:gd name="connsiteY1163" fmla="*/ 4762 h 2612594"/>
              <a:gd name="connsiteX1164" fmla="*/ 1305804 w 2647519"/>
              <a:gd name="connsiteY1164" fmla="*/ 4524 h 2612594"/>
              <a:gd name="connsiteX1165" fmla="*/ 1371765 w 2647519"/>
              <a:gd name="connsiteY1165" fmla="*/ 5714 h 2612594"/>
              <a:gd name="connsiteX1166" fmla="*/ 1372993 w 2647519"/>
              <a:gd name="connsiteY1166" fmla="*/ 6635 h 2612594"/>
              <a:gd name="connsiteX1167" fmla="*/ 1405103 w 2647519"/>
              <a:gd name="connsiteY1167" fmla="*/ 2857 h 2612594"/>
              <a:gd name="connsiteX1168" fmla="*/ 1434630 w 2647519"/>
              <a:gd name="connsiteY1168" fmla="*/ 7619 h 2612594"/>
              <a:gd name="connsiteX1169" fmla="*/ 1464158 w 2647519"/>
              <a:gd name="connsiteY1169" fmla="*/ 13334 h 2612594"/>
              <a:gd name="connsiteX1170" fmla="*/ 1479392 w 2647519"/>
              <a:gd name="connsiteY1170" fmla="*/ 16797 h 2612594"/>
              <a:gd name="connsiteX1171" fmla="*/ 1463205 w 2647519"/>
              <a:gd name="connsiteY1171" fmla="*/ 12382 h 2612594"/>
              <a:gd name="connsiteX1172" fmla="*/ 1433677 w 2647519"/>
              <a:gd name="connsiteY1172" fmla="*/ 6667 h 2612594"/>
              <a:gd name="connsiteX1173" fmla="*/ 1404150 w 2647519"/>
              <a:gd name="connsiteY1173" fmla="*/ 1905 h 2612594"/>
              <a:gd name="connsiteX1174" fmla="*/ 1404150 w 2647519"/>
              <a:gd name="connsiteY1174"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4" y="2520821"/>
                </a:moveTo>
                <a:lnTo>
                  <a:pt x="1643880"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3"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2"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6"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3"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4"/>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6"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1" y="2265793"/>
                </a:lnTo>
                <a:close/>
                <a:moveTo>
                  <a:pt x="2099802" y="2237197"/>
                </a:moveTo>
                <a:lnTo>
                  <a:pt x="2099475" y="2237422"/>
                </a:lnTo>
                <a:lnTo>
                  <a:pt x="2099475" y="2237694"/>
                </a:lnTo>
                <a:lnTo>
                  <a:pt x="2100989" y="2237910"/>
                </a:lnTo>
                <a:lnTo>
                  <a:pt x="2101380" y="2237422"/>
                </a:lnTo>
                <a:close/>
                <a:moveTo>
                  <a:pt x="2120380" y="2222979"/>
                </a:moveTo>
                <a:lnTo>
                  <a:pt x="2114756" y="2226864"/>
                </a:lnTo>
                <a:lnTo>
                  <a:pt x="2113762" y="2227897"/>
                </a:lnTo>
                <a:lnTo>
                  <a:pt x="2117618" y="2225429"/>
                </a:lnTo>
                <a:close/>
                <a:moveTo>
                  <a:pt x="382287" y="2175002"/>
                </a:moveTo>
                <a:lnTo>
                  <a:pt x="418261" y="2217358"/>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6"/>
                </a:lnTo>
                <a:lnTo>
                  <a:pt x="2171865" y="2197417"/>
                </a:lnTo>
                <a:cubicBezTo>
                  <a:pt x="2175675" y="2192655"/>
                  <a:pt x="2179485" y="2187892"/>
                  <a:pt x="2187105" y="2180272"/>
                </a:cubicBezTo>
                <a:cubicBezTo>
                  <a:pt x="2188296" y="2177177"/>
                  <a:pt x="2188475" y="2175510"/>
                  <a:pt x="2187820" y="2174974"/>
                </a:cubicBezTo>
                <a:close/>
                <a:moveTo>
                  <a:pt x="475386" y="2153525"/>
                </a:moveTo>
                <a:lnTo>
                  <a:pt x="477272" y="2155822"/>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4"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2" y="2051897"/>
                </a:lnTo>
                <a:lnTo>
                  <a:pt x="2291272"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1" y="1790989"/>
                  <a:pt x="2407787" y="1830865"/>
                  <a:pt x="2386218" y="1869449"/>
                </a:cubicBezTo>
                <a:lnTo>
                  <a:pt x="2377660"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5"/>
                </a:lnTo>
                <a:lnTo>
                  <a:pt x="2141046" y="2177871"/>
                </a:lnTo>
                <a:lnTo>
                  <a:pt x="2125512" y="2190534"/>
                </a:lnTo>
                <a:lnTo>
                  <a:pt x="2112810" y="2205037"/>
                </a:lnTo>
                <a:cubicBezTo>
                  <a:pt x="2097570" y="2217420"/>
                  <a:pt x="2082330" y="2228850"/>
                  <a:pt x="2066137" y="2240280"/>
                </a:cubicBezTo>
                <a:lnTo>
                  <a:pt x="2058824" y="2244900"/>
                </a:lnTo>
                <a:lnTo>
                  <a:pt x="2038960" y="2261093"/>
                </a:lnTo>
                <a:lnTo>
                  <a:pt x="2036092" y="2262956"/>
                </a:lnTo>
                <a:lnTo>
                  <a:pt x="2031847" y="2266950"/>
                </a:lnTo>
                <a:cubicBezTo>
                  <a:pt x="2019465" y="2275522"/>
                  <a:pt x="2007082" y="2284095"/>
                  <a:pt x="1994700" y="2291715"/>
                </a:cubicBezTo>
                <a:cubicBezTo>
                  <a:pt x="1982317" y="2299335"/>
                  <a:pt x="1969935" y="2306955"/>
                  <a:pt x="1957552" y="2314575"/>
                </a:cubicBezTo>
                <a:lnTo>
                  <a:pt x="1953300" y="2316730"/>
                </a:lnTo>
                <a:lnTo>
                  <a:pt x="1928148" y="2333067"/>
                </a:lnTo>
                <a:lnTo>
                  <a:pt x="1920351" y="2337000"/>
                </a:lnTo>
                <a:lnTo>
                  <a:pt x="1912785" y="2342197"/>
                </a:lnTo>
                <a:cubicBezTo>
                  <a:pt x="1905165" y="2346960"/>
                  <a:pt x="1896592" y="2351722"/>
                  <a:pt x="1887067" y="2356485"/>
                </a:cubicBezTo>
                <a:lnTo>
                  <a:pt x="1863038" y="2365909"/>
                </a:lnTo>
                <a:lnTo>
                  <a:pt x="1809483" y="2392922"/>
                </a:lnTo>
                <a:cubicBezTo>
                  <a:pt x="1768715" y="2410756"/>
                  <a:pt x="1726785"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10"/>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3" y="1686218"/>
                </a:lnTo>
                <a:lnTo>
                  <a:pt x="2513218"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1" y="1451152"/>
                </a:lnTo>
                <a:lnTo>
                  <a:pt x="2586542" y="1451152"/>
                </a:lnTo>
                <a:lnTo>
                  <a:pt x="2597633" y="1404938"/>
                </a:lnTo>
                <a:close/>
                <a:moveTo>
                  <a:pt x="2606205" y="1395412"/>
                </a:moveTo>
                <a:cubicBezTo>
                  <a:pt x="2604300" y="1399222"/>
                  <a:pt x="2602395" y="1402080"/>
                  <a:pt x="2600490" y="1407795"/>
                </a:cubicBezTo>
                <a:lnTo>
                  <a:pt x="2599181"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6" y="1369207"/>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7"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0"/>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0" y="383325"/>
                </a:lnTo>
                <a:lnTo>
                  <a:pt x="456651" y="391477"/>
                </a:lnTo>
                <a:lnTo>
                  <a:pt x="454684" y="394338"/>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52" y="590631"/>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4" y="394338"/>
                </a:lnTo>
                <a:lnTo>
                  <a:pt x="464430" y="383325"/>
                </a:lnTo>
                <a:close/>
                <a:moveTo>
                  <a:pt x="489348" y="316869"/>
                </a:moveTo>
                <a:cubicBezTo>
                  <a:pt x="487763" y="316669"/>
                  <a:pt x="484470" y="318176"/>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50"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4" y="364272"/>
                  <a:pt x="504752" y="361295"/>
                </a:cubicBezTo>
                <a:lnTo>
                  <a:pt x="512657"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8"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8"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3"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5"/>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7"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3" y="255841"/>
                </a:lnTo>
                <a:lnTo>
                  <a:pt x="2002949" y="264417"/>
                </a:lnTo>
                <a:cubicBezTo>
                  <a:pt x="2327259" y="483516"/>
                  <a:pt x="2540483" y="854556"/>
                  <a:pt x="2540483" y="1275397"/>
                </a:cubicBezTo>
                <a:lnTo>
                  <a:pt x="2540081"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9"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cubicBezTo>
                  <a:pt x="2525242" y="1820227"/>
                  <a:pt x="2519527" y="1823085"/>
                  <a:pt x="2514765" y="1824990"/>
                </a:cubicBez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6" y="2151085"/>
                </a:lnTo>
                <a:lnTo>
                  <a:pt x="2327122" y="2136457"/>
                </a:lnTo>
                <a:cubicBezTo>
                  <a:pt x="2341410" y="2120264"/>
                  <a:pt x="2372842" y="2075497"/>
                  <a:pt x="2378557" y="2080259"/>
                </a:cubicBezTo>
                <a:cubicBezTo>
                  <a:pt x="2375700" y="2100262"/>
                  <a:pt x="2348077" y="2125979"/>
                  <a:pt x="2339505" y="2139314"/>
                </a:cubicBezTo>
                <a:cubicBezTo>
                  <a:pt x="2331885" y="2148363"/>
                  <a:pt x="2325456" y="2155031"/>
                  <a:pt x="2319383" y="2160389"/>
                </a:cubicBezTo>
                <a:lnTo>
                  <a:pt x="2303230"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5" y="2275215"/>
                </a:lnTo>
                <a:lnTo>
                  <a:pt x="2181390" y="2295524"/>
                </a:lnTo>
                <a:cubicBezTo>
                  <a:pt x="2169960" y="2306002"/>
                  <a:pt x="2156625" y="2314574"/>
                  <a:pt x="2143290" y="2324099"/>
                </a:cubicBezTo>
                <a:lnTo>
                  <a:pt x="2107681"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4"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60" y="2417870"/>
                </a:lnTo>
                <a:lnTo>
                  <a:pt x="1997979" y="2418995"/>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80"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6" y="1850938"/>
                </a:lnTo>
                <a:lnTo>
                  <a:pt x="237654" y="1833303"/>
                </a:lnTo>
                <a:lnTo>
                  <a:pt x="228809" y="1817250"/>
                </a:lnTo>
                <a:lnTo>
                  <a:pt x="214411" y="1784874"/>
                </a:lnTo>
                <a:lnTo>
                  <a:pt x="197332" y="1756409"/>
                </a:lnTo>
                <a:cubicBezTo>
                  <a:pt x="190665" y="1737359"/>
                  <a:pt x="183045" y="1718309"/>
                  <a:pt x="176377" y="1699259"/>
                </a:cubicBezTo>
                <a:lnTo>
                  <a:pt x="158424" y="1640674"/>
                </a:lnTo>
                <a:lnTo>
                  <a:pt x="152529" y="1623596"/>
                </a:lnTo>
                <a:cubicBezTo>
                  <a:pt x="142540" y="1590017"/>
                  <a:pt x="133959"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6"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2"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9"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5"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gradFill>
            <a:gsLst>
              <a:gs pos="0">
                <a:schemeClr val="accent1">
                  <a:lumMod val="5000"/>
                  <a:lumOff val="95000"/>
                </a:schemeClr>
              </a:gs>
              <a:gs pos="100000">
                <a:schemeClr val="accent1">
                  <a:alpha val="96000"/>
                </a:schemeClr>
              </a:gs>
            </a:gsLst>
            <a:path path="circle">
              <a:fillToRect l="100000" b="100000"/>
            </a:path>
          </a:gradFill>
          <a:ln w="9525" cap="flat">
            <a:noFill/>
            <a:prstDash val="solid"/>
            <a:miter/>
          </a:ln>
        </p:spPr>
        <p:txBody>
          <a:bodyPr rtlCol="0" anchor="ctr"/>
          <a:lstStyle/>
          <a:p>
            <a:endParaRPr lang="en-US" noProof="0"/>
          </a:p>
        </p:txBody>
      </p:sp>
      <p:sp>
        <p:nvSpPr>
          <p:cNvPr id="13" name="Picture Placeholder 12">
            <a:extLst>
              <a:ext uri="{FF2B5EF4-FFF2-40B4-BE49-F238E27FC236}">
                <a16:creationId xmlns:a16="http://schemas.microsoft.com/office/drawing/2014/main" id="{BBB70C35-77E6-4C43-BCAD-4C1B74783473}"/>
              </a:ext>
            </a:extLst>
          </p:cNvPr>
          <p:cNvSpPr>
            <a:spLocks noGrp="1"/>
          </p:cNvSpPr>
          <p:nvPr>
            <p:ph type="pic" sz="quarter" idx="12" hasCustomPrompt="1"/>
          </p:nvPr>
        </p:nvSpPr>
        <p:spPr>
          <a:xfrm>
            <a:off x="7031223" y="1172675"/>
            <a:ext cx="4290933" cy="4404388"/>
          </a:xfrm>
          <a:custGeom>
            <a:avLst/>
            <a:gdLst>
              <a:gd name="connsiteX0" fmla="*/ 4728104 w 5039333"/>
              <a:gd name="connsiteY0" fmla="*/ 1561505 h 5172574"/>
              <a:gd name="connsiteX1" fmla="*/ 4729866 w 5039333"/>
              <a:gd name="connsiteY1" fmla="*/ 1561505 h 5172574"/>
              <a:gd name="connsiteX2" fmla="*/ 4765132 w 5039333"/>
              <a:gd name="connsiteY2" fmla="*/ 1646143 h 5172574"/>
              <a:gd name="connsiteX3" fmla="*/ 4728104 w 5039333"/>
              <a:gd name="connsiteY3" fmla="*/ 1561505 h 5172574"/>
              <a:gd name="connsiteX4" fmla="*/ 4888651 w 5039333"/>
              <a:gd name="connsiteY4" fmla="*/ 1542826 h 5172574"/>
              <a:gd name="connsiteX5" fmla="*/ 4889224 w 5039333"/>
              <a:gd name="connsiteY5" fmla="*/ 1544092 h 5172574"/>
              <a:gd name="connsiteX6" fmla="*/ 4907960 w 5039333"/>
              <a:gd name="connsiteY6" fmla="*/ 1589717 h 5172574"/>
              <a:gd name="connsiteX7" fmla="*/ 4869167 w 5039333"/>
              <a:gd name="connsiteY7" fmla="*/ 1499790 h 5172574"/>
              <a:gd name="connsiteX8" fmla="*/ 4870930 w 5039333"/>
              <a:gd name="connsiteY8" fmla="*/ 1499790 h 5172574"/>
              <a:gd name="connsiteX9" fmla="*/ 4888651 w 5039333"/>
              <a:gd name="connsiteY9" fmla="*/ 1542826 h 5172574"/>
              <a:gd name="connsiteX10" fmla="*/ 4583190 w 5039333"/>
              <a:gd name="connsiteY10" fmla="*/ 1291357 h 5172574"/>
              <a:gd name="connsiteX11" fmla="*/ 4608198 w 5039333"/>
              <a:gd name="connsiteY11" fmla="*/ 1328750 h 5172574"/>
              <a:gd name="connsiteX12" fmla="*/ 4606436 w 5039333"/>
              <a:gd name="connsiteY12" fmla="*/ 1328750 h 5172574"/>
              <a:gd name="connsiteX13" fmla="*/ 4526081 w 5039333"/>
              <a:gd name="connsiteY13" fmla="*/ 1205962 h 5172574"/>
              <a:gd name="connsiteX14" fmla="*/ 4544719 w 5039333"/>
              <a:gd name="connsiteY14" fmla="*/ 1231768 h 5172574"/>
              <a:gd name="connsiteX15" fmla="*/ 4565879 w 5039333"/>
              <a:gd name="connsiteY15" fmla="*/ 1263507 h 5172574"/>
              <a:gd name="connsiteX16" fmla="*/ 4583190 w 5039333"/>
              <a:gd name="connsiteY16" fmla="*/ 1291357 h 5172574"/>
              <a:gd name="connsiteX17" fmla="*/ 707794 w 5039333"/>
              <a:gd name="connsiteY17" fmla="*/ 1046623 h 5172574"/>
              <a:gd name="connsiteX18" fmla="*/ 672528 w 5039333"/>
              <a:gd name="connsiteY18" fmla="*/ 1110102 h 5172574"/>
              <a:gd name="connsiteX19" fmla="*/ 639027 w 5039333"/>
              <a:gd name="connsiteY19" fmla="*/ 1177107 h 5172574"/>
              <a:gd name="connsiteX20" fmla="*/ 623156 w 5039333"/>
              <a:gd name="connsiteY20" fmla="*/ 1210608 h 5172574"/>
              <a:gd name="connsiteX21" fmla="*/ 607288 w 5039333"/>
              <a:gd name="connsiteY21" fmla="*/ 1244112 h 5172574"/>
              <a:gd name="connsiteX22" fmla="*/ 577311 w 5039333"/>
              <a:gd name="connsiteY22" fmla="*/ 1312879 h 5172574"/>
              <a:gd name="connsiteX23" fmla="*/ 249338 w 5039333"/>
              <a:gd name="connsiteY23" fmla="*/ 2272111 h 5172574"/>
              <a:gd name="connsiteX24" fmla="*/ 245812 w 5039333"/>
              <a:gd name="connsiteY24" fmla="*/ 2781703 h 5172574"/>
              <a:gd name="connsiteX25" fmla="*/ 351609 w 5039333"/>
              <a:gd name="connsiteY25" fmla="*/ 3280714 h 5172574"/>
              <a:gd name="connsiteX26" fmla="*/ 868255 w 5039333"/>
              <a:gd name="connsiteY26" fmla="*/ 4151780 h 5172574"/>
              <a:gd name="connsiteX27" fmla="*/ 1702292 w 5039333"/>
              <a:gd name="connsiteY27" fmla="*/ 4726614 h 5172574"/>
              <a:gd name="connsiteX28" fmla="*/ 2700317 w 5039333"/>
              <a:gd name="connsiteY28" fmla="*/ 4897654 h 5172574"/>
              <a:gd name="connsiteX29" fmla="*/ 3678944 w 5039333"/>
              <a:gd name="connsiteY29" fmla="*/ 4634923 h 5172574"/>
              <a:gd name="connsiteX30" fmla="*/ 4456557 w 5039333"/>
              <a:gd name="connsiteY30" fmla="*/ 3986031 h 5172574"/>
              <a:gd name="connsiteX31" fmla="*/ 4892089 w 5039333"/>
              <a:gd name="connsiteY31" fmla="*/ 3070883 h 5172574"/>
              <a:gd name="connsiteX32" fmla="*/ 4960857 w 5039333"/>
              <a:gd name="connsiteY32" fmla="*/ 3289531 h 5172574"/>
              <a:gd name="connsiteX33" fmla="*/ 4410711 w 5039333"/>
              <a:gd name="connsiteY33" fmla="*/ 4217023 h 5172574"/>
              <a:gd name="connsiteX34" fmla="*/ 3523774 w 5039333"/>
              <a:gd name="connsiteY34" fmla="*/ 4821832 h 5172574"/>
              <a:gd name="connsiteX35" fmla="*/ 2467560 w 5039333"/>
              <a:gd name="connsiteY35" fmla="*/ 4992872 h 5172574"/>
              <a:gd name="connsiteX36" fmla="*/ 1443088 w 5039333"/>
              <a:gd name="connsiteY36" fmla="*/ 4700165 h 5172574"/>
              <a:gd name="connsiteX37" fmla="*/ 642553 w 5039333"/>
              <a:gd name="connsiteY37" fmla="*/ 4003664 h 5172574"/>
              <a:gd name="connsiteX38" fmla="*/ 215837 w 5039333"/>
              <a:gd name="connsiteY38" fmla="*/ 3037380 h 5172574"/>
              <a:gd name="connsiteX39" fmla="*/ 240523 w 5039333"/>
              <a:gd name="connsiteY39" fmla="*/ 1984695 h 5172574"/>
              <a:gd name="connsiteX40" fmla="*/ 422141 w 5039333"/>
              <a:gd name="connsiteY40" fmla="*/ 1489209 h 5172574"/>
              <a:gd name="connsiteX41" fmla="*/ 707794 w 5039333"/>
              <a:gd name="connsiteY41" fmla="*/ 1046623 h 5172574"/>
              <a:gd name="connsiteX42" fmla="*/ 4497112 w 5039333"/>
              <a:gd name="connsiteY42" fmla="*/ 916139 h 5172574"/>
              <a:gd name="connsiteX43" fmla="*/ 4507691 w 5039333"/>
              <a:gd name="connsiteY43" fmla="*/ 921428 h 5172574"/>
              <a:gd name="connsiteX44" fmla="*/ 4520033 w 5039333"/>
              <a:gd name="connsiteY44" fmla="*/ 928482 h 5172574"/>
              <a:gd name="connsiteX45" fmla="*/ 4569406 w 5039333"/>
              <a:gd name="connsiteY45" fmla="*/ 990198 h 5172574"/>
              <a:gd name="connsiteX46" fmla="*/ 4617015 w 5039333"/>
              <a:gd name="connsiteY46" fmla="*/ 1053676 h 5172574"/>
              <a:gd name="connsiteX47" fmla="*/ 4676967 w 5039333"/>
              <a:gd name="connsiteY47" fmla="*/ 1141841 h 5172574"/>
              <a:gd name="connsiteX48" fmla="*/ 4747499 w 5039333"/>
              <a:gd name="connsiteY48" fmla="*/ 1256454 h 5172574"/>
              <a:gd name="connsiteX49" fmla="*/ 4781001 w 5039333"/>
              <a:gd name="connsiteY49" fmla="*/ 1316406 h 5172574"/>
              <a:gd name="connsiteX50" fmla="*/ 4796871 w 5039333"/>
              <a:gd name="connsiteY50" fmla="*/ 1346383 h 5172574"/>
              <a:gd name="connsiteX51" fmla="*/ 4810978 w 5039333"/>
              <a:gd name="connsiteY51" fmla="*/ 1376358 h 5172574"/>
              <a:gd name="connsiteX52" fmla="*/ 4807451 w 5039333"/>
              <a:gd name="connsiteY52" fmla="*/ 1374596 h 5172574"/>
              <a:gd name="connsiteX53" fmla="*/ 4773948 w 5039333"/>
              <a:gd name="connsiteY53" fmla="*/ 1312879 h 5172574"/>
              <a:gd name="connsiteX54" fmla="*/ 4738682 w 5039333"/>
              <a:gd name="connsiteY54" fmla="*/ 1251165 h 5172574"/>
              <a:gd name="connsiteX55" fmla="*/ 4662861 w 5039333"/>
              <a:gd name="connsiteY55" fmla="*/ 1131261 h 5172574"/>
              <a:gd name="connsiteX56" fmla="*/ 4602909 w 5039333"/>
              <a:gd name="connsiteY56" fmla="*/ 1048386 h 5172574"/>
              <a:gd name="connsiteX57" fmla="*/ 4551773 w 5039333"/>
              <a:gd name="connsiteY57" fmla="*/ 981380 h 5172574"/>
              <a:gd name="connsiteX58" fmla="*/ 4525324 w 5039333"/>
              <a:gd name="connsiteY58" fmla="*/ 947879 h 5172574"/>
              <a:gd name="connsiteX59" fmla="*/ 4222038 w 5039333"/>
              <a:gd name="connsiteY59" fmla="*/ 849134 h 5172574"/>
              <a:gd name="connsiteX60" fmla="*/ 4252013 w 5039333"/>
              <a:gd name="connsiteY60" fmla="*/ 861476 h 5172574"/>
              <a:gd name="connsiteX61" fmla="*/ 4443991 w 5039333"/>
              <a:gd name="connsiteY61" fmla="*/ 1083211 h 5172574"/>
              <a:gd name="connsiteX62" fmla="*/ 4526081 w 5039333"/>
              <a:gd name="connsiteY62" fmla="*/ 1205962 h 5172574"/>
              <a:gd name="connsiteX63" fmla="*/ 4521798 w 5039333"/>
              <a:gd name="connsiteY63" fmla="*/ 1200029 h 5172574"/>
              <a:gd name="connsiteX64" fmla="*/ 4477714 w 5039333"/>
              <a:gd name="connsiteY64" fmla="*/ 1136550 h 5172574"/>
              <a:gd name="connsiteX65" fmla="*/ 4430106 w 5039333"/>
              <a:gd name="connsiteY65" fmla="*/ 1076598 h 5172574"/>
              <a:gd name="connsiteX66" fmla="*/ 4405420 w 5039333"/>
              <a:gd name="connsiteY66" fmla="*/ 1046623 h 5172574"/>
              <a:gd name="connsiteX67" fmla="*/ 4380734 w 5039333"/>
              <a:gd name="connsiteY67" fmla="*/ 1016646 h 5172574"/>
              <a:gd name="connsiteX68" fmla="*/ 4329598 w 5039333"/>
              <a:gd name="connsiteY68" fmla="*/ 958459 h 5172574"/>
              <a:gd name="connsiteX69" fmla="*/ 4222038 w 5039333"/>
              <a:gd name="connsiteY69" fmla="*/ 849134 h 5172574"/>
              <a:gd name="connsiteX70" fmla="*/ 2590993 w 5039333"/>
              <a:gd name="connsiteY70" fmla="*/ 284881 h 5172574"/>
              <a:gd name="connsiteX71" fmla="*/ 4848008 w 5039333"/>
              <a:gd name="connsiteY71" fmla="*/ 2541895 h 5172574"/>
              <a:gd name="connsiteX72" fmla="*/ 4836356 w 5039333"/>
              <a:gd name="connsiteY72" fmla="*/ 2772662 h 5172574"/>
              <a:gd name="connsiteX73" fmla="*/ 4805702 w 5039333"/>
              <a:gd name="connsiteY73" fmla="*/ 2973520 h 5172574"/>
              <a:gd name="connsiteX74" fmla="*/ 4810978 w 5039333"/>
              <a:gd name="connsiteY74" fmla="*/ 2984481 h 5172574"/>
              <a:gd name="connsiteX75" fmla="*/ 4851534 w 5039333"/>
              <a:gd name="connsiteY75" fmla="*/ 3086752 h 5172574"/>
              <a:gd name="connsiteX76" fmla="*/ 4458319 w 5039333"/>
              <a:gd name="connsiteY76" fmla="*/ 3910210 h 5172574"/>
              <a:gd name="connsiteX77" fmla="*/ 3779450 w 5039333"/>
              <a:gd name="connsiteY77" fmla="*/ 4516783 h 5172574"/>
              <a:gd name="connsiteX78" fmla="*/ 2922490 w 5039333"/>
              <a:gd name="connsiteY78" fmla="*/ 4813016 h 5172574"/>
              <a:gd name="connsiteX79" fmla="*/ 2021448 w 5039333"/>
              <a:gd name="connsiteY79" fmla="*/ 4756591 h 5172574"/>
              <a:gd name="connsiteX80" fmla="*/ 1215623 w 5039333"/>
              <a:gd name="connsiteY80" fmla="*/ 4356323 h 5172574"/>
              <a:gd name="connsiteX81" fmla="*/ 628447 w 5039333"/>
              <a:gd name="connsiteY81" fmla="*/ 3679218 h 5172574"/>
              <a:gd name="connsiteX82" fmla="*/ 349847 w 5039333"/>
              <a:gd name="connsiteY82" fmla="*/ 2831075 h 5172574"/>
              <a:gd name="connsiteX83" fmla="*/ 345902 w 5039333"/>
              <a:gd name="connsiteY83" fmla="*/ 2774443 h 5172574"/>
              <a:gd name="connsiteX84" fmla="*/ 345630 w 5039333"/>
              <a:gd name="connsiteY84" fmla="*/ 2772662 h 5172574"/>
              <a:gd name="connsiteX85" fmla="*/ 345241 w 5039333"/>
              <a:gd name="connsiteY85" fmla="*/ 2764951 h 5172574"/>
              <a:gd name="connsiteX86" fmla="*/ 334308 w 5039333"/>
              <a:gd name="connsiteY86" fmla="*/ 2607964 h 5172574"/>
              <a:gd name="connsiteX87" fmla="*/ 335383 w 5039333"/>
              <a:gd name="connsiteY87" fmla="*/ 2569715 h 5172574"/>
              <a:gd name="connsiteX88" fmla="*/ 333978 w 5039333"/>
              <a:gd name="connsiteY88" fmla="*/ 2541895 h 5172574"/>
              <a:gd name="connsiteX89" fmla="*/ 338912 w 5039333"/>
              <a:gd name="connsiteY89" fmla="*/ 2444195 h 5172574"/>
              <a:gd name="connsiteX90" fmla="*/ 340589 w 5039333"/>
              <a:gd name="connsiteY90" fmla="*/ 2384523 h 5172574"/>
              <a:gd name="connsiteX91" fmla="*/ 342807 w 5039333"/>
              <a:gd name="connsiteY91" fmla="*/ 2367040 h 5172574"/>
              <a:gd name="connsiteX92" fmla="*/ 345630 w 5039333"/>
              <a:gd name="connsiteY92" fmla="*/ 2311129 h 5172574"/>
              <a:gd name="connsiteX93" fmla="*/ 2590993 w 5039333"/>
              <a:gd name="connsiteY93" fmla="*/ 284881 h 5172574"/>
              <a:gd name="connsiteX94" fmla="*/ 1524200 w 5039333"/>
              <a:gd name="connsiteY94" fmla="*/ 209060 h 5172574"/>
              <a:gd name="connsiteX95" fmla="*/ 1279103 w 5039333"/>
              <a:gd name="connsiteY95" fmla="*/ 383625 h 5172574"/>
              <a:gd name="connsiteX96" fmla="*/ 799487 w 5039333"/>
              <a:gd name="connsiteY96" fmla="*/ 760970 h 5172574"/>
              <a:gd name="connsiteX97" fmla="*/ 423905 w 5039333"/>
              <a:gd name="connsiteY97" fmla="*/ 1240585 h 5172574"/>
              <a:gd name="connsiteX98" fmla="*/ 173518 w 5039333"/>
              <a:gd name="connsiteY98" fmla="*/ 1797786 h 5172574"/>
              <a:gd name="connsiteX99" fmla="*/ 65958 w 5039333"/>
              <a:gd name="connsiteY99" fmla="*/ 2397305 h 5172574"/>
              <a:gd name="connsiteX100" fmla="*/ 102986 w 5039333"/>
              <a:gd name="connsiteY100" fmla="*/ 3005642 h 5172574"/>
              <a:gd name="connsiteX101" fmla="*/ 134725 w 5039333"/>
              <a:gd name="connsiteY101" fmla="*/ 3155521 h 5172574"/>
              <a:gd name="connsiteX102" fmla="*/ 154122 w 5039333"/>
              <a:gd name="connsiteY102" fmla="*/ 3229579 h 5172574"/>
              <a:gd name="connsiteX103" fmla="*/ 175282 w 5039333"/>
              <a:gd name="connsiteY103" fmla="*/ 3303638 h 5172574"/>
              <a:gd name="connsiteX104" fmla="*/ 284606 w 5039333"/>
              <a:gd name="connsiteY104" fmla="*/ 3589291 h 5172574"/>
              <a:gd name="connsiteX105" fmla="*/ 427432 w 5039333"/>
              <a:gd name="connsiteY105" fmla="*/ 3859076 h 5172574"/>
              <a:gd name="connsiteX106" fmla="*/ 601999 w 5039333"/>
              <a:gd name="connsiteY106" fmla="*/ 4109463 h 5172574"/>
              <a:gd name="connsiteX107" fmla="*/ 804776 w 5039333"/>
              <a:gd name="connsiteY107" fmla="*/ 4338691 h 5172574"/>
              <a:gd name="connsiteX108" fmla="*/ 1034004 w 5039333"/>
              <a:gd name="connsiteY108" fmla="*/ 4539707 h 5172574"/>
              <a:gd name="connsiteX109" fmla="*/ 1284392 w 5039333"/>
              <a:gd name="connsiteY109" fmla="*/ 4714272 h 5172574"/>
              <a:gd name="connsiteX110" fmla="*/ 1351397 w 5039333"/>
              <a:gd name="connsiteY110" fmla="*/ 4753064 h 5172574"/>
              <a:gd name="connsiteX111" fmla="*/ 1384901 w 5039333"/>
              <a:gd name="connsiteY111" fmla="*/ 4772461 h 5172574"/>
              <a:gd name="connsiteX112" fmla="*/ 1418402 w 5039333"/>
              <a:gd name="connsiteY112" fmla="*/ 4790094 h 5172574"/>
              <a:gd name="connsiteX113" fmla="*/ 1487172 w 5039333"/>
              <a:gd name="connsiteY113" fmla="*/ 4825360 h 5172574"/>
              <a:gd name="connsiteX114" fmla="*/ 1555939 w 5039333"/>
              <a:gd name="connsiteY114" fmla="*/ 4857099 h 5172574"/>
              <a:gd name="connsiteX115" fmla="*/ 1841593 w 5039333"/>
              <a:gd name="connsiteY115" fmla="*/ 4966424 h 5172574"/>
              <a:gd name="connsiteX116" fmla="*/ 2139590 w 5039333"/>
              <a:gd name="connsiteY116" fmla="*/ 5038718 h 5172574"/>
              <a:gd name="connsiteX117" fmla="*/ 3347445 w 5039333"/>
              <a:gd name="connsiteY117" fmla="*/ 4964659 h 5172574"/>
              <a:gd name="connsiteX118" fmla="*/ 3902883 w 5039333"/>
              <a:gd name="connsiteY118" fmla="*/ 4712509 h 5172574"/>
              <a:gd name="connsiteX119" fmla="*/ 4382498 w 5039333"/>
              <a:gd name="connsiteY119" fmla="*/ 4335165 h 5172574"/>
              <a:gd name="connsiteX120" fmla="*/ 4758079 w 5039333"/>
              <a:gd name="connsiteY120" fmla="*/ 3855549 h 5172574"/>
              <a:gd name="connsiteX121" fmla="*/ 5008466 w 5039333"/>
              <a:gd name="connsiteY121" fmla="*/ 3298349 h 5172574"/>
              <a:gd name="connsiteX122" fmla="*/ 5035578 w 5039333"/>
              <a:gd name="connsiteY122" fmla="*/ 3414285 h 5172574"/>
              <a:gd name="connsiteX123" fmla="*/ 5039333 w 5039333"/>
              <a:gd name="connsiteY123" fmla="*/ 3436011 h 5172574"/>
              <a:gd name="connsiteX124" fmla="*/ 4972399 w 5039333"/>
              <a:gd name="connsiteY124" fmla="*/ 3618891 h 5172574"/>
              <a:gd name="connsiteX125" fmla="*/ 4403875 w 5039333"/>
              <a:gd name="connsiteY125" fmla="*/ 4462124 h 5172574"/>
              <a:gd name="connsiteX126" fmla="*/ 4253822 w 5039333"/>
              <a:gd name="connsiteY126" fmla="*/ 4598501 h 5172574"/>
              <a:gd name="connsiteX127" fmla="*/ 4172842 w 5039333"/>
              <a:gd name="connsiteY127" fmla="*/ 4661928 h 5172574"/>
              <a:gd name="connsiteX128" fmla="*/ 3151720 w 5039333"/>
              <a:gd name="connsiteY128" fmla="*/ 5118067 h 5172574"/>
              <a:gd name="connsiteX129" fmla="*/ 2515170 w 5039333"/>
              <a:gd name="connsiteY129" fmla="*/ 5170966 h 5172574"/>
              <a:gd name="connsiteX130" fmla="*/ 2196015 w 5039333"/>
              <a:gd name="connsiteY130" fmla="*/ 5140989 h 5172574"/>
              <a:gd name="connsiteX131" fmla="*/ 2116666 w 5039333"/>
              <a:gd name="connsiteY131" fmla="*/ 5126882 h 5172574"/>
              <a:gd name="connsiteX132" fmla="*/ 2039081 w 5039333"/>
              <a:gd name="connsiteY132" fmla="*/ 5111014 h 5172574"/>
              <a:gd name="connsiteX133" fmla="*/ 1883912 w 5039333"/>
              <a:gd name="connsiteY133" fmla="*/ 5070457 h 5172574"/>
              <a:gd name="connsiteX134" fmla="*/ 1808091 w 5039333"/>
              <a:gd name="connsiteY134" fmla="*/ 5047535 h 5172574"/>
              <a:gd name="connsiteX135" fmla="*/ 1732268 w 5039333"/>
              <a:gd name="connsiteY135" fmla="*/ 5021085 h 5172574"/>
              <a:gd name="connsiteX136" fmla="*/ 1582389 w 5039333"/>
              <a:gd name="connsiteY136" fmla="*/ 4962897 h 5172574"/>
              <a:gd name="connsiteX137" fmla="*/ 1510094 w 5039333"/>
              <a:gd name="connsiteY137" fmla="*/ 4929394 h 5172574"/>
              <a:gd name="connsiteX138" fmla="*/ 1437799 w 5039333"/>
              <a:gd name="connsiteY138" fmla="*/ 4894128 h 5172574"/>
              <a:gd name="connsiteX139" fmla="*/ 1296736 w 5039333"/>
              <a:gd name="connsiteY139" fmla="*/ 4818307 h 5172574"/>
              <a:gd name="connsiteX140" fmla="*/ 1227967 w 5039333"/>
              <a:gd name="connsiteY140" fmla="*/ 4777750 h 5172574"/>
              <a:gd name="connsiteX141" fmla="*/ 1160962 w 5039333"/>
              <a:gd name="connsiteY141" fmla="*/ 4733669 h 5172574"/>
              <a:gd name="connsiteX142" fmla="*/ 1127460 w 5039333"/>
              <a:gd name="connsiteY142" fmla="*/ 4712509 h 5172574"/>
              <a:gd name="connsiteX143" fmla="*/ 1095721 w 5039333"/>
              <a:gd name="connsiteY143" fmla="*/ 4689586 h 5172574"/>
              <a:gd name="connsiteX144" fmla="*/ 1030478 w 5039333"/>
              <a:gd name="connsiteY144" fmla="*/ 4641978 h 5172574"/>
              <a:gd name="connsiteX145" fmla="*/ 788908 w 5039333"/>
              <a:gd name="connsiteY145" fmla="*/ 4433909 h 5172574"/>
              <a:gd name="connsiteX146" fmla="*/ 573786 w 5039333"/>
              <a:gd name="connsiteY146" fmla="*/ 4199390 h 5172574"/>
              <a:gd name="connsiteX147" fmla="*/ 390403 w 5039333"/>
              <a:gd name="connsiteY147" fmla="*/ 3940187 h 5172574"/>
              <a:gd name="connsiteX148" fmla="*/ 311054 w 5039333"/>
              <a:gd name="connsiteY148" fmla="*/ 3802650 h 5172574"/>
              <a:gd name="connsiteX149" fmla="*/ 274026 w 5039333"/>
              <a:gd name="connsiteY149" fmla="*/ 3732119 h 5172574"/>
              <a:gd name="connsiteX150" fmla="*/ 238760 w 5039333"/>
              <a:gd name="connsiteY150" fmla="*/ 3661587 h 5172574"/>
              <a:gd name="connsiteX151" fmla="*/ 207021 w 5039333"/>
              <a:gd name="connsiteY151" fmla="*/ 3589291 h 5172574"/>
              <a:gd name="connsiteX152" fmla="*/ 191150 w 5039333"/>
              <a:gd name="connsiteY152" fmla="*/ 3552263 h 5172574"/>
              <a:gd name="connsiteX153" fmla="*/ 177044 w 5039333"/>
              <a:gd name="connsiteY153" fmla="*/ 3515233 h 5172574"/>
              <a:gd name="connsiteX154" fmla="*/ 148831 w 5039333"/>
              <a:gd name="connsiteY154" fmla="*/ 3441174 h 5172574"/>
              <a:gd name="connsiteX155" fmla="*/ 124145 w 5039333"/>
              <a:gd name="connsiteY155" fmla="*/ 3365354 h 5172574"/>
              <a:gd name="connsiteX156" fmla="*/ 80064 w 5039333"/>
              <a:gd name="connsiteY156" fmla="*/ 3213711 h 5172574"/>
              <a:gd name="connsiteX157" fmla="*/ 62431 w 5039333"/>
              <a:gd name="connsiteY157" fmla="*/ 3136126 h 5172574"/>
              <a:gd name="connsiteX158" fmla="*/ 46560 w 5039333"/>
              <a:gd name="connsiteY158" fmla="*/ 3058541 h 5172574"/>
              <a:gd name="connsiteX159" fmla="*/ 6006 w 5039333"/>
              <a:gd name="connsiteY159" fmla="*/ 2744675 h 5172574"/>
              <a:gd name="connsiteX160" fmla="*/ 39507 w 5039333"/>
              <a:gd name="connsiteY160" fmla="*/ 2115178 h 5172574"/>
              <a:gd name="connsiteX161" fmla="*/ 53614 w 5039333"/>
              <a:gd name="connsiteY161" fmla="*/ 2037594 h 5172574"/>
              <a:gd name="connsiteX162" fmla="*/ 71247 w 5039333"/>
              <a:gd name="connsiteY162" fmla="*/ 1960009 h 5172574"/>
              <a:gd name="connsiteX163" fmla="*/ 90644 w 5039333"/>
              <a:gd name="connsiteY163" fmla="*/ 1884188 h 5172574"/>
              <a:gd name="connsiteX164" fmla="*/ 113566 w 5039333"/>
              <a:gd name="connsiteY164" fmla="*/ 1808366 h 5172574"/>
              <a:gd name="connsiteX165" fmla="*/ 124145 w 5039333"/>
              <a:gd name="connsiteY165" fmla="*/ 1771337 h 5172574"/>
              <a:gd name="connsiteX166" fmla="*/ 136489 w 5039333"/>
              <a:gd name="connsiteY166" fmla="*/ 1732545 h 5172574"/>
              <a:gd name="connsiteX167" fmla="*/ 162938 w 5039333"/>
              <a:gd name="connsiteY167" fmla="*/ 1658487 h 5172574"/>
              <a:gd name="connsiteX168" fmla="*/ 192915 w 5039333"/>
              <a:gd name="connsiteY168" fmla="*/ 1584428 h 5172574"/>
              <a:gd name="connsiteX169" fmla="*/ 222890 w 5039333"/>
              <a:gd name="connsiteY169" fmla="*/ 1512132 h 5172574"/>
              <a:gd name="connsiteX170" fmla="*/ 291659 w 5039333"/>
              <a:gd name="connsiteY170" fmla="*/ 1371069 h 5172574"/>
              <a:gd name="connsiteX171" fmla="*/ 328687 w 5039333"/>
              <a:gd name="connsiteY171" fmla="*/ 1302302 h 5172574"/>
              <a:gd name="connsiteX172" fmla="*/ 369244 w 5039333"/>
              <a:gd name="connsiteY172" fmla="*/ 1233532 h 5172574"/>
              <a:gd name="connsiteX173" fmla="*/ 411563 w 5039333"/>
              <a:gd name="connsiteY173" fmla="*/ 1166527 h 5172574"/>
              <a:gd name="connsiteX174" fmla="*/ 453882 w 5039333"/>
              <a:gd name="connsiteY174" fmla="*/ 1101286 h 5172574"/>
              <a:gd name="connsiteX175" fmla="*/ 499728 w 5039333"/>
              <a:gd name="connsiteY175" fmla="*/ 1037808 h 5172574"/>
              <a:gd name="connsiteX176" fmla="*/ 547336 w 5039333"/>
              <a:gd name="connsiteY176" fmla="*/ 974329 h 5172574"/>
              <a:gd name="connsiteX177" fmla="*/ 988159 w 5039333"/>
              <a:gd name="connsiteY177" fmla="*/ 531742 h 5172574"/>
              <a:gd name="connsiteX178" fmla="*/ 1524200 w 5039333"/>
              <a:gd name="connsiteY178" fmla="*/ 209060 h 5172574"/>
              <a:gd name="connsiteX179" fmla="*/ 3479692 w 5039333"/>
              <a:gd name="connsiteY179" fmla="*/ 202007 h 5172574"/>
              <a:gd name="connsiteX180" fmla="*/ 3576673 w 5039333"/>
              <a:gd name="connsiteY180" fmla="*/ 230220 h 5172574"/>
              <a:gd name="connsiteX181" fmla="*/ 3673655 w 5039333"/>
              <a:gd name="connsiteY181" fmla="*/ 263721 h 5172574"/>
              <a:gd name="connsiteX182" fmla="*/ 4454792 w 5039333"/>
              <a:gd name="connsiteY182" fmla="*/ 850899 h 5172574"/>
              <a:gd name="connsiteX183" fmla="*/ 4400131 w 5039333"/>
              <a:gd name="connsiteY183" fmla="*/ 801526 h 5172574"/>
              <a:gd name="connsiteX184" fmla="*/ 4343706 w 5039333"/>
              <a:gd name="connsiteY184" fmla="*/ 753917 h 5172574"/>
              <a:gd name="connsiteX185" fmla="*/ 3479692 w 5039333"/>
              <a:gd name="connsiteY185" fmla="*/ 202007 h 5172574"/>
              <a:gd name="connsiteX186" fmla="*/ 2955994 w 5039333"/>
              <a:gd name="connsiteY186" fmla="*/ 198480 h 5172574"/>
              <a:gd name="connsiteX187" fmla="*/ 2996548 w 5039333"/>
              <a:gd name="connsiteY187" fmla="*/ 198480 h 5172574"/>
              <a:gd name="connsiteX188" fmla="*/ 3070607 w 5039333"/>
              <a:gd name="connsiteY188" fmla="*/ 212587 h 5172574"/>
              <a:gd name="connsiteX189" fmla="*/ 3144665 w 5039333"/>
              <a:gd name="connsiteY189" fmla="*/ 230220 h 5172574"/>
              <a:gd name="connsiteX190" fmla="*/ 3181695 w 5039333"/>
              <a:gd name="connsiteY190" fmla="*/ 239035 h 5172574"/>
              <a:gd name="connsiteX191" fmla="*/ 3218723 w 5039333"/>
              <a:gd name="connsiteY191" fmla="*/ 249615 h 5172574"/>
              <a:gd name="connsiteX192" fmla="*/ 3291019 w 5039333"/>
              <a:gd name="connsiteY192" fmla="*/ 270774 h 5172574"/>
              <a:gd name="connsiteX193" fmla="*/ 3573146 w 5039333"/>
              <a:gd name="connsiteY193" fmla="*/ 381863 h 5172574"/>
              <a:gd name="connsiteX194" fmla="*/ 4084501 w 5039333"/>
              <a:gd name="connsiteY194" fmla="*/ 706309 h 5172574"/>
              <a:gd name="connsiteX195" fmla="*/ 4045708 w 5039333"/>
              <a:gd name="connsiteY195" fmla="*/ 686911 h 5172574"/>
              <a:gd name="connsiteX196" fmla="*/ 4028076 w 5039333"/>
              <a:gd name="connsiteY196" fmla="*/ 676332 h 5172574"/>
              <a:gd name="connsiteX197" fmla="*/ 2836090 w 5039333"/>
              <a:gd name="connsiteY197" fmla="*/ 200243 h 5172574"/>
              <a:gd name="connsiteX198" fmla="*/ 2915437 w 5039333"/>
              <a:gd name="connsiteY198" fmla="*/ 200243 h 5172574"/>
              <a:gd name="connsiteX199" fmla="*/ 2590991 w 5039333"/>
              <a:gd name="connsiteY199" fmla="*/ 150870 h 5172574"/>
              <a:gd name="connsiteX200" fmla="*/ 2495773 w 5039333"/>
              <a:gd name="connsiteY200" fmla="*/ 164977 h 5172574"/>
              <a:gd name="connsiteX201" fmla="*/ 2471087 w 5039333"/>
              <a:gd name="connsiteY201" fmla="*/ 168503 h 5172574"/>
              <a:gd name="connsiteX202" fmla="*/ 2446401 w 5039333"/>
              <a:gd name="connsiteY202" fmla="*/ 173792 h 5172574"/>
              <a:gd name="connsiteX203" fmla="*/ 2398793 w 5039333"/>
              <a:gd name="connsiteY203" fmla="*/ 184372 h 5172574"/>
              <a:gd name="connsiteX204" fmla="*/ 1580625 w 5039333"/>
              <a:gd name="connsiteY204" fmla="*/ 403020 h 5172574"/>
              <a:gd name="connsiteX205" fmla="*/ 892941 w 5039333"/>
              <a:gd name="connsiteY205" fmla="*/ 894980 h 5172574"/>
              <a:gd name="connsiteX206" fmla="*/ 1159197 w 5039333"/>
              <a:gd name="connsiteY206" fmla="*/ 605800 h 5172574"/>
              <a:gd name="connsiteX207" fmla="*/ 1485407 w 5039333"/>
              <a:gd name="connsiteY207" fmla="*/ 406547 h 5172574"/>
              <a:gd name="connsiteX208" fmla="*/ 1659972 w 5039333"/>
              <a:gd name="connsiteY208" fmla="*/ 327200 h 5172574"/>
              <a:gd name="connsiteX209" fmla="*/ 1749901 w 5039333"/>
              <a:gd name="connsiteY209" fmla="*/ 293696 h 5172574"/>
              <a:gd name="connsiteX210" fmla="*/ 1839828 w 5039333"/>
              <a:gd name="connsiteY210" fmla="*/ 263721 h 5172574"/>
              <a:gd name="connsiteX211" fmla="*/ 2211884 w 5039333"/>
              <a:gd name="connsiteY211" fmla="*/ 177319 h 5172574"/>
              <a:gd name="connsiteX212" fmla="*/ 2590991 w 5039333"/>
              <a:gd name="connsiteY212" fmla="*/ 150870 h 5172574"/>
              <a:gd name="connsiteX213" fmla="*/ 2522251 w 5039333"/>
              <a:gd name="connsiteY213" fmla="*/ 412 h 5172574"/>
              <a:gd name="connsiteX214" fmla="*/ 3301599 w 5039333"/>
              <a:gd name="connsiteY214" fmla="*/ 106789 h 5172574"/>
              <a:gd name="connsiteX215" fmla="*/ 3236358 w 5039333"/>
              <a:gd name="connsiteY215" fmla="*/ 96209 h 5172574"/>
              <a:gd name="connsiteX216" fmla="*/ 3167589 w 5039333"/>
              <a:gd name="connsiteY216" fmla="*/ 89156 h 5172574"/>
              <a:gd name="connsiteX217" fmla="*/ 2984206 w 5039333"/>
              <a:gd name="connsiteY217" fmla="*/ 52126 h 5172574"/>
              <a:gd name="connsiteX218" fmla="*/ 2890753 w 5039333"/>
              <a:gd name="connsiteY218" fmla="*/ 39784 h 5172574"/>
              <a:gd name="connsiteX219" fmla="*/ 2797297 w 5039333"/>
              <a:gd name="connsiteY219" fmla="*/ 30967 h 5172574"/>
              <a:gd name="connsiteX220" fmla="*/ 2703844 w 5039333"/>
              <a:gd name="connsiteY220" fmla="*/ 23913 h 5172574"/>
              <a:gd name="connsiteX221" fmla="*/ 2610388 w 5039333"/>
              <a:gd name="connsiteY221" fmla="*/ 20387 h 5172574"/>
              <a:gd name="connsiteX222" fmla="*/ 2516935 w 5039333"/>
              <a:gd name="connsiteY222" fmla="*/ 22151 h 5172574"/>
              <a:gd name="connsiteX223" fmla="*/ 2469325 w 5039333"/>
              <a:gd name="connsiteY223" fmla="*/ 23913 h 5172574"/>
              <a:gd name="connsiteX224" fmla="*/ 2423479 w 5039333"/>
              <a:gd name="connsiteY224" fmla="*/ 27440 h 5172574"/>
              <a:gd name="connsiteX225" fmla="*/ 1691714 w 5039333"/>
              <a:gd name="connsiteY225" fmla="*/ 182610 h 5172574"/>
              <a:gd name="connsiteX226" fmla="*/ 1725215 w 5039333"/>
              <a:gd name="connsiteY226" fmla="*/ 164977 h 5172574"/>
              <a:gd name="connsiteX227" fmla="*/ 1751666 w 5039333"/>
              <a:gd name="connsiteY227" fmla="*/ 152635 h 5172574"/>
              <a:gd name="connsiteX228" fmla="*/ 1818671 w 5039333"/>
              <a:gd name="connsiteY228" fmla="*/ 122658 h 5172574"/>
              <a:gd name="connsiteX229" fmla="*/ 1876858 w 5039333"/>
              <a:gd name="connsiteY229" fmla="*/ 101498 h 5172574"/>
              <a:gd name="connsiteX230" fmla="*/ 1963261 w 5039333"/>
              <a:gd name="connsiteY230" fmla="*/ 75050 h 5172574"/>
              <a:gd name="connsiteX231" fmla="*/ 2088454 w 5039333"/>
              <a:gd name="connsiteY231" fmla="*/ 45073 h 5172574"/>
              <a:gd name="connsiteX232" fmla="*/ 2167803 w 5039333"/>
              <a:gd name="connsiteY232" fmla="*/ 30967 h 5172574"/>
              <a:gd name="connsiteX233" fmla="*/ 2211884 w 5039333"/>
              <a:gd name="connsiteY233" fmla="*/ 23913 h 5172574"/>
              <a:gd name="connsiteX234" fmla="*/ 2259494 w 5039333"/>
              <a:gd name="connsiteY234" fmla="*/ 18624 h 5172574"/>
              <a:gd name="connsiteX235" fmla="*/ 2522251 w 5039333"/>
              <a:gd name="connsiteY235" fmla="*/ 412 h 51725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5039333" h="5172574">
                <a:moveTo>
                  <a:pt x="4728104" y="1561505"/>
                </a:moveTo>
                <a:cubicBezTo>
                  <a:pt x="4728104" y="1561505"/>
                  <a:pt x="4729866" y="1561505"/>
                  <a:pt x="4729866" y="1561505"/>
                </a:cubicBezTo>
                <a:cubicBezTo>
                  <a:pt x="4742210" y="1589717"/>
                  <a:pt x="4754552" y="1616166"/>
                  <a:pt x="4765132" y="1646143"/>
                </a:cubicBezTo>
                <a:cubicBezTo>
                  <a:pt x="4754552" y="1616166"/>
                  <a:pt x="4740446" y="1589717"/>
                  <a:pt x="4728104" y="1561505"/>
                </a:cubicBezTo>
                <a:close/>
                <a:moveTo>
                  <a:pt x="4888651" y="1542826"/>
                </a:moveTo>
                <a:lnTo>
                  <a:pt x="4889224" y="1544092"/>
                </a:lnTo>
                <a:cubicBezTo>
                  <a:pt x="4896057" y="1558860"/>
                  <a:pt x="4902670" y="1573848"/>
                  <a:pt x="4907960" y="1589717"/>
                </a:cubicBezTo>
                <a:close/>
                <a:moveTo>
                  <a:pt x="4869167" y="1499790"/>
                </a:moveTo>
                <a:cubicBezTo>
                  <a:pt x="4869167" y="1499790"/>
                  <a:pt x="4870930" y="1499790"/>
                  <a:pt x="4870930" y="1499790"/>
                </a:cubicBezTo>
                <a:lnTo>
                  <a:pt x="4888651" y="1542826"/>
                </a:lnTo>
                <a:close/>
                <a:moveTo>
                  <a:pt x="4583190" y="1291357"/>
                </a:moveTo>
                <a:lnTo>
                  <a:pt x="4608198" y="1328750"/>
                </a:lnTo>
                <a:cubicBezTo>
                  <a:pt x="4608198" y="1328750"/>
                  <a:pt x="4606436" y="1328750"/>
                  <a:pt x="4606436" y="1328750"/>
                </a:cubicBezTo>
                <a:close/>
                <a:moveTo>
                  <a:pt x="4526081" y="1205962"/>
                </a:moveTo>
                <a:lnTo>
                  <a:pt x="4544719" y="1231768"/>
                </a:lnTo>
                <a:lnTo>
                  <a:pt x="4565879" y="1263507"/>
                </a:lnTo>
                <a:lnTo>
                  <a:pt x="4583190" y="1291357"/>
                </a:lnTo>
                <a:close/>
                <a:moveTo>
                  <a:pt x="707794" y="1046623"/>
                </a:moveTo>
                <a:cubicBezTo>
                  <a:pt x="695452" y="1069545"/>
                  <a:pt x="683108" y="1090705"/>
                  <a:pt x="672528" y="1110102"/>
                </a:cubicBezTo>
                <a:cubicBezTo>
                  <a:pt x="661949" y="1133024"/>
                  <a:pt x="649607" y="1154183"/>
                  <a:pt x="639027" y="1177107"/>
                </a:cubicBezTo>
                <a:lnTo>
                  <a:pt x="623156" y="1210608"/>
                </a:lnTo>
                <a:lnTo>
                  <a:pt x="607288" y="1244112"/>
                </a:lnTo>
                <a:cubicBezTo>
                  <a:pt x="596708" y="1267034"/>
                  <a:pt x="587890" y="1289958"/>
                  <a:pt x="577311" y="1312879"/>
                </a:cubicBezTo>
                <a:cubicBezTo>
                  <a:pt x="400981" y="1603824"/>
                  <a:pt x="288131" y="1933558"/>
                  <a:pt x="249338" y="2272111"/>
                </a:cubicBezTo>
                <a:cubicBezTo>
                  <a:pt x="229943" y="2441387"/>
                  <a:pt x="228179" y="2612427"/>
                  <a:pt x="245812" y="2781703"/>
                </a:cubicBezTo>
                <a:cubicBezTo>
                  <a:pt x="261682" y="2950979"/>
                  <a:pt x="298710" y="3118491"/>
                  <a:pt x="351609" y="3280714"/>
                </a:cubicBezTo>
                <a:cubicBezTo>
                  <a:pt x="457407" y="3603397"/>
                  <a:pt x="635500" y="3903157"/>
                  <a:pt x="868255" y="4151780"/>
                </a:cubicBezTo>
                <a:cubicBezTo>
                  <a:pt x="1101010" y="4400406"/>
                  <a:pt x="1386663" y="4599657"/>
                  <a:pt x="1702292" y="4726614"/>
                </a:cubicBezTo>
                <a:cubicBezTo>
                  <a:pt x="2016158" y="4855335"/>
                  <a:pt x="2360001" y="4913523"/>
                  <a:pt x="2700317" y="4897654"/>
                </a:cubicBezTo>
                <a:cubicBezTo>
                  <a:pt x="3040632" y="4883548"/>
                  <a:pt x="3377420" y="4791857"/>
                  <a:pt x="3678944" y="4634923"/>
                </a:cubicBezTo>
                <a:cubicBezTo>
                  <a:pt x="3980466" y="4479753"/>
                  <a:pt x="4248488" y="4255816"/>
                  <a:pt x="4456557" y="3986031"/>
                </a:cubicBezTo>
                <a:cubicBezTo>
                  <a:pt x="4666388" y="3718010"/>
                  <a:pt x="4816268" y="3402382"/>
                  <a:pt x="4892089" y="3070883"/>
                </a:cubicBezTo>
                <a:cubicBezTo>
                  <a:pt x="4918539" y="3141415"/>
                  <a:pt x="4939699" y="3213709"/>
                  <a:pt x="4960857" y="3289531"/>
                </a:cubicBezTo>
                <a:cubicBezTo>
                  <a:pt x="4848008" y="3633372"/>
                  <a:pt x="4659334" y="3954292"/>
                  <a:pt x="4410711" y="4217023"/>
                </a:cubicBezTo>
                <a:cubicBezTo>
                  <a:pt x="4163850" y="4479753"/>
                  <a:pt x="3858799" y="4689586"/>
                  <a:pt x="3523774" y="4821832"/>
                </a:cubicBezTo>
                <a:cubicBezTo>
                  <a:pt x="3188748" y="4955842"/>
                  <a:pt x="2825510" y="5014032"/>
                  <a:pt x="2467560" y="4992872"/>
                </a:cubicBezTo>
                <a:cubicBezTo>
                  <a:pt x="2109613" y="4971713"/>
                  <a:pt x="1756955" y="4871204"/>
                  <a:pt x="1443088" y="4700165"/>
                </a:cubicBezTo>
                <a:cubicBezTo>
                  <a:pt x="1127458" y="4530889"/>
                  <a:pt x="854149" y="4289317"/>
                  <a:pt x="642553" y="4003664"/>
                </a:cubicBezTo>
                <a:cubicBezTo>
                  <a:pt x="432721" y="3718010"/>
                  <a:pt x="284604" y="3384749"/>
                  <a:pt x="215837" y="3037380"/>
                </a:cubicBezTo>
                <a:cubicBezTo>
                  <a:pt x="147067" y="2688248"/>
                  <a:pt x="155885" y="2328536"/>
                  <a:pt x="240523" y="1984695"/>
                </a:cubicBezTo>
                <a:cubicBezTo>
                  <a:pt x="282842" y="1813655"/>
                  <a:pt x="342794" y="1646143"/>
                  <a:pt x="422141" y="1489209"/>
                </a:cubicBezTo>
                <a:cubicBezTo>
                  <a:pt x="501490" y="1332277"/>
                  <a:pt x="596708" y="1182396"/>
                  <a:pt x="707794" y="1046623"/>
                </a:cubicBezTo>
                <a:close/>
                <a:moveTo>
                  <a:pt x="4497112" y="916139"/>
                </a:moveTo>
                <a:cubicBezTo>
                  <a:pt x="4500638" y="917902"/>
                  <a:pt x="4504165" y="919666"/>
                  <a:pt x="4507691" y="921428"/>
                </a:cubicBezTo>
                <a:cubicBezTo>
                  <a:pt x="4511218" y="924955"/>
                  <a:pt x="4516507" y="926719"/>
                  <a:pt x="4520033" y="928482"/>
                </a:cubicBezTo>
                <a:cubicBezTo>
                  <a:pt x="4537666" y="947879"/>
                  <a:pt x="4553537" y="969038"/>
                  <a:pt x="4569406" y="990198"/>
                </a:cubicBezTo>
                <a:cubicBezTo>
                  <a:pt x="4585276" y="1011357"/>
                  <a:pt x="4602909" y="1032517"/>
                  <a:pt x="4617015" y="1053676"/>
                </a:cubicBezTo>
                <a:cubicBezTo>
                  <a:pt x="4636411" y="1081889"/>
                  <a:pt x="4657570" y="1111864"/>
                  <a:pt x="4676967" y="1141841"/>
                </a:cubicBezTo>
                <a:cubicBezTo>
                  <a:pt x="4701653" y="1180633"/>
                  <a:pt x="4726340" y="1217662"/>
                  <a:pt x="4747499" y="1256454"/>
                </a:cubicBezTo>
                <a:lnTo>
                  <a:pt x="4781001" y="1316406"/>
                </a:lnTo>
                <a:lnTo>
                  <a:pt x="4796871" y="1346383"/>
                </a:lnTo>
                <a:lnTo>
                  <a:pt x="4810978" y="1376358"/>
                </a:lnTo>
                <a:cubicBezTo>
                  <a:pt x="4809213" y="1376358"/>
                  <a:pt x="4809213" y="1374596"/>
                  <a:pt x="4807451" y="1374596"/>
                </a:cubicBezTo>
                <a:cubicBezTo>
                  <a:pt x="4796871" y="1353436"/>
                  <a:pt x="4786292" y="1334039"/>
                  <a:pt x="4773948" y="1312879"/>
                </a:cubicBezTo>
                <a:lnTo>
                  <a:pt x="4738682" y="1251165"/>
                </a:lnTo>
                <a:cubicBezTo>
                  <a:pt x="4713996" y="1210608"/>
                  <a:pt x="4689310" y="1170054"/>
                  <a:pt x="4662861" y="1131261"/>
                </a:cubicBezTo>
                <a:lnTo>
                  <a:pt x="4602909" y="1048386"/>
                </a:lnTo>
                <a:cubicBezTo>
                  <a:pt x="4587039" y="1025464"/>
                  <a:pt x="4569406" y="1004304"/>
                  <a:pt x="4551773" y="981380"/>
                </a:cubicBezTo>
                <a:lnTo>
                  <a:pt x="4525324" y="947879"/>
                </a:lnTo>
                <a:close/>
                <a:moveTo>
                  <a:pt x="4222038" y="849134"/>
                </a:moveTo>
                <a:cubicBezTo>
                  <a:pt x="4230853" y="852661"/>
                  <a:pt x="4241433" y="856188"/>
                  <a:pt x="4252013" y="861476"/>
                </a:cubicBezTo>
                <a:cubicBezTo>
                  <a:pt x="4320780" y="931127"/>
                  <a:pt x="4384700" y="1005185"/>
                  <a:pt x="4443991" y="1083211"/>
                </a:cubicBezTo>
                <a:lnTo>
                  <a:pt x="4526081" y="1205962"/>
                </a:lnTo>
                <a:lnTo>
                  <a:pt x="4521798" y="1200029"/>
                </a:lnTo>
                <a:lnTo>
                  <a:pt x="4477714" y="1136550"/>
                </a:lnTo>
                <a:lnTo>
                  <a:pt x="4430106" y="1076598"/>
                </a:lnTo>
                <a:lnTo>
                  <a:pt x="4405420" y="1046623"/>
                </a:lnTo>
                <a:lnTo>
                  <a:pt x="4380734" y="1016646"/>
                </a:lnTo>
                <a:cubicBezTo>
                  <a:pt x="4363101" y="997251"/>
                  <a:pt x="4347231" y="977854"/>
                  <a:pt x="4329598" y="958459"/>
                </a:cubicBezTo>
                <a:cubicBezTo>
                  <a:pt x="4294332" y="921428"/>
                  <a:pt x="4259066" y="884400"/>
                  <a:pt x="4222038" y="849134"/>
                </a:cubicBezTo>
                <a:close/>
                <a:moveTo>
                  <a:pt x="2590993" y="284881"/>
                </a:moveTo>
                <a:cubicBezTo>
                  <a:pt x="3837507" y="284881"/>
                  <a:pt x="4848008" y="1295380"/>
                  <a:pt x="4848008" y="2541895"/>
                </a:cubicBezTo>
                <a:cubicBezTo>
                  <a:pt x="4848008" y="2619802"/>
                  <a:pt x="4844061" y="2696787"/>
                  <a:pt x="4836356" y="2772662"/>
                </a:cubicBezTo>
                <a:lnTo>
                  <a:pt x="4805702" y="2973520"/>
                </a:lnTo>
                <a:lnTo>
                  <a:pt x="4810978" y="2984481"/>
                </a:lnTo>
                <a:cubicBezTo>
                  <a:pt x="4825084" y="3017984"/>
                  <a:pt x="4837426" y="3051486"/>
                  <a:pt x="4851534" y="3086752"/>
                </a:cubicBezTo>
                <a:cubicBezTo>
                  <a:pt x="4777474" y="3384749"/>
                  <a:pt x="4641702" y="3665112"/>
                  <a:pt x="4458319" y="3910210"/>
                </a:cubicBezTo>
                <a:cubicBezTo>
                  <a:pt x="4274937" y="4155307"/>
                  <a:pt x="4042182" y="4363376"/>
                  <a:pt x="3779450" y="4516783"/>
                </a:cubicBezTo>
                <a:cubicBezTo>
                  <a:pt x="3516721" y="4671953"/>
                  <a:pt x="3224014" y="4772460"/>
                  <a:pt x="2922490" y="4813016"/>
                </a:cubicBezTo>
                <a:cubicBezTo>
                  <a:pt x="2620968" y="4853571"/>
                  <a:pt x="2314155" y="4834176"/>
                  <a:pt x="2021448" y="4756591"/>
                </a:cubicBezTo>
                <a:cubicBezTo>
                  <a:pt x="1728742" y="4679006"/>
                  <a:pt x="1453668" y="4541469"/>
                  <a:pt x="1215623" y="4356323"/>
                </a:cubicBezTo>
                <a:cubicBezTo>
                  <a:pt x="977579" y="4171178"/>
                  <a:pt x="776564" y="3940185"/>
                  <a:pt x="628447" y="3679218"/>
                </a:cubicBezTo>
                <a:cubicBezTo>
                  <a:pt x="480330" y="3418251"/>
                  <a:pt x="385113" y="3127308"/>
                  <a:pt x="349847" y="2831075"/>
                </a:cubicBezTo>
                <a:lnTo>
                  <a:pt x="345902" y="2774443"/>
                </a:lnTo>
                <a:lnTo>
                  <a:pt x="345630" y="2772662"/>
                </a:lnTo>
                <a:lnTo>
                  <a:pt x="345241" y="2764951"/>
                </a:lnTo>
                <a:lnTo>
                  <a:pt x="334308" y="2607964"/>
                </a:lnTo>
                <a:lnTo>
                  <a:pt x="335383" y="2569715"/>
                </a:lnTo>
                <a:lnTo>
                  <a:pt x="333978" y="2541895"/>
                </a:lnTo>
                <a:lnTo>
                  <a:pt x="338912" y="2444195"/>
                </a:lnTo>
                <a:lnTo>
                  <a:pt x="340589" y="2384523"/>
                </a:lnTo>
                <a:lnTo>
                  <a:pt x="342807" y="2367040"/>
                </a:lnTo>
                <a:lnTo>
                  <a:pt x="345630" y="2311129"/>
                </a:lnTo>
                <a:cubicBezTo>
                  <a:pt x="461213" y="1173014"/>
                  <a:pt x="1422384" y="284881"/>
                  <a:pt x="2590993" y="284881"/>
                </a:cubicBezTo>
                <a:close/>
                <a:moveTo>
                  <a:pt x="1524200" y="209060"/>
                </a:moveTo>
                <a:cubicBezTo>
                  <a:pt x="1437799" y="261959"/>
                  <a:pt x="1358450" y="320147"/>
                  <a:pt x="1279103" y="383625"/>
                </a:cubicBezTo>
                <a:cubicBezTo>
                  <a:pt x="1104536" y="491187"/>
                  <a:pt x="944077" y="618144"/>
                  <a:pt x="799487" y="760970"/>
                </a:cubicBezTo>
                <a:cubicBezTo>
                  <a:pt x="656660" y="905560"/>
                  <a:pt x="529703" y="1066020"/>
                  <a:pt x="423905" y="1240585"/>
                </a:cubicBezTo>
                <a:cubicBezTo>
                  <a:pt x="318108" y="1416915"/>
                  <a:pt x="235234" y="1603824"/>
                  <a:pt x="173518" y="1797786"/>
                </a:cubicBezTo>
                <a:cubicBezTo>
                  <a:pt x="115330" y="1991748"/>
                  <a:pt x="78300" y="2194528"/>
                  <a:pt x="65958" y="2397305"/>
                </a:cubicBezTo>
                <a:cubicBezTo>
                  <a:pt x="53614" y="2600085"/>
                  <a:pt x="65958" y="2804627"/>
                  <a:pt x="102986" y="3005642"/>
                </a:cubicBezTo>
                <a:cubicBezTo>
                  <a:pt x="110039" y="3056777"/>
                  <a:pt x="124145" y="3106149"/>
                  <a:pt x="134725" y="3155521"/>
                </a:cubicBezTo>
                <a:cubicBezTo>
                  <a:pt x="140016" y="3180207"/>
                  <a:pt x="147069" y="3204893"/>
                  <a:pt x="154122" y="3229579"/>
                </a:cubicBezTo>
                <a:cubicBezTo>
                  <a:pt x="161175" y="3254265"/>
                  <a:pt x="168229" y="3278952"/>
                  <a:pt x="175282" y="3303638"/>
                </a:cubicBezTo>
                <a:cubicBezTo>
                  <a:pt x="207021" y="3400620"/>
                  <a:pt x="242287" y="3497600"/>
                  <a:pt x="284606" y="3589291"/>
                </a:cubicBezTo>
                <a:cubicBezTo>
                  <a:pt x="326925" y="3682746"/>
                  <a:pt x="376297" y="3770911"/>
                  <a:pt x="427432" y="3859076"/>
                </a:cubicBezTo>
                <a:cubicBezTo>
                  <a:pt x="482095" y="3945476"/>
                  <a:pt x="538520" y="4030114"/>
                  <a:pt x="601999" y="4109463"/>
                </a:cubicBezTo>
                <a:cubicBezTo>
                  <a:pt x="663713" y="4190575"/>
                  <a:pt x="734245" y="4266396"/>
                  <a:pt x="804776" y="4338691"/>
                </a:cubicBezTo>
                <a:cubicBezTo>
                  <a:pt x="878835" y="4409223"/>
                  <a:pt x="952893" y="4477991"/>
                  <a:pt x="1034004" y="4539707"/>
                </a:cubicBezTo>
                <a:cubicBezTo>
                  <a:pt x="1113354" y="4603185"/>
                  <a:pt x="1197991" y="4661373"/>
                  <a:pt x="1284392" y="4714272"/>
                </a:cubicBezTo>
                <a:lnTo>
                  <a:pt x="1351397" y="4753064"/>
                </a:lnTo>
                <a:lnTo>
                  <a:pt x="1384901" y="4772461"/>
                </a:lnTo>
                <a:lnTo>
                  <a:pt x="1418402" y="4790094"/>
                </a:lnTo>
                <a:lnTo>
                  <a:pt x="1487172" y="4825360"/>
                </a:lnTo>
                <a:cubicBezTo>
                  <a:pt x="1510094" y="4835940"/>
                  <a:pt x="1533017" y="4846520"/>
                  <a:pt x="1555939" y="4857099"/>
                </a:cubicBezTo>
                <a:cubicBezTo>
                  <a:pt x="1647630" y="4901181"/>
                  <a:pt x="1744612" y="4934684"/>
                  <a:pt x="1841593" y="4966424"/>
                </a:cubicBezTo>
                <a:cubicBezTo>
                  <a:pt x="1940337" y="4996399"/>
                  <a:pt x="2039081" y="5021085"/>
                  <a:pt x="2139590" y="5038718"/>
                </a:cubicBezTo>
                <a:cubicBezTo>
                  <a:pt x="2539856" y="5112776"/>
                  <a:pt x="2957758" y="5084563"/>
                  <a:pt x="3347445" y="4964659"/>
                </a:cubicBezTo>
                <a:cubicBezTo>
                  <a:pt x="3541407" y="4902945"/>
                  <a:pt x="3728316" y="4818307"/>
                  <a:pt x="3902883" y="4712509"/>
                </a:cubicBezTo>
                <a:cubicBezTo>
                  <a:pt x="4077448" y="4604948"/>
                  <a:pt x="4237908" y="4479755"/>
                  <a:pt x="4382498" y="4335165"/>
                </a:cubicBezTo>
                <a:cubicBezTo>
                  <a:pt x="4525324" y="4190575"/>
                  <a:pt x="4652281" y="4030114"/>
                  <a:pt x="4758079" y="3855549"/>
                </a:cubicBezTo>
                <a:cubicBezTo>
                  <a:pt x="4863876" y="3680982"/>
                  <a:pt x="4946752" y="3492311"/>
                  <a:pt x="5008466" y="3298349"/>
                </a:cubicBezTo>
                <a:cubicBezTo>
                  <a:pt x="5018165" y="3336259"/>
                  <a:pt x="5027422" y="3375051"/>
                  <a:pt x="5035578" y="3414285"/>
                </a:cubicBezTo>
                <a:lnTo>
                  <a:pt x="5039333" y="3436011"/>
                </a:lnTo>
                <a:lnTo>
                  <a:pt x="4972399" y="3618891"/>
                </a:lnTo>
                <a:cubicBezTo>
                  <a:pt x="4838158" y="3936271"/>
                  <a:pt x="4643909" y="4222090"/>
                  <a:pt x="4403875" y="4462124"/>
                </a:cubicBezTo>
                <a:lnTo>
                  <a:pt x="4253822" y="4598501"/>
                </a:lnTo>
                <a:lnTo>
                  <a:pt x="4172842" y="4661928"/>
                </a:lnTo>
                <a:cubicBezTo>
                  <a:pt x="3869931" y="4884512"/>
                  <a:pt x="3518926" y="5042465"/>
                  <a:pt x="3151720" y="5118067"/>
                </a:cubicBezTo>
                <a:cubicBezTo>
                  <a:pt x="2941887" y="5162148"/>
                  <a:pt x="2728530" y="5178019"/>
                  <a:pt x="2515170" y="5170966"/>
                </a:cubicBezTo>
                <a:cubicBezTo>
                  <a:pt x="2407610" y="5169201"/>
                  <a:pt x="2301813" y="5156859"/>
                  <a:pt x="2196015" y="5140989"/>
                </a:cubicBezTo>
                <a:cubicBezTo>
                  <a:pt x="2169565" y="5137462"/>
                  <a:pt x="2143116" y="5132173"/>
                  <a:pt x="2116666" y="5126882"/>
                </a:cubicBezTo>
                <a:cubicBezTo>
                  <a:pt x="2091980" y="5121593"/>
                  <a:pt x="2065532" y="5118067"/>
                  <a:pt x="2039081" y="5111014"/>
                </a:cubicBezTo>
                <a:cubicBezTo>
                  <a:pt x="1986183" y="5096907"/>
                  <a:pt x="1935048" y="5086327"/>
                  <a:pt x="1883912" y="5070457"/>
                </a:cubicBezTo>
                <a:lnTo>
                  <a:pt x="1808091" y="5047535"/>
                </a:lnTo>
                <a:lnTo>
                  <a:pt x="1732268" y="5021085"/>
                </a:lnTo>
                <a:cubicBezTo>
                  <a:pt x="1681134" y="5003452"/>
                  <a:pt x="1631762" y="4982292"/>
                  <a:pt x="1582389" y="4962897"/>
                </a:cubicBezTo>
                <a:cubicBezTo>
                  <a:pt x="1557703" y="4952317"/>
                  <a:pt x="1534780" y="4939973"/>
                  <a:pt x="1510094" y="4929394"/>
                </a:cubicBezTo>
                <a:cubicBezTo>
                  <a:pt x="1485407" y="4917051"/>
                  <a:pt x="1460721" y="4906472"/>
                  <a:pt x="1437799" y="4894128"/>
                </a:cubicBezTo>
                <a:cubicBezTo>
                  <a:pt x="1390190" y="4869442"/>
                  <a:pt x="1342582" y="4846520"/>
                  <a:pt x="1296736" y="4818307"/>
                </a:cubicBezTo>
                <a:cubicBezTo>
                  <a:pt x="1273812" y="4804201"/>
                  <a:pt x="1250890" y="4791857"/>
                  <a:pt x="1227967" y="4777750"/>
                </a:cubicBezTo>
                <a:lnTo>
                  <a:pt x="1160962" y="4733669"/>
                </a:lnTo>
                <a:lnTo>
                  <a:pt x="1127460" y="4712509"/>
                </a:lnTo>
                <a:lnTo>
                  <a:pt x="1095721" y="4689586"/>
                </a:lnTo>
                <a:lnTo>
                  <a:pt x="1030478" y="4641978"/>
                </a:lnTo>
                <a:cubicBezTo>
                  <a:pt x="945840" y="4576735"/>
                  <a:pt x="864728" y="4507968"/>
                  <a:pt x="788908" y="4433909"/>
                </a:cubicBezTo>
                <a:cubicBezTo>
                  <a:pt x="711323" y="4359851"/>
                  <a:pt x="640791" y="4280502"/>
                  <a:pt x="573786" y="4199390"/>
                </a:cubicBezTo>
                <a:cubicBezTo>
                  <a:pt x="508543" y="4116516"/>
                  <a:pt x="445065" y="4030114"/>
                  <a:pt x="390403" y="3940187"/>
                </a:cubicBezTo>
                <a:cubicBezTo>
                  <a:pt x="362191" y="3896104"/>
                  <a:pt x="337505" y="3848496"/>
                  <a:pt x="311054" y="3802650"/>
                </a:cubicBezTo>
                <a:cubicBezTo>
                  <a:pt x="296948" y="3779727"/>
                  <a:pt x="286368" y="3755041"/>
                  <a:pt x="274026" y="3732119"/>
                </a:cubicBezTo>
                <a:cubicBezTo>
                  <a:pt x="261682" y="3709195"/>
                  <a:pt x="249340" y="3686273"/>
                  <a:pt x="238760" y="3661587"/>
                </a:cubicBezTo>
                <a:lnTo>
                  <a:pt x="207021" y="3589291"/>
                </a:lnTo>
                <a:cubicBezTo>
                  <a:pt x="201730" y="3576949"/>
                  <a:pt x="196441" y="3564605"/>
                  <a:pt x="191150" y="3552263"/>
                </a:cubicBezTo>
                <a:lnTo>
                  <a:pt x="177044" y="3515233"/>
                </a:lnTo>
                <a:lnTo>
                  <a:pt x="148831" y="3441174"/>
                </a:lnTo>
                <a:cubicBezTo>
                  <a:pt x="140016" y="3416488"/>
                  <a:pt x="132963" y="3390040"/>
                  <a:pt x="124145" y="3365354"/>
                </a:cubicBezTo>
                <a:cubicBezTo>
                  <a:pt x="106512" y="3315982"/>
                  <a:pt x="94170" y="3264845"/>
                  <a:pt x="80064" y="3213711"/>
                </a:cubicBezTo>
                <a:cubicBezTo>
                  <a:pt x="73011" y="3187260"/>
                  <a:pt x="67720" y="3162574"/>
                  <a:pt x="62431" y="3136126"/>
                </a:cubicBezTo>
                <a:cubicBezTo>
                  <a:pt x="57140" y="3109675"/>
                  <a:pt x="51851" y="3084989"/>
                  <a:pt x="46560" y="3058541"/>
                </a:cubicBezTo>
                <a:cubicBezTo>
                  <a:pt x="27165" y="2954506"/>
                  <a:pt x="11295" y="2850472"/>
                  <a:pt x="6006" y="2744675"/>
                </a:cubicBezTo>
                <a:cubicBezTo>
                  <a:pt x="-8101" y="2534842"/>
                  <a:pt x="2479" y="2323247"/>
                  <a:pt x="39507" y="2115178"/>
                </a:cubicBezTo>
                <a:lnTo>
                  <a:pt x="53614" y="2037594"/>
                </a:lnTo>
                <a:cubicBezTo>
                  <a:pt x="58904" y="2011145"/>
                  <a:pt x="65958" y="1986459"/>
                  <a:pt x="71247" y="1960009"/>
                </a:cubicBezTo>
                <a:cubicBezTo>
                  <a:pt x="78300" y="1935323"/>
                  <a:pt x="83591" y="1908874"/>
                  <a:pt x="90644" y="1884188"/>
                </a:cubicBezTo>
                <a:lnTo>
                  <a:pt x="113566" y="1808366"/>
                </a:lnTo>
                <a:cubicBezTo>
                  <a:pt x="117092" y="1796023"/>
                  <a:pt x="120619" y="1783679"/>
                  <a:pt x="124145" y="1771337"/>
                </a:cubicBezTo>
                <a:lnTo>
                  <a:pt x="136489" y="1732545"/>
                </a:lnTo>
                <a:lnTo>
                  <a:pt x="162938" y="1658487"/>
                </a:lnTo>
                <a:cubicBezTo>
                  <a:pt x="173518" y="1633801"/>
                  <a:pt x="182335" y="1609114"/>
                  <a:pt x="192915" y="1584428"/>
                </a:cubicBezTo>
                <a:cubicBezTo>
                  <a:pt x="201730" y="1559742"/>
                  <a:pt x="212310" y="1535056"/>
                  <a:pt x="222890" y="1512132"/>
                </a:cubicBezTo>
                <a:cubicBezTo>
                  <a:pt x="245813" y="1464524"/>
                  <a:pt x="266973" y="1416915"/>
                  <a:pt x="291659" y="1371069"/>
                </a:cubicBezTo>
                <a:cubicBezTo>
                  <a:pt x="304001" y="1348147"/>
                  <a:pt x="316345" y="1325223"/>
                  <a:pt x="328687" y="1302302"/>
                </a:cubicBezTo>
                <a:lnTo>
                  <a:pt x="369244" y="1233532"/>
                </a:lnTo>
                <a:cubicBezTo>
                  <a:pt x="383350" y="1210610"/>
                  <a:pt x="397457" y="1187687"/>
                  <a:pt x="411563" y="1166527"/>
                </a:cubicBezTo>
                <a:lnTo>
                  <a:pt x="453882" y="1101286"/>
                </a:lnTo>
                <a:lnTo>
                  <a:pt x="499728" y="1037808"/>
                </a:lnTo>
                <a:cubicBezTo>
                  <a:pt x="515596" y="1014884"/>
                  <a:pt x="531467" y="993724"/>
                  <a:pt x="547336" y="974329"/>
                </a:cubicBezTo>
                <a:cubicBezTo>
                  <a:pt x="676057" y="810342"/>
                  <a:pt x="824173" y="660463"/>
                  <a:pt x="988159" y="531742"/>
                </a:cubicBezTo>
                <a:cubicBezTo>
                  <a:pt x="1153908" y="403022"/>
                  <a:pt x="1333764" y="293698"/>
                  <a:pt x="1524200" y="209060"/>
                </a:cubicBezTo>
                <a:close/>
                <a:moveTo>
                  <a:pt x="3479692" y="202007"/>
                </a:moveTo>
                <a:cubicBezTo>
                  <a:pt x="3511432" y="210822"/>
                  <a:pt x="3544933" y="219640"/>
                  <a:pt x="3576673" y="230220"/>
                </a:cubicBezTo>
                <a:lnTo>
                  <a:pt x="3673655" y="263721"/>
                </a:lnTo>
                <a:cubicBezTo>
                  <a:pt x="3969888" y="406549"/>
                  <a:pt x="4236144" y="607564"/>
                  <a:pt x="4454792" y="850899"/>
                </a:cubicBezTo>
                <a:lnTo>
                  <a:pt x="4400131" y="801526"/>
                </a:lnTo>
                <a:cubicBezTo>
                  <a:pt x="4380734" y="785656"/>
                  <a:pt x="4363101" y="769787"/>
                  <a:pt x="4343706" y="753917"/>
                </a:cubicBezTo>
                <a:cubicBezTo>
                  <a:pt x="4096845" y="514109"/>
                  <a:pt x="3802374" y="323673"/>
                  <a:pt x="3479692" y="202007"/>
                </a:cubicBezTo>
                <a:close/>
                <a:moveTo>
                  <a:pt x="2955994" y="198480"/>
                </a:moveTo>
                <a:lnTo>
                  <a:pt x="2996548" y="198480"/>
                </a:lnTo>
                <a:lnTo>
                  <a:pt x="3070607" y="212587"/>
                </a:lnTo>
                <a:lnTo>
                  <a:pt x="3144665" y="230220"/>
                </a:lnTo>
                <a:lnTo>
                  <a:pt x="3181695" y="239035"/>
                </a:lnTo>
                <a:cubicBezTo>
                  <a:pt x="3194037" y="242562"/>
                  <a:pt x="3206381" y="246088"/>
                  <a:pt x="3218723" y="249615"/>
                </a:cubicBezTo>
                <a:lnTo>
                  <a:pt x="3291019" y="270774"/>
                </a:lnTo>
                <a:cubicBezTo>
                  <a:pt x="3386237" y="302514"/>
                  <a:pt x="3481455" y="337780"/>
                  <a:pt x="3573146" y="381863"/>
                </a:cubicBezTo>
                <a:cubicBezTo>
                  <a:pt x="3758291" y="466501"/>
                  <a:pt x="3929331" y="577587"/>
                  <a:pt x="4084501" y="706309"/>
                </a:cubicBezTo>
                <a:cubicBezTo>
                  <a:pt x="4072157" y="699255"/>
                  <a:pt x="4058051" y="693965"/>
                  <a:pt x="4045708" y="686911"/>
                </a:cubicBezTo>
                <a:cubicBezTo>
                  <a:pt x="4040418" y="683385"/>
                  <a:pt x="4033364" y="679858"/>
                  <a:pt x="4028076" y="676332"/>
                </a:cubicBezTo>
                <a:cubicBezTo>
                  <a:pt x="3684233" y="411838"/>
                  <a:pt x="3266333" y="244326"/>
                  <a:pt x="2836090" y="200243"/>
                </a:cubicBezTo>
                <a:lnTo>
                  <a:pt x="2915437" y="200243"/>
                </a:lnTo>
                <a:close/>
                <a:moveTo>
                  <a:pt x="2590991" y="150870"/>
                </a:moveTo>
                <a:lnTo>
                  <a:pt x="2495773" y="164977"/>
                </a:lnTo>
                <a:lnTo>
                  <a:pt x="2471087" y="168503"/>
                </a:lnTo>
                <a:lnTo>
                  <a:pt x="2446401" y="173792"/>
                </a:lnTo>
                <a:lnTo>
                  <a:pt x="2398793" y="184372"/>
                </a:lnTo>
                <a:cubicBezTo>
                  <a:pt x="2114902" y="207296"/>
                  <a:pt x="1836302" y="281354"/>
                  <a:pt x="1580625" y="403020"/>
                </a:cubicBezTo>
                <a:cubicBezTo>
                  <a:pt x="1324947" y="522924"/>
                  <a:pt x="1090430" y="692200"/>
                  <a:pt x="892941" y="894980"/>
                </a:cubicBezTo>
                <a:cubicBezTo>
                  <a:pt x="972288" y="792709"/>
                  <a:pt x="1060453" y="695727"/>
                  <a:pt x="1159197" y="605800"/>
                </a:cubicBezTo>
                <a:cubicBezTo>
                  <a:pt x="1261468" y="529977"/>
                  <a:pt x="1372557" y="464737"/>
                  <a:pt x="1485407" y="406547"/>
                </a:cubicBezTo>
                <a:cubicBezTo>
                  <a:pt x="1543595" y="378334"/>
                  <a:pt x="1601785" y="351886"/>
                  <a:pt x="1659972" y="327200"/>
                </a:cubicBezTo>
                <a:lnTo>
                  <a:pt x="1749901" y="293696"/>
                </a:lnTo>
                <a:cubicBezTo>
                  <a:pt x="1778114" y="283117"/>
                  <a:pt x="1809853" y="274301"/>
                  <a:pt x="1839828" y="263721"/>
                </a:cubicBezTo>
                <a:cubicBezTo>
                  <a:pt x="1961496" y="226691"/>
                  <a:pt x="2086689" y="194952"/>
                  <a:pt x="2211884" y="177319"/>
                </a:cubicBezTo>
                <a:cubicBezTo>
                  <a:pt x="2337077" y="159686"/>
                  <a:pt x="2464034" y="150870"/>
                  <a:pt x="2590991" y="150870"/>
                </a:cubicBezTo>
                <a:close/>
                <a:moveTo>
                  <a:pt x="2522251" y="412"/>
                </a:moveTo>
                <a:cubicBezTo>
                  <a:pt x="2785505" y="-4299"/>
                  <a:pt x="3049008" y="31407"/>
                  <a:pt x="3301599" y="106789"/>
                </a:cubicBezTo>
                <a:cubicBezTo>
                  <a:pt x="3278677" y="103263"/>
                  <a:pt x="3255753" y="99736"/>
                  <a:pt x="3236358" y="96209"/>
                </a:cubicBezTo>
                <a:cubicBezTo>
                  <a:pt x="3213434" y="92683"/>
                  <a:pt x="3190512" y="90918"/>
                  <a:pt x="3167589" y="89156"/>
                </a:cubicBezTo>
                <a:cubicBezTo>
                  <a:pt x="3107637" y="73286"/>
                  <a:pt x="3045922" y="62706"/>
                  <a:pt x="2984206" y="52126"/>
                </a:cubicBezTo>
                <a:cubicBezTo>
                  <a:pt x="2952467" y="48600"/>
                  <a:pt x="2922492" y="43311"/>
                  <a:pt x="2890753" y="39784"/>
                </a:cubicBezTo>
                <a:cubicBezTo>
                  <a:pt x="2859013" y="36257"/>
                  <a:pt x="2829036" y="32731"/>
                  <a:pt x="2797297" y="30967"/>
                </a:cubicBezTo>
                <a:cubicBezTo>
                  <a:pt x="2765558" y="29204"/>
                  <a:pt x="2735583" y="23913"/>
                  <a:pt x="2703844" y="23913"/>
                </a:cubicBezTo>
                <a:lnTo>
                  <a:pt x="2610388" y="20387"/>
                </a:lnTo>
                <a:cubicBezTo>
                  <a:pt x="2578649" y="20387"/>
                  <a:pt x="2548674" y="22151"/>
                  <a:pt x="2516935" y="22151"/>
                </a:cubicBezTo>
                <a:lnTo>
                  <a:pt x="2469325" y="23913"/>
                </a:lnTo>
                <a:cubicBezTo>
                  <a:pt x="2455218" y="25678"/>
                  <a:pt x="2439350" y="25678"/>
                  <a:pt x="2423479" y="27440"/>
                </a:cubicBezTo>
                <a:cubicBezTo>
                  <a:pt x="2173092" y="41546"/>
                  <a:pt x="1926231" y="94445"/>
                  <a:pt x="1691714" y="182610"/>
                </a:cubicBezTo>
                <a:cubicBezTo>
                  <a:pt x="1705820" y="175557"/>
                  <a:pt x="1716400" y="170268"/>
                  <a:pt x="1725215" y="164977"/>
                </a:cubicBezTo>
                <a:cubicBezTo>
                  <a:pt x="1734033" y="161450"/>
                  <a:pt x="1742848" y="156161"/>
                  <a:pt x="1751666" y="152635"/>
                </a:cubicBezTo>
                <a:cubicBezTo>
                  <a:pt x="1769298" y="143817"/>
                  <a:pt x="1786931" y="135002"/>
                  <a:pt x="1818671" y="122658"/>
                </a:cubicBezTo>
                <a:cubicBezTo>
                  <a:pt x="1834539" y="115605"/>
                  <a:pt x="1853937" y="108551"/>
                  <a:pt x="1876858" y="101498"/>
                </a:cubicBezTo>
                <a:cubicBezTo>
                  <a:pt x="1899782" y="94445"/>
                  <a:pt x="1927995" y="83865"/>
                  <a:pt x="1963261" y="75050"/>
                </a:cubicBezTo>
                <a:cubicBezTo>
                  <a:pt x="1998527" y="66232"/>
                  <a:pt x="2039081" y="55653"/>
                  <a:pt x="2088454" y="45073"/>
                </a:cubicBezTo>
                <a:cubicBezTo>
                  <a:pt x="2113140" y="41546"/>
                  <a:pt x="2139590" y="36257"/>
                  <a:pt x="2167803" y="30967"/>
                </a:cubicBezTo>
                <a:cubicBezTo>
                  <a:pt x="2181909" y="29204"/>
                  <a:pt x="2196015" y="25678"/>
                  <a:pt x="2211884" y="23913"/>
                </a:cubicBezTo>
                <a:cubicBezTo>
                  <a:pt x="2225990" y="22151"/>
                  <a:pt x="2243623" y="20387"/>
                  <a:pt x="2259494" y="18624"/>
                </a:cubicBezTo>
                <a:cubicBezTo>
                  <a:pt x="2346777" y="8045"/>
                  <a:pt x="2434499" y="1984"/>
                  <a:pt x="2522251" y="412"/>
                </a:cubicBezTo>
                <a:close/>
              </a:path>
            </a:pathLst>
          </a:custGeom>
          <a:solidFill>
            <a:schemeClr val="tx2">
              <a:lumMod val="75000"/>
            </a:schemeClr>
          </a:solidFill>
        </p:spPr>
        <p:txBody>
          <a:bodyPr wrap="square" anchor="ctr">
            <a:noAutofit/>
          </a:bodyPr>
          <a:lstStyle>
            <a:lvl1pPr marL="0" indent="0" algn="ctr">
              <a:buNone/>
              <a:defRPr i="1">
                <a:solidFill>
                  <a:schemeClr val="bg1"/>
                </a:solidFill>
              </a:defRPr>
            </a:lvl1pPr>
          </a:lstStyle>
          <a:p>
            <a:r>
              <a:rPr lang="en-US" noProof="0"/>
              <a:t>Insert or Drag &amp; Drop Your Photo</a:t>
            </a:r>
          </a:p>
        </p:txBody>
      </p:sp>
    </p:spTree>
    <p:extLst>
      <p:ext uri="{BB962C8B-B14F-4D97-AF65-F5344CB8AC3E}">
        <p14:creationId xmlns:p14="http://schemas.microsoft.com/office/powerpoint/2010/main" val="70178385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1_Section Header With Image">
    <p:bg>
      <p:bgPr>
        <a:gradFill flip="none" rotWithShape="1">
          <a:gsLst>
            <a:gs pos="0">
              <a:schemeClr val="tx2">
                <a:lumMod val="75000"/>
              </a:schemeClr>
            </a:gs>
            <a:gs pos="100000">
              <a:schemeClr val="accent1"/>
            </a:gs>
          </a:gsLst>
          <a:path path="circle">
            <a:fillToRect t="100000" r="100000"/>
          </a:path>
          <a:tileRect l="-100000" b="-100000"/>
        </a:gradFill>
        <a:effectLst/>
      </p:bgPr>
    </p:bg>
    <p:spTree>
      <p:nvGrpSpPr>
        <p:cNvPr id="1" name=""/>
        <p:cNvGrpSpPr/>
        <p:nvPr/>
      </p:nvGrpSpPr>
      <p:grpSpPr>
        <a:xfrm>
          <a:off x="0" y="0"/>
          <a:ext cx="0" cy="0"/>
          <a:chOff x="0" y="0"/>
          <a:chExt cx="0" cy="0"/>
        </a:xfrm>
      </p:grpSpPr>
      <p:sp>
        <p:nvSpPr>
          <p:cNvPr id="16" name="Freeform: Shape 15">
            <a:extLst>
              <a:ext uri="{FF2B5EF4-FFF2-40B4-BE49-F238E27FC236}">
                <a16:creationId xmlns:a16="http://schemas.microsoft.com/office/drawing/2014/main" id="{B4C12FF5-1412-48CA-B750-77A86CA84172}"/>
              </a:ext>
            </a:extLst>
          </p:cNvPr>
          <p:cNvSpPr/>
          <p:nvPr userDrawn="1"/>
        </p:nvSpPr>
        <p:spPr>
          <a:xfrm rot="20700000" flipH="1">
            <a:off x="-643117" y="-519717"/>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gradFill flip="none" rotWithShape="1">
            <a:gsLst>
              <a:gs pos="0">
                <a:schemeClr val="bg1">
                  <a:lumMod val="95000"/>
                </a:schemeClr>
              </a:gs>
              <a:gs pos="94000">
                <a:schemeClr val="accent1"/>
              </a:gs>
            </a:gsLst>
            <a:path path="circle">
              <a:fillToRect l="100000" b="100000"/>
            </a:path>
            <a:tileRect t="-100000" r="-100000"/>
          </a:gradFill>
          <a:ln w="9525" cap="flat">
            <a:noFill/>
            <a:prstDash val="solid"/>
            <a:miter/>
          </a:ln>
        </p:spPr>
        <p:txBody>
          <a:bodyPr wrap="square" rtlCol="0" anchor="ctr">
            <a:noAutofit/>
          </a:bodyPr>
          <a:lstStyle/>
          <a:p>
            <a:endParaRPr lang="en-US" noProof="0"/>
          </a:p>
        </p:txBody>
      </p:sp>
      <p:sp>
        <p:nvSpPr>
          <p:cNvPr id="11" name="Freeform: Shape 10">
            <a:extLst>
              <a:ext uri="{FF2B5EF4-FFF2-40B4-BE49-F238E27FC236}">
                <a16:creationId xmlns:a16="http://schemas.microsoft.com/office/drawing/2014/main" id="{BCD5F0C6-A186-42F4-87B6-BFBFEC77A6D2}"/>
              </a:ext>
            </a:extLst>
          </p:cNvPr>
          <p:cNvSpPr/>
          <p:nvPr userDrawn="1"/>
        </p:nvSpPr>
        <p:spPr>
          <a:xfrm rot="10800000">
            <a:off x="2255" y="454055"/>
            <a:ext cx="6029428" cy="5949890"/>
          </a:xfrm>
          <a:custGeom>
            <a:avLst/>
            <a:gdLst>
              <a:gd name="connsiteX0" fmla="*/ 1439383 w 2647519"/>
              <a:gd name="connsiteY0" fmla="*/ 2598425 h 2612594"/>
              <a:gd name="connsiteX1" fmla="*/ 1427010 w 2647519"/>
              <a:gd name="connsiteY1" fmla="*/ 2605087 h 2612594"/>
              <a:gd name="connsiteX2" fmla="*/ 1427751 w 2647519"/>
              <a:gd name="connsiteY2" fmla="*/ 2605405 h 2612594"/>
              <a:gd name="connsiteX3" fmla="*/ 1542263 w 2647519"/>
              <a:gd name="connsiteY3" fmla="*/ 2530792 h 2612594"/>
              <a:gd name="connsiteX4" fmla="*/ 1502258 w 2647519"/>
              <a:gd name="connsiteY4" fmla="*/ 2540317 h 2612594"/>
              <a:gd name="connsiteX5" fmla="*/ 1442250 w 2647519"/>
              <a:gd name="connsiteY5" fmla="*/ 2547937 h 2612594"/>
              <a:gd name="connsiteX6" fmla="*/ 1439393 w 2647519"/>
              <a:gd name="connsiteY6" fmla="*/ 2540317 h 2612594"/>
              <a:gd name="connsiteX7" fmla="*/ 1481303 w 2647519"/>
              <a:gd name="connsiteY7" fmla="*/ 2536507 h 2612594"/>
              <a:gd name="connsiteX8" fmla="*/ 1542263 w 2647519"/>
              <a:gd name="connsiteY8" fmla="*/ 2530792 h 2612594"/>
              <a:gd name="connsiteX9" fmla="*/ 1646324 w 2647519"/>
              <a:gd name="connsiteY9" fmla="*/ 2520821 h 2612594"/>
              <a:gd name="connsiteX10" fmla="*/ 1643880 w 2647519"/>
              <a:gd name="connsiteY10" fmla="*/ 2521511 h 2612594"/>
              <a:gd name="connsiteX11" fmla="*/ 1645133 w 2647519"/>
              <a:gd name="connsiteY11" fmla="*/ 2521267 h 2612594"/>
              <a:gd name="connsiteX12" fmla="*/ 899801 w 2647519"/>
              <a:gd name="connsiteY12" fmla="*/ 2506503 h 2612594"/>
              <a:gd name="connsiteX13" fmla="*/ 942187 w 2647519"/>
              <a:gd name="connsiteY13" fmla="*/ 2517457 h 2612594"/>
              <a:gd name="connsiteX14" fmla="*/ 960285 w 2647519"/>
              <a:gd name="connsiteY14" fmla="*/ 2518409 h 2612594"/>
              <a:gd name="connsiteX15" fmla="*/ 1010767 w 2647519"/>
              <a:gd name="connsiteY15" fmla="*/ 2543175 h 2612594"/>
              <a:gd name="connsiteX16" fmla="*/ 1033627 w 2647519"/>
              <a:gd name="connsiteY16" fmla="*/ 2547937 h 2612594"/>
              <a:gd name="connsiteX17" fmla="*/ 1035057 w 2647519"/>
              <a:gd name="connsiteY17" fmla="*/ 2548414 h 2612594"/>
              <a:gd name="connsiteX18" fmla="*/ 1040295 w 2647519"/>
              <a:gd name="connsiteY18" fmla="*/ 2543175 h 2612594"/>
              <a:gd name="connsiteX19" fmla="*/ 1060297 w 2647519"/>
              <a:gd name="connsiteY19" fmla="*/ 2548890 h 2612594"/>
              <a:gd name="connsiteX20" fmla="*/ 1080300 w 2647519"/>
              <a:gd name="connsiteY20" fmla="*/ 2553652 h 2612594"/>
              <a:gd name="connsiteX21" fmla="*/ 1119713 w 2647519"/>
              <a:gd name="connsiteY21" fmla="*/ 2562818 h 2612594"/>
              <a:gd name="connsiteX22" fmla="*/ 1120305 w 2647519"/>
              <a:gd name="connsiteY22" fmla="*/ 2562225 h 2612594"/>
              <a:gd name="connsiteX23" fmla="*/ 1166025 w 2647519"/>
              <a:gd name="connsiteY23" fmla="*/ 2569845 h 2612594"/>
              <a:gd name="connsiteX24" fmla="*/ 1187932 w 2647519"/>
              <a:gd name="connsiteY24" fmla="*/ 2573655 h 2612594"/>
              <a:gd name="connsiteX25" fmla="*/ 1209840 w 2647519"/>
              <a:gd name="connsiteY25" fmla="*/ 2575560 h 2612594"/>
              <a:gd name="connsiteX26" fmla="*/ 1254607 w 2647519"/>
              <a:gd name="connsiteY26" fmla="*/ 2577465 h 2612594"/>
              <a:gd name="connsiteX27" fmla="*/ 1315567 w 2647519"/>
              <a:gd name="connsiteY27" fmla="*/ 2576512 h 2612594"/>
              <a:gd name="connsiteX28" fmla="*/ 1318213 w 2647519"/>
              <a:gd name="connsiteY28" fmla="*/ 2576512 h 2612594"/>
              <a:gd name="connsiteX29" fmla="*/ 1324140 w 2647519"/>
              <a:gd name="connsiteY29" fmla="*/ 2573178 h 2612594"/>
              <a:gd name="connsiteX30" fmla="*/ 1337475 w 2647519"/>
              <a:gd name="connsiteY30" fmla="*/ 2568892 h 2612594"/>
              <a:gd name="connsiteX31" fmla="*/ 1351048 w 2647519"/>
              <a:gd name="connsiteY31" fmla="*/ 2568654 h 2612594"/>
              <a:gd name="connsiteX32" fmla="*/ 1360335 w 2647519"/>
              <a:gd name="connsiteY32" fmla="*/ 2569844 h 2612594"/>
              <a:gd name="connsiteX33" fmla="*/ 1362835 w 2647519"/>
              <a:gd name="connsiteY33" fmla="*/ 2576512 h 2612594"/>
              <a:gd name="connsiteX34" fmla="*/ 1384147 w 2647519"/>
              <a:gd name="connsiteY34" fmla="*/ 2576512 h 2612594"/>
              <a:gd name="connsiteX35" fmla="*/ 1377480 w 2647519"/>
              <a:gd name="connsiteY35" fmla="*/ 2586037 h 2612594"/>
              <a:gd name="connsiteX36" fmla="*/ 1373670 w 2647519"/>
              <a:gd name="connsiteY36" fmla="*/ 2590800 h 2612594"/>
              <a:gd name="connsiteX37" fmla="*/ 1361287 w 2647519"/>
              <a:gd name="connsiteY37" fmla="*/ 2596515 h 2612594"/>
              <a:gd name="connsiteX38" fmla="*/ 1338427 w 2647519"/>
              <a:gd name="connsiteY38" fmla="*/ 2596515 h 2612594"/>
              <a:gd name="connsiteX39" fmla="*/ 1308900 w 2647519"/>
              <a:gd name="connsiteY39" fmla="*/ 2594610 h 2612594"/>
              <a:gd name="connsiteX40" fmla="*/ 1245082 w 2647519"/>
              <a:gd name="connsiteY40" fmla="*/ 2592705 h 2612594"/>
              <a:gd name="connsiteX41" fmla="*/ 1197457 w 2647519"/>
              <a:gd name="connsiteY41" fmla="*/ 2588895 h 2612594"/>
              <a:gd name="connsiteX42" fmla="*/ 1155547 w 2647519"/>
              <a:gd name="connsiteY42" fmla="*/ 2583180 h 2612594"/>
              <a:gd name="connsiteX43" fmla="*/ 1113637 w 2647519"/>
              <a:gd name="connsiteY43" fmla="*/ 2576512 h 2612594"/>
              <a:gd name="connsiteX44" fmla="*/ 1049820 w 2647519"/>
              <a:gd name="connsiteY44" fmla="*/ 2566987 h 2612594"/>
              <a:gd name="connsiteX45" fmla="*/ 1000290 w 2647519"/>
              <a:gd name="connsiteY45" fmla="*/ 2550795 h 2612594"/>
              <a:gd name="connsiteX46" fmla="*/ 1000863 w 2647519"/>
              <a:gd name="connsiteY46" fmla="*/ 2550379 h 2612594"/>
              <a:gd name="connsiteX47" fmla="*/ 971715 w 2647519"/>
              <a:gd name="connsiteY47" fmla="*/ 2541270 h 2612594"/>
              <a:gd name="connsiteX48" fmla="*/ 945997 w 2647519"/>
              <a:gd name="connsiteY48" fmla="*/ 2529840 h 2612594"/>
              <a:gd name="connsiteX49" fmla="*/ 916470 w 2647519"/>
              <a:gd name="connsiteY49" fmla="*/ 2520315 h 2612594"/>
              <a:gd name="connsiteX50" fmla="*/ 885990 w 2647519"/>
              <a:gd name="connsiteY50" fmla="*/ 2509837 h 2612594"/>
              <a:gd name="connsiteX51" fmla="*/ 899801 w 2647519"/>
              <a:gd name="connsiteY51" fmla="*/ 2506503 h 2612594"/>
              <a:gd name="connsiteX52" fmla="*/ 1460492 w 2647519"/>
              <a:gd name="connsiteY52" fmla="*/ 2486082 h 2612594"/>
              <a:gd name="connsiteX53" fmla="*/ 1445939 w 2647519"/>
              <a:gd name="connsiteY53" fmla="*/ 2488303 h 2612594"/>
              <a:gd name="connsiteX54" fmla="*/ 1345293 w 2647519"/>
              <a:gd name="connsiteY54" fmla="*/ 2493385 h 2612594"/>
              <a:gd name="connsiteX55" fmla="*/ 1378432 w 2647519"/>
              <a:gd name="connsiteY55" fmla="*/ 2497454 h 2612594"/>
              <a:gd name="connsiteX56" fmla="*/ 1387005 w 2647519"/>
              <a:gd name="connsiteY56" fmla="*/ 2495549 h 2612594"/>
              <a:gd name="connsiteX57" fmla="*/ 1446060 w 2647519"/>
              <a:gd name="connsiteY57" fmla="*/ 2488882 h 2612594"/>
              <a:gd name="connsiteX58" fmla="*/ 1455778 w 2647519"/>
              <a:gd name="connsiteY58" fmla="*/ 2486992 h 2612594"/>
              <a:gd name="connsiteX59" fmla="*/ 1550918 w 2647519"/>
              <a:gd name="connsiteY59" fmla="*/ 2472281 h 2612594"/>
              <a:gd name="connsiteX60" fmla="*/ 1501488 w 2647519"/>
              <a:gd name="connsiteY60" fmla="*/ 2479825 h 2612594"/>
              <a:gd name="connsiteX61" fmla="*/ 1518450 w 2647519"/>
              <a:gd name="connsiteY61" fmla="*/ 2480309 h 2612594"/>
              <a:gd name="connsiteX62" fmla="*/ 1542858 w 2647519"/>
              <a:gd name="connsiteY62" fmla="*/ 2475785 h 2612594"/>
              <a:gd name="connsiteX63" fmla="*/ 1731355 w 2647519"/>
              <a:gd name="connsiteY63" fmla="*/ 2470078 h 2612594"/>
              <a:gd name="connsiteX64" fmla="*/ 1576323 w 2647519"/>
              <a:gd name="connsiteY64" fmla="*/ 2511364 h 2612594"/>
              <a:gd name="connsiteX65" fmla="*/ 1654777 w 2647519"/>
              <a:gd name="connsiteY65" fmla="*/ 2493883 h 2612594"/>
              <a:gd name="connsiteX66" fmla="*/ 737400 w 2647519"/>
              <a:gd name="connsiteY66" fmla="*/ 2450782 h 2612594"/>
              <a:gd name="connsiteX67" fmla="*/ 846937 w 2647519"/>
              <a:gd name="connsiteY67" fmla="*/ 2497454 h 2612594"/>
              <a:gd name="connsiteX68" fmla="*/ 885990 w 2647519"/>
              <a:gd name="connsiteY68" fmla="*/ 2509837 h 2612594"/>
              <a:gd name="connsiteX69" fmla="*/ 915517 w 2647519"/>
              <a:gd name="connsiteY69" fmla="*/ 2520314 h 2612594"/>
              <a:gd name="connsiteX70" fmla="*/ 945045 w 2647519"/>
              <a:gd name="connsiteY70" fmla="*/ 2529839 h 2612594"/>
              <a:gd name="connsiteX71" fmla="*/ 970762 w 2647519"/>
              <a:gd name="connsiteY71" fmla="*/ 2541269 h 2612594"/>
              <a:gd name="connsiteX72" fmla="*/ 965047 w 2647519"/>
              <a:gd name="connsiteY72" fmla="*/ 2546032 h 2612594"/>
              <a:gd name="connsiteX73" fmla="*/ 949807 w 2647519"/>
              <a:gd name="connsiteY73" fmla="*/ 2543174 h 2612594"/>
              <a:gd name="connsiteX74" fmla="*/ 895515 w 2647519"/>
              <a:gd name="connsiteY74" fmla="*/ 2523172 h 2612594"/>
              <a:gd name="connsiteX75" fmla="*/ 868845 w 2647519"/>
              <a:gd name="connsiteY75" fmla="*/ 2512694 h 2612594"/>
              <a:gd name="connsiteX76" fmla="*/ 842175 w 2647519"/>
              <a:gd name="connsiteY76" fmla="*/ 2501264 h 2612594"/>
              <a:gd name="connsiteX77" fmla="*/ 806932 w 2647519"/>
              <a:gd name="connsiteY77" fmla="*/ 2488882 h 2612594"/>
              <a:gd name="connsiteX78" fmla="*/ 776452 w 2647519"/>
              <a:gd name="connsiteY78" fmla="*/ 2475547 h 2612594"/>
              <a:gd name="connsiteX79" fmla="*/ 752640 w 2647519"/>
              <a:gd name="connsiteY79" fmla="*/ 2463164 h 2612594"/>
              <a:gd name="connsiteX80" fmla="*/ 737400 w 2647519"/>
              <a:gd name="connsiteY80" fmla="*/ 2450782 h 2612594"/>
              <a:gd name="connsiteX81" fmla="*/ 782168 w 2647519"/>
              <a:gd name="connsiteY81" fmla="*/ 2426970 h 2612594"/>
              <a:gd name="connsiteX82" fmla="*/ 834555 w 2647519"/>
              <a:gd name="connsiteY82" fmla="*/ 2453640 h 2612594"/>
              <a:gd name="connsiteX83" fmla="*/ 827888 w 2647519"/>
              <a:gd name="connsiteY83" fmla="*/ 2457450 h 2612594"/>
              <a:gd name="connsiteX84" fmla="*/ 766928 w 2647519"/>
              <a:gd name="connsiteY84" fmla="*/ 2427922 h 2612594"/>
              <a:gd name="connsiteX85" fmla="*/ 782168 w 2647519"/>
              <a:gd name="connsiteY85" fmla="*/ 2426970 h 2612594"/>
              <a:gd name="connsiteX86" fmla="*/ 588810 w 2647519"/>
              <a:gd name="connsiteY86" fmla="*/ 2362200 h 2612594"/>
              <a:gd name="connsiteX87" fmla="*/ 653580 w 2647519"/>
              <a:gd name="connsiteY87" fmla="*/ 2398395 h 2612594"/>
              <a:gd name="connsiteX88" fmla="*/ 666915 w 2647519"/>
              <a:gd name="connsiteY88" fmla="*/ 2413635 h 2612594"/>
              <a:gd name="connsiteX89" fmla="*/ 636435 w 2647519"/>
              <a:gd name="connsiteY89" fmla="*/ 2397442 h 2612594"/>
              <a:gd name="connsiteX90" fmla="*/ 613575 w 2647519"/>
              <a:gd name="connsiteY90" fmla="*/ 2383155 h 2612594"/>
              <a:gd name="connsiteX91" fmla="*/ 588810 w 2647519"/>
              <a:gd name="connsiteY91" fmla="*/ 2362200 h 2612594"/>
              <a:gd name="connsiteX92" fmla="*/ 702387 w 2647519"/>
              <a:gd name="connsiteY92" fmla="*/ 2337759 h 2612594"/>
              <a:gd name="connsiteX93" fmla="*/ 702396 w 2647519"/>
              <a:gd name="connsiteY93" fmla="*/ 2338030 h 2612594"/>
              <a:gd name="connsiteX94" fmla="*/ 705613 w 2647519"/>
              <a:gd name="connsiteY94" fmla="*/ 2341924 h 2612594"/>
              <a:gd name="connsiteX95" fmla="*/ 705967 w 2647519"/>
              <a:gd name="connsiteY95" fmla="*/ 2340292 h 2612594"/>
              <a:gd name="connsiteX96" fmla="*/ 2093409 w 2647519"/>
              <a:gd name="connsiteY96" fmla="*/ 2275234 h 2612594"/>
              <a:gd name="connsiteX97" fmla="*/ 2089950 w 2647519"/>
              <a:gd name="connsiteY97" fmla="*/ 2275522 h 2612594"/>
              <a:gd name="connsiteX98" fmla="*/ 2032800 w 2647519"/>
              <a:gd name="connsiteY98" fmla="*/ 2316480 h 2612594"/>
              <a:gd name="connsiteX99" fmla="*/ 1976602 w 2647519"/>
              <a:gd name="connsiteY99" fmla="*/ 2346960 h 2612594"/>
              <a:gd name="connsiteX100" fmla="*/ 1936597 w 2647519"/>
              <a:gd name="connsiteY100" fmla="*/ 2370772 h 2612594"/>
              <a:gd name="connsiteX101" fmla="*/ 1914690 w 2647519"/>
              <a:gd name="connsiteY101" fmla="*/ 2380297 h 2612594"/>
              <a:gd name="connsiteX102" fmla="*/ 1891830 w 2647519"/>
              <a:gd name="connsiteY102" fmla="*/ 2389822 h 2612594"/>
              <a:gd name="connsiteX103" fmla="*/ 1864207 w 2647519"/>
              <a:gd name="connsiteY103" fmla="*/ 2404110 h 2612594"/>
              <a:gd name="connsiteX104" fmla="*/ 1843252 w 2647519"/>
              <a:gd name="connsiteY104" fmla="*/ 2416492 h 2612594"/>
              <a:gd name="connsiteX105" fmla="*/ 1812772 w 2647519"/>
              <a:gd name="connsiteY105" fmla="*/ 2428875 h 2612594"/>
              <a:gd name="connsiteX106" fmla="*/ 1781340 w 2647519"/>
              <a:gd name="connsiteY106" fmla="*/ 2440305 h 2612594"/>
              <a:gd name="connsiteX107" fmla="*/ 1772767 w 2647519"/>
              <a:gd name="connsiteY107" fmla="*/ 2448877 h 2612594"/>
              <a:gd name="connsiteX108" fmla="*/ 1759432 w 2647519"/>
              <a:gd name="connsiteY108" fmla="*/ 2453640 h 2612594"/>
              <a:gd name="connsiteX109" fmla="*/ 1726095 w 2647519"/>
              <a:gd name="connsiteY109" fmla="*/ 2459355 h 2612594"/>
              <a:gd name="connsiteX110" fmla="*/ 1683232 w 2647519"/>
              <a:gd name="connsiteY110" fmla="*/ 2472690 h 2612594"/>
              <a:gd name="connsiteX111" fmla="*/ 1644180 w 2647519"/>
              <a:gd name="connsiteY111" fmla="*/ 2485072 h 2612594"/>
              <a:gd name="connsiteX112" fmla="*/ 1601317 w 2647519"/>
              <a:gd name="connsiteY112" fmla="*/ 2497455 h 2612594"/>
              <a:gd name="connsiteX113" fmla="*/ 1547977 w 2647519"/>
              <a:gd name="connsiteY113" fmla="*/ 2510790 h 2612594"/>
              <a:gd name="connsiteX114" fmla="*/ 1472730 w 2647519"/>
              <a:gd name="connsiteY114" fmla="*/ 2523172 h 2612594"/>
              <a:gd name="connsiteX115" fmla="*/ 1470825 w 2647519"/>
              <a:gd name="connsiteY115" fmla="*/ 2526030 h 2612594"/>
              <a:gd name="connsiteX116" fmla="*/ 1434646 w 2647519"/>
              <a:gd name="connsiteY116" fmla="*/ 2535075 h 2612594"/>
              <a:gd name="connsiteX117" fmla="*/ 1435583 w 2647519"/>
              <a:gd name="connsiteY117" fmla="*/ 2535555 h 2612594"/>
              <a:gd name="connsiteX118" fmla="*/ 1475761 w 2647519"/>
              <a:gd name="connsiteY118" fmla="*/ 2525510 h 2612594"/>
              <a:gd name="connsiteX119" fmla="*/ 1476540 w 2647519"/>
              <a:gd name="connsiteY119" fmla="*/ 2523172 h 2612594"/>
              <a:gd name="connsiteX120" fmla="*/ 1551788 w 2647519"/>
              <a:gd name="connsiteY120" fmla="*/ 2510790 h 2612594"/>
              <a:gd name="connsiteX121" fmla="*/ 1605128 w 2647519"/>
              <a:gd name="connsiteY121" fmla="*/ 2497455 h 2612594"/>
              <a:gd name="connsiteX122" fmla="*/ 1647990 w 2647519"/>
              <a:gd name="connsiteY122" fmla="*/ 2485072 h 2612594"/>
              <a:gd name="connsiteX123" fmla="*/ 1687043 w 2647519"/>
              <a:gd name="connsiteY123" fmla="*/ 2472690 h 2612594"/>
              <a:gd name="connsiteX124" fmla="*/ 1729905 w 2647519"/>
              <a:gd name="connsiteY124" fmla="*/ 2459355 h 2612594"/>
              <a:gd name="connsiteX125" fmla="*/ 1763243 w 2647519"/>
              <a:gd name="connsiteY125" fmla="*/ 2453640 h 2612594"/>
              <a:gd name="connsiteX126" fmla="*/ 1740675 w 2647519"/>
              <a:gd name="connsiteY126" fmla="*/ 2467181 h 2612594"/>
              <a:gd name="connsiteX127" fmla="*/ 1741335 w 2647519"/>
              <a:gd name="connsiteY127" fmla="*/ 2466975 h 2612594"/>
              <a:gd name="connsiteX128" fmla="*/ 1765148 w 2647519"/>
              <a:gd name="connsiteY128" fmla="*/ 2452687 h 2612594"/>
              <a:gd name="connsiteX129" fmla="*/ 1778483 w 2647519"/>
              <a:gd name="connsiteY129" fmla="*/ 2447925 h 2612594"/>
              <a:gd name="connsiteX130" fmla="*/ 1779371 w 2647519"/>
              <a:gd name="connsiteY130" fmla="*/ 2447679 h 2612594"/>
              <a:gd name="connsiteX131" fmla="*/ 1785150 w 2647519"/>
              <a:gd name="connsiteY131" fmla="*/ 2441257 h 2612594"/>
              <a:gd name="connsiteX132" fmla="*/ 1816583 w 2647519"/>
              <a:gd name="connsiteY132" fmla="*/ 2429827 h 2612594"/>
              <a:gd name="connsiteX133" fmla="*/ 1847063 w 2647519"/>
              <a:gd name="connsiteY133" fmla="*/ 2417445 h 2612594"/>
              <a:gd name="connsiteX134" fmla="*/ 1868018 w 2647519"/>
              <a:gd name="connsiteY134" fmla="*/ 2405062 h 2612594"/>
              <a:gd name="connsiteX135" fmla="*/ 1895640 w 2647519"/>
              <a:gd name="connsiteY135" fmla="*/ 2390775 h 2612594"/>
              <a:gd name="connsiteX136" fmla="*/ 1918500 w 2647519"/>
              <a:gd name="connsiteY136" fmla="*/ 2381250 h 2612594"/>
              <a:gd name="connsiteX137" fmla="*/ 1934176 w 2647519"/>
              <a:gd name="connsiteY137" fmla="*/ 2374435 h 2612594"/>
              <a:gd name="connsiteX138" fmla="*/ 1942313 w 2647519"/>
              <a:gd name="connsiteY138" fmla="*/ 2368867 h 2612594"/>
              <a:gd name="connsiteX139" fmla="*/ 1982318 w 2647519"/>
              <a:gd name="connsiteY139" fmla="*/ 2345055 h 2612594"/>
              <a:gd name="connsiteX140" fmla="*/ 2038515 w 2647519"/>
              <a:gd name="connsiteY140" fmla="*/ 2314575 h 2612594"/>
              <a:gd name="connsiteX141" fmla="*/ 460060 w 2647519"/>
              <a:gd name="connsiteY141" fmla="*/ 2262062 h 2612594"/>
              <a:gd name="connsiteX142" fmla="*/ 463676 w 2647519"/>
              <a:gd name="connsiteY142" fmla="*/ 2265164 h 2612594"/>
              <a:gd name="connsiteX143" fmla="*/ 464911 w 2647519"/>
              <a:gd name="connsiteY143" fmla="*/ 2265793 h 2612594"/>
              <a:gd name="connsiteX144" fmla="*/ 2099802 w 2647519"/>
              <a:gd name="connsiteY144" fmla="*/ 2237197 h 2612594"/>
              <a:gd name="connsiteX145" fmla="*/ 2099475 w 2647519"/>
              <a:gd name="connsiteY145" fmla="*/ 2237422 h 2612594"/>
              <a:gd name="connsiteX146" fmla="*/ 2099475 w 2647519"/>
              <a:gd name="connsiteY146" fmla="*/ 2237694 h 2612594"/>
              <a:gd name="connsiteX147" fmla="*/ 2100989 w 2647519"/>
              <a:gd name="connsiteY147" fmla="*/ 2237910 h 2612594"/>
              <a:gd name="connsiteX148" fmla="*/ 2101380 w 2647519"/>
              <a:gd name="connsiteY148" fmla="*/ 2237422 h 2612594"/>
              <a:gd name="connsiteX149" fmla="*/ 2120380 w 2647519"/>
              <a:gd name="connsiteY149" fmla="*/ 2222979 h 2612594"/>
              <a:gd name="connsiteX150" fmla="*/ 2114756 w 2647519"/>
              <a:gd name="connsiteY150" fmla="*/ 2226864 h 2612594"/>
              <a:gd name="connsiteX151" fmla="*/ 2113762 w 2647519"/>
              <a:gd name="connsiteY151" fmla="*/ 2227897 h 2612594"/>
              <a:gd name="connsiteX152" fmla="*/ 2117618 w 2647519"/>
              <a:gd name="connsiteY152" fmla="*/ 2225429 h 2612594"/>
              <a:gd name="connsiteX153" fmla="*/ 382287 w 2647519"/>
              <a:gd name="connsiteY153" fmla="*/ 2175002 h 2612594"/>
              <a:gd name="connsiteX154" fmla="*/ 418261 w 2647519"/>
              <a:gd name="connsiteY154" fmla="*/ 2217358 h 2612594"/>
              <a:gd name="connsiteX155" fmla="*/ 389737 w 2647519"/>
              <a:gd name="connsiteY155" fmla="*/ 2183129 h 2612594"/>
              <a:gd name="connsiteX156" fmla="*/ 2187820 w 2647519"/>
              <a:gd name="connsiteY156" fmla="*/ 2174974 h 2612594"/>
              <a:gd name="connsiteX157" fmla="*/ 2187735 w 2647519"/>
              <a:gd name="connsiteY157" fmla="*/ 2175004 h 2612594"/>
              <a:gd name="connsiteX158" fmla="*/ 2187105 w 2647519"/>
              <a:gd name="connsiteY158" fmla="*/ 2179320 h 2612594"/>
              <a:gd name="connsiteX159" fmla="*/ 2171865 w 2647519"/>
              <a:gd name="connsiteY159" fmla="*/ 2196465 h 2612594"/>
              <a:gd name="connsiteX160" fmla="*/ 2153767 w 2647519"/>
              <a:gd name="connsiteY160" fmla="*/ 2216467 h 2612594"/>
              <a:gd name="connsiteX161" fmla="*/ 2154858 w 2647519"/>
              <a:gd name="connsiteY161" fmla="*/ 2216216 h 2612594"/>
              <a:gd name="connsiteX162" fmla="*/ 2171865 w 2647519"/>
              <a:gd name="connsiteY162" fmla="*/ 2197417 h 2612594"/>
              <a:gd name="connsiteX163" fmla="*/ 2187105 w 2647519"/>
              <a:gd name="connsiteY163" fmla="*/ 2180272 h 2612594"/>
              <a:gd name="connsiteX164" fmla="*/ 2187820 w 2647519"/>
              <a:gd name="connsiteY164" fmla="*/ 2174974 h 2612594"/>
              <a:gd name="connsiteX165" fmla="*/ 475386 w 2647519"/>
              <a:gd name="connsiteY165" fmla="*/ 2153525 h 2612594"/>
              <a:gd name="connsiteX166" fmla="*/ 477272 w 2647519"/>
              <a:gd name="connsiteY166" fmla="*/ 2155822 h 2612594"/>
              <a:gd name="connsiteX167" fmla="*/ 477367 w 2647519"/>
              <a:gd name="connsiteY167" fmla="*/ 2155507 h 2612594"/>
              <a:gd name="connsiteX168" fmla="*/ 334493 w 2647519"/>
              <a:gd name="connsiteY168" fmla="*/ 2131694 h 2612594"/>
              <a:gd name="connsiteX169" fmla="*/ 359258 w 2647519"/>
              <a:gd name="connsiteY169" fmla="*/ 2147887 h 2612594"/>
              <a:gd name="connsiteX170" fmla="*/ 360474 w 2647519"/>
              <a:gd name="connsiteY170" fmla="*/ 2149319 h 2612594"/>
              <a:gd name="connsiteX171" fmla="*/ 371759 w 2647519"/>
              <a:gd name="connsiteY171" fmla="*/ 2151816 h 2612594"/>
              <a:gd name="connsiteX172" fmla="*/ 397357 w 2647519"/>
              <a:gd name="connsiteY172" fmla="*/ 2175509 h 2612594"/>
              <a:gd name="connsiteX173" fmla="*/ 432600 w 2647519"/>
              <a:gd name="connsiteY173" fmla="*/ 2204084 h 2612594"/>
              <a:gd name="connsiteX174" fmla="*/ 447840 w 2647519"/>
              <a:gd name="connsiteY174" fmla="*/ 2225039 h 2612594"/>
              <a:gd name="connsiteX175" fmla="*/ 456412 w 2647519"/>
              <a:gd name="connsiteY175" fmla="*/ 2235517 h 2612594"/>
              <a:gd name="connsiteX176" fmla="*/ 492607 w 2647519"/>
              <a:gd name="connsiteY176" fmla="*/ 2265997 h 2612594"/>
              <a:gd name="connsiteX177" fmla="*/ 482130 w 2647519"/>
              <a:gd name="connsiteY177" fmla="*/ 2274569 h 2612594"/>
              <a:gd name="connsiteX178" fmla="*/ 448422 w 2647519"/>
              <a:gd name="connsiteY178" fmla="*/ 2237115 h 2612594"/>
              <a:gd name="connsiteX179" fmla="*/ 446888 w 2647519"/>
              <a:gd name="connsiteY179" fmla="*/ 2237422 h 2612594"/>
              <a:gd name="connsiteX180" fmla="*/ 478787 w 2647519"/>
              <a:gd name="connsiteY180" fmla="*/ 2272865 h 2612594"/>
              <a:gd name="connsiteX181" fmla="*/ 482130 w 2647519"/>
              <a:gd name="connsiteY181" fmla="*/ 2274569 h 2612594"/>
              <a:gd name="connsiteX182" fmla="*/ 492608 w 2647519"/>
              <a:gd name="connsiteY182" fmla="*/ 2265997 h 2612594"/>
              <a:gd name="connsiteX183" fmla="*/ 583095 w 2647519"/>
              <a:gd name="connsiteY183" fmla="*/ 2337434 h 2612594"/>
              <a:gd name="connsiteX184" fmla="*/ 564998 w 2647519"/>
              <a:gd name="connsiteY184" fmla="*/ 2343149 h 2612594"/>
              <a:gd name="connsiteX185" fmla="*/ 571665 w 2647519"/>
              <a:gd name="connsiteY185" fmla="*/ 2347912 h 2612594"/>
              <a:gd name="connsiteX186" fmla="*/ 544995 w 2647519"/>
              <a:gd name="connsiteY186" fmla="*/ 2348864 h 2612594"/>
              <a:gd name="connsiteX187" fmla="*/ 527850 w 2647519"/>
              <a:gd name="connsiteY187" fmla="*/ 2337434 h 2612594"/>
              <a:gd name="connsiteX188" fmla="*/ 511658 w 2647519"/>
              <a:gd name="connsiteY188" fmla="*/ 2325052 h 2612594"/>
              <a:gd name="connsiteX189" fmla="*/ 471653 w 2647519"/>
              <a:gd name="connsiteY189" fmla="*/ 2291714 h 2612594"/>
              <a:gd name="connsiteX190" fmla="*/ 434505 w 2647519"/>
              <a:gd name="connsiteY190" fmla="*/ 2258377 h 2612594"/>
              <a:gd name="connsiteX191" fmla="*/ 400215 w 2647519"/>
              <a:gd name="connsiteY191" fmla="*/ 2225039 h 2612594"/>
              <a:gd name="connsiteX192" fmla="*/ 384023 w 2647519"/>
              <a:gd name="connsiteY192" fmla="*/ 2208847 h 2612594"/>
              <a:gd name="connsiteX193" fmla="*/ 368783 w 2647519"/>
              <a:gd name="connsiteY193" fmla="*/ 2191702 h 2612594"/>
              <a:gd name="connsiteX194" fmla="*/ 374498 w 2647519"/>
              <a:gd name="connsiteY194" fmla="*/ 2184082 h 2612594"/>
              <a:gd name="connsiteX195" fmla="*/ 393548 w 2647519"/>
              <a:gd name="connsiteY195" fmla="*/ 2201227 h 2612594"/>
              <a:gd name="connsiteX196" fmla="*/ 414503 w 2647519"/>
              <a:gd name="connsiteY196" fmla="*/ 2217419 h 2612594"/>
              <a:gd name="connsiteX197" fmla="*/ 440220 w 2647519"/>
              <a:gd name="connsiteY197" fmla="*/ 2245042 h 2612594"/>
              <a:gd name="connsiteX198" fmla="*/ 442406 w 2647519"/>
              <a:gd name="connsiteY198" fmla="*/ 2246917 h 2612594"/>
              <a:gd name="connsiteX199" fmla="*/ 414503 w 2647519"/>
              <a:gd name="connsiteY199" fmla="*/ 2217419 h 2612594"/>
              <a:gd name="connsiteX200" fmla="*/ 394500 w 2647519"/>
              <a:gd name="connsiteY200" fmla="*/ 2201227 h 2612594"/>
              <a:gd name="connsiteX201" fmla="*/ 375450 w 2647519"/>
              <a:gd name="connsiteY201" fmla="*/ 2184082 h 2612594"/>
              <a:gd name="connsiteX202" fmla="*/ 354495 w 2647519"/>
              <a:gd name="connsiteY202" fmla="*/ 2158364 h 2612594"/>
              <a:gd name="connsiteX203" fmla="*/ 334493 w 2647519"/>
              <a:gd name="connsiteY203" fmla="*/ 2131694 h 2612594"/>
              <a:gd name="connsiteX204" fmla="*/ 2432850 w 2647519"/>
              <a:gd name="connsiteY204" fmla="*/ 1980247 h 2612594"/>
              <a:gd name="connsiteX205" fmla="*/ 2432367 w 2647519"/>
              <a:gd name="connsiteY205" fmla="*/ 1980454 h 2612594"/>
              <a:gd name="connsiteX206" fmla="*/ 2421964 w 2647519"/>
              <a:gd name="connsiteY206" fmla="*/ 2005422 h 2612594"/>
              <a:gd name="connsiteX207" fmla="*/ 2422850 w 2647519"/>
              <a:gd name="connsiteY207" fmla="*/ 1860918 h 2612594"/>
              <a:gd name="connsiteX208" fmla="*/ 2397608 w 2647519"/>
              <a:gd name="connsiteY208" fmla="*/ 1897379 h 2612594"/>
              <a:gd name="connsiteX209" fmla="*/ 2385225 w 2647519"/>
              <a:gd name="connsiteY209" fmla="*/ 1920239 h 2612594"/>
              <a:gd name="connsiteX210" fmla="*/ 2372843 w 2647519"/>
              <a:gd name="connsiteY210" fmla="*/ 1941194 h 2612594"/>
              <a:gd name="connsiteX211" fmla="*/ 2343315 w 2647519"/>
              <a:gd name="connsiteY211" fmla="*/ 1980247 h 2612594"/>
              <a:gd name="connsiteX212" fmla="*/ 2317598 w 2647519"/>
              <a:gd name="connsiteY212" fmla="*/ 2019299 h 2612594"/>
              <a:gd name="connsiteX213" fmla="*/ 2294738 w 2647519"/>
              <a:gd name="connsiteY213" fmla="*/ 2050732 h 2612594"/>
              <a:gd name="connsiteX214" fmla="*/ 2292832 w 2647519"/>
              <a:gd name="connsiteY214" fmla="*/ 2051897 h 2612594"/>
              <a:gd name="connsiteX215" fmla="*/ 2291272 w 2647519"/>
              <a:gd name="connsiteY215" fmla="*/ 2054208 h 2612594"/>
              <a:gd name="connsiteX216" fmla="*/ 2293785 w 2647519"/>
              <a:gd name="connsiteY216" fmla="*/ 2052637 h 2612594"/>
              <a:gd name="connsiteX217" fmla="*/ 2316645 w 2647519"/>
              <a:gd name="connsiteY217" fmla="*/ 2021205 h 2612594"/>
              <a:gd name="connsiteX218" fmla="*/ 2342363 w 2647519"/>
              <a:gd name="connsiteY218" fmla="*/ 1982152 h 2612594"/>
              <a:gd name="connsiteX219" fmla="*/ 2371890 w 2647519"/>
              <a:gd name="connsiteY219" fmla="*/ 1943100 h 2612594"/>
              <a:gd name="connsiteX220" fmla="*/ 2384273 w 2647519"/>
              <a:gd name="connsiteY220" fmla="*/ 1922145 h 2612594"/>
              <a:gd name="connsiteX221" fmla="*/ 2396655 w 2647519"/>
              <a:gd name="connsiteY221" fmla="*/ 1899285 h 2612594"/>
              <a:gd name="connsiteX222" fmla="*/ 2422373 w 2647519"/>
              <a:gd name="connsiteY222" fmla="*/ 1862137 h 2612594"/>
              <a:gd name="connsiteX223" fmla="*/ 2521433 w 2647519"/>
              <a:gd name="connsiteY223" fmla="*/ 1847850 h 2612594"/>
              <a:gd name="connsiteX224" fmla="*/ 2509050 w 2647519"/>
              <a:gd name="connsiteY224" fmla="*/ 1884997 h 2612594"/>
              <a:gd name="connsiteX225" fmla="*/ 2487143 w 2647519"/>
              <a:gd name="connsiteY225" fmla="*/ 1925002 h 2612594"/>
              <a:gd name="connsiteX226" fmla="*/ 2465235 w 2647519"/>
              <a:gd name="connsiteY226" fmla="*/ 1965960 h 2612594"/>
              <a:gd name="connsiteX227" fmla="*/ 2445233 w 2647519"/>
              <a:gd name="connsiteY227" fmla="*/ 1991677 h 2612594"/>
              <a:gd name="connsiteX228" fmla="*/ 2458568 w 2647519"/>
              <a:gd name="connsiteY228" fmla="*/ 1965007 h 2612594"/>
              <a:gd name="connsiteX229" fmla="*/ 2469998 w 2647519"/>
              <a:gd name="connsiteY229" fmla="*/ 1938337 h 2612594"/>
              <a:gd name="connsiteX230" fmla="*/ 2478570 w 2647519"/>
              <a:gd name="connsiteY230" fmla="*/ 1924050 h 2612594"/>
              <a:gd name="connsiteX231" fmla="*/ 2490000 w 2647519"/>
              <a:gd name="connsiteY231" fmla="*/ 1905000 h 2612594"/>
              <a:gd name="connsiteX232" fmla="*/ 2500478 w 2647519"/>
              <a:gd name="connsiteY232" fmla="*/ 1885950 h 2612594"/>
              <a:gd name="connsiteX233" fmla="*/ 2521433 w 2647519"/>
              <a:gd name="connsiteY233" fmla="*/ 1847850 h 2612594"/>
              <a:gd name="connsiteX234" fmla="*/ 2459780 w 2647519"/>
              <a:gd name="connsiteY234" fmla="*/ 1766202 h 2612594"/>
              <a:gd name="connsiteX235" fmla="*/ 2436660 w 2647519"/>
              <a:gd name="connsiteY235" fmla="*/ 1806892 h 2612594"/>
              <a:gd name="connsiteX236" fmla="*/ 2436235 w 2647519"/>
              <a:gd name="connsiteY236" fmla="*/ 1807870 h 2612594"/>
              <a:gd name="connsiteX237" fmla="*/ 2459520 w 2647519"/>
              <a:gd name="connsiteY237" fmla="*/ 1766887 h 2612594"/>
              <a:gd name="connsiteX238" fmla="*/ 2472460 w 2647519"/>
              <a:gd name="connsiteY238" fmla="*/ 1674043 h 2612594"/>
              <a:gd name="connsiteX239" fmla="*/ 2444672 w 2647519"/>
              <a:gd name="connsiteY239" fmla="*/ 1749965 h 2612594"/>
              <a:gd name="connsiteX240" fmla="*/ 2386218 w 2647519"/>
              <a:gd name="connsiteY240" fmla="*/ 1869449 h 2612594"/>
              <a:gd name="connsiteX241" fmla="*/ 2377660 w 2647519"/>
              <a:gd name="connsiteY241" fmla="*/ 1882980 h 2612594"/>
              <a:gd name="connsiteX242" fmla="*/ 2377605 w 2647519"/>
              <a:gd name="connsiteY242" fmla="*/ 1883092 h 2612594"/>
              <a:gd name="connsiteX243" fmla="*/ 2357602 w 2647519"/>
              <a:gd name="connsiteY243" fmla="*/ 1917382 h 2612594"/>
              <a:gd name="connsiteX244" fmla="*/ 2337600 w 2647519"/>
              <a:gd name="connsiteY244" fmla="*/ 1954530 h 2612594"/>
              <a:gd name="connsiteX245" fmla="*/ 2314740 w 2647519"/>
              <a:gd name="connsiteY245" fmla="*/ 1983105 h 2612594"/>
              <a:gd name="connsiteX246" fmla="*/ 2295690 w 2647519"/>
              <a:gd name="connsiteY246" fmla="*/ 2015490 h 2612594"/>
              <a:gd name="connsiteX247" fmla="*/ 2183295 w 2647519"/>
              <a:gd name="connsiteY247" fmla="*/ 2142172 h 2612594"/>
              <a:gd name="connsiteX248" fmla="*/ 2146147 w 2647519"/>
              <a:gd name="connsiteY248" fmla="*/ 2173605 h 2612594"/>
              <a:gd name="connsiteX249" fmla="*/ 2142583 w 2647519"/>
              <a:gd name="connsiteY249" fmla="*/ 2176315 h 2612594"/>
              <a:gd name="connsiteX250" fmla="*/ 2141046 w 2647519"/>
              <a:gd name="connsiteY250" fmla="*/ 2177871 h 2612594"/>
              <a:gd name="connsiteX251" fmla="*/ 2125512 w 2647519"/>
              <a:gd name="connsiteY251" fmla="*/ 2190534 h 2612594"/>
              <a:gd name="connsiteX252" fmla="*/ 2112810 w 2647519"/>
              <a:gd name="connsiteY252" fmla="*/ 2205037 h 2612594"/>
              <a:gd name="connsiteX253" fmla="*/ 2066137 w 2647519"/>
              <a:gd name="connsiteY253" fmla="*/ 2240280 h 2612594"/>
              <a:gd name="connsiteX254" fmla="*/ 2058824 w 2647519"/>
              <a:gd name="connsiteY254" fmla="*/ 2244900 h 2612594"/>
              <a:gd name="connsiteX255" fmla="*/ 2038960 w 2647519"/>
              <a:gd name="connsiteY255" fmla="*/ 2261093 h 2612594"/>
              <a:gd name="connsiteX256" fmla="*/ 2036092 w 2647519"/>
              <a:gd name="connsiteY256" fmla="*/ 2262956 h 2612594"/>
              <a:gd name="connsiteX257" fmla="*/ 2031847 w 2647519"/>
              <a:gd name="connsiteY257" fmla="*/ 2266950 h 2612594"/>
              <a:gd name="connsiteX258" fmla="*/ 1994700 w 2647519"/>
              <a:gd name="connsiteY258" fmla="*/ 2291715 h 2612594"/>
              <a:gd name="connsiteX259" fmla="*/ 1957552 w 2647519"/>
              <a:gd name="connsiteY259" fmla="*/ 2314575 h 2612594"/>
              <a:gd name="connsiteX260" fmla="*/ 1953300 w 2647519"/>
              <a:gd name="connsiteY260" fmla="*/ 2316730 h 2612594"/>
              <a:gd name="connsiteX261" fmla="*/ 1928148 w 2647519"/>
              <a:gd name="connsiteY261" fmla="*/ 2333067 h 2612594"/>
              <a:gd name="connsiteX262" fmla="*/ 1920351 w 2647519"/>
              <a:gd name="connsiteY262" fmla="*/ 2337000 h 2612594"/>
              <a:gd name="connsiteX263" fmla="*/ 1912785 w 2647519"/>
              <a:gd name="connsiteY263" fmla="*/ 2342197 h 2612594"/>
              <a:gd name="connsiteX264" fmla="*/ 1887067 w 2647519"/>
              <a:gd name="connsiteY264" fmla="*/ 2356485 h 2612594"/>
              <a:gd name="connsiteX265" fmla="*/ 1863038 w 2647519"/>
              <a:gd name="connsiteY265" fmla="*/ 2365909 h 2612594"/>
              <a:gd name="connsiteX266" fmla="*/ 1809483 w 2647519"/>
              <a:gd name="connsiteY266" fmla="*/ 2392922 h 2612594"/>
              <a:gd name="connsiteX267" fmla="*/ 1683836 w 2647519"/>
              <a:gd name="connsiteY267" fmla="*/ 2439784 h 2612594"/>
              <a:gd name="connsiteX268" fmla="*/ 1596280 w 2647519"/>
              <a:gd name="connsiteY268" fmla="*/ 2462297 h 2612594"/>
              <a:gd name="connsiteX269" fmla="*/ 1667040 w 2647519"/>
              <a:gd name="connsiteY269" fmla="*/ 2448877 h 2612594"/>
              <a:gd name="connsiteX270" fmla="*/ 1680375 w 2647519"/>
              <a:gd name="connsiteY270" fmla="*/ 2446019 h 2612594"/>
              <a:gd name="connsiteX271" fmla="*/ 1723237 w 2647519"/>
              <a:gd name="connsiteY271" fmla="*/ 2430779 h 2612594"/>
              <a:gd name="connsiteX272" fmla="*/ 1749907 w 2647519"/>
              <a:gd name="connsiteY272" fmla="*/ 2422207 h 2612594"/>
              <a:gd name="connsiteX273" fmla="*/ 1792770 w 2647519"/>
              <a:gd name="connsiteY273" fmla="*/ 2400299 h 2612594"/>
              <a:gd name="connsiteX274" fmla="*/ 1841347 w 2647519"/>
              <a:gd name="connsiteY274" fmla="*/ 2383154 h 2612594"/>
              <a:gd name="connsiteX275" fmla="*/ 1872470 w 2647519"/>
              <a:gd name="connsiteY275" fmla="*/ 2370949 h 2612594"/>
              <a:gd name="connsiteX276" fmla="*/ 1886115 w 2647519"/>
              <a:gd name="connsiteY276" fmla="*/ 2363152 h 2612594"/>
              <a:gd name="connsiteX277" fmla="*/ 1898496 w 2647519"/>
              <a:gd name="connsiteY277" fmla="*/ 2359343 h 2612594"/>
              <a:gd name="connsiteX278" fmla="*/ 1915642 w 2647519"/>
              <a:gd name="connsiteY278" fmla="*/ 2349817 h 2612594"/>
              <a:gd name="connsiteX279" fmla="*/ 1920147 w 2647519"/>
              <a:gd name="connsiteY279" fmla="*/ 2346686 h 2612594"/>
              <a:gd name="connsiteX280" fmla="*/ 1931835 w 2647519"/>
              <a:gd name="connsiteY280" fmla="*/ 2335530 h 2612594"/>
              <a:gd name="connsiteX281" fmla="*/ 1957552 w 2647519"/>
              <a:gd name="connsiteY281" fmla="*/ 2320290 h 2612594"/>
              <a:gd name="connsiteX282" fmla="*/ 1986810 w 2647519"/>
              <a:gd name="connsiteY282" fmla="*/ 2305948 h 2612594"/>
              <a:gd name="connsiteX283" fmla="*/ 1997557 w 2647519"/>
              <a:gd name="connsiteY283" fmla="*/ 2299334 h 2612594"/>
              <a:gd name="connsiteX284" fmla="*/ 2034705 w 2647519"/>
              <a:gd name="connsiteY284" fmla="*/ 2274569 h 2612594"/>
              <a:gd name="connsiteX285" fmla="*/ 2050897 w 2647519"/>
              <a:gd name="connsiteY285" fmla="*/ 2259329 h 2612594"/>
              <a:gd name="connsiteX286" fmla="*/ 2068995 w 2647519"/>
              <a:gd name="connsiteY286" fmla="*/ 2247899 h 2612594"/>
              <a:gd name="connsiteX287" fmla="*/ 2115667 w 2647519"/>
              <a:gd name="connsiteY287" fmla="*/ 2212657 h 2612594"/>
              <a:gd name="connsiteX288" fmla="*/ 2149005 w 2647519"/>
              <a:gd name="connsiteY288" fmla="*/ 2181224 h 2612594"/>
              <a:gd name="connsiteX289" fmla="*/ 2186152 w 2647519"/>
              <a:gd name="connsiteY289" fmla="*/ 2149792 h 2612594"/>
              <a:gd name="connsiteX290" fmla="*/ 2298547 w 2647519"/>
              <a:gd name="connsiteY290" fmla="*/ 2023109 h 2612594"/>
              <a:gd name="connsiteX291" fmla="*/ 2314015 w 2647519"/>
              <a:gd name="connsiteY291" fmla="*/ 1996814 h 2612594"/>
              <a:gd name="connsiteX292" fmla="*/ 2314740 w 2647519"/>
              <a:gd name="connsiteY292" fmla="*/ 1994534 h 2612594"/>
              <a:gd name="connsiteX293" fmla="*/ 2339505 w 2647519"/>
              <a:gd name="connsiteY293" fmla="*/ 1956434 h 2612594"/>
              <a:gd name="connsiteX294" fmla="*/ 2347125 w 2647519"/>
              <a:gd name="connsiteY294" fmla="*/ 1945004 h 2612594"/>
              <a:gd name="connsiteX295" fmla="*/ 2357257 w 2647519"/>
              <a:gd name="connsiteY295" fmla="*/ 1930951 h 2612594"/>
              <a:gd name="connsiteX296" fmla="*/ 2360460 w 2647519"/>
              <a:gd name="connsiteY296" fmla="*/ 1925002 h 2612594"/>
              <a:gd name="connsiteX297" fmla="*/ 2380462 w 2647519"/>
              <a:gd name="connsiteY297" fmla="*/ 1890712 h 2612594"/>
              <a:gd name="connsiteX298" fmla="*/ 2419515 w 2647519"/>
              <a:gd name="connsiteY298" fmla="*/ 1809749 h 2612594"/>
              <a:gd name="connsiteX299" fmla="*/ 2457615 w 2647519"/>
              <a:gd name="connsiteY299" fmla="*/ 1723072 h 2612594"/>
              <a:gd name="connsiteX300" fmla="*/ 2468807 w 2647519"/>
              <a:gd name="connsiteY300" fmla="*/ 1687829 h 2612594"/>
              <a:gd name="connsiteX301" fmla="*/ 2576677 w 2647519"/>
              <a:gd name="connsiteY301" fmla="*/ 1589722 h 2612594"/>
              <a:gd name="connsiteX302" fmla="*/ 2573820 w 2647519"/>
              <a:gd name="connsiteY302" fmla="*/ 1591627 h 2612594"/>
              <a:gd name="connsiteX303" fmla="*/ 2573820 w 2647519"/>
              <a:gd name="connsiteY303" fmla="*/ 1591627 h 2612594"/>
              <a:gd name="connsiteX304" fmla="*/ 2585674 w 2647519"/>
              <a:gd name="connsiteY304" fmla="*/ 1533271 h 2612594"/>
              <a:gd name="connsiteX305" fmla="*/ 2585332 w 2647519"/>
              <a:gd name="connsiteY305" fmla="*/ 1534956 h 2612594"/>
              <a:gd name="connsiteX306" fmla="*/ 2588107 w 2647519"/>
              <a:gd name="connsiteY306" fmla="*/ 1538287 h 2612594"/>
              <a:gd name="connsiteX307" fmla="*/ 2596680 w 2647519"/>
              <a:gd name="connsiteY307" fmla="*/ 1547812 h 2612594"/>
              <a:gd name="connsiteX308" fmla="*/ 2602395 w 2647519"/>
              <a:gd name="connsiteY308" fmla="*/ 1544002 h 2612594"/>
              <a:gd name="connsiteX309" fmla="*/ 2602539 w 2647519"/>
              <a:gd name="connsiteY309" fmla="*/ 1543271 h 2612594"/>
              <a:gd name="connsiteX310" fmla="*/ 2598585 w 2647519"/>
              <a:gd name="connsiteY310" fmla="*/ 1545907 h 2612594"/>
              <a:gd name="connsiteX311" fmla="*/ 2589060 w 2647519"/>
              <a:gd name="connsiteY311" fmla="*/ 1537334 h 2612594"/>
              <a:gd name="connsiteX312" fmla="*/ 2577184 w 2647519"/>
              <a:gd name="connsiteY312" fmla="*/ 1425070 h 2612594"/>
              <a:gd name="connsiteX313" fmla="*/ 2576519 w 2647519"/>
              <a:gd name="connsiteY313" fmla="*/ 1425107 h 2612594"/>
              <a:gd name="connsiteX314" fmla="*/ 2575314 w 2647519"/>
              <a:gd name="connsiteY314" fmla="*/ 1425174 h 2612594"/>
              <a:gd name="connsiteX315" fmla="*/ 2575725 w 2647519"/>
              <a:gd name="connsiteY315" fmla="*/ 1429702 h 2612594"/>
              <a:gd name="connsiteX316" fmla="*/ 2574773 w 2647519"/>
              <a:gd name="connsiteY316" fmla="*/ 1453515 h 2612594"/>
              <a:gd name="connsiteX317" fmla="*/ 2570963 w 2647519"/>
              <a:gd name="connsiteY317" fmla="*/ 1467802 h 2612594"/>
              <a:gd name="connsiteX318" fmla="*/ 2548103 w 2647519"/>
              <a:gd name="connsiteY318" fmla="*/ 1503997 h 2612594"/>
              <a:gd name="connsiteX319" fmla="*/ 2542388 w 2647519"/>
              <a:gd name="connsiteY319" fmla="*/ 1535430 h 2612594"/>
              <a:gd name="connsiteX320" fmla="*/ 2536673 w 2647519"/>
              <a:gd name="connsiteY320" fmla="*/ 1545907 h 2612594"/>
              <a:gd name="connsiteX321" fmla="*/ 2527148 w 2647519"/>
              <a:gd name="connsiteY321" fmla="*/ 1591627 h 2612594"/>
              <a:gd name="connsiteX322" fmla="*/ 2516670 w 2647519"/>
              <a:gd name="connsiteY322" fmla="*/ 1627822 h 2612594"/>
              <a:gd name="connsiteX323" fmla="*/ 2505240 w 2647519"/>
              <a:gd name="connsiteY323" fmla="*/ 1663065 h 2612594"/>
              <a:gd name="connsiteX324" fmla="*/ 2498573 w 2647519"/>
              <a:gd name="connsiteY324" fmla="*/ 1690687 h 2612594"/>
              <a:gd name="connsiteX325" fmla="*/ 2490953 w 2647519"/>
              <a:gd name="connsiteY325" fmla="*/ 1719262 h 2612594"/>
              <a:gd name="connsiteX326" fmla="*/ 2497030 w 2647519"/>
              <a:gd name="connsiteY326" fmla="*/ 1709810 h 2612594"/>
              <a:gd name="connsiteX327" fmla="*/ 2502383 w 2647519"/>
              <a:gd name="connsiteY327" fmla="*/ 1689734 h 2612594"/>
              <a:gd name="connsiteX328" fmla="*/ 2507145 w 2647519"/>
              <a:gd name="connsiteY328" fmla="*/ 1661159 h 2612594"/>
              <a:gd name="connsiteX329" fmla="*/ 2518575 w 2647519"/>
              <a:gd name="connsiteY329" fmla="*/ 1625917 h 2612594"/>
              <a:gd name="connsiteX330" fmla="*/ 2529053 w 2647519"/>
              <a:gd name="connsiteY330" fmla="*/ 1589722 h 2612594"/>
              <a:gd name="connsiteX331" fmla="*/ 2538578 w 2647519"/>
              <a:gd name="connsiteY331" fmla="*/ 1544002 h 2612594"/>
              <a:gd name="connsiteX332" fmla="*/ 2544293 w 2647519"/>
              <a:gd name="connsiteY332" fmla="*/ 1533524 h 2612594"/>
              <a:gd name="connsiteX333" fmla="*/ 2550008 w 2647519"/>
              <a:gd name="connsiteY333" fmla="*/ 1502092 h 2612594"/>
              <a:gd name="connsiteX334" fmla="*/ 2572868 w 2647519"/>
              <a:gd name="connsiteY334" fmla="*/ 1465897 h 2612594"/>
              <a:gd name="connsiteX335" fmla="*/ 2557628 w 2647519"/>
              <a:gd name="connsiteY335" fmla="*/ 1539239 h 2612594"/>
              <a:gd name="connsiteX336" fmla="*/ 2546198 w 2647519"/>
              <a:gd name="connsiteY336" fmla="*/ 1600199 h 2612594"/>
              <a:gd name="connsiteX337" fmla="*/ 2520480 w 2647519"/>
              <a:gd name="connsiteY337" fmla="*/ 1678304 h 2612594"/>
              <a:gd name="connsiteX338" fmla="*/ 2515393 w 2647519"/>
              <a:gd name="connsiteY338" fmla="*/ 1686218 h 2612594"/>
              <a:gd name="connsiteX339" fmla="*/ 2513218 w 2647519"/>
              <a:gd name="connsiteY339" fmla="*/ 1698069 h 2612594"/>
              <a:gd name="connsiteX340" fmla="*/ 2506193 w 2647519"/>
              <a:gd name="connsiteY340" fmla="*/ 1718310 h 2612594"/>
              <a:gd name="connsiteX341" fmla="*/ 2479523 w 2647519"/>
              <a:gd name="connsiteY341" fmla="*/ 1776412 h 2612594"/>
              <a:gd name="connsiteX342" fmla="*/ 2467140 w 2647519"/>
              <a:gd name="connsiteY342" fmla="*/ 1806892 h 2612594"/>
              <a:gd name="connsiteX343" fmla="*/ 2459520 w 2647519"/>
              <a:gd name="connsiteY343" fmla="*/ 1823085 h 2612594"/>
              <a:gd name="connsiteX344" fmla="*/ 2449995 w 2647519"/>
              <a:gd name="connsiteY344" fmla="*/ 1840230 h 2612594"/>
              <a:gd name="connsiteX345" fmla="*/ 2424278 w 2647519"/>
              <a:gd name="connsiteY345" fmla="*/ 1885950 h 2612594"/>
              <a:gd name="connsiteX346" fmla="*/ 2396655 w 2647519"/>
              <a:gd name="connsiteY346" fmla="*/ 1930717 h 2612594"/>
              <a:gd name="connsiteX347" fmla="*/ 2361413 w 2647519"/>
              <a:gd name="connsiteY347" fmla="*/ 1990725 h 2612594"/>
              <a:gd name="connsiteX348" fmla="*/ 2322360 w 2647519"/>
              <a:gd name="connsiteY348" fmla="*/ 2049780 h 2612594"/>
              <a:gd name="connsiteX349" fmla="*/ 2296643 w 2647519"/>
              <a:gd name="connsiteY349" fmla="*/ 2083117 h 2612594"/>
              <a:gd name="connsiteX350" fmla="*/ 2269020 w 2647519"/>
              <a:gd name="connsiteY350" fmla="*/ 2115502 h 2612594"/>
              <a:gd name="connsiteX351" fmla="*/ 2259495 w 2647519"/>
              <a:gd name="connsiteY351" fmla="*/ 2128837 h 2612594"/>
              <a:gd name="connsiteX352" fmla="*/ 2249018 w 2647519"/>
              <a:gd name="connsiteY352" fmla="*/ 2142172 h 2612594"/>
              <a:gd name="connsiteX353" fmla="*/ 2232825 w 2647519"/>
              <a:gd name="connsiteY353" fmla="*/ 2155507 h 2612594"/>
              <a:gd name="connsiteX354" fmla="*/ 2206342 w 2647519"/>
              <a:gd name="connsiteY354" fmla="*/ 2184829 h 2612594"/>
              <a:gd name="connsiteX355" fmla="*/ 2207107 w 2647519"/>
              <a:gd name="connsiteY355" fmla="*/ 2187892 h 2612594"/>
              <a:gd name="connsiteX356" fmla="*/ 2179485 w 2647519"/>
              <a:gd name="connsiteY356" fmla="*/ 2216467 h 2612594"/>
              <a:gd name="connsiteX357" fmla="*/ 2149957 w 2647519"/>
              <a:gd name="connsiteY357" fmla="*/ 2237422 h 2612594"/>
              <a:gd name="connsiteX358" fmla="*/ 2126145 w 2647519"/>
              <a:gd name="connsiteY358" fmla="*/ 2256472 h 2612594"/>
              <a:gd name="connsiteX359" fmla="*/ 2103587 w 2647519"/>
              <a:gd name="connsiteY359" fmla="*/ 2272957 h 2612594"/>
              <a:gd name="connsiteX360" fmla="*/ 2107095 w 2647519"/>
              <a:gd name="connsiteY360" fmla="*/ 2272665 h 2612594"/>
              <a:gd name="connsiteX361" fmla="*/ 2131860 w 2647519"/>
              <a:gd name="connsiteY361" fmla="*/ 2254567 h 2612594"/>
              <a:gd name="connsiteX362" fmla="*/ 2155673 w 2647519"/>
              <a:gd name="connsiteY362" fmla="*/ 2235517 h 2612594"/>
              <a:gd name="connsiteX363" fmla="*/ 2185200 w 2647519"/>
              <a:gd name="connsiteY363" fmla="*/ 2214562 h 2612594"/>
              <a:gd name="connsiteX364" fmla="*/ 2212823 w 2647519"/>
              <a:gd name="connsiteY364" fmla="*/ 2185987 h 2612594"/>
              <a:gd name="connsiteX365" fmla="*/ 2211870 w 2647519"/>
              <a:gd name="connsiteY365" fmla="*/ 2182177 h 2612594"/>
              <a:gd name="connsiteX366" fmla="*/ 2238540 w 2647519"/>
              <a:gd name="connsiteY366" fmla="*/ 2152650 h 2612594"/>
              <a:gd name="connsiteX367" fmla="*/ 2254733 w 2647519"/>
              <a:gd name="connsiteY367" fmla="*/ 2139315 h 2612594"/>
              <a:gd name="connsiteX368" fmla="*/ 2265210 w 2647519"/>
              <a:gd name="connsiteY368" fmla="*/ 2125980 h 2612594"/>
              <a:gd name="connsiteX369" fmla="*/ 2274735 w 2647519"/>
              <a:gd name="connsiteY369" fmla="*/ 2112645 h 2612594"/>
              <a:gd name="connsiteX370" fmla="*/ 2302358 w 2647519"/>
              <a:gd name="connsiteY370" fmla="*/ 2080260 h 2612594"/>
              <a:gd name="connsiteX371" fmla="*/ 2328075 w 2647519"/>
              <a:gd name="connsiteY371" fmla="*/ 2046922 h 2612594"/>
              <a:gd name="connsiteX372" fmla="*/ 2367128 w 2647519"/>
              <a:gd name="connsiteY372" fmla="*/ 1987867 h 2612594"/>
              <a:gd name="connsiteX373" fmla="*/ 2402370 w 2647519"/>
              <a:gd name="connsiteY373" fmla="*/ 1927860 h 2612594"/>
              <a:gd name="connsiteX374" fmla="*/ 2429993 w 2647519"/>
              <a:gd name="connsiteY374" fmla="*/ 1883092 h 2612594"/>
              <a:gd name="connsiteX375" fmla="*/ 2455710 w 2647519"/>
              <a:gd name="connsiteY375" fmla="*/ 1837372 h 2612594"/>
              <a:gd name="connsiteX376" fmla="*/ 2465235 w 2647519"/>
              <a:gd name="connsiteY376" fmla="*/ 1820227 h 2612594"/>
              <a:gd name="connsiteX377" fmla="*/ 2472855 w 2647519"/>
              <a:gd name="connsiteY377" fmla="*/ 1804035 h 2612594"/>
              <a:gd name="connsiteX378" fmla="*/ 2485238 w 2647519"/>
              <a:gd name="connsiteY378" fmla="*/ 1773555 h 2612594"/>
              <a:gd name="connsiteX379" fmla="*/ 2511908 w 2647519"/>
              <a:gd name="connsiteY379" fmla="*/ 1715452 h 2612594"/>
              <a:gd name="connsiteX380" fmla="*/ 2522385 w 2647519"/>
              <a:gd name="connsiteY380" fmla="*/ 1676400 h 2612594"/>
              <a:gd name="connsiteX381" fmla="*/ 2548103 w 2647519"/>
              <a:gd name="connsiteY381" fmla="*/ 1598295 h 2612594"/>
              <a:gd name="connsiteX382" fmla="*/ 2559533 w 2647519"/>
              <a:gd name="connsiteY382" fmla="*/ 1537335 h 2612594"/>
              <a:gd name="connsiteX383" fmla="*/ 2574773 w 2647519"/>
              <a:gd name="connsiteY383" fmla="*/ 1463992 h 2612594"/>
              <a:gd name="connsiteX384" fmla="*/ 2578209 w 2647519"/>
              <a:gd name="connsiteY384" fmla="*/ 1451109 h 2612594"/>
              <a:gd name="connsiteX385" fmla="*/ 2575725 w 2647519"/>
              <a:gd name="connsiteY385" fmla="*/ 1450657 h 2612594"/>
              <a:gd name="connsiteX386" fmla="*/ 2576677 w 2647519"/>
              <a:gd name="connsiteY386" fmla="*/ 1426845 h 2612594"/>
              <a:gd name="connsiteX387" fmla="*/ 2597632 w 2647519"/>
              <a:gd name="connsiteY387" fmla="*/ 1404937 h 2612594"/>
              <a:gd name="connsiteX388" fmla="*/ 2586541 w 2647519"/>
              <a:gd name="connsiteY388" fmla="*/ 1451152 h 2612594"/>
              <a:gd name="connsiteX389" fmla="*/ 2586542 w 2647519"/>
              <a:gd name="connsiteY389" fmla="*/ 1451152 h 2612594"/>
              <a:gd name="connsiteX390" fmla="*/ 2597633 w 2647519"/>
              <a:gd name="connsiteY390" fmla="*/ 1404938 h 2612594"/>
              <a:gd name="connsiteX391" fmla="*/ 2606205 w 2647519"/>
              <a:gd name="connsiteY391" fmla="*/ 1395412 h 2612594"/>
              <a:gd name="connsiteX392" fmla="*/ 2600490 w 2647519"/>
              <a:gd name="connsiteY392" fmla="*/ 1407795 h 2612594"/>
              <a:gd name="connsiteX393" fmla="*/ 2599181 w 2647519"/>
              <a:gd name="connsiteY393" fmla="*/ 1433750 h 2612594"/>
              <a:gd name="connsiteX394" fmla="*/ 2598585 w 2647519"/>
              <a:gd name="connsiteY394" fmla="*/ 1458277 h 2612594"/>
              <a:gd name="connsiteX395" fmla="*/ 2589060 w 2647519"/>
              <a:gd name="connsiteY395" fmla="*/ 1487586 h 2612594"/>
              <a:gd name="connsiteX396" fmla="*/ 2589060 w 2647519"/>
              <a:gd name="connsiteY396" fmla="*/ 1490934 h 2612594"/>
              <a:gd name="connsiteX397" fmla="*/ 2600490 w 2647519"/>
              <a:gd name="connsiteY397" fmla="*/ 1458277 h 2612594"/>
              <a:gd name="connsiteX398" fmla="*/ 2602395 w 2647519"/>
              <a:gd name="connsiteY398" fmla="*/ 1407794 h 2612594"/>
              <a:gd name="connsiteX399" fmla="*/ 2606836 w 2647519"/>
              <a:gd name="connsiteY399" fmla="*/ 1398173 h 2612594"/>
              <a:gd name="connsiteX400" fmla="*/ 2565247 w 2647519"/>
              <a:gd name="connsiteY400" fmla="*/ 1354454 h 2612594"/>
              <a:gd name="connsiteX401" fmla="*/ 2559006 w 2647519"/>
              <a:gd name="connsiteY401" fmla="*/ 1369207 h 2612594"/>
              <a:gd name="connsiteX402" fmla="*/ 2556675 w 2647519"/>
              <a:gd name="connsiteY402" fmla="*/ 1390650 h 2612594"/>
              <a:gd name="connsiteX403" fmla="*/ 2553670 w 2647519"/>
              <a:gd name="connsiteY403" fmla="*/ 1380633 h 2612594"/>
              <a:gd name="connsiteX404" fmla="*/ 2552571 w 2647519"/>
              <a:gd name="connsiteY404" fmla="*/ 1382047 h 2612594"/>
              <a:gd name="connsiteX405" fmla="*/ 2555723 w 2647519"/>
              <a:gd name="connsiteY405" fmla="*/ 1392555 h 2612594"/>
              <a:gd name="connsiteX406" fmla="*/ 2553818 w 2647519"/>
              <a:gd name="connsiteY406" fmla="*/ 1407795 h 2612594"/>
              <a:gd name="connsiteX407" fmla="*/ 2557628 w 2647519"/>
              <a:gd name="connsiteY407" fmla="*/ 1420177 h 2612594"/>
              <a:gd name="connsiteX408" fmla="*/ 2560581 w 2647519"/>
              <a:gd name="connsiteY408" fmla="*/ 1420013 h 2612594"/>
              <a:gd name="connsiteX409" fmla="*/ 2558580 w 2647519"/>
              <a:gd name="connsiteY409" fmla="*/ 1413509 h 2612594"/>
              <a:gd name="connsiteX410" fmla="*/ 2560485 w 2647519"/>
              <a:gd name="connsiteY410" fmla="*/ 1398269 h 2612594"/>
              <a:gd name="connsiteX411" fmla="*/ 2565247 w 2647519"/>
              <a:gd name="connsiteY411" fmla="*/ 1354454 h 2612594"/>
              <a:gd name="connsiteX412" fmla="*/ 2645258 w 2647519"/>
              <a:gd name="connsiteY412" fmla="*/ 1328737 h 2612594"/>
              <a:gd name="connsiteX413" fmla="*/ 2647163 w 2647519"/>
              <a:gd name="connsiteY413" fmla="*/ 1329689 h 2612594"/>
              <a:gd name="connsiteX414" fmla="*/ 2646210 w 2647519"/>
              <a:gd name="connsiteY414" fmla="*/ 1369694 h 2612594"/>
              <a:gd name="connsiteX415" fmla="*/ 2647163 w 2647519"/>
              <a:gd name="connsiteY415" fmla="*/ 1397317 h 2612594"/>
              <a:gd name="connsiteX416" fmla="*/ 2644305 w 2647519"/>
              <a:gd name="connsiteY416" fmla="*/ 1447799 h 2612594"/>
              <a:gd name="connsiteX417" fmla="*/ 2641448 w 2647519"/>
              <a:gd name="connsiteY417" fmla="*/ 1476374 h 2612594"/>
              <a:gd name="connsiteX418" fmla="*/ 2632875 w 2647519"/>
              <a:gd name="connsiteY418" fmla="*/ 1518284 h 2612594"/>
              <a:gd name="connsiteX419" fmla="*/ 2630018 w 2647519"/>
              <a:gd name="connsiteY419" fmla="*/ 1553527 h 2612594"/>
              <a:gd name="connsiteX420" fmla="*/ 2615730 w 2647519"/>
              <a:gd name="connsiteY420" fmla="*/ 1618297 h 2612594"/>
              <a:gd name="connsiteX421" fmla="*/ 2602395 w 2647519"/>
              <a:gd name="connsiteY421" fmla="*/ 1674494 h 2612594"/>
              <a:gd name="connsiteX422" fmla="*/ 2578583 w 2647519"/>
              <a:gd name="connsiteY422" fmla="*/ 1684972 h 2612594"/>
              <a:gd name="connsiteX423" fmla="*/ 2580488 w 2647519"/>
              <a:gd name="connsiteY423" fmla="*/ 1679257 h 2612594"/>
              <a:gd name="connsiteX424" fmla="*/ 2584298 w 2647519"/>
              <a:gd name="connsiteY424" fmla="*/ 1639252 h 2612594"/>
              <a:gd name="connsiteX425" fmla="*/ 2598585 w 2647519"/>
              <a:gd name="connsiteY425" fmla="*/ 1597342 h 2612594"/>
              <a:gd name="connsiteX426" fmla="*/ 2610015 w 2647519"/>
              <a:gd name="connsiteY426" fmla="*/ 1590675 h 2612594"/>
              <a:gd name="connsiteX427" fmla="*/ 2610015 w 2647519"/>
              <a:gd name="connsiteY427" fmla="*/ 1590674 h 2612594"/>
              <a:gd name="connsiteX428" fmla="*/ 2622398 w 2647519"/>
              <a:gd name="connsiteY428" fmla="*/ 1518284 h 2612594"/>
              <a:gd name="connsiteX429" fmla="*/ 2629065 w 2647519"/>
              <a:gd name="connsiteY429" fmla="*/ 1483994 h 2612594"/>
              <a:gd name="connsiteX430" fmla="*/ 2634780 w 2647519"/>
              <a:gd name="connsiteY430" fmla="*/ 1448752 h 2612594"/>
              <a:gd name="connsiteX431" fmla="*/ 2639543 w 2647519"/>
              <a:gd name="connsiteY431" fmla="*/ 1415414 h 2612594"/>
              <a:gd name="connsiteX432" fmla="*/ 2641448 w 2647519"/>
              <a:gd name="connsiteY432" fmla="*/ 1383982 h 2612594"/>
              <a:gd name="connsiteX433" fmla="*/ 2642400 w 2647519"/>
              <a:gd name="connsiteY433" fmla="*/ 1357312 h 2612594"/>
              <a:gd name="connsiteX434" fmla="*/ 2644305 w 2647519"/>
              <a:gd name="connsiteY434" fmla="*/ 1343024 h 2612594"/>
              <a:gd name="connsiteX435" fmla="*/ 2645258 w 2647519"/>
              <a:gd name="connsiteY435" fmla="*/ 1328737 h 2612594"/>
              <a:gd name="connsiteX436" fmla="*/ 134151 w 2647519"/>
              <a:gd name="connsiteY436" fmla="*/ 887095 h 2612594"/>
              <a:gd name="connsiteX437" fmla="*/ 134625 w 2647519"/>
              <a:gd name="connsiteY437" fmla="*/ 887332 h 2612594"/>
              <a:gd name="connsiteX438" fmla="*/ 134670 w 2647519"/>
              <a:gd name="connsiteY438" fmla="*/ 887199 h 2612594"/>
              <a:gd name="connsiteX439" fmla="*/ 191618 w 2647519"/>
              <a:gd name="connsiteY439" fmla="*/ 750570 h 2612594"/>
              <a:gd name="connsiteX440" fmla="*/ 170663 w 2647519"/>
              <a:gd name="connsiteY440" fmla="*/ 789622 h 2612594"/>
              <a:gd name="connsiteX441" fmla="*/ 153518 w 2647519"/>
              <a:gd name="connsiteY441" fmla="*/ 803910 h 2612594"/>
              <a:gd name="connsiteX442" fmla="*/ 153477 w 2647519"/>
              <a:gd name="connsiteY442" fmla="*/ 804822 h 2612594"/>
              <a:gd name="connsiteX443" fmla="*/ 151819 w 2647519"/>
              <a:gd name="connsiteY443" fmla="*/ 841286 h 2612594"/>
              <a:gd name="connsiteX444" fmla="*/ 151867 w 2647519"/>
              <a:gd name="connsiteY444" fmla="*/ 841199 h 2612594"/>
              <a:gd name="connsiteX445" fmla="*/ 153518 w 2647519"/>
              <a:gd name="connsiteY445" fmla="*/ 804862 h 2612594"/>
              <a:gd name="connsiteX446" fmla="*/ 170663 w 2647519"/>
              <a:gd name="connsiteY446" fmla="*/ 790574 h 2612594"/>
              <a:gd name="connsiteX447" fmla="*/ 191618 w 2647519"/>
              <a:gd name="connsiteY447" fmla="*/ 751522 h 2612594"/>
              <a:gd name="connsiteX448" fmla="*/ 192332 w 2647519"/>
              <a:gd name="connsiteY448" fmla="*/ 751998 h 2612594"/>
              <a:gd name="connsiteX449" fmla="*/ 192689 w 2647519"/>
              <a:gd name="connsiteY449" fmla="*/ 751284 h 2612594"/>
              <a:gd name="connsiteX450" fmla="*/ 203047 w 2647519"/>
              <a:gd name="connsiteY450" fmla="*/ 667702 h 2612594"/>
              <a:gd name="connsiteX451" fmla="*/ 189712 w 2647519"/>
              <a:gd name="connsiteY451" fmla="*/ 677227 h 2612594"/>
              <a:gd name="connsiteX452" fmla="*/ 169710 w 2647519"/>
              <a:gd name="connsiteY452" fmla="*/ 719137 h 2612594"/>
              <a:gd name="connsiteX453" fmla="*/ 174286 w 2647519"/>
              <a:gd name="connsiteY453" fmla="*/ 722798 h 2612594"/>
              <a:gd name="connsiteX454" fmla="*/ 174435 w 2647519"/>
              <a:gd name="connsiteY454" fmla="*/ 722155 h 2612594"/>
              <a:gd name="connsiteX455" fmla="*/ 170663 w 2647519"/>
              <a:gd name="connsiteY455" fmla="*/ 719137 h 2612594"/>
              <a:gd name="connsiteX456" fmla="*/ 190665 w 2647519"/>
              <a:gd name="connsiteY456" fmla="*/ 677227 h 2612594"/>
              <a:gd name="connsiteX457" fmla="*/ 202473 w 2647519"/>
              <a:gd name="connsiteY457" fmla="*/ 668793 h 2612594"/>
              <a:gd name="connsiteX458" fmla="*/ 276390 w 2647519"/>
              <a:gd name="connsiteY458" fmla="*/ 613410 h 2612594"/>
              <a:gd name="connsiteX459" fmla="*/ 275187 w 2647519"/>
              <a:gd name="connsiteY459" fmla="*/ 614373 h 2612594"/>
              <a:gd name="connsiteX460" fmla="*/ 270080 w 2647519"/>
              <a:gd name="connsiteY460" fmla="*/ 634008 h 2612594"/>
              <a:gd name="connsiteX461" fmla="*/ 266865 w 2647519"/>
              <a:gd name="connsiteY461" fmla="*/ 643890 h 2612594"/>
              <a:gd name="connsiteX462" fmla="*/ 179235 w 2647519"/>
              <a:gd name="connsiteY462" fmla="*/ 803910 h 2612594"/>
              <a:gd name="connsiteX463" fmla="*/ 166852 w 2647519"/>
              <a:gd name="connsiteY463" fmla="*/ 842962 h 2612594"/>
              <a:gd name="connsiteX464" fmla="*/ 155422 w 2647519"/>
              <a:gd name="connsiteY464" fmla="*/ 882967 h 2612594"/>
              <a:gd name="connsiteX465" fmla="*/ 130657 w 2647519"/>
              <a:gd name="connsiteY465" fmla="*/ 966787 h 2612594"/>
              <a:gd name="connsiteX466" fmla="*/ 114465 w 2647519"/>
              <a:gd name="connsiteY466" fmla="*/ 1023937 h 2612594"/>
              <a:gd name="connsiteX467" fmla="*/ 106845 w 2647519"/>
              <a:gd name="connsiteY467" fmla="*/ 1066800 h 2612594"/>
              <a:gd name="connsiteX468" fmla="*/ 103035 w 2647519"/>
              <a:gd name="connsiteY468" fmla="*/ 1088707 h 2612594"/>
              <a:gd name="connsiteX469" fmla="*/ 100177 w 2647519"/>
              <a:gd name="connsiteY469" fmla="*/ 1110615 h 2612594"/>
              <a:gd name="connsiteX470" fmla="*/ 91605 w 2647519"/>
              <a:gd name="connsiteY470" fmla="*/ 1169670 h 2612594"/>
              <a:gd name="connsiteX471" fmla="*/ 88747 w 2647519"/>
              <a:gd name="connsiteY471" fmla="*/ 1205865 h 2612594"/>
              <a:gd name="connsiteX472" fmla="*/ 93510 w 2647519"/>
              <a:gd name="connsiteY472" fmla="*/ 1243965 h 2612594"/>
              <a:gd name="connsiteX473" fmla="*/ 95742 w 2647519"/>
              <a:gd name="connsiteY473" fmla="*/ 1223205 h 2612594"/>
              <a:gd name="connsiteX474" fmla="*/ 95415 w 2647519"/>
              <a:gd name="connsiteY474" fmla="*/ 1216342 h 2612594"/>
              <a:gd name="connsiteX475" fmla="*/ 99225 w 2647519"/>
              <a:gd name="connsiteY475" fmla="*/ 1176337 h 2612594"/>
              <a:gd name="connsiteX476" fmla="*/ 107797 w 2647519"/>
              <a:gd name="connsiteY476" fmla="*/ 1117282 h 2612594"/>
              <a:gd name="connsiteX477" fmla="*/ 114596 w 2647519"/>
              <a:gd name="connsiteY477" fmla="*/ 1109123 h 2612594"/>
              <a:gd name="connsiteX478" fmla="*/ 124469 w 2647519"/>
              <a:gd name="connsiteY478" fmla="*/ 1043051 h 2612594"/>
              <a:gd name="connsiteX479" fmla="*/ 123990 w 2647519"/>
              <a:gd name="connsiteY479" fmla="*/ 1031557 h 2612594"/>
              <a:gd name="connsiteX480" fmla="*/ 133400 w 2647519"/>
              <a:gd name="connsiteY480" fmla="*/ 1004580 h 2612594"/>
              <a:gd name="connsiteX481" fmla="*/ 138999 w 2647519"/>
              <a:gd name="connsiteY481" fmla="*/ 981931 h 2612594"/>
              <a:gd name="connsiteX482" fmla="*/ 137325 w 2647519"/>
              <a:gd name="connsiteY482" fmla="*/ 985837 h 2612594"/>
              <a:gd name="connsiteX483" fmla="*/ 131610 w 2647519"/>
              <a:gd name="connsiteY483" fmla="*/ 983932 h 2612594"/>
              <a:gd name="connsiteX484" fmla="*/ 117322 w 2647519"/>
              <a:gd name="connsiteY484" fmla="*/ 1024890 h 2612594"/>
              <a:gd name="connsiteX485" fmla="*/ 118275 w 2647519"/>
              <a:gd name="connsiteY485" fmla="*/ 1047750 h 2612594"/>
              <a:gd name="connsiteX486" fmla="*/ 111607 w 2647519"/>
              <a:gd name="connsiteY486" fmla="*/ 1091565 h 2612594"/>
              <a:gd name="connsiteX487" fmla="*/ 110655 w 2647519"/>
              <a:gd name="connsiteY487" fmla="*/ 1099185 h 2612594"/>
              <a:gd name="connsiteX488" fmla="*/ 101130 w 2647519"/>
              <a:gd name="connsiteY488" fmla="*/ 1110615 h 2612594"/>
              <a:gd name="connsiteX489" fmla="*/ 103987 w 2647519"/>
              <a:gd name="connsiteY489" fmla="*/ 1088707 h 2612594"/>
              <a:gd name="connsiteX490" fmla="*/ 107797 w 2647519"/>
              <a:gd name="connsiteY490" fmla="*/ 1066800 h 2612594"/>
              <a:gd name="connsiteX491" fmla="*/ 115417 w 2647519"/>
              <a:gd name="connsiteY491" fmla="*/ 1023937 h 2612594"/>
              <a:gd name="connsiteX492" fmla="*/ 131610 w 2647519"/>
              <a:gd name="connsiteY492" fmla="*/ 966787 h 2612594"/>
              <a:gd name="connsiteX493" fmla="*/ 156375 w 2647519"/>
              <a:gd name="connsiteY493" fmla="*/ 882967 h 2612594"/>
              <a:gd name="connsiteX494" fmla="*/ 167805 w 2647519"/>
              <a:gd name="connsiteY494" fmla="*/ 842962 h 2612594"/>
              <a:gd name="connsiteX495" fmla="*/ 180187 w 2647519"/>
              <a:gd name="connsiteY495" fmla="*/ 803910 h 2612594"/>
              <a:gd name="connsiteX496" fmla="*/ 267817 w 2647519"/>
              <a:gd name="connsiteY496" fmla="*/ 643890 h 2612594"/>
              <a:gd name="connsiteX497" fmla="*/ 276390 w 2647519"/>
              <a:gd name="connsiteY497" fmla="*/ 613410 h 2612594"/>
              <a:gd name="connsiteX498" fmla="*/ 293536 w 2647519"/>
              <a:gd name="connsiteY498" fmla="*/ 518160 h 2612594"/>
              <a:gd name="connsiteX499" fmla="*/ 293535 w 2647519"/>
              <a:gd name="connsiteY499" fmla="*/ 518160 h 2612594"/>
              <a:gd name="connsiteX500" fmla="*/ 298297 w 2647519"/>
              <a:gd name="connsiteY500" fmla="*/ 521970 h 2612594"/>
              <a:gd name="connsiteX501" fmla="*/ 298297 w 2647519"/>
              <a:gd name="connsiteY501" fmla="*/ 521969 h 2612594"/>
              <a:gd name="connsiteX502" fmla="*/ 465169 w 2647519"/>
              <a:gd name="connsiteY502" fmla="*/ 382550 h 2612594"/>
              <a:gd name="connsiteX503" fmla="*/ 464986 w 2647519"/>
              <a:gd name="connsiteY503" fmla="*/ 382696 h 2612594"/>
              <a:gd name="connsiteX504" fmla="*/ 464430 w 2647519"/>
              <a:gd name="connsiteY504" fmla="*/ 383325 h 2612594"/>
              <a:gd name="connsiteX505" fmla="*/ 456651 w 2647519"/>
              <a:gd name="connsiteY505" fmla="*/ 391477 h 2612594"/>
              <a:gd name="connsiteX506" fmla="*/ 454684 w 2647519"/>
              <a:gd name="connsiteY506" fmla="*/ 394338 h 2612594"/>
              <a:gd name="connsiteX507" fmla="*/ 453399 w 2647519"/>
              <a:gd name="connsiteY507" fmla="*/ 395790 h 2612594"/>
              <a:gd name="connsiteX508" fmla="*/ 447840 w 2647519"/>
              <a:gd name="connsiteY508" fmla="*/ 403860 h 2612594"/>
              <a:gd name="connsiteX509" fmla="*/ 389738 w 2647519"/>
              <a:gd name="connsiteY509" fmla="*/ 472440 h 2612594"/>
              <a:gd name="connsiteX510" fmla="*/ 373545 w 2647519"/>
              <a:gd name="connsiteY510" fmla="*/ 491490 h 2612594"/>
              <a:gd name="connsiteX511" fmla="*/ 357353 w 2647519"/>
              <a:gd name="connsiteY511" fmla="*/ 511492 h 2612594"/>
              <a:gd name="connsiteX512" fmla="*/ 285752 w 2647519"/>
              <a:gd name="connsiteY512" fmla="*/ 590631 h 2612594"/>
              <a:gd name="connsiteX513" fmla="*/ 358305 w 2647519"/>
              <a:gd name="connsiteY513" fmla="*/ 510540 h 2612594"/>
              <a:gd name="connsiteX514" fmla="*/ 374497 w 2647519"/>
              <a:gd name="connsiteY514" fmla="*/ 490537 h 2612594"/>
              <a:gd name="connsiteX515" fmla="*/ 390690 w 2647519"/>
              <a:gd name="connsiteY515" fmla="*/ 471487 h 2612594"/>
              <a:gd name="connsiteX516" fmla="*/ 448792 w 2647519"/>
              <a:gd name="connsiteY516" fmla="*/ 402907 h 2612594"/>
              <a:gd name="connsiteX517" fmla="*/ 454684 w 2647519"/>
              <a:gd name="connsiteY517" fmla="*/ 394338 h 2612594"/>
              <a:gd name="connsiteX518" fmla="*/ 464430 w 2647519"/>
              <a:gd name="connsiteY518" fmla="*/ 383325 h 2612594"/>
              <a:gd name="connsiteX519" fmla="*/ 489348 w 2647519"/>
              <a:gd name="connsiteY519" fmla="*/ 316869 h 2612594"/>
              <a:gd name="connsiteX520" fmla="*/ 481127 w 2647519"/>
              <a:gd name="connsiteY520" fmla="*/ 319733 h 2612594"/>
              <a:gd name="connsiteX521" fmla="*/ 475013 w 2647519"/>
              <a:gd name="connsiteY521" fmla="*/ 322003 h 2612594"/>
              <a:gd name="connsiteX522" fmla="*/ 473558 w 2647519"/>
              <a:gd name="connsiteY522" fmla="*/ 323849 h 2612594"/>
              <a:gd name="connsiteX523" fmla="*/ 463080 w 2647519"/>
              <a:gd name="connsiteY523" fmla="*/ 333374 h 2612594"/>
              <a:gd name="connsiteX524" fmla="*/ 436410 w 2647519"/>
              <a:gd name="connsiteY524" fmla="*/ 350519 h 2612594"/>
              <a:gd name="connsiteX525" fmla="*/ 418313 w 2647519"/>
              <a:gd name="connsiteY525" fmla="*/ 370522 h 2612594"/>
              <a:gd name="connsiteX526" fmla="*/ 401168 w 2647519"/>
              <a:gd name="connsiteY526" fmla="*/ 390524 h 2612594"/>
              <a:gd name="connsiteX527" fmla="*/ 389738 w 2647519"/>
              <a:gd name="connsiteY527" fmla="*/ 401002 h 2612594"/>
              <a:gd name="connsiteX528" fmla="*/ 389350 w 2647519"/>
              <a:gd name="connsiteY528" fmla="*/ 400516 h 2612594"/>
              <a:gd name="connsiteX529" fmla="*/ 378546 w 2647519"/>
              <a:gd name="connsiteY529" fmla="*/ 413504 h 2612594"/>
              <a:gd name="connsiteX530" fmla="*/ 360210 w 2647519"/>
              <a:gd name="connsiteY530" fmla="*/ 436245 h 2612594"/>
              <a:gd name="connsiteX531" fmla="*/ 330683 w 2647519"/>
              <a:gd name="connsiteY531" fmla="*/ 468630 h 2612594"/>
              <a:gd name="connsiteX532" fmla="*/ 335445 w 2647519"/>
              <a:gd name="connsiteY532" fmla="*/ 474344 h 2612594"/>
              <a:gd name="connsiteX533" fmla="*/ 335536 w 2647519"/>
              <a:gd name="connsiteY533" fmla="*/ 474264 h 2612594"/>
              <a:gd name="connsiteX534" fmla="*/ 331635 w 2647519"/>
              <a:gd name="connsiteY534" fmla="*/ 469582 h 2612594"/>
              <a:gd name="connsiteX535" fmla="*/ 361162 w 2647519"/>
              <a:gd name="connsiteY535" fmla="*/ 437197 h 2612594"/>
              <a:gd name="connsiteX536" fmla="*/ 390690 w 2647519"/>
              <a:gd name="connsiteY536" fmla="*/ 401002 h 2612594"/>
              <a:gd name="connsiteX537" fmla="*/ 402120 w 2647519"/>
              <a:gd name="connsiteY537" fmla="*/ 390525 h 2612594"/>
              <a:gd name="connsiteX538" fmla="*/ 419265 w 2647519"/>
              <a:gd name="connsiteY538" fmla="*/ 370522 h 2612594"/>
              <a:gd name="connsiteX539" fmla="*/ 437362 w 2647519"/>
              <a:gd name="connsiteY539" fmla="*/ 350520 h 2612594"/>
              <a:gd name="connsiteX540" fmla="*/ 464032 w 2647519"/>
              <a:gd name="connsiteY540" fmla="*/ 333375 h 2612594"/>
              <a:gd name="connsiteX541" fmla="*/ 474510 w 2647519"/>
              <a:gd name="connsiteY541" fmla="*/ 323850 h 2612594"/>
              <a:gd name="connsiteX542" fmla="*/ 485940 w 2647519"/>
              <a:gd name="connsiteY542" fmla="*/ 319564 h 2612594"/>
              <a:gd name="connsiteX543" fmla="*/ 489548 w 2647519"/>
              <a:gd name="connsiteY543" fmla="*/ 318444 h 2612594"/>
              <a:gd name="connsiteX544" fmla="*/ 1868970 w 2647519"/>
              <a:gd name="connsiteY544" fmla="*/ 144780 h 2612594"/>
              <a:gd name="connsiteX545" fmla="*/ 1917547 w 2647519"/>
              <a:gd name="connsiteY545" fmla="*/ 166687 h 2612594"/>
              <a:gd name="connsiteX546" fmla="*/ 1938502 w 2647519"/>
              <a:gd name="connsiteY546" fmla="*/ 183832 h 2612594"/>
              <a:gd name="connsiteX547" fmla="*/ 1891830 w 2647519"/>
              <a:gd name="connsiteY547" fmla="*/ 160972 h 2612594"/>
              <a:gd name="connsiteX548" fmla="*/ 1868970 w 2647519"/>
              <a:gd name="connsiteY548" fmla="*/ 144780 h 2612594"/>
              <a:gd name="connsiteX549" fmla="*/ 1710855 w 2647519"/>
              <a:gd name="connsiteY549" fmla="*/ 75247 h 2612594"/>
              <a:gd name="connsiteX550" fmla="*/ 1748955 w 2647519"/>
              <a:gd name="connsiteY550" fmla="*/ 83819 h 2612594"/>
              <a:gd name="connsiteX551" fmla="*/ 1802295 w 2647519"/>
              <a:gd name="connsiteY551" fmla="*/ 110489 h 2612594"/>
              <a:gd name="connsiteX552" fmla="*/ 1710855 w 2647519"/>
              <a:gd name="connsiteY552" fmla="*/ 75247 h 2612594"/>
              <a:gd name="connsiteX553" fmla="*/ 1137451 w 2647519"/>
              <a:gd name="connsiteY553" fmla="*/ 68937 h 2612594"/>
              <a:gd name="connsiteX554" fmla="*/ 1117448 w 2647519"/>
              <a:gd name="connsiteY554" fmla="*/ 71437 h 2612594"/>
              <a:gd name="connsiteX555" fmla="*/ 1074585 w 2647519"/>
              <a:gd name="connsiteY555" fmla="*/ 77152 h 2612594"/>
              <a:gd name="connsiteX556" fmla="*/ 1032675 w 2647519"/>
              <a:gd name="connsiteY556" fmla="*/ 86677 h 2612594"/>
              <a:gd name="connsiteX557" fmla="*/ 1014578 w 2647519"/>
              <a:gd name="connsiteY557" fmla="*/ 92392 h 2612594"/>
              <a:gd name="connsiteX558" fmla="*/ 993623 w 2647519"/>
              <a:gd name="connsiteY558" fmla="*/ 98107 h 2612594"/>
              <a:gd name="connsiteX559" fmla="*/ 947769 w 2647519"/>
              <a:gd name="connsiteY559" fmla="*/ 107115 h 2612594"/>
              <a:gd name="connsiteX560" fmla="*/ 939330 w 2647519"/>
              <a:gd name="connsiteY560" fmla="*/ 110490 h 2612594"/>
              <a:gd name="connsiteX561" fmla="*/ 881228 w 2647519"/>
              <a:gd name="connsiteY561" fmla="*/ 130492 h 2612594"/>
              <a:gd name="connsiteX562" fmla="*/ 824078 w 2647519"/>
              <a:gd name="connsiteY562" fmla="*/ 153352 h 2612594"/>
              <a:gd name="connsiteX563" fmla="*/ 784073 w 2647519"/>
              <a:gd name="connsiteY563" fmla="*/ 171450 h 2612594"/>
              <a:gd name="connsiteX564" fmla="*/ 757403 w 2647519"/>
              <a:gd name="connsiteY564" fmla="*/ 181927 h 2612594"/>
              <a:gd name="connsiteX565" fmla="*/ 691680 w 2647519"/>
              <a:gd name="connsiteY565" fmla="*/ 212407 h 2612594"/>
              <a:gd name="connsiteX566" fmla="*/ 660248 w 2647519"/>
              <a:gd name="connsiteY566" fmla="*/ 232410 h 2612594"/>
              <a:gd name="connsiteX567" fmla="*/ 629768 w 2647519"/>
              <a:gd name="connsiteY567" fmla="*/ 252412 h 2612594"/>
              <a:gd name="connsiteX568" fmla="*/ 581190 w 2647519"/>
              <a:gd name="connsiteY568" fmla="*/ 288607 h 2612594"/>
              <a:gd name="connsiteX569" fmla="*/ 535470 w 2647519"/>
              <a:gd name="connsiteY569" fmla="*/ 324802 h 2612594"/>
              <a:gd name="connsiteX570" fmla="*/ 491713 w 2647519"/>
              <a:gd name="connsiteY570" fmla="*/ 362974 h 2612594"/>
              <a:gd name="connsiteX571" fmla="*/ 495465 w 2647519"/>
              <a:gd name="connsiteY571" fmla="*/ 367665 h 2612594"/>
              <a:gd name="connsiteX572" fmla="*/ 504752 w 2647519"/>
              <a:gd name="connsiteY572" fmla="*/ 361295 h 2612594"/>
              <a:gd name="connsiteX573" fmla="*/ 512657 w 2647519"/>
              <a:gd name="connsiteY573" fmla="*/ 355403 h 2612594"/>
              <a:gd name="connsiteX574" fmla="*/ 541185 w 2647519"/>
              <a:gd name="connsiteY574" fmla="*/ 330517 h 2612594"/>
              <a:gd name="connsiteX575" fmla="*/ 586905 w 2647519"/>
              <a:gd name="connsiteY575" fmla="*/ 294322 h 2612594"/>
              <a:gd name="connsiteX576" fmla="*/ 635482 w 2647519"/>
              <a:gd name="connsiteY576" fmla="*/ 258127 h 2612594"/>
              <a:gd name="connsiteX577" fmla="*/ 665962 w 2647519"/>
              <a:gd name="connsiteY577" fmla="*/ 238124 h 2612594"/>
              <a:gd name="connsiteX578" fmla="*/ 697395 w 2647519"/>
              <a:gd name="connsiteY578" fmla="*/ 218122 h 2612594"/>
              <a:gd name="connsiteX579" fmla="*/ 763117 w 2647519"/>
              <a:gd name="connsiteY579" fmla="*/ 187642 h 2612594"/>
              <a:gd name="connsiteX580" fmla="*/ 788835 w 2647519"/>
              <a:gd name="connsiteY580" fmla="*/ 174307 h 2612594"/>
              <a:gd name="connsiteX581" fmla="*/ 828840 w 2647519"/>
              <a:gd name="connsiteY581" fmla="*/ 156209 h 2612594"/>
              <a:gd name="connsiteX582" fmla="*/ 885990 w 2647519"/>
              <a:gd name="connsiteY582" fmla="*/ 133349 h 2612594"/>
              <a:gd name="connsiteX583" fmla="*/ 944092 w 2647519"/>
              <a:gd name="connsiteY583" fmla="*/ 113347 h 2612594"/>
              <a:gd name="connsiteX584" fmla="*/ 968499 w 2647519"/>
              <a:gd name="connsiteY584" fmla="*/ 108553 h 2612594"/>
              <a:gd name="connsiteX585" fmla="*/ 980289 w 2647519"/>
              <a:gd name="connsiteY585" fmla="*/ 104524 h 2612594"/>
              <a:gd name="connsiteX586" fmla="*/ 1140765 w 2647519"/>
              <a:gd name="connsiteY586" fmla="*/ 69904 h 2612594"/>
              <a:gd name="connsiteX587" fmla="*/ 1478088 w 2647519"/>
              <a:gd name="connsiteY587" fmla="*/ 48458 h 2612594"/>
              <a:gd name="connsiteX588" fmla="*/ 1498447 w 2647519"/>
              <a:gd name="connsiteY588" fmla="*/ 50482 h 2612594"/>
              <a:gd name="connsiteX589" fmla="*/ 1526070 w 2647519"/>
              <a:gd name="connsiteY589" fmla="*/ 60007 h 2612594"/>
              <a:gd name="connsiteX590" fmla="*/ 1505115 w 2647519"/>
              <a:gd name="connsiteY590" fmla="*/ 57150 h 2612594"/>
              <a:gd name="connsiteX591" fmla="*/ 1461300 w 2647519"/>
              <a:gd name="connsiteY591" fmla="*/ 48577 h 2612594"/>
              <a:gd name="connsiteX592" fmla="*/ 1478088 w 2647519"/>
              <a:gd name="connsiteY592" fmla="*/ 48458 h 2612594"/>
              <a:gd name="connsiteX593" fmla="*/ 1588935 w 2647519"/>
              <a:gd name="connsiteY593" fmla="*/ 40957 h 2612594"/>
              <a:gd name="connsiteX594" fmla="*/ 1627987 w 2647519"/>
              <a:gd name="connsiteY594" fmla="*/ 43814 h 2612594"/>
              <a:gd name="connsiteX595" fmla="*/ 1675612 w 2647519"/>
              <a:gd name="connsiteY595" fmla="*/ 62864 h 2612594"/>
              <a:gd name="connsiteX596" fmla="*/ 1616557 w 2647519"/>
              <a:gd name="connsiteY596" fmla="*/ 52387 h 2612594"/>
              <a:gd name="connsiteX597" fmla="*/ 1588935 w 2647519"/>
              <a:gd name="connsiteY597" fmla="*/ 40957 h 2612594"/>
              <a:gd name="connsiteX598" fmla="*/ 1270324 w 2647519"/>
              <a:gd name="connsiteY598" fmla="*/ 40719 h 2612594"/>
              <a:gd name="connsiteX599" fmla="*/ 1160310 w 2647519"/>
              <a:gd name="connsiteY599" fmla="*/ 46672 h 2612594"/>
              <a:gd name="connsiteX600" fmla="*/ 1084110 w 2647519"/>
              <a:gd name="connsiteY600" fmla="*/ 57149 h 2612594"/>
              <a:gd name="connsiteX601" fmla="*/ 1047915 w 2647519"/>
              <a:gd name="connsiteY601" fmla="*/ 66674 h 2612594"/>
              <a:gd name="connsiteX602" fmla="*/ 1016482 w 2647519"/>
              <a:gd name="connsiteY602" fmla="*/ 78104 h 2612594"/>
              <a:gd name="connsiteX603" fmla="*/ 972667 w 2647519"/>
              <a:gd name="connsiteY603" fmla="*/ 83819 h 2612594"/>
              <a:gd name="connsiteX604" fmla="*/ 806932 w 2647519"/>
              <a:gd name="connsiteY604" fmla="*/ 147637 h 2612594"/>
              <a:gd name="connsiteX605" fmla="*/ 746925 w 2647519"/>
              <a:gd name="connsiteY605" fmla="*/ 174307 h 2612594"/>
              <a:gd name="connsiteX606" fmla="*/ 728827 w 2647519"/>
              <a:gd name="connsiteY606" fmla="*/ 180974 h 2612594"/>
              <a:gd name="connsiteX607" fmla="*/ 712635 w 2647519"/>
              <a:gd name="connsiteY607" fmla="*/ 189547 h 2612594"/>
              <a:gd name="connsiteX608" fmla="*/ 682155 w 2647519"/>
              <a:gd name="connsiteY608" fmla="*/ 205739 h 2612594"/>
              <a:gd name="connsiteX609" fmla="*/ 634530 w 2647519"/>
              <a:gd name="connsiteY609" fmla="*/ 230504 h 2612594"/>
              <a:gd name="connsiteX610" fmla="*/ 598335 w 2647519"/>
              <a:gd name="connsiteY610" fmla="*/ 259079 h 2612594"/>
              <a:gd name="connsiteX611" fmla="*/ 493560 w 2647519"/>
              <a:gd name="connsiteY611" fmla="*/ 340994 h 2612594"/>
              <a:gd name="connsiteX612" fmla="*/ 471664 w 2647519"/>
              <a:gd name="connsiteY612" fmla="*/ 360034 h 2612594"/>
              <a:gd name="connsiteX613" fmla="*/ 450243 w 2647519"/>
              <a:gd name="connsiteY613" fmla="*/ 379593 h 2612594"/>
              <a:gd name="connsiteX614" fmla="*/ 450697 w 2647519"/>
              <a:gd name="connsiteY614" fmla="*/ 380047 h 2612594"/>
              <a:gd name="connsiteX615" fmla="*/ 285915 w 2647519"/>
              <a:gd name="connsiteY615" fmla="*/ 573404 h 2612594"/>
              <a:gd name="connsiteX616" fmla="*/ 252577 w 2647519"/>
              <a:gd name="connsiteY616" fmla="*/ 619124 h 2612594"/>
              <a:gd name="connsiteX617" fmla="*/ 237337 w 2647519"/>
              <a:gd name="connsiteY617" fmla="*/ 646747 h 2612594"/>
              <a:gd name="connsiteX618" fmla="*/ 222097 w 2647519"/>
              <a:gd name="connsiteY618" fmla="*/ 672464 h 2612594"/>
              <a:gd name="connsiteX619" fmla="*/ 193522 w 2647519"/>
              <a:gd name="connsiteY619" fmla="*/ 725804 h 2612594"/>
              <a:gd name="connsiteX620" fmla="*/ 162439 w 2647519"/>
              <a:gd name="connsiteY620" fmla="*/ 774785 h 2612594"/>
              <a:gd name="connsiteX621" fmla="*/ 162090 w 2647519"/>
              <a:gd name="connsiteY621" fmla="*/ 776287 h 2612594"/>
              <a:gd name="connsiteX622" fmla="*/ 151612 w 2647519"/>
              <a:gd name="connsiteY622" fmla="*/ 804862 h 2612594"/>
              <a:gd name="connsiteX623" fmla="*/ 143992 w 2647519"/>
              <a:gd name="connsiteY623" fmla="*/ 818197 h 2612594"/>
              <a:gd name="connsiteX624" fmla="*/ 142087 w 2647519"/>
              <a:gd name="connsiteY624" fmla="*/ 820102 h 2612594"/>
              <a:gd name="connsiteX625" fmla="*/ 133634 w 2647519"/>
              <a:gd name="connsiteY625" fmla="*/ 848201 h 2612594"/>
              <a:gd name="connsiteX626" fmla="*/ 131610 w 2647519"/>
              <a:gd name="connsiteY626" fmla="*/ 864870 h 2612594"/>
              <a:gd name="connsiteX627" fmla="*/ 129705 w 2647519"/>
              <a:gd name="connsiteY627" fmla="*/ 888682 h 2612594"/>
              <a:gd name="connsiteX628" fmla="*/ 116370 w 2647519"/>
              <a:gd name="connsiteY628" fmla="*/ 927735 h 2612594"/>
              <a:gd name="connsiteX629" fmla="*/ 103987 w 2647519"/>
              <a:gd name="connsiteY629" fmla="*/ 966787 h 2612594"/>
              <a:gd name="connsiteX630" fmla="*/ 90652 w 2647519"/>
              <a:gd name="connsiteY630" fmla="*/ 1023937 h 2612594"/>
              <a:gd name="connsiteX631" fmla="*/ 83032 w 2647519"/>
              <a:gd name="connsiteY631" fmla="*/ 1076325 h 2612594"/>
              <a:gd name="connsiteX632" fmla="*/ 78270 w 2647519"/>
              <a:gd name="connsiteY632" fmla="*/ 1128712 h 2612594"/>
              <a:gd name="connsiteX633" fmla="*/ 84937 w 2647519"/>
              <a:gd name="connsiteY633" fmla="*/ 1092517 h 2612594"/>
              <a:gd name="connsiteX634" fmla="*/ 85555 w 2647519"/>
              <a:gd name="connsiteY634" fmla="*/ 1089530 h 2612594"/>
              <a:gd name="connsiteX635" fmla="*/ 86842 w 2647519"/>
              <a:gd name="connsiteY635" fmla="*/ 1075372 h 2612594"/>
              <a:gd name="connsiteX636" fmla="*/ 94462 w 2647519"/>
              <a:gd name="connsiteY636" fmla="*/ 1022985 h 2612594"/>
              <a:gd name="connsiteX637" fmla="*/ 96848 w 2647519"/>
              <a:gd name="connsiteY637" fmla="*/ 1023781 h 2612594"/>
              <a:gd name="connsiteX638" fmla="*/ 97055 w 2647519"/>
              <a:gd name="connsiteY638" fmla="*/ 1022896 h 2612594"/>
              <a:gd name="connsiteX639" fmla="*/ 94463 w 2647519"/>
              <a:gd name="connsiteY639" fmla="*/ 1022032 h 2612594"/>
              <a:gd name="connsiteX640" fmla="*/ 107798 w 2647519"/>
              <a:gd name="connsiteY640" fmla="*/ 964882 h 2612594"/>
              <a:gd name="connsiteX641" fmla="*/ 120180 w 2647519"/>
              <a:gd name="connsiteY641" fmla="*/ 925829 h 2612594"/>
              <a:gd name="connsiteX642" fmla="*/ 133454 w 2647519"/>
              <a:gd name="connsiteY642" fmla="*/ 886956 h 2612594"/>
              <a:gd name="connsiteX643" fmla="*/ 132563 w 2647519"/>
              <a:gd name="connsiteY643" fmla="*/ 886777 h 2612594"/>
              <a:gd name="connsiteX644" fmla="*/ 134468 w 2647519"/>
              <a:gd name="connsiteY644" fmla="*/ 862965 h 2612594"/>
              <a:gd name="connsiteX645" fmla="*/ 144945 w 2647519"/>
              <a:gd name="connsiteY645" fmla="*/ 818197 h 2612594"/>
              <a:gd name="connsiteX646" fmla="*/ 152565 w 2647519"/>
              <a:gd name="connsiteY646" fmla="*/ 804862 h 2612594"/>
              <a:gd name="connsiteX647" fmla="*/ 152821 w 2647519"/>
              <a:gd name="connsiteY647" fmla="*/ 804166 h 2612594"/>
              <a:gd name="connsiteX648" fmla="*/ 163043 w 2647519"/>
              <a:gd name="connsiteY648" fmla="*/ 776287 h 2612594"/>
              <a:gd name="connsiteX649" fmla="*/ 194475 w 2647519"/>
              <a:gd name="connsiteY649" fmla="*/ 726757 h 2612594"/>
              <a:gd name="connsiteX650" fmla="*/ 223050 w 2647519"/>
              <a:gd name="connsiteY650" fmla="*/ 673417 h 2612594"/>
              <a:gd name="connsiteX651" fmla="*/ 238290 w 2647519"/>
              <a:gd name="connsiteY651" fmla="*/ 647700 h 2612594"/>
              <a:gd name="connsiteX652" fmla="*/ 253530 w 2647519"/>
              <a:gd name="connsiteY652" fmla="*/ 620077 h 2612594"/>
              <a:gd name="connsiteX653" fmla="*/ 286868 w 2647519"/>
              <a:gd name="connsiteY653" fmla="*/ 574357 h 2612594"/>
              <a:gd name="connsiteX654" fmla="*/ 451650 w 2647519"/>
              <a:gd name="connsiteY654" fmla="*/ 381000 h 2612594"/>
              <a:gd name="connsiteX655" fmla="*/ 495465 w 2647519"/>
              <a:gd name="connsiteY655" fmla="*/ 340995 h 2612594"/>
              <a:gd name="connsiteX656" fmla="*/ 600240 w 2647519"/>
              <a:gd name="connsiteY656" fmla="*/ 259080 h 2612594"/>
              <a:gd name="connsiteX657" fmla="*/ 636435 w 2647519"/>
              <a:gd name="connsiteY657" fmla="*/ 230505 h 2612594"/>
              <a:gd name="connsiteX658" fmla="*/ 684060 w 2647519"/>
              <a:gd name="connsiteY658" fmla="*/ 205740 h 2612594"/>
              <a:gd name="connsiteX659" fmla="*/ 714540 w 2647519"/>
              <a:gd name="connsiteY659" fmla="*/ 189547 h 2612594"/>
              <a:gd name="connsiteX660" fmla="*/ 730733 w 2647519"/>
              <a:gd name="connsiteY660" fmla="*/ 180975 h 2612594"/>
              <a:gd name="connsiteX661" fmla="*/ 748830 w 2647519"/>
              <a:gd name="connsiteY661" fmla="*/ 174307 h 2612594"/>
              <a:gd name="connsiteX662" fmla="*/ 808838 w 2647519"/>
              <a:gd name="connsiteY662" fmla="*/ 147637 h 2612594"/>
              <a:gd name="connsiteX663" fmla="*/ 974573 w 2647519"/>
              <a:gd name="connsiteY663" fmla="*/ 83820 h 2612594"/>
              <a:gd name="connsiteX664" fmla="*/ 1018388 w 2647519"/>
              <a:gd name="connsiteY664" fmla="*/ 78105 h 2612594"/>
              <a:gd name="connsiteX665" fmla="*/ 1049820 w 2647519"/>
              <a:gd name="connsiteY665" fmla="*/ 66675 h 2612594"/>
              <a:gd name="connsiteX666" fmla="*/ 1086015 w 2647519"/>
              <a:gd name="connsiteY666" fmla="*/ 57150 h 2612594"/>
              <a:gd name="connsiteX667" fmla="*/ 1162215 w 2647519"/>
              <a:gd name="connsiteY667" fmla="*/ 46672 h 2612594"/>
              <a:gd name="connsiteX668" fmla="*/ 1272229 w 2647519"/>
              <a:gd name="connsiteY668" fmla="*/ 41076 h 2612594"/>
              <a:gd name="connsiteX669" fmla="*/ 1360655 w 2647519"/>
              <a:gd name="connsiteY669" fmla="*/ 44043 h 2612594"/>
              <a:gd name="connsiteX670" fmla="*/ 1404150 w 2647519"/>
              <a:gd name="connsiteY670" fmla="*/ 0 h 2612594"/>
              <a:gd name="connsiteX671" fmla="*/ 1448917 w 2647519"/>
              <a:gd name="connsiteY671" fmla="*/ 2857 h 2612594"/>
              <a:gd name="connsiteX672" fmla="*/ 1494637 w 2647519"/>
              <a:gd name="connsiteY672" fmla="*/ 7620 h 2612594"/>
              <a:gd name="connsiteX673" fmla="*/ 1525117 w 2647519"/>
              <a:gd name="connsiteY673" fmla="*/ 15240 h 2612594"/>
              <a:gd name="connsiteX674" fmla="*/ 1545120 w 2647519"/>
              <a:gd name="connsiteY674" fmla="*/ 24765 h 2612594"/>
              <a:gd name="connsiteX675" fmla="*/ 1569885 w 2647519"/>
              <a:gd name="connsiteY675" fmla="*/ 20002 h 2612594"/>
              <a:gd name="connsiteX676" fmla="*/ 1607032 w 2647519"/>
              <a:gd name="connsiteY676" fmla="*/ 28575 h 2612594"/>
              <a:gd name="connsiteX677" fmla="*/ 1629892 w 2647519"/>
              <a:gd name="connsiteY677" fmla="*/ 35242 h 2612594"/>
              <a:gd name="connsiteX678" fmla="*/ 1628940 w 2647519"/>
              <a:gd name="connsiteY678" fmla="*/ 36195 h 2612594"/>
              <a:gd name="connsiteX679" fmla="*/ 1627987 w 2647519"/>
              <a:gd name="connsiteY679" fmla="*/ 42862 h 2612594"/>
              <a:gd name="connsiteX680" fmla="*/ 1588935 w 2647519"/>
              <a:gd name="connsiteY680" fmla="*/ 40005 h 2612594"/>
              <a:gd name="connsiteX681" fmla="*/ 1575600 w 2647519"/>
              <a:gd name="connsiteY681" fmla="*/ 36195 h 2612594"/>
              <a:gd name="connsiteX682" fmla="*/ 1562265 w 2647519"/>
              <a:gd name="connsiteY682" fmla="*/ 33337 h 2612594"/>
              <a:gd name="connsiteX683" fmla="*/ 1536547 w 2647519"/>
              <a:gd name="connsiteY683" fmla="*/ 27622 h 2612594"/>
              <a:gd name="connsiteX684" fmla="*/ 1510830 w 2647519"/>
              <a:gd name="connsiteY684" fmla="*/ 21907 h 2612594"/>
              <a:gd name="connsiteX685" fmla="*/ 1484160 w 2647519"/>
              <a:gd name="connsiteY685" fmla="*/ 18097 h 2612594"/>
              <a:gd name="connsiteX686" fmla="*/ 1454633 w 2647519"/>
              <a:gd name="connsiteY686" fmla="*/ 18097 h 2612594"/>
              <a:gd name="connsiteX687" fmla="*/ 1430820 w 2647519"/>
              <a:gd name="connsiteY687" fmla="*/ 18097 h 2612594"/>
              <a:gd name="connsiteX688" fmla="*/ 1393673 w 2647519"/>
              <a:gd name="connsiteY688" fmla="*/ 18097 h 2612594"/>
              <a:gd name="connsiteX689" fmla="*/ 1391928 w 2647519"/>
              <a:gd name="connsiteY689" fmla="*/ 17540 h 2612594"/>
              <a:gd name="connsiteX690" fmla="*/ 1375575 w 2647519"/>
              <a:gd name="connsiteY690" fmla="*/ 25717 h 2612594"/>
              <a:gd name="connsiteX691" fmla="*/ 1381290 w 2647519"/>
              <a:gd name="connsiteY691" fmla="*/ 35242 h 2612594"/>
              <a:gd name="connsiteX692" fmla="*/ 1438440 w 2647519"/>
              <a:gd name="connsiteY692" fmla="*/ 46672 h 2612594"/>
              <a:gd name="connsiteX693" fmla="*/ 1413008 w 2647519"/>
              <a:gd name="connsiteY693" fmla="*/ 47116 h 2612594"/>
              <a:gd name="connsiteX694" fmla="*/ 1413437 w 2647519"/>
              <a:gd name="connsiteY694" fmla="*/ 47149 h 2612594"/>
              <a:gd name="connsiteX695" fmla="*/ 1440345 w 2647519"/>
              <a:gd name="connsiteY695" fmla="*/ 46672 h 2612594"/>
              <a:gd name="connsiteX696" fmla="*/ 1463205 w 2647519"/>
              <a:gd name="connsiteY696" fmla="*/ 49530 h 2612594"/>
              <a:gd name="connsiteX697" fmla="*/ 1507020 w 2647519"/>
              <a:gd name="connsiteY697" fmla="*/ 58102 h 2612594"/>
              <a:gd name="connsiteX698" fmla="*/ 1527975 w 2647519"/>
              <a:gd name="connsiteY698" fmla="*/ 60960 h 2612594"/>
              <a:gd name="connsiteX699" fmla="*/ 1563218 w 2647519"/>
              <a:gd name="connsiteY699" fmla="*/ 68580 h 2612594"/>
              <a:gd name="connsiteX700" fmla="*/ 1599413 w 2647519"/>
              <a:gd name="connsiteY700" fmla="*/ 76200 h 2612594"/>
              <a:gd name="connsiteX701" fmla="*/ 1634655 w 2647519"/>
              <a:gd name="connsiteY701" fmla="*/ 84772 h 2612594"/>
              <a:gd name="connsiteX702" fmla="*/ 1669898 w 2647519"/>
              <a:gd name="connsiteY702" fmla="*/ 95250 h 2612594"/>
              <a:gd name="connsiteX703" fmla="*/ 1687043 w 2647519"/>
              <a:gd name="connsiteY703" fmla="*/ 100012 h 2612594"/>
              <a:gd name="connsiteX704" fmla="*/ 1704188 w 2647519"/>
              <a:gd name="connsiteY704" fmla="*/ 105727 h 2612594"/>
              <a:gd name="connsiteX705" fmla="*/ 1704409 w 2647519"/>
              <a:gd name="connsiteY705" fmla="*/ 105929 h 2612594"/>
              <a:gd name="connsiteX706" fmla="*/ 1716704 w 2647519"/>
              <a:gd name="connsiteY706" fmla="*/ 108049 h 2612594"/>
              <a:gd name="connsiteX707" fmla="*/ 1746499 w 2647519"/>
              <a:gd name="connsiteY707" fmla="*/ 119121 h 2612594"/>
              <a:gd name="connsiteX708" fmla="*/ 1750661 w 2647519"/>
              <a:gd name="connsiteY708" fmla="*/ 125427 h 2612594"/>
              <a:gd name="connsiteX709" fmla="*/ 1751813 w 2647519"/>
              <a:gd name="connsiteY709" fmla="*/ 125730 h 2612594"/>
              <a:gd name="connsiteX710" fmla="*/ 1778483 w 2647519"/>
              <a:gd name="connsiteY710" fmla="*/ 136207 h 2612594"/>
              <a:gd name="connsiteX711" fmla="*/ 1801343 w 2647519"/>
              <a:gd name="connsiteY711" fmla="*/ 145732 h 2612594"/>
              <a:gd name="connsiteX712" fmla="*/ 1824203 w 2647519"/>
              <a:gd name="connsiteY712" fmla="*/ 156210 h 2612594"/>
              <a:gd name="connsiteX713" fmla="*/ 1841348 w 2647519"/>
              <a:gd name="connsiteY713" fmla="*/ 165735 h 2612594"/>
              <a:gd name="connsiteX714" fmla="*/ 1852778 w 2647519"/>
              <a:gd name="connsiteY714" fmla="*/ 171450 h 2612594"/>
              <a:gd name="connsiteX715" fmla="*/ 1865160 w 2647519"/>
              <a:gd name="connsiteY715" fmla="*/ 178117 h 2612594"/>
              <a:gd name="connsiteX716" fmla="*/ 1907070 w 2647519"/>
              <a:gd name="connsiteY716" fmla="*/ 201930 h 2612594"/>
              <a:gd name="connsiteX717" fmla="*/ 1960410 w 2647519"/>
              <a:gd name="connsiteY717" fmla="*/ 236220 h 2612594"/>
              <a:gd name="connsiteX718" fmla="*/ 1988033 w 2647519"/>
              <a:gd name="connsiteY718" fmla="*/ 255270 h 2612594"/>
              <a:gd name="connsiteX719" fmla="*/ 1988833 w 2647519"/>
              <a:gd name="connsiteY719" fmla="*/ 255841 h 2612594"/>
              <a:gd name="connsiteX720" fmla="*/ 2002949 w 2647519"/>
              <a:gd name="connsiteY720" fmla="*/ 264417 h 2612594"/>
              <a:gd name="connsiteX721" fmla="*/ 2540483 w 2647519"/>
              <a:gd name="connsiteY721" fmla="*/ 1275397 h 2612594"/>
              <a:gd name="connsiteX722" fmla="*/ 2540081 w 2647519"/>
              <a:gd name="connsiteY722" fmla="*/ 1283368 h 2612594"/>
              <a:gd name="connsiteX723" fmla="*/ 2550960 w 2647519"/>
              <a:gd name="connsiteY723" fmla="*/ 1284922 h 2612594"/>
              <a:gd name="connsiteX724" fmla="*/ 2561437 w 2647519"/>
              <a:gd name="connsiteY724" fmla="*/ 1292542 h 2612594"/>
              <a:gd name="connsiteX725" fmla="*/ 2566200 w 2647519"/>
              <a:gd name="connsiteY725" fmla="*/ 1318259 h 2612594"/>
              <a:gd name="connsiteX726" fmla="*/ 2584297 w 2647519"/>
              <a:gd name="connsiteY726" fmla="*/ 1348739 h 2612594"/>
              <a:gd name="connsiteX727" fmla="*/ 2591918 w 2647519"/>
              <a:gd name="connsiteY727" fmla="*/ 1349432 h 2612594"/>
              <a:gd name="connsiteX728" fmla="*/ 2591918 w 2647519"/>
              <a:gd name="connsiteY728" fmla="*/ 1342072 h 2612594"/>
              <a:gd name="connsiteX729" fmla="*/ 2599661 w 2647519"/>
              <a:gd name="connsiteY729" fmla="*/ 1320563 h 2612594"/>
              <a:gd name="connsiteX730" fmla="*/ 2599537 w 2647519"/>
              <a:gd name="connsiteY730" fmla="*/ 1316355 h 2612594"/>
              <a:gd name="connsiteX731" fmla="*/ 2607157 w 2647519"/>
              <a:gd name="connsiteY731" fmla="*/ 1290637 h 2612594"/>
              <a:gd name="connsiteX732" fmla="*/ 2617635 w 2647519"/>
              <a:gd name="connsiteY732" fmla="*/ 1290637 h 2612594"/>
              <a:gd name="connsiteX733" fmla="*/ 2633827 w 2647519"/>
              <a:gd name="connsiteY733" fmla="*/ 1280160 h 2612594"/>
              <a:gd name="connsiteX734" fmla="*/ 2635732 w 2647519"/>
              <a:gd name="connsiteY734" fmla="*/ 1322070 h 2612594"/>
              <a:gd name="connsiteX735" fmla="*/ 2630970 w 2647519"/>
              <a:gd name="connsiteY735" fmla="*/ 1342072 h 2612594"/>
              <a:gd name="connsiteX736" fmla="*/ 2625255 w 2647519"/>
              <a:gd name="connsiteY736" fmla="*/ 1361122 h 2612594"/>
              <a:gd name="connsiteX737" fmla="*/ 2622397 w 2647519"/>
              <a:gd name="connsiteY737" fmla="*/ 1392555 h 2612594"/>
              <a:gd name="connsiteX738" fmla="*/ 2621445 w 2647519"/>
              <a:gd name="connsiteY738" fmla="*/ 1408747 h 2612594"/>
              <a:gd name="connsiteX739" fmla="*/ 2619540 w 2647519"/>
              <a:gd name="connsiteY739" fmla="*/ 1424940 h 2612594"/>
              <a:gd name="connsiteX740" fmla="*/ 2615479 w 2647519"/>
              <a:gd name="connsiteY740" fmla="*/ 1427648 h 2612594"/>
              <a:gd name="connsiteX741" fmla="*/ 2615730 w 2647519"/>
              <a:gd name="connsiteY741" fmla="*/ 1428749 h 2612594"/>
              <a:gd name="connsiteX742" fmla="*/ 2619621 w 2647519"/>
              <a:gd name="connsiteY742" fmla="*/ 1426155 h 2612594"/>
              <a:gd name="connsiteX743" fmla="*/ 2621445 w 2647519"/>
              <a:gd name="connsiteY743" fmla="*/ 1410652 h 2612594"/>
              <a:gd name="connsiteX744" fmla="*/ 2622397 w 2647519"/>
              <a:gd name="connsiteY744" fmla="*/ 1394460 h 2612594"/>
              <a:gd name="connsiteX745" fmla="*/ 2625255 w 2647519"/>
              <a:gd name="connsiteY745" fmla="*/ 1363027 h 2612594"/>
              <a:gd name="connsiteX746" fmla="*/ 2630970 w 2647519"/>
              <a:gd name="connsiteY746" fmla="*/ 1343977 h 2612594"/>
              <a:gd name="connsiteX747" fmla="*/ 2635732 w 2647519"/>
              <a:gd name="connsiteY747" fmla="*/ 1323975 h 2612594"/>
              <a:gd name="connsiteX748" fmla="*/ 2643352 w 2647519"/>
              <a:gd name="connsiteY748" fmla="*/ 1329690 h 2612594"/>
              <a:gd name="connsiteX749" fmla="*/ 2642400 w 2647519"/>
              <a:gd name="connsiteY749" fmla="*/ 1343977 h 2612594"/>
              <a:gd name="connsiteX750" fmla="*/ 2640495 w 2647519"/>
              <a:gd name="connsiteY750" fmla="*/ 1358265 h 2612594"/>
              <a:gd name="connsiteX751" fmla="*/ 2639542 w 2647519"/>
              <a:gd name="connsiteY751" fmla="*/ 1384935 h 2612594"/>
              <a:gd name="connsiteX752" fmla="*/ 2637637 w 2647519"/>
              <a:gd name="connsiteY752" fmla="*/ 1416367 h 2612594"/>
              <a:gd name="connsiteX753" fmla="*/ 2632875 w 2647519"/>
              <a:gd name="connsiteY753" fmla="*/ 1449705 h 2612594"/>
              <a:gd name="connsiteX754" fmla="*/ 2627160 w 2647519"/>
              <a:gd name="connsiteY754" fmla="*/ 1484947 h 2612594"/>
              <a:gd name="connsiteX755" fmla="*/ 2620492 w 2647519"/>
              <a:gd name="connsiteY755" fmla="*/ 1519237 h 2612594"/>
              <a:gd name="connsiteX756" fmla="*/ 2608110 w 2647519"/>
              <a:gd name="connsiteY756" fmla="*/ 1591627 h 2612594"/>
              <a:gd name="connsiteX757" fmla="*/ 2596680 w 2647519"/>
              <a:gd name="connsiteY757" fmla="*/ 1598295 h 2612594"/>
              <a:gd name="connsiteX758" fmla="*/ 2582392 w 2647519"/>
              <a:gd name="connsiteY758" fmla="*/ 1640205 h 2612594"/>
              <a:gd name="connsiteX759" fmla="*/ 2578582 w 2647519"/>
              <a:gd name="connsiteY759" fmla="*/ 1680210 h 2612594"/>
              <a:gd name="connsiteX760" fmla="*/ 2576677 w 2647519"/>
              <a:gd name="connsiteY760" fmla="*/ 1685925 h 2612594"/>
              <a:gd name="connsiteX761" fmla="*/ 2560485 w 2647519"/>
              <a:gd name="connsiteY761" fmla="*/ 1729740 h 2612594"/>
              <a:gd name="connsiteX762" fmla="*/ 2555722 w 2647519"/>
              <a:gd name="connsiteY762" fmla="*/ 1733550 h 2612594"/>
              <a:gd name="connsiteX763" fmla="*/ 2535720 w 2647519"/>
              <a:gd name="connsiteY763" fmla="*/ 1780222 h 2612594"/>
              <a:gd name="connsiteX764" fmla="*/ 2556675 w 2647519"/>
              <a:gd name="connsiteY764" fmla="*/ 1733550 h 2612594"/>
              <a:gd name="connsiteX765" fmla="*/ 2561437 w 2647519"/>
              <a:gd name="connsiteY765" fmla="*/ 1729740 h 2612594"/>
              <a:gd name="connsiteX766" fmla="*/ 2530957 w 2647519"/>
              <a:gd name="connsiteY766" fmla="*/ 1816417 h 2612594"/>
              <a:gd name="connsiteX767" fmla="*/ 2514765 w 2647519"/>
              <a:gd name="connsiteY767" fmla="*/ 1824990 h 2612594"/>
              <a:gd name="connsiteX768" fmla="*/ 2511407 w 2647519"/>
              <a:gd name="connsiteY768" fmla="*/ 1831707 h 2612594"/>
              <a:gd name="connsiteX769" fmla="*/ 2511908 w 2647519"/>
              <a:gd name="connsiteY769" fmla="*/ 1832609 h 2612594"/>
              <a:gd name="connsiteX770" fmla="*/ 2515718 w 2647519"/>
              <a:gd name="connsiteY770" fmla="*/ 1824989 h 2612594"/>
              <a:gd name="connsiteX771" fmla="*/ 2531910 w 2647519"/>
              <a:gd name="connsiteY771" fmla="*/ 1816417 h 2612594"/>
              <a:gd name="connsiteX772" fmla="*/ 2520480 w 2647519"/>
              <a:gd name="connsiteY772" fmla="*/ 1848802 h 2612594"/>
              <a:gd name="connsiteX773" fmla="*/ 2499525 w 2647519"/>
              <a:gd name="connsiteY773" fmla="*/ 1886902 h 2612594"/>
              <a:gd name="connsiteX774" fmla="*/ 2489048 w 2647519"/>
              <a:gd name="connsiteY774" fmla="*/ 1905952 h 2612594"/>
              <a:gd name="connsiteX775" fmla="*/ 2477618 w 2647519"/>
              <a:gd name="connsiteY775" fmla="*/ 1925002 h 2612594"/>
              <a:gd name="connsiteX776" fmla="*/ 2469045 w 2647519"/>
              <a:gd name="connsiteY776" fmla="*/ 1939289 h 2612594"/>
              <a:gd name="connsiteX777" fmla="*/ 2456663 w 2647519"/>
              <a:gd name="connsiteY777" fmla="*/ 1966912 h 2612594"/>
              <a:gd name="connsiteX778" fmla="*/ 2443328 w 2647519"/>
              <a:gd name="connsiteY778" fmla="*/ 1993582 h 2612594"/>
              <a:gd name="connsiteX779" fmla="*/ 2422373 w 2647519"/>
              <a:gd name="connsiteY779" fmla="*/ 2022157 h 2612594"/>
              <a:gd name="connsiteX780" fmla="*/ 2401418 w 2647519"/>
              <a:gd name="connsiteY780" fmla="*/ 2048827 h 2612594"/>
              <a:gd name="connsiteX781" fmla="*/ 2402291 w 2647519"/>
              <a:gd name="connsiteY781" fmla="*/ 2047029 h 2612594"/>
              <a:gd name="connsiteX782" fmla="*/ 2378557 w 2647519"/>
              <a:gd name="connsiteY782" fmla="*/ 2079307 h 2612594"/>
              <a:gd name="connsiteX783" fmla="*/ 2327122 w 2647519"/>
              <a:gd name="connsiteY783" fmla="*/ 2135505 h 2612594"/>
              <a:gd name="connsiteX784" fmla="*/ 2316996 w 2647519"/>
              <a:gd name="connsiteY784" fmla="*/ 2151085 h 2612594"/>
              <a:gd name="connsiteX785" fmla="*/ 2327122 w 2647519"/>
              <a:gd name="connsiteY785" fmla="*/ 2136457 h 2612594"/>
              <a:gd name="connsiteX786" fmla="*/ 2378557 w 2647519"/>
              <a:gd name="connsiteY786" fmla="*/ 2080259 h 2612594"/>
              <a:gd name="connsiteX787" fmla="*/ 2339505 w 2647519"/>
              <a:gd name="connsiteY787" fmla="*/ 2139314 h 2612594"/>
              <a:gd name="connsiteX788" fmla="*/ 2319383 w 2647519"/>
              <a:gd name="connsiteY788" fmla="*/ 2160389 h 2612594"/>
              <a:gd name="connsiteX789" fmla="*/ 2303230 w 2647519"/>
              <a:gd name="connsiteY789" fmla="*/ 2172263 h 2612594"/>
              <a:gd name="connsiteX790" fmla="*/ 2302357 w 2647519"/>
              <a:gd name="connsiteY790" fmla="*/ 2173605 h 2612594"/>
              <a:gd name="connsiteX791" fmla="*/ 2292258 w 2647519"/>
              <a:gd name="connsiteY791" fmla="*/ 2181374 h 2612594"/>
              <a:gd name="connsiteX792" fmla="*/ 2291880 w 2647519"/>
              <a:gd name="connsiteY792" fmla="*/ 2184082 h 2612594"/>
              <a:gd name="connsiteX793" fmla="*/ 2247112 w 2647519"/>
              <a:gd name="connsiteY793" fmla="*/ 2229802 h 2612594"/>
              <a:gd name="connsiteX794" fmla="*/ 2199487 w 2647519"/>
              <a:gd name="connsiteY794" fmla="*/ 2273617 h 2612594"/>
              <a:gd name="connsiteX795" fmla="*/ 2197285 w 2647519"/>
              <a:gd name="connsiteY795" fmla="*/ 2275215 h 2612594"/>
              <a:gd name="connsiteX796" fmla="*/ 2181390 w 2647519"/>
              <a:gd name="connsiteY796" fmla="*/ 2295524 h 2612594"/>
              <a:gd name="connsiteX797" fmla="*/ 2143290 w 2647519"/>
              <a:gd name="connsiteY797" fmla="*/ 2324099 h 2612594"/>
              <a:gd name="connsiteX798" fmla="*/ 2107681 w 2647519"/>
              <a:gd name="connsiteY798" fmla="*/ 2350806 h 2612594"/>
              <a:gd name="connsiteX799" fmla="*/ 2107553 w 2647519"/>
              <a:gd name="connsiteY799" fmla="*/ 2350961 h 2612594"/>
              <a:gd name="connsiteX800" fmla="*/ 2143290 w 2647519"/>
              <a:gd name="connsiteY800" fmla="*/ 2325052 h 2612594"/>
              <a:gd name="connsiteX801" fmla="*/ 2181390 w 2647519"/>
              <a:gd name="connsiteY801" fmla="*/ 2296477 h 2612594"/>
              <a:gd name="connsiteX802" fmla="*/ 2149957 w 2647519"/>
              <a:gd name="connsiteY802" fmla="*/ 2327909 h 2612594"/>
              <a:gd name="connsiteX803" fmla="*/ 2124359 w 2647519"/>
              <a:gd name="connsiteY803" fmla="*/ 2344578 h 2612594"/>
              <a:gd name="connsiteX804" fmla="*/ 2106651 w 2647519"/>
              <a:gd name="connsiteY804" fmla="*/ 2352057 h 2612594"/>
              <a:gd name="connsiteX805" fmla="*/ 2106142 w 2647519"/>
              <a:gd name="connsiteY805" fmla="*/ 2352675 h 2612594"/>
              <a:gd name="connsiteX806" fmla="*/ 2087092 w 2647519"/>
              <a:gd name="connsiteY806" fmla="*/ 2365057 h 2612594"/>
              <a:gd name="connsiteX807" fmla="*/ 2079914 w 2647519"/>
              <a:gd name="connsiteY807" fmla="*/ 2368384 h 2612594"/>
              <a:gd name="connsiteX808" fmla="*/ 2061852 w 2647519"/>
              <a:gd name="connsiteY808" fmla="*/ 2383036 h 2612594"/>
              <a:gd name="connsiteX809" fmla="*/ 2044230 w 2647519"/>
              <a:gd name="connsiteY809" fmla="*/ 2395537 h 2612594"/>
              <a:gd name="connsiteX810" fmla="*/ 2017560 w 2647519"/>
              <a:gd name="connsiteY810" fmla="*/ 2412682 h 2612594"/>
              <a:gd name="connsiteX811" fmla="*/ 2008988 w 2647519"/>
              <a:gd name="connsiteY811" fmla="*/ 2413635 h 2612594"/>
              <a:gd name="connsiteX812" fmla="*/ 1999460 w 2647519"/>
              <a:gd name="connsiteY812" fmla="*/ 2417870 h 2612594"/>
              <a:gd name="connsiteX813" fmla="*/ 1997979 w 2647519"/>
              <a:gd name="connsiteY813" fmla="*/ 2418995 h 2612594"/>
              <a:gd name="connsiteX814" fmla="*/ 2009940 w 2647519"/>
              <a:gd name="connsiteY814" fmla="*/ 2414587 h 2612594"/>
              <a:gd name="connsiteX815" fmla="*/ 2018513 w 2647519"/>
              <a:gd name="connsiteY815" fmla="*/ 2413635 h 2612594"/>
              <a:gd name="connsiteX816" fmla="*/ 1984223 w 2647519"/>
              <a:gd name="connsiteY816" fmla="*/ 2439352 h 2612594"/>
              <a:gd name="connsiteX817" fmla="*/ 1962315 w 2647519"/>
              <a:gd name="connsiteY817" fmla="*/ 2450783 h 2612594"/>
              <a:gd name="connsiteX818" fmla="*/ 1940408 w 2647519"/>
              <a:gd name="connsiteY818" fmla="*/ 2461260 h 2612594"/>
              <a:gd name="connsiteX819" fmla="*/ 1924934 w 2647519"/>
              <a:gd name="connsiteY819" fmla="*/ 2463581 h 2612594"/>
              <a:gd name="connsiteX820" fmla="*/ 1922310 w 2647519"/>
              <a:gd name="connsiteY820" fmla="*/ 2465070 h 2612594"/>
              <a:gd name="connsiteX821" fmla="*/ 1849920 w 2647519"/>
              <a:gd name="connsiteY821" fmla="*/ 2496502 h 2612594"/>
              <a:gd name="connsiteX822" fmla="*/ 1846229 w 2647519"/>
              <a:gd name="connsiteY822" fmla="*/ 2497341 h 2612594"/>
              <a:gd name="connsiteX823" fmla="*/ 1824203 w 2647519"/>
              <a:gd name="connsiteY823" fmla="*/ 2511742 h 2612594"/>
              <a:gd name="connsiteX824" fmla="*/ 1836585 w 2647519"/>
              <a:gd name="connsiteY824" fmla="*/ 2515552 h 2612594"/>
              <a:gd name="connsiteX825" fmla="*/ 1790865 w 2647519"/>
              <a:gd name="connsiteY825" fmla="*/ 2535555 h 2612594"/>
              <a:gd name="connsiteX826" fmla="*/ 1794675 w 2647519"/>
              <a:gd name="connsiteY826" fmla="*/ 2522220 h 2612594"/>
              <a:gd name="connsiteX827" fmla="*/ 1779435 w 2647519"/>
              <a:gd name="connsiteY827" fmla="*/ 2527935 h 2612594"/>
              <a:gd name="connsiteX828" fmla="*/ 1765148 w 2647519"/>
              <a:gd name="connsiteY828" fmla="*/ 2532697 h 2612594"/>
              <a:gd name="connsiteX829" fmla="*/ 1735620 w 2647519"/>
              <a:gd name="connsiteY829" fmla="*/ 2542222 h 2612594"/>
              <a:gd name="connsiteX830" fmla="*/ 1731675 w 2647519"/>
              <a:gd name="connsiteY830" fmla="*/ 2537487 h 2612594"/>
              <a:gd name="connsiteX831" fmla="*/ 1717522 w 2647519"/>
              <a:gd name="connsiteY831" fmla="*/ 2540317 h 2612594"/>
              <a:gd name="connsiteX832" fmla="*/ 1700377 w 2647519"/>
              <a:gd name="connsiteY832" fmla="*/ 2544127 h 2612594"/>
              <a:gd name="connsiteX833" fmla="*/ 1665135 w 2647519"/>
              <a:gd name="connsiteY833" fmla="*/ 2552700 h 2612594"/>
              <a:gd name="connsiteX834" fmla="*/ 1663973 w 2647519"/>
              <a:gd name="connsiteY834" fmla="*/ 2553240 h 2612594"/>
              <a:gd name="connsiteX835" fmla="*/ 1697520 w 2647519"/>
              <a:gd name="connsiteY835" fmla="*/ 2545079 h 2612594"/>
              <a:gd name="connsiteX836" fmla="*/ 1714665 w 2647519"/>
              <a:gd name="connsiteY836" fmla="*/ 2541269 h 2612594"/>
              <a:gd name="connsiteX837" fmla="*/ 1728952 w 2647519"/>
              <a:gd name="connsiteY837" fmla="*/ 2538412 h 2612594"/>
              <a:gd name="connsiteX838" fmla="*/ 1734667 w 2647519"/>
              <a:gd name="connsiteY838" fmla="*/ 2543174 h 2612594"/>
              <a:gd name="connsiteX839" fmla="*/ 1764195 w 2647519"/>
              <a:gd name="connsiteY839" fmla="*/ 2533649 h 2612594"/>
              <a:gd name="connsiteX840" fmla="*/ 1778482 w 2647519"/>
              <a:gd name="connsiteY840" fmla="*/ 2528887 h 2612594"/>
              <a:gd name="connsiteX841" fmla="*/ 1793722 w 2647519"/>
              <a:gd name="connsiteY841" fmla="*/ 2523172 h 2612594"/>
              <a:gd name="connsiteX842" fmla="*/ 1789912 w 2647519"/>
              <a:gd name="connsiteY842" fmla="*/ 2536507 h 2612594"/>
              <a:gd name="connsiteX843" fmla="*/ 1749907 w 2647519"/>
              <a:gd name="connsiteY843" fmla="*/ 2555557 h 2612594"/>
              <a:gd name="connsiteX844" fmla="*/ 1747946 w 2647519"/>
              <a:gd name="connsiteY844" fmla="*/ 2555008 h 2612594"/>
              <a:gd name="connsiteX845" fmla="*/ 1720380 w 2647519"/>
              <a:gd name="connsiteY845" fmla="*/ 2566034 h 2612594"/>
              <a:gd name="connsiteX846" fmla="*/ 1697520 w 2647519"/>
              <a:gd name="connsiteY846" fmla="*/ 2572702 h 2612594"/>
              <a:gd name="connsiteX847" fmla="*/ 1663230 w 2647519"/>
              <a:gd name="connsiteY847" fmla="*/ 2581274 h 2612594"/>
              <a:gd name="connsiteX848" fmla="*/ 1649062 w 2647519"/>
              <a:gd name="connsiteY848" fmla="*/ 2580084 h 2612594"/>
              <a:gd name="connsiteX849" fmla="*/ 1619428 w 2647519"/>
              <a:gd name="connsiteY849" fmla="*/ 2585850 h 2612594"/>
              <a:gd name="connsiteX850" fmla="*/ 1618462 w 2647519"/>
              <a:gd name="connsiteY850" fmla="*/ 2587942 h 2612594"/>
              <a:gd name="connsiteX851" fmla="*/ 1539405 w 2647519"/>
              <a:gd name="connsiteY851" fmla="*/ 2603182 h 2612594"/>
              <a:gd name="connsiteX852" fmla="*/ 1521307 w 2647519"/>
              <a:gd name="connsiteY852" fmla="*/ 2598419 h 2612594"/>
              <a:gd name="connsiteX853" fmla="*/ 1506067 w 2647519"/>
              <a:gd name="connsiteY853" fmla="*/ 2598419 h 2612594"/>
              <a:gd name="connsiteX854" fmla="*/ 1479397 w 2647519"/>
              <a:gd name="connsiteY854" fmla="*/ 2606992 h 2612594"/>
              <a:gd name="connsiteX855" fmla="*/ 1455585 w 2647519"/>
              <a:gd name="connsiteY855" fmla="*/ 2608897 h 2612594"/>
              <a:gd name="connsiteX856" fmla="*/ 1431772 w 2647519"/>
              <a:gd name="connsiteY856" fmla="*/ 2609849 h 2612594"/>
              <a:gd name="connsiteX857" fmla="*/ 1429185 w 2647519"/>
              <a:gd name="connsiteY857" fmla="*/ 2608741 h 2612594"/>
              <a:gd name="connsiteX858" fmla="*/ 1407484 w 2647519"/>
              <a:gd name="connsiteY858" fmla="*/ 2612588 h 2612594"/>
              <a:gd name="connsiteX859" fmla="*/ 1381290 w 2647519"/>
              <a:gd name="connsiteY859" fmla="*/ 2607944 h 2612594"/>
              <a:gd name="connsiteX860" fmla="*/ 1382243 w 2647519"/>
              <a:gd name="connsiteY860" fmla="*/ 2606992 h 2612594"/>
              <a:gd name="connsiteX861" fmla="*/ 1387005 w 2647519"/>
              <a:gd name="connsiteY861" fmla="*/ 2600324 h 2612594"/>
              <a:gd name="connsiteX862" fmla="*/ 1365098 w 2647519"/>
              <a:gd name="connsiteY862" fmla="*/ 2597467 h 2612594"/>
              <a:gd name="connsiteX863" fmla="*/ 1375575 w 2647519"/>
              <a:gd name="connsiteY863" fmla="*/ 2591752 h 2612594"/>
              <a:gd name="connsiteX864" fmla="*/ 1407008 w 2647519"/>
              <a:gd name="connsiteY864" fmla="*/ 2590799 h 2612594"/>
              <a:gd name="connsiteX865" fmla="*/ 1437488 w 2647519"/>
              <a:gd name="connsiteY865" fmla="*/ 2589847 h 2612594"/>
              <a:gd name="connsiteX866" fmla="*/ 1481302 w 2647519"/>
              <a:gd name="connsiteY866" fmla="*/ 2590799 h 2612594"/>
              <a:gd name="connsiteX867" fmla="*/ 1511782 w 2647519"/>
              <a:gd name="connsiteY867" fmla="*/ 2587942 h 2612594"/>
              <a:gd name="connsiteX868" fmla="*/ 1568932 w 2647519"/>
              <a:gd name="connsiteY868" fmla="*/ 2575559 h 2612594"/>
              <a:gd name="connsiteX869" fmla="*/ 1607032 w 2647519"/>
              <a:gd name="connsiteY869" fmla="*/ 2566987 h 2612594"/>
              <a:gd name="connsiteX870" fmla="*/ 1635607 w 2647519"/>
              <a:gd name="connsiteY870" fmla="*/ 2566034 h 2612594"/>
              <a:gd name="connsiteX871" fmla="*/ 1637595 w 2647519"/>
              <a:gd name="connsiteY871" fmla="*/ 2565111 h 2612594"/>
              <a:gd name="connsiteX872" fmla="*/ 1609890 w 2647519"/>
              <a:gd name="connsiteY872" fmla="*/ 2566035 h 2612594"/>
              <a:gd name="connsiteX873" fmla="*/ 1571790 w 2647519"/>
              <a:gd name="connsiteY873" fmla="*/ 2574607 h 2612594"/>
              <a:gd name="connsiteX874" fmla="*/ 1514640 w 2647519"/>
              <a:gd name="connsiteY874" fmla="*/ 2586990 h 2612594"/>
              <a:gd name="connsiteX875" fmla="*/ 1484160 w 2647519"/>
              <a:gd name="connsiteY875" fmla="*/ 2589847 h 2612594"/>
              <a:gd name="connsiteX876" fmla="*/ 1440345 w 2647519"/>
              <a:gd name="connsiteY876" fmla="*/ 2588895 h 2612594"/>
              <a:gd name="connsiteX877" fmla="*/ 1409865 w 2647519"/>
              <a:gd name="connsiteY877" fmla="*/ 2589847 h 2612594"/>
              <a:gd name="connsiteX878" fmla="*/ 1378432 w 2647519"/>
              <a:gd name="connsiteY878" fmla="*/ 2590800 h 2612594"/>
              <a:gd name="connsiteX879" fmla="*/ 1379385 w 2647519"/>
              <a:gd name="connsiteY879" fmla="*/ 2586990 h 2612594"/>
              <a:gd name="connsiteX880" fmla="*/ 1386052 w 2647519"/>
              <a:gd name="connsiteY880" fmla="*/ 2577465 h 2612594"/>
              <a:gd name="connsiteX881" fmla="*/ 1679422 w 2647519"/>
              <a:gd name="connsiteY881" fmla="*/ 2528887 h 2612594"/>
              <a:gd name="connsiteX882" fmla="*/ 1878495 w 2647519"/>
              <a:gd name="connsiteY882" fmla="*/ 2453640 h 2612594"/>
              <a:gd name="connsiteX883" fmla="*/ 1930882 w 2647519"/>
              <a:gd name="connsiteY883" fmla="*/ 2426017 h 2612594"/>
              <a:gd name="connsiteX884" fmla="*/ 1960410 w 2647519"/>
              <a:gd name="connsiteY884" fmla="*/ 2410777 h 2612594"/>
              <a:gd name="connsiteX885" fmla="*/ 1990890 w 2647519"/>
              <a:gd name="connsiteY885" fmla="*/ 2394585 h 2612594"/>
              <a:gd name="connsiteX886" fmla="*/ 2048040 w 2647519"/>
              <a:gd name="connsiteY886" fmla="*/ 2360295 h 2612594"/>
              <a:gd name="connsiteX887" fmla="*/ 2093760 w 2647519"/>
              <a:gd name="connsiteY887" fmla="*/ 2325052 h 2612594"/>
              <a:gd name="connsiteX888" fmla="*/ 2179485 w 2647519"/>
              <a:gd name="connsiteY888" fmla="*/ 2258377 h 2612594"/>
              <a:gd name="connsiteX889" fmla="*/ 2203297 w 2647519"/>
              <a:gd name="connsiteY889" fmla="*/ 2239327 h 2612594"/>
              <a:gd name="connsiteX890" fmla="*/ 2226157 w 2647519"/>
              <a:gd name="connsiteY890" fmla="*/ 2219325 h 2612594"/>
              <a:gd name="connsiteX891" fmla="*/ 2260447 w 2647519"/>
              <a:gd name="connsiteY891" fmla="*/ 2187892 h 2612594"/>
              <a:gd name="connsiteX892" fmla="*/ 2274735 w 2647519"/>
              <a:gd name="connsiteY892" fmla="*/ 2164080 h 2612594"/>
              <a:gd name="connsiteX893" fmla="*/ 2295258 w 2647519"/>
              <a:gd name="connsiteY893" fmla="*/ 2145267 h 2612594"/>
              <a:gd name="connsiteX894" fmla="*/ 2295423 w 2647519"/>
              <a:gd name="connsiteY894" fmla="*/ 2144085 h 2612594"/>
              <a:gd name="connsiteX895" fmla="*/ 2275688 w 2647519"/>
              <a:gd name="connsiteY895" fmla="*/ 2162175 h 2612594"/>
              <a:gd name="connsiteX896" fmla="*/ 2261400 w 2647519"/>
              <a:gd name="connsiteY896" fmla="*/ 2185987 h 2612594"/>
              <a:gd name="connsiteX897" fmla="*/ 2227110 w 2647519"/>
              <a:gd name="connsiteY897" fmla="*/ 2217420 h 2612594"/>
              <a:gd name="connsiteX898" fmla="*/ 2204250 w 2647519"/>
              <a:gd name="connsiteY898" fmla="*/ 2237422 h 2612594"/>
              <a:gd name="connsiteX899" fmla="*/ 2180438 w 2647519"/>
              <a:gd name="connsiteY899" fmla="*/ 2256472 h 2612594"/>
              <a:gd name="connsiteX900" fmla="*/ 2094713 w 2647519"/>
              <a:gd name="connsiteY900" fmla="*/ 2323147 h 2612594"/>
              <a:gd name="connsiteX901" fmla="*/ 2048993 w 2647519"/>
              <a:gd name="connsiteY901" fmla="*/ 2358390 h 2612594"/>
              <a:gd name="connsiteX902" fmla="*/ 1991843 w 2647519"/>
              <a:gd name="connsiteY902" fmla="*/ 2392680 h 2612594"/>
              <a:gd name="connsiteX903" fmla="*/ 1961363 w 2647519"/>
              <a:gd name="connsiteY903" fmla="*/ 2408872 h 2612594"/>
              <a:gd name="connsiteX904" fmla="*/ 1931835 w 2647519"/>
              <a:gd name="connsiteY904" fmla="*/ 2424112 h 2612594"/>
              <a:gd name="connsiteX905" fmla="*/ 1879448 w 2647519"/>
              <a:gd name="connsiteY905" fmla="*/ 2451735 h 2612594"/>
              <a:gd name="connsiteX906" fmla="*/ 1680375 w 2647519"/>
              <a:gd name="connsiteY906" fmla="*/ 2526982 h 2612594"/>
              <a:gd name="connsiteX907" fmla="*/ 1387005 w 2647519"/>
              <a:gd name="connsiteY907" fmla="*/ 2575560 h 2612594"/>
              <a:gd name="connsiteX908" fmla="*/ 1365098 w 2647519"/>
              <a:gd name="connsiteY908" fmla="*/ 2575560 h 2612594"/>
              <a:gd name="connsiteX909" fmla="*/ 1362240 w 2647519"/>
              <a:gd name="connsiteY909" fmla="*/ 2567940 h 2612594"/>
              <a:gd name="connsiteX910" fmla="*/ 1339380 w 2647519"/>
              <a:gd name="connsiteY910" fmla="*/ 2566987 h 2612594"/>
              <a:gd name="connsiteX911" fmla="*/ 1318425 w 2647519"/>
              <a:gd name="connsiteY911" fmla="*/ 2575560 h 2612594"/>
              <a:gd name="connsiteX912" fmla="*/ 1257465 w 2647519"/>
              <a:gd name="connsiteY912" fmla="*/ 2576512 h 2612594"/>
              <a:gd name="connsiteX913" fmla="*/ 1212698 w 2647519"/>
              <a:gd name="connsiteY913" fmla="*/ 2574607 h 2612594"/>
              <a:gd name="connsiteX914" fmla="*/ 1190790 w 2647519"/>
              <a:gd name="connsiteY914" fmla="*/ 2572702 h 2612594"/>
              <a:gd name="connsiteX915" fmla="*/ 1168883 w 2647519"/>
              <a:gd name="connsiteY915" fmla="*/ 2568892 h 2612594"/>
              <a:gd name="connsiteX916" fmla="*/ 1182080 w 2647519"/>
              <a:gd name="connsiteY916" fmla="*/ 2554816 h 2612594"/>
              <a:gd name="connsiteX917" fmla="*/ 1179360 w 2647519"/>
              <a:gd name="connsiteY917" fmla="*/ 2555557 h 2612594"/>
              <a:gd name="connsiteX918" fmla="*/ 1130192 w 2647519"/>
              <a:gd name="connsiteY918" fmla="*/ 2546452 h 2612594"/>
              <a:gd name="connsiteX919" fmla="*/ 1127925 w 2647519"/>
              <a:gd name="connsiteY919" fmla="*/ 2546985 h 2612594"/>
              <a:gd name="connsiteX920" fmla="*/ 1033628 w 2647519"/>
              <a:gd name="connsiteY920" fmla="*/ 2529840 h 2612594"/>
              <a:gd name="connsiteX921" fmla="*/ 996480 w 2647519"/>
              <a:gd name="connsiteY921" fmla="*/ 2522220 h 2612594"/>
              <a:gd name="connsiteX922" fmla="*/ 964095 w 2647519"/>
              <a:gd name="connsiteY922" fmla="*/ 2516505 h 2612594"/>
              <a:gd name="connsiteX923" fmla="*/ 925043 w 2647519"/>
              <a:gd name="connsiteY923" fmla="*/ 2498407 h 2612594"/>
              <a:gd name="connsiteX924" fmla="*/ 876465 w 2647519"/>
              <a:gd name="connsiteY924" fmla="*/ 2480310 h 2612594"/>
              <a:gd name="connsiteX925" fmla="*/ 825983 w 2647519"/>
              <a:gd name="connsiteY925" fmla="*/ 2460307 h 2612594"/>
              <a:gd name="connsiteX926" fmla="*/ 834555 w 2647519"/>
              <a:gd name="connsiteY926" fmla="*/ 2453640 h 2612594"/>
              <a:gd name="connsiteX927" fmla="*/ 869798 w 2647519"/>
              <a:gd name="connsiteY927" fmla="*/ 2460307 h 2612594"/>
              <a:gd name="connsiteX928" fmla="*/ 885038 w 2647519"/>
              <a:gd name="connsiteY928" fmla="*/ 2473642 h 2612594"/>
              <a:gd name="connsiteX929" fmla="*/ 937425 w 2647519"/>
              <a:gd name="connsiteY929" fmla="*/ 2488882 h 2612594"/>
              <a:gd name="connsiteX930" fmla="*/ 1041248 w 2647519"/>
              <a:gd name="connsiteY930" fmla="*/ 2515552 h 2612594"/>
              <a:gd name="connsiteX931" fmla="*/ 1066965 w 2647519"/>
              <a:gd name="connsiteY931" fmla="*/ 2520315 h 2612594"/>
              <a:gd name="connsiteX932" fmla="*/ 1094588 w 2647519"/>
              <a:gd name="connsiteY932" fmla="*/ 2525077 h 2612594"/>
              <a:gd name="connsiteX933" fmla="*/ 1125068 w 2647519"/>
              <a:gd name="connsiteY933" fmla="*/ 2531745 h 2612594"/>
              <a:gd name="connsiteX934" fmla="*/ 1158657 w 2647519"/>
              <a:gd name="connsiteY934" fmla="*/ 2539008 h 2612594"/>
              <a:gd name="connsiteX935" fmla="*/ 1161262 w 2647519"/>
              <a:gd name="connsiteY935" fmla="*/ 2538412 h 2612594"/>
              <a:gd name="connsiteX936" fmla="*/ 1192695 w 2647519"/>
              <a:gd name="connsiteY936" fmla="*/ 2543175 h 2612594"/>
              <a:gd name="connsiteX937" fmla="*/ 1193647 w 2647519"/>
              <a:gd name="connsiteY937" fmla="*/ 2541270 h 2612594"/>
              <a:gd name="connsiteX938" fmla="*/ 1239367 w 2647519"/>
              <a:gd name="connsiteY938" fmla="*/ 2543175 h 2612594"/>
              <a:gd name="connsiteX939" fmla="*/ 1246987 w 2647519"/>
              <a:gd name="connsiteY939" fmla="*/ 2544127 h 2612594"/>
              <a:gd name="connsiteX940" fmla="*/ 1317472 w 2647519"/>
              <a:gd name="connsiteY940" fmla="*/ 2544127 h 2612594"/>
              <a:gd name="connsiteX941" fmla="*/ 1368907 w 2647519"/>
              <a:gd name="connsiteY941" fmla="*/ 2546032 h 2612594"/>
              <a:gd name="connsiteX942" fmla="*/ 1429867 w 2647519"/>
              <a:gd name="connsiteY942" fmla="*/ 2541270 h 2612594"/>
              <a:gd name="connsiteX943" fmla="*/ 1437487 w 2647519"/>
              <a:gd name="connsiteY943" fmla="*/ 2541270 h 2612594"/>
              <a:gd name="connsiteX944" fmla="*/ 1440345 w 2647519"/>
              <a:gd name="connsiteY944" fmla="*/ 2548890 h 2612594"/>
              <a:gd name="connsiteX945" fmla="*/ 1500352 w 2647519"/>
              <a:gd name="connsiteY945" fmla="*/ 2541270 h 2612594"/>
              <a:gd name="connsiteX946" fmla="*/ 1540357 w 2647519"/>
              <a:gd name="connsiteY946" fmla="*/ 2531745 h 2612594"/>
              <a:gd name="connsiteX947" fmla="*/ 1563217 w 2647519"/>
              <a:gd name="connsiteY947" fmla="*/ 2527935 h 2612594"/>
              <a:gd name="connsiteX948" fmla="*/ 1577505 w 2647519"/>
              <a:gd name="connsiteY948" fmla="*/ 2526030 h 2612594"/>
              <a:gd name="connsiteX949" fmla="*/ 1608937 w 2647519"/>
              <a:gd name="connsiteY949" fmla="*/ 2518410 h 2612594"/>
              <a:gd name="connsiteX950" fmla="*/ 1634655 w 2647519"/>
              <a:gd name="connsiteY950" fmla="*/ 2512695 h 2612594"/>
              <a:gd name="connsiteX951" fmla="*/ 1660372 w 2647519"/>
              <a:gd name="connsiteY951" fmla="*/ 2506027 h 2612594"/>
              <a:gd name="connsiteX952" fmla="*/ 1707545 w 2647519"/>
              <a:gd name="connsiteY952" fmla="*/ 2497863 h 2612594"/>
              <a:gd name="connsiteX953" fmla="*/ 1713713 w 2647519"/>
              <a:gd name="connsiteY953" fmla="*/ 2495550 h 2612594"/>
              <a:gd name="connsiteX954" fmla="*/ 1664183 w 2647519"/>
              <a:gd name="connsiteY954" fmla="*/ 2504122 h 2612594"/>
              <a:gd name="connsiteX955" fmla="*/ 1638465 w 2647519"/>
              <a:gd name="connsiteY955" fmla="*/ 2510790 h 2612594"/>
              <a:gd name="connsiteX956" fmla="*/ 1612748 w 2647519"/>
              <a:gd name="connsiteY956" fmla="*/ 2516505 h 2612594"/>
              <a:gd name="connsiteX957" fmla="*/ 1581315 w 2647519"/>
              <a:gd name="connsiteY957" fmla="*/ 2524125 h 2612594"/>
              <a:gd name="connsiteX958" fmla="*/ 1567028 w 2647519"/>
              <a:gd name="connsiteY958" fmla="*/ 2526030 h 2612594"/>
              <a:gd name="connsiteX959" fmla="*/ 1544168 w 2647519"/>
              <a:gd name="connsiteY959" fmla="*/ 2529840 h 2612594"/>
              <a:gd name="connsiteX960" fmla="*/ 1482255 w 2647519"/>
              <a:gd name="connsiteY960" fmla="*/ 2535555 h 2612594"/>
              <a:gd name="connsiteX961" fmla="*/ 1440345 w 2647519"/>
              <a:gd name="connsiteY961" fmla="*/ 2539365 h 2612594"/>
              <a:gd name="connsiteX962" fmla="*/ 1432725 w 2647519"/>
              <a:gd name="connsiteY962" fmla="*/ 2539365 h 2612594"/>
              <a:gd name="connsiteX963" fmla="*/ 1371765 w 2647519"/>
              <a:gd name="connsiteY963" fmla="*/ 2544127 h 2612594"/>
              <a:gd name="connsiteX964" fmla="*/ 1320330 w 2647519"/>
              <a:gd name="connsiteY964" fmla="*/ 2542222 h 2612594"/>
              <a:gd name="connsiteX965" fmla="*/ 1249845 w 2647519"/>
              <a:gd name="connsiteY965" fmla="*/ 2542222 h 2612594"/>
              <a:gd name="connsiteX966" fmla="*/ 1242225 w 2647519"/>
              <a:gd name="connsiteY966" fmla="*/ 2541270 h 2612594"/>
              <a:gd name="connsiteX967" fmla="*/ 1212698 w 2647519"/>
              <a:gd name="connsiteY967" fmla="*/ 2528887 h 2612594"/>
              <a:gd name="connsiteX968" fmla="*/ 1196505 w 2647519"/>
              <a:gd name="connsiteY968" fmla="*/ 2539365 h 2612594"/>
              <a:gd name="connsiteX969" fmla="*/ 1196464 w 2647519"/>
              <a:gd name="connsiteY969" fmla="*/ 2539447 h 2612594"/>
              <a:gd name="connsiteX970" fmla="*/ 1209840 w 2647519"/>
              <a:gd name="connsiteY970" fmla="*/ 2530792 h 2612594"/>
              <a:gd name="connsiteX971" fmla="*/ 1239368 w 2647519"/>
              <a:gd name="connsiteY971" fmla="*/ 2543174 h 2612594"/>
              <a:gd name="connsiteX972" fmla="*/ 1193648 w 2647519"/>
              <a:gd name="connsiteY972" fmla="*/ 2541269 h 2612594"/>
              <a:gd name="connsiteX973" fmla="*/ 1194008 w 2647519"/>
              <a:gd name="connsiteY973" fmla="*/ 2541036 h 2612594"/>
              <a:gd name="connsiteX974" fmla="*/ 1164120 w 2647519"/>
              <a:gd name="connsiteY974" fmla="*/ 2536507 h 2612594"/>
              <a:gd name="connsiteX975" fmla="*/ 1128878 w 2647519"/>
              <a:gd name="connsiteY975" fmla="*/ 2528887 h 2612594"/>
              <a:gd name="connsiteX976" fmla="*/ 1098398 w 2647519"/>
              <a:gd name="connsiteY976" fmla="*/ 2522220 h 2612594"/>
              <a:gd name="connsiteX977" fmla="*/ 1070775 w 2647519"/>
              <a:gd name="connsiteY977" fmla="*/ 2517457 h 2612594"/>
              <a:gd name="connsiteX978" fmla="*/ 1045058 w 2647519"/>
              <a:gd name="connsiteY978" fmla="*/ 2512695 h 2612594"/>
              <a:gd name="connsiteX979" fmla="*/ 941235 w 2647519"/>
              <a:gd name="connsiteY979" fmla="*/ 2486025 h 2612594"/>
              <a:gd name="connsiteX980" fmla="*/ 888848 w 2647519"/>
              <a:gd name="connsiteY980" fmla="*/ 2470785 h 2612594"/>
              <a:gd name="connsiteX981" fmla="*/ 873608 w 2647519"/>
              <a:gd name="connsiteY981" fmla="*/ 2457450 h 2612594"/>
              <a:gd name="connsiteX982" fmla="*/ 838365 w 2647519"/>
              <a:gd name="connsiteY982" fmla="*/ 2450782 h 2612594"/>
              <a:gd name="connsiteX983" fmla="*/ 785978 w 2647519"/>
              <a:gd name="connsiteY983" fmla="*/ 2424112 h 2612594"/>
              <a:gd name="connsiteX984" fmla="*/ 770738 w 2647519"/>
              <a:gd name="connsiteY984" fmla="*/ 2425065 h 2612594"/>
              <a:gd name="connsiteX985" fmla="*/ 716445 w 2647519"/>
              <a:gd name="connsiteY985" fmla="*/ 2397442 h 2612594"/>
              <a:gd name="connsiteX986" fmla="*/ 706920 w 2647519"/>
              <a:gd name="connsiteY986" fmla="*/ 2380297 h 2612594"/>
              <a:gd name="connsiteX987" fmla="*/ 708825 w 2647519"/>
              <a:gd name="connsiteY987" fmla="*/ 2379345 h 2612594"/>
              <a:gd name="connsiteX988" fmla="*/ 742163 w 2647519"/>
              <a:gd name="connsiteY988" fmla="*/ 2397442 h 2612594"/>
              <a:gd name="connsiteX989" fmla="*/ 775500 w 2647519"/>
              <a:gd name="connsiteY989" fmla="*/ 2415540 h 2612594"/>
              <a:gd name="connsiteX990" fmla="*/ 785025 w 2647519"/>
              <a:gd name="connsiteY990" fmla="*/ 2409825 h 2612594"/>
              <a:gd name="connsiteX991" fmla="*/ 745973 w 2647519"/>
              <a:gd name="connsiteY991" fmla="*/ 2384107 h 2612594"/>
              <a:gd name="connsiteX992" fmla="*/ 713588 w 2647519"/>
              <a:gd name="connsiteY992" fmla="*/ 2369820 h 2612594"/>
              <a:gd name="connsiteX993" fmla="*/ 668820 w 2647519"/>
              <a:gd name="connsiteY993" fmla="*/ 2344102 h 2612594"/>
              <a:gd name="connsiteX994" fmla="*/ 630720 w 2647519"/>
              <a:gd name="connsiteY994" fmla="*/ 2319337 h 2612594"/>
              <a:gd name="connsiteX995" fmla="*/ 570713 w 2647519"/>
              <a:gd name="connsiteY995" fmla="*/ 2293620 h 2612594"/>
              <a:gd name="connsiteX996" fmla="*/ 547853 w 2647519"/>
              <a:gd name="connsiteY996" fmla="*/ 2274570 h 2612594"/>
              <a:gd name="connsiteX997" fmla="*/ 552615 w 2647519"/>
              <a:gd name="connsiteY997" fmla="*/ 2272665 h 2612594"/>
              <a:gd name="connsiteX998" fmla="*/ 575475 w 2647519"/>
              <a:gd name="connsiteY998" fmla="*/ 2279332 h 2612594"/>
              <a:gd name="connsiteX999" fmla="*/ 527850 w 2647519"/>
              <a:gd name="connsiteY999" fmla="*/ 2229802 h 2612594"/>
              <a:gd name="connsiteX1000" fmla="*/ 501180 w 2647519"/>
              <a:gd name="connsiteY1000" fmla="*/ 2207895 h 2612594"/>
              <a:gd name="connsiteX1001" fmla="*/ 476415 w 2647519"/>
              <a:gd name="connsiteY1001" fmla="*/ 2185987 h 2612594"/>
              <a:gd name="connsiteX1002" fmla="*/ 444983 w 2647519"/>
              <a:gd name="connsiteY1002" fmla="*/ 2160270 h 2612594"/>
              <a:gd name="connsiteX1003" fmla="*/ 399263 w 2647519"/>
              <a:gd name="connsiteY1003" fmla="*/ 2109787 h 2612594"/>
              <a:gd name="connsiteX1004" fmla="*/ 396126 w 2647519"/>
              <a:gd name="connsiteY1004" fmla="*/ 2099983 h 2612594"/>
              <a:gd name="connsiteX1005" fmla="*/ 386880 w 2647519"/>
              <a:gd name="connsiteY1005" fmla="*/ 2090737 h 2612594"/>
              <a:gd name="connsiteX1006" fmla="*/ 355448 w 2647519"/>
              <a:gd name="connsiteY1006" fmla="*/ 2056447 h 2612594"/>
              <a:gd name="connsiteX1007" fmla="*/ 351638 w 2647519"/>
              <a:gd name="connsiteY1007" fmla="*/ 2039302 h 2612594"/>
              <a:gd name="connsiteX1008" fmla="*/ 339255 w 2647519"/>
              <a:gd name="connsiteY1008" fmla="*/ 2022157 h 2612594"/>
              <a:gd name="connsiteX1009" fmla="*/ 337780 w 2647519"/>
              <a:gd name="connsiteY1009" fmla="*/ 2019844 h 2612594"/>
              <a:gd name="connsiteX1010" fmla="*/ 323062 w 2647519"/>
              <a:gd name="connsiteY1010" fmla="*/ 2009774 h 2612594"/>
              <a:gd name="connsiteX1011" fmla="*/ 294487 w 2647519"/>
              <a:gd name="connsiteY1011" fmla="*/ 1968817 h 2612594"/>
              <a:gd name="connsiteX1012" fmla="*/ 278295 w 2647519"/>
              <a:gd name="connsiteY1012" fmla="*/ 1930717 h 2612594"/>
              <a:gd name="connsiteX1013" fmla="*/ 276390 w 2647519"/>
              <a:gd name="connsiteY1013" fmla="*/ 1930717 h 2612594"/>
              <a:gd name="connsiteX1014" fmla="*/ 254483 w 2647519"/>
              <a:gd name="connsiteY1014" fmla="*/ 1888807 h 2612594"/>
              <a:gd name="connsiteX1015" fmla="*/ 233528 w 2647519"/>
              <a:gd name="connsiteY1015" fmla="*/ 1846897 h 2612594"/>
              <a:gd name="connsiteX1016" fmla="*/ 211620 w 2647519"/>
              <a:gd name="connsiteY1016" fmla="*/ 1798320 h 2612594"/>
              <a:gd name="connsiteX1017" fmla="*/ 191618 w 2647519"/>
              <a:gd name="connsiteY1017" fmla="*/ 1748790 h 2612594"/>
              <a:gd name="connsiteX1018" fmla="*/ 211620 w 2647519"/>
              <a:gd name="connsiteY1018" fmla="*/ 1782127 h 2612594"/>
              <a:gd name="connsiteX1019" fmla="*/ 231623 w 2647519"/>
              <a:gd name="connsiteY1019" fmla="*/ 1824037 h 2612594"/>
              <a:gd name="connsiteX1020" fmla="*/ 238290 w 2647519"/>
              <a:gd name="connsiteY1020" fmla="*/ 1846897 h 2612594"/>
              <a:gd name="connsiteX1021" fmla="*/ 241046 w 2647519"/>
              <a:gd name="connsiteY1021" fmla="*/ 1850938 h 2612594"/>
              <a:gd name="connsiteX1022" fmla="*/ 237654 w 2647519"/>
              <a:gd name="connsiteY1022" fmla="*/ 1833303 h 2612594"/>
              <a:gd name="connsiteX1023" fmla="*/ 228809 w 2647519"/>
              <a:gd name="connsiteY1023" fmla="*/ 1817250 h 2612594"/>
              <a:gd name="connsiteX1024" fmla="*/ 214411 w 2647519"/>
              <a:gd name="connsiteY1024" fmla="*/ 1784874 h 2612594"/>
              <a:gd name="connsiteX1025" fmla="*/ 197332 w 2647519"/>
              <a:gd name="connsiteY1025" fmla="*/ 1756409 h 2612594"/>
              <a:gd name="connsiteX1026" fmla="*/ 176377 w 2647519"/>
              <a:gd name="connsiteY1026" fmla="*/ 1699259 h 2612594"/>
              <a:gd name="connsiteX1027" fmla="*/ 158424 w 2647519"/>
              <a:gd name="connsiteY1027" fmla="*/ 1640674 h 2612594"/>
              <a:gd name="connsiteX1028" fmla="*/ 152529 w 2647519"/>
              <a:gd name="connsiteY1028" fmla="*/ 1623596 h 2612594"/>
              <a:gd name="connsiteX1029" fmla="*/ 126853 w 2647519"/>
              <a:gd name="connsiteY1029" fmla="*/ 1521108 h 2612594"/>
              <a:gd name="connsiteX1030" fmla="*/ 115498 w 2647519"/>
              <a:gd name="connsiteY1030" fmla="*/ 1446707 h 2612594"/>
              <a:gd name="connsiteX1031" fmla="*/ 115417 w 2647519"/>
              <a:gd name="connsiteY1031" fmla="*/ 1448752 h 2612594"/>
              <a:gd name="connsiteX1032" fmla="*/ 116370 w 2647519"/>
              <a:gd name="connsiteY1032" fmla="*/ 1463992 h 2612594"/>
              <a:gd name="connsiteX1033" fmla="*/ 121132 w 2647519"/>
              <a:gd name="connsiteY1033" fmla="*/ 1499235 h 2612594"/>
              <a:gd name="connsiteX1034" fmla="*/ 126847 w 2647519"/>
              <a:gd name="connsiteY1034" fmla="*/ 1535430 h 2612594"/>
              <a:gd name="connsiteX1035" fmla="*/ 117322 w 2647519"/>
              <a:gd name="connsiteY1035" fmla="*/ 1503997 h 2612594"/>
              <a:gd name="connsiteX1036" fmla="*/ 110655 w 2647519"/>
              <a:gd name="connsiteY1036" fmla="*/ 1463992 h 2612594"/>
              <a:gd name="connsiteX1037" fmla="*/ 103035 w 2647519"/>
              <a:gd name="connsiteY1037" fmla="*/ 1463992 h 2612594"/>
              <a:gd name="connsiteX1038" fmla="*/ 98272 w 2647519"/>
              <a:gd name="connsiteY1038" fmla="*/ 1427797 h 2612594"/>
              <a:gd name="connsiteX1039" fmla="*/ 91605 w 2647519"/>
              <a:gd name="connsiteY1039" fmla="*/ 1404937 h 2612594"/>
              <a:gd name="connsiteX1040" fmla="*/ 85890 w 2647519"/>
              <a:gd name="connsiteY1040" fmla="*/ 1383030 h 2612594"/>
              <a:gd name="connsiteX1041" fmla="*/ 69697 w 2647519"/>
              <a:gd name="connsiteY1041" fmla="*/ 1365885 h 2612594"/>
              <a:gd name="connsiteX1042" fmla="*/ 64935 w 2647519"/>
              <a:gd name="connsiteY1042" fmla="*/ 1365885 h 2612594"/>
              <a:gd name="connsiteX1043" fmla="*/ 60172 w 2647519"/>
              <a:gd name="connsiteY1043" fmla="*/ 1342072 h 2612594"/>
              <a:gd name="connsiteX1044" fmla="*/ 58267 w 2647519"/>
              <a:gd name="connsiteY1044" fmla="*/ 1311592 h 2612594"/>
              <a:gd name="connsiteX1045" fmla="*/ 62077 w 2647519"/>
              <a:gd name="connsiteY1045" fmla="*/ 1268730 h 2612594"/>
              <a:gd name="connsiteX1046" fmla="*/ 63982 w 2647519"/>
              <a:gd name="connsiteY1046" fmla="*/ 1253490 h 2612594"/>
              <a:gd name="connsiteX1047" fmla="*/ 67226 w 2647519"/>
              <a:gd name="connsiteY1047" fmla="*/ 1243037 h 2612594"/>
              <a:gd name="connsiteX1048" fmla="*/ 65649 w 2647519"/>
              <a:gd name="connsiteY1048" fmla="*/ 1219200 h 2612594"/>
              <a:gd name="connsiteX1049" fmla="*/ 67792 w 2647519"/>
              <a:gd name="connsiteY1049" fmla="*/ 1183957 h 2612594"/>
              <a:gd name="connsiteX1050" fmla="*/ 71602 w 2647519"/>
              <a:gd name="connsiteY1050" fmla="*/ 1176814 h 2612594"/>
              <a:gd name="connsiteX1051" fmla="*/ 71602 w 2647519"/>
              <a:gd name="connsiteY1051" fmla="*/ 1172527 h 2612594"/>
              <a:gd name="connsiteX1052" fmla="*/ 63982 w 2647519"/>
              <a:gd name="connsiteY1052" fmla="*/ 1186815 h 2612594"/>
              <a:gd name="connsiteX1053" fmla="*/ 57315 w 2647519"/>
              <a:gd name="connsiteY1053" fmla="*/ 1177290 h 2612594"/>
              <a:gd name="connsiteX1054" fmla="*/ 44932 w 2647519"/>
              <a:gd name="connsiteY1054" fmla="*/ 1160145 h 2612594"/>
              <a:gd name="connsiteX1055" fmla="*/ 42670 w 2647519"/>
              <a:gd name="connsiteY1055" fmla="*/ 1146572 h 2612594"/>
              <a:gd name="connsiteX1056" fmla="*/ 42075 w 2647519"/>
              <a:gd name="connsiteY1056" fmla="*/ 1147762 h 2612594"/>
              <a:gd name="connsiteX1057" fmla="*/ 38265 w 2647519"/>
              <a:gd name="connsiteY1057" fmla="*/ 1185862 h 2612594"/>
              <a:gd name="connsiteX1058" fmla="*/ 35407 w 2647519"/>
              <a:gd name="connsiteY1058" fmla="*/ 1223962 h 2612594"/>
              <a:gd name="connsiteX1059" fmla="*/ 32550 w 2647519"/>
              <a:gd name="connsiteY1059" fmla="*/ 1253490 h 2612594"/>
              <a:gd name="connsiteX1060" fmla="*/ 32550 w 2647519"/>
              <a:gd name="connsiteY1060" fmla="*/ 1314449 h 2612594"/>
              <a:gd name="connsiteX1061" fmla="*/ 33502 w 2647519"/>
              <a:gd name="connsiteY1061" fmla="*/ 1345882 h 2612594"/>
              <a:gd name="connsiteX1062" fmla="*/ 35407 w 2647519"/>
              <a:gd name="connsiteY1062" fmla="*/ 1377314 h 2612594"/>
              <a:gd name="connsiteX1063" fmla="*/ 26835 w 2647519"/>
              <a:gd name="connsiteY1063" fmla="*/ 1406842 h 2612594"/>
              <a:gd name="connsiteX1064" fmla="*/ 24930 w 2647519"/>
              <a:gd name="connsiteY1064" fmla="*/ 1406842 h 2612594"/>
              <a:gd name="connsiteX1065" fmla="*/ 19215 w 2647519"/>
              <a:gd name="connsiteY1065" fmla="*/ 1349692 h 2612594"/>
              <a:gd name="connsiteX1066" fmla="*/ 19215 w 2647519"/>
              <a:gd name="connsiteY1066" fmla="*/ 1290637 h 2612594"/>
              <a:gd name="connsiteX1067" fmla="*/ 23977 w 2647519"/>
              <a:gd name="connsiteY1067" fmla="*/ 1244917 h 2612594"/>
              <a:gd name="connsiteX1068" fmla="*/ 32546 w 2647519"/>
              <a:gd name="connsiteY1068" fmla="*/ 1253485 h 2612594"/>
              <a:gd name="connsiteX1069" fmla="*/ 24930 w 2647519"/>
              <a:gd name="connsiteY1069" fmla="*/ 1243965 h 2612594"/>
              <a:gd name="connsiteX1070" fmla="*/ 23025 w 2647519"/>
              <a:gd name="connsiteY1070" fmla="*/ 1209675 h 2612594"/>
              <a:gd name="connsiteX1071" fmla="*/ 24930 w 2647519"/>
              <a:gd name="connsiteY1071" fmla="*/ 1157287 h 2612594"/>
              <a:gd name="connsiteX1072" fmla="*/ 25882 w 2647519"/>
              <a:gd name="connsiteY1072" fmla="*/ 1143000 h 2612594"/>
              <a:gd name="connsiteX1073" fmla="*/ 28740 w 2647519"/>
              <a:gd name="connsiteY1073" fmla="*/ 1119187 h 2612594"/>
              <a:gd name="connsiteX1074" fmla="*/ 40170 w 2647519"/>
              <a:gd name="connsiteY1074" fmla="*/ 1076325 h 2612594"/>
              <a:gd name="connsiteX1075" fmla="*/ 45865 w 2647519"/>
              <a:gd name="connsiteY1075" fmla="*/ 1047851 h 2612594"/>
              <a:gd name="connsiteX1076" fmla="*/ 43980 w 2647519"/>
              <a:gd name="connsiteY1076" fmla="*/ 1041082 h 2612594"/>
              <a:gd name="connsiteX1077" fmla="*/ 37312 w 2647519"/>
              <a:gd name="connsiteY1077" fmla="*/ 1079182 h 2612594"/>
              <a:gd name="connsiteX1078" fmla="*/ 25882 w 2647519"/>
              <a:gd name="connsiteY1078" fmla="*/ 1122045 h 2612594"/>
              <a:gd name="connsiteX1079" fmla="*/ 23025 w 2647519"/>
              <a:gd name="connsiteY1079" fmla="*/ 1145857 h 2612594"/>
              <a:gd name="connsiteX1080" fmla="*/ 22072 w 2647519"/>
              <a:gd name="connsiteY1080" fmla="*/ 1160145 h 2612594"/>
              <a:gd name="connsiteX1081" fmla="*/ 20167 w 2647519"/>
              <a:gd name="connsiteY1081" fmla="*/ 1212532 h 2612594"/>
              <a:gd name="connsiteX1082" fmla="*/ 22072 w 2647519"/>
              <a:gd name="connsiteY1082" fmla="*/ 1246822 h 2612594"/>
              <a:gd name="connsiteX1083" fmla="*/ 17310 w 2647519"/>
              <a:gd name="connsiteY1083" fmla="*/ 1292542 h 2612594"/>
              <a:gd name="connsiteX1084" fmla="*/ 17310 w 2647519"/>
              <a:gd name="connsiteY1084" fmla="*/ 1351597 h 2612594"/>
              <a:gd name="connsiteX1085" fmla="*/ 23025 w 2647519"/>
              <a:gd name="connsiteY1085" fmla="*/ 1408747 h 2612594"/>
              <a:gd name="connsiteX1086" fmla="*/ 24930 w 2647519"/>
              <a:gd name="connsiteY1086" fmla="*/ 1408747 h 2612594"/>
              <a:gd name="connsiteX1087" fmla="*/ 37312 w 2647519"/>
              <a:gd name="connsiteY1087" fmla="*/ 1463040 h 2612594"/>
              <a:gd name="connsiteX1088" fmla="*/ 43980 w 2647519"/>
              <a:gd name="connsiteY1088" fmla="*/ 1507807 h 2612594"/>
              <a:gd name="connsiteX1089" fmla="*/ 58267 w 2647519"/>
              <a:gd name="connsiteY1089" fmla="*/ 1553527 h 2612594"/>
              <a:gd name="connsiteX1090" fmla="*/ 80770 w 2647519"/>
              <a:gd name="connsiteY1090" fmla="*/ 1651843 h 2612594"/>
              <a:gd name="connsiteX1091" fmla="*/ 82734 w 2647519"/>
              <a:gd name="connsiteY1091" fmla="*/ 1670685 h 2612594"/>
              <a:gd name="connsiteX1092" fmla="*/ 86843 w 2647519"/>
              <a:gd name="connsiteY1092" fmla="*/ 1670685 h 2612594"/>
              <a:gd name="connsiteX1093" fmla="*/ 107798 w 2647519"/>
              <a:gd name="connsiteY1093" fmla="*/ 1721167 h 2612594"/>
              <a:gd name="connsiteX1094" fmla="*/ 115418 w 2647519"/>
              <a:gd name="connsiteY1094" fmla="*/ 1746885 h 2612594"/>
              <a:gd name="connsiteX1095" fmla="*/ 101130 w 2647519"/>
              <a:gd name="connsiteY1095" fmla="*/ 1724977 h 2612594"/>
              <a:gd name="connsiteX1096" fmla="*/ 85890 w 2647519"/>
              <a:gd name="connsiteY1096" fmla="*/ 1690687 h 2612594"/>
              <a:gd name="connsiteX1097" fmla="*/ 84938 w 2647519"/>
              <a:gd name="connsiteY1097" fmla="*/ 1700212 h 2612594"/>
              <a:gd name="connsiteX1098" fmla="*/ 76651 w 2647519"/>
              <a:gd name="connsiteY1098" fmla="*/ 1674524 h 2612594"/>
              <a:gd name="connsiteX1099" fmla="*/ 70650 w 2647519"/>
              <a:gd name="connsiteY1099" fmla="*/ 1675447 h 2612594"/>
              <a:gd name="connsiteX1100" fmla="*/ 63982 w 2647519"/>
              <a:gd name="connsiteY1100" fmla="*/ 1653540 h 2612594"/>
              <a:gd name="connsiteX1101" fmla="*/ 41122 w 2647519"/>
              <a:gd name="connsiteY1101" fmla="*/ 1601152 h 2612594"/>
              <a:gd name="connsiteX1102" fmla="*/ 26835 w 2647519"/>
              <a:gd name="connsiteY1102" fmla="*/ 1554480 h 2612594"/>
              <a:gd name="connsiteX1103" fmla="*/ 25882 w 2647519"/>
              <a:gd name="connsiteY1103" fmla="*/ 1515427 h 2612594"/>
              <a:gd name="connsiteX1104" fmla="*/ 19215 w 2647519"/>
              <a:gd name="connsiteY1104" fmla="*/ 1469707 h 2612594"/>
              <a:gd name="connsiteX1105" fmla="*/ 14452 w 2647519"/>
              <a:gd name="connsiteY1105" fmla="*/ 1423987 h 2612594"/>
              <a:gd name="connsiteX1106" fmla="*/ 3975 w 2647519"/>
              <a:gd name="connsiteY1106" fmla="*/ 1390650 h 2612594"/>
              <a:gd name="connsiteX1107" fmla="*/ 10642 w 2647519"/>
              <a:gd name="connsiteY1107" fmla="*/ 1213485 h 2612594"/>
              <a:gd name="connsiteX1108" fmla="*/ 17310 w 2647519"/>
              <a:gd name="connsiteY1108" fmla="*/ 1167765 h 2612594"/>
              <a:gd name="connsiteX1109" fmla="*/ 11595 w 2647519"/>
              <a:gd name="connsiteY1109" fmla="*/ 1143000 h 2612594"/>
              <a:gd name="connsiteX1110" fmla="*/ 23025 w 2647519"/>
              <a:gd name="connsiteY1110" fmla="*/ 1074420 h 2612594"/>
              <a:gd name="connsiteX1111" fmla="*/ 25882 w 2647519"/>
              <a:gd name="connsiteY1111" fmla="*/ 1058227 h 2612594"/>
              <a:gd name="connsiteX1112" fmla="*/ 33502 w 2647519"/>
              <a:gd name="connsiteY1112" fmla="*/ 1002982 h 2612594"/>
              <a:gd name="connsiteX1113" fmla="*/ 53505 w 2647519"/>
              <a:gd name="connsiteY1113" fmla="*/ 962977 h 2612594"/>
              <a:gd name="connsiteX1114" fmla="*/ 48742 w 2647519"/>
              <a:gd name="connsiteY1114" fmla="*/ 1017270 h 2612594"/>
              <a:gd name="connsiteX1115" fmla="*/ 53503 w 2647519"/>
              <a:gd name="connsiteY1115" fmla="*/ 1007964 h 2612594"/>
              <a:gd name="connsiteX1116" fmla="*/ 56362 w 2647519"/>
              <a:gd name="connsiteY1116" fmla="*/ 985718 h 2612594"/>
              <a:gd name="connsiteX1117" fmla="*/ 57315 w 2647519"/>
              <a:gd name="connsiteY1117" fmla="*/ 961072 h 2612594"/>
              <a:gd name="connsiteX1118" fmla="*/ 65887 w 2647519"/>
              <a:gd name="connsiteY1118" fmla="*/ 929639 h 2612594"/>
              <a:gd name="connsiteX1119" fmla="*/ 79222 w 2647519"/>
              <a:gd name="connsiteY1119" fmla="*/ 882014 h 2612594"/>
              <a:gd name="connsiteX1120" fmla="*/ 95415 w 2647519"/>
              <a:gd name="connsiteY1120" fmla="*/ 833437 h 2612594"/>
              <a:gd name="connsiteX1121" fmla="*/ 96628 w 2647519"/>
              <a:gd name="connsiteY1121" fmla="*/ 832072 h 2612594"/>
              <a:gd name="connsiteX1122" fmla="*/ 103988 w 2647519"/>
              <a:gd name="connsiteY1122" fmla="*/ 793432 h 2612594"/>
              <a:gd name="connsiteX1123" fmla="*/ 114465 w 2647519"/>
              <a:gd name="connsiteY1123" fmla="*/ 765809 h 2612594"/>
              <a:gd name="connsiteX1124" fmla="*/ 126848 w 2647519"/>
              <a:gd name="connsiteY1124" fmla="*/ 742949 h 2612594"/>
              <a:gd name="connsiteX1125" fmla="*/ 151613 w 2647519"/>
              <a:gd name="connsiteY1125" fmla="*/ 695324 h 2612594"/>
              <a:gd name="connsiteX1126" fmla="*/ 171615 w 2647519"/>
              <a:gd name="connsiteY1126" fmla="*/ 652462 h 2612594"/>
              <a:gd name="connsiteX1127" fmla="*/ 200190 w 2647519"/>
              <a:gd name="connsiteY1127" fmla="*/ 597217 h 2612594"/>
              <a:gd name="connsiteX1128" fmla="*/ 221145 w 2647519"/>
              <a:gd name="connsiteY1128" fmla="*/ 573404 h 2612594"/>
              <a:gd name="connsiteX1129" fmla="*/ 238290 w 2647519"/>
              <a:gd name="connsiteY1129" fmla="*/ 540067 h 2612594"/>
              <a:gd name="connsiteX1130" fmla="*/ 252578 w 2647519"/>
              <a:gd name="connsiteY1130" fmla="*/ 519112 h 2612594"/>
              <a:gd name="connsiteX1131" fmla="*/ 267818 w 2647519"/>
              <a:gd name="connsiteY1131" fmla="*/ 511492 h 2612594"/>
              <a:gd name="connsiteX1132" fmla="*/ 271628 w 2647519"/>
              <a:gd name="connsiteY1132" fmla="*/ 505777 h 2612594"/>
              <a:gd name="connsiteX1133" fmla="*/ 286868 w 2647519"/>
              <a:gd name="connsiteY1133" fmla="*/ 475297 h 2612594"/>
              <a:gd name="connsiteX1134" fmla="*/ 316395 w 2647519"/>
              <a:gd name="connsiteY1134" fmla="*/ 441007 h 2612594"/>
              <a:gd name="connsiteX1135" fmla="*/ 317199 w 2647519"/>
              <a:gd name="connsiteY1135" fmla="*/ 455339 h 2612594"/>
              <a:gd name="connsiteX1136" fmla="*/ 315045 w 2647519"/>
              <a:gd name="connsiteY1136" fmla="*/ 461363 h 2612594"/>
              <a:gd name="connsiteX1137" fmla="*/ 345922 w 2647519"/>
              <a:gd name="connsiteY1137" fmla="*/ 429577 h 2612594"/>
              <a:gd name="connsiteX1138" fmla="*/ 361162 w 2647519"/>
              <a:gd name="connsiteY1138" fmla="*/ 409575 h 2612594"/>
              <a:gd name="connsiteX1139" fmla="*/ 381165 w 2647519"/>
              <a:gd name="connsiteY1139" fmla="*/ 390525 h 2612594"/>
              <a:gd name="connsiteX1140" fmla="*/ 382889 w 2647519"/>
              <a:gd name="connsiteY1140" fmla="*/ 392440 h 2612594"/>
              <a:gd name="connsiteX1141" fmla="*/ 382118 w 2647519"/>
              <a:gd name="connsiteY1141" fmla="*/ 391477 h 2612594"/>
              <a:gd name="connsiteX1142" fmla="*/ 406883 w 2647519"/>
              <a:gd name="connsiteY1142" fmla="*/ 366712 h 2612594"/>
              <a:gd name="connsiteX1143" fmla="*/ 431648 w 2647519"/>
              <a:gd name="connsiteY1143" fmla="*/ 343852 h 2612594"/>
              <a:gd name="connsiteX1144" fmla="*/ 458318 w 2647519"/>
              <a:gd name="connsiteY1144" fmla="*/ 315277 h 2612594"/>
              <a:gd name="connsiteX1145" fmla="*/ 495465 w 2647519"/>
              <a:gd name="connsiteY1145" fmla="*/ 287654 h 2612594"/>
              <a:gd name="connsiteX1146" fmla="*/ 535470 w 2647519"/>
              <a:gd name="connsiteY1146" fmla="*/ 258127 h 2612594"/>
              <a:gd name="connsiteX1147" fmla="*/ 559389 w 2647519"/>
              <a:gd name="connsiteY1147" fmla="*/ 241440 h 2612594"/>
              <a:gd name="connsiteX1148" fmla="*/ 575475 w 2647519"/>
              <a:gd name="connsiteY1148" fmla="*/ 226694 h 2612594"/>
              <a:gd name="connsiteX1149" fmla="*/ 604050 w 2647519"/>
              <a:gd name="connsiteY1149" fmla="*/ 209549 h 2612594"/>
              <a:gd name="connsiteX1150" fmla="*/ 634530 w 2647519"/>
              <a:gd name="connsiteY1150" fmla="*/ 193357 h 2612594"/>
              <a:gd name="connsiteX1151" fmla="*/ 638565 w 2647519"/>
              <a:gd name="connsiteY1151" fmla="*/ 191282 h 2612594"/>
              <a:gd name="connsiteX1152" fmla="*/ 648937 w 2647519"/>
              <a:gd name="connsiteY1152" fmla="*/ 181094 h 2612594"/>
              <a:gd name="connsiteX1153" fmla="*/ 665963 w 2647519"/>
              <a:gd name="connsiteY1153" fmla="*/ 168592 h 2612594"/>
              <a:gd name="connsiteX1154" fmla="*/ 684656 w 2647519"/>
              <a:gd name="connsiteY1154" fmla="*/ 159067 h 2612594"/>
              <a:gd name="connsiteX1155" fmla="*/ 697880 w 2647519"/>
              <a:gd name="connsiteY1155" fmla="*/ 156023 h 2612594"/>
              <a:gd name="connsiteX1156" fmla="*/ 700252 w 2647519"/>
              <a:gd name="connsiteY1156" fmla="*/ 154304 h 2612594"/>
              <a:gd name="connsiteX1157" fmla="*/ 959332 w 2647519"/>
              <a:gd name="connsiteY1157" fmla="*/ 49529 h 2612594"/>
              <a:gd name="connsiteX1158" fmla="*/ 968945 w 2647519"/>
              <a:gd name="connsiteY1158" fmla="*/ 47439 h 2612594"/>
              <a:gd name="connsiteX1159" fmla="*/ 995527 w 2647519"/>
              <a:gd name="connsiteY1159" fmla="*/ 38099 h 2612594"/>
              <a:gd name="connsiteX1160" fmla="*/ 1013863 w 2647519"/>
              <a:gd name="connsiteY1160" fmla="*/ 34408 h 2612594"/>
              <a:gd name="connsiteX1161" fmla="*/ 1023424 w 2647519"/>
              <a:gd name="connsiteY1161" fmla="*/ 34327 h 2612594"/>
              <a:gd name="connsiteX1162" fmla="*/ 1026960 w 2647519"/>
              <a:gd name="connsiteY1162" fmla="*/ 33337 h 2612594"/>
              <a:gd name="connsiteX1163" fmla="*/ 1244130 w 2647519"/>
              <a:gd name="connsiteY1163" fmla="*/ 4762 h 2612594"/>
              <a:gd name="connsiteX1164" fmla="*/ 1305804 w 2647519"/>
              <a:gd name="connsiteY1164" fmla="*/ 4524 h 2612594"/>
              <a:gd name="connsiteX1165" fmla="*/ 1371765 w 2647519"/>
              <a:gd name="connsiteY1165" fmla="*/ 5714 h 2612594"/>
              <a:gd name="connsiteX1166" fmla="*/ 1372993 w 2647519"/>
              <a:gd name="connsiteY1166" fmla="*/ 6635 h 2612594"/>
              <a:gd name="connsiteX1167" fmla="*/ 1405103 w 2647519"/>
              <a:gd name="connsiteY1167" fmla="*/ 2857 h 2612594"/>
              <a:gd name="connsiteX1168" fmla="*/ 1434630 w 2647519"/>
              <a:gd name="connsiteY1168" fmla="*/ 7619 h 2612594"/>
              <a:gd name="connsiteX1169" fmla="*/ 1464158 w 2647519"/>
              <a:gd name="connsiteY1169" fmla="*/ 13334 h 2612594"/>
              <a:gd name="connsiteX1170" fmla="*/ 1479392 w 2647519"/>
              <a:gd name="connsiteY1170" fmla="*/ 16797 h 2612594"/>
              <a:gd name="connsiteX1171" fmla="*/ 1463205 w 2647519"/>
              <a:gd name="connsiteY1171" fmla="*/ 12382 h 2612594"/>
              <a:gd name="connsiteX1172" fmla="*/ 1433677 w 2647519"/>
              <a:gd name="connsiteY1172" fmla="*/ 6667 h 2612594"/>
              <a:gd name="connsiteX1173" fmla="*/ 1404150 w 2647519"/>
              <a:gd name="connsiteY1173" fmla="*/ 1905 h 2612594"/>
              <a:gd name="connsiteX1174" fmla="*/ 1404150 w 2647519"/>
              <a:gd name="connsiteY1174" fmla="*/ 0 h 2612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Lst>
            <a:rect l="l" t="t" r="r" b="b"/>
            <a:pathLst>
              <a:path w="2647519" h="2612594">
                <a:moveTo>
                  <a:pt x="1439383" y="2598425"/>
                </a:moveTo>
                <a:lnTo>
                  <a:pt x="1427010" y="2605087"/>
                </a:lnTo>
                <a:lnTo>
                  <a:pt x="1427751" y="2605405"/>
                </a:lnTo>
                <a:close/>
                <a:moveTo>
                  <a:pt x="1542263" y="2530792"/>
                </a:moveTo>
                <a:cubicBezTo>
                  <a:pt x="1527023" y="2534602"/>
                  <a:pt x="1516545" y="2538412"/>
                  <a:pt x="1502258" y="2540317"/>
                </a:cubicBezTo>
                <a:cubicBezTo>
                  <a:pt x="1487970" y="2542222"/>
                  <a:pt x="1470825" y="2545079"/>
                  <a:pt x="1442250" y="2547937"/>
                </a:cubicBezTo>
                <a:cubicBezTo>
                  <a:pt x="1442250" y="2545079"/>
                  <a:pt x="1440345" y="2543174"/>
                  <a:pt x="1439393" y="2540317"/>
                </a:cubicBezTo>
                <a:cubicBezTo>
                  <a:pt x="1452728" y="2540317"/>
                  <a:pt x="1465110" y="2538412"/>
                  <a:pt x="1481303" y="2536507"/>
                </a:cubicBezTo>
                <a:cubicBezTo>
                  <a:pt x="1496543" y="2534602"/>
                  <a:pt x="1515593" y="2533649"/>
                  <a:pt x="1542263" y="2530792"/>
                </a:cubicBezTo>
                <a:close/>
                <a:moveTo>
                  <a:pt x="1646324" y="2520821"/>
                </a:moveTo>
                <a:lnTo>
                  <a:pt x="1643880" y="2521511"/>
                </a:lnTo>
                <a:lnTo>
                  <a:pt x="1645133" y="2521267"/>
                </a:lnTo>
                <a:close/>
                <a:moveTo>
                  <a:pt x="899801" y="2506503"/>
                </a:moveTo>
                <a:cubicBezTo>
                  <a:pt x="908612" y="2507932"/>
                  <a:pt x="922185" y="2511742"/>
                  <a:pt x="942187" y="2517457"/>
                </a:cubicBezTo>
                <a:cubicBezTo>
                  <a:pt x="947902" y="2518409"/>
                  <a:pt x="954570" y="2518409"/>
                  <a:pt x="960285" y="2518409"/>
                </a:cubicBezTo>
                <a:cubicBezTo>
                  <a:pt x="977430" y="2526982"/>
                  <a:pt x="993622" y="2535555"/>
                  <a:pt x="1010767" y="2543175"/>
                </a:cubicBezTo>
                <a:cubicBezTo>
                  <a:pt x="1017435" y="2544127"/>
                  <a:pt x="1026007" y="2546032"/>
                  <a:pt x="1033627" y="2547937"/>
                </a:cubicBezTo>
                <a:lnTo>
                  <a:pt x="1035057" y="2548414"/>
                </a:lnTo>
                <a:lnTo>
                  <a:pt x="1040295" y="2543175"/>
                </a:lnTo>
                <a:cubicBezTo>
                  <a:pt x="1046962" y="2545080"/>
                  <a:pt x="1053630" y="2546985"/>
                  <a:pt x="1060297" y="2548890"/>
                </a:cubicBezTo>
                <a:cubicBezTo>
                  <a:pt x="1066965" y="2550795"/>
                  <a:pt x="1073632" y="2551747"/>
                  <a:pt x="1080300" y="2553652"/>
                </a:cubicBezTo>
                <a:lnTo>
                  <a:pt x="1119713" y="2562818"/>
                </a:lnTo>
                <a:lnTo>
                  <a:pt x="1120305" y="2562225"/>
                </a:lnTo>
                <a:cubicBezTo>
                  <a:pt x="1134592" y="2564130"/>
                  <a:pt x="1150785" y="2566987"/>
                  <a:pt x="1166025" y="2569845"/>
                </a:cubicBezTo>
                <a:cubicBezTo>
                  <a:pt x="1172692" y="2570797"/>
                  <a:pt x="1180312" y="2571750"/>
                  <a:pt x="1187932" y="2573655"/>
                </a:cubicBezTo>
                <a:cubicBezTo>
                  <a:pt x="1195552" y="2574607"/>
                  <a:pt x="1203172" y="2575560"/>
                  <a:pt x="1209840" y="2575560"/>
                </a:cubicBezTo>
                <a:cubicBezTo>
                  <a:pt x="1223175" y="2575560"/>
                  <a:pt x="1237462" y="2576512"/>
                  <a:pt x="1254607" y="2577465"/>
                </a:cubicBezTo>
                <a:cubicBezTo>
                  <a:pt x="1271752" y="2577465"/>
                  <a:pt x="1291755" y="2578417"/>
                  <a:pt x="1315567" y="2576512"/>
                </a:cubicBezTo>
                <a:lnTo>
                  <a:pt x="1318213" y="2576512"/>
                </a:lnTo>
                <a:lnTo>
                  <a:pt x="1324140" y="2573178"/>
                </a:lnTo>
                <a:cubicBezTo>
                  <a:pt x="1328188" y="2571750"/>
                  <a:pt x="1333189" y="2570321"/>
                  <a:pt x="1337475" y="2568892"/>
                </a:cubicBezTo>
                <a:cubicBezTo>
                  <a:pt x="1342238" y="2568892"/>
                  <a:pt x="1347000" y="2568654"/>
                  <a:pt x="1351048" y="2568654"/>
                </a:cubicBezTo>
                <a:cubicBezTo>
                  <a:pt x="1355096" y="2568654"/>
                  <a:pt x="1358430" y="2568892"/>
                  <a:pt x="1360335" y="2569844"/>
                </a:cubicBezTo>
                <a:lnTo>
                  <a:pt x="1362835" y="2576512"/>
                </a:lnTo>
                <a:lnTo>
                  <a:pt x="1384147" y="2576512"/>
                </a:lnTo>
                <a:cubicBezTo>
                  <a:pt x="1382242" y="2579370"/>
                  <a:pt x="1379385" y="2583180"/>
                  <a:pt x="1377480" y="2586037"/>
                </a:cubicBezTo>
                <a:cubicBezTo>
                  <a:pt x="1376527" y="2586990"/>
                  <a:pt x="1375575" y="2587942"/>
                  <a:pt x="1373670" y="2590800"/>
                </a:cubicBezTo>
                <a:cubicBezTo>
                  <a:pt x="1370812" y="2592705"/>
                  <a:pt x="1366050" y="2594610"/>
                  <a:pt x="1361287" y="2596515"/>
                </a:cubicBezTo>
                <a:cubicBezTo>
                  <a:pt x="1352715" y="2596515"/>
                  <a:pt x="1347000" y="2596515"/>
                  <a:pt x="1338427" y="2596515"/>
                </a:cubicBezTo>
                <a:cubicBezTo>
                  <a:pt x="1328902" y="2595562"/>
                  <a:pt x="1318425" y="2595562"/>
                  <a:pt x="1308900" y="2594610"/>
                </a:cubicBezTo>
                <a:cubicBezTo>
                  <a:pt x="1286992" y="2593657"/>
                  <a:pt x="1266037" y="2593657"/>
                  <a:pt x="1245082" y="2592705"/>
                </a:cubicBezTo>
                <a:cubicBezTo>
                  <a:pt x="1229842" y="2591752"/>
                  <a:pt x="1213650" y="2590800"/>
                  <a:pt x="1197457" y="2588895"/>
                </a:cubicBezTo>
                <a:cubicBezTo>
                  <a:pt x="1184122" y="2587942"/>
                  <a:pt x="1169835" y="2585085"/>
                  <a:pt x="1155547" y="2583180"/>
                </a:cubicBezTo>
                <a:cubicBezTo>
                  <a:pt x="1141260" y="2581275"/>
                  <a:pt x="1127925" y="2579370"/>
                  <a:pt x="1113637" y="2576512"/>
                </a:cubicBezTo>
                <a:cubicBezTo>
                  <a:pt x="1092682" y="2572702"/>
                  <a:pt x="1069822" y="2570797"/>
                  <a:pt x="1049820" y="2566987"/>
                </a:cubicBezTo>
                <a:cubicBezTo>
                  <a:pt x="1029817" y="2562225"/>
                  <a:pt x="1011720" y="2557462"/>
                  <a:pt x="1000290" y="2550795"/>
                </a:cubicBezTo>
                <a:lnTo>
                  <a:pt x="1000863" y="2550379"/>
                </a:lnTo>
                <a:lnTo>
                  <a:pt x="971715" y="2541270"/>
                </a:lnTo>
                <a:cubicBezTo>
                  <a:pt x="964095" y="2537459"/>
                  <a:pt x="955522" y="2533650"/>
                  <a:pt x="945997" y="2529840"/>
                </a:cubicBezTo>
                <a:cubicBezTo>
                  <a:pt x="935520" y="2526982"/>
                  <a:pt x="925995" y="2524125"/>
                  <a:pt x="916470" y="2520315"/>
                </a:cubicBezTo>
                <a:cubicBezTo>
                  <a:pt x="905992" y="2516505"/>
                  <a:pt x="896467" y="2513647"/>
                  <a:pt x="885990" y="2509837"/>
                </a:cubicBezTo>
                <a:cubicBezTo>
                  <a:pt x="886943" y="2506027"/>
                  <a:pt x="890991" y="2505075"/>
                  <a:pt x="899801" y="2506503"/>
                </a:cubicBezTo>
                <a:close/>
                <a:moveTo>
                  <a:pt x="1460492" y="2486082"/>
                </a:moveTo>
                <a:lnTo>
                  <a:pt x="1445939" y="2488303"/>
                </a:lnTo>
                <a:lnTo>
                  <a:pt x="1345293" y="2493385"/>
                </a:lnTo>
                <a:lnTo>
                  <a:pt x="1378432" y="2497454"/>
                </a:lnTo>
                <a:cubicBezTo>
                  <a:pt x="1380337" y="2496502"/>
                  <a:pt x="1383195" y="2496502"/>
                  <a:pt x="1387005" y="2495549"/>
                </a:cubicBezTo>
                <a:cubicBezTo>
                  <a:pt x="1407007" y="2492692"/>
                  <a:pt x="1426057" y="2490787"/>
                  <a:pt x="1446060" y="2488882"/>
                </a:cubicBezTo>
                <a:cubicBezTo>
                  <a:pt x="1448203" y="2488406"/>
                  <a:pt x="1451716" y="2487751"/>
                  <a:pt x="1455778" y="2486992"/>
                </a:cubicBezTo>
                <a:close/>
                <a:moveTo>
                  <a:pt x="1550918" y="2472281"/>
                </a:moveTo>
                <a:lnTo>
                  <a:pt x="1501488" y="2479825"/>
                </a:lnTo>
                <a:lnTo>
                  <a:pt x="1518450" y="2480309"/>
                </a:lnTo>
                <a:cubicBezTo>
                  <a:pt x="1528928" y="2479833"/>
                  <a:pt x="1536786" y="2477928"/>
                  <a:pt x="1542858" y="2475785"/>
                </a:cubicBezTo>
                <a:close/>
                <a:moveTo>
                  <a:pt x="1731355" y="2470078"/>
                </a:moveTo>
                <a:lnTo>
                  <a:pt x="1576323" y="2511364"/>
                </a:lnTo>
                <a:lnTo>
                  <a:pt x="1654777" y="2493883"/>
                </a:lnTo>
                <a:close/>
                <a:moveTo>
                  <a:pt x="737400" y="2450782"/>
                </a:moveTo>
                <a:cubicBezTo>
                  <a:pt x="787882" y="2468879"/>
                  <a:pt x="820267" y="2485072"/>
                  <a:pt x="846937" y="2497454"/>
                </a:cubicBezTo>
                <a:cubicBezTo>
                  <a:pt x="859320" y="2502217"/>
                  <a:pt x="872655" y="2506027"/>
                  <a:pt x="885990" y="2509837"/>
                </a:cubicBezTo>
                <a:cubicBezTo>
                  <a:pt x="896467" y="2513647"/>
                  <a:pt x="905992" y="2516504"/>
                  <a:pt x="915517" y="2520314"/>
                </a:cubicBezTo>
                <a:cubicBezTo>
                  <a:pt x="925042" y="2524124"/>
                  <a:pt x="934567" y="2526982"/>
                  <a:pt x="945045" y="2529839"/>
                </a:cubicBezTo>
                <a:cubicBezTo>
                  <a:pt x="954570" y="2533649"/>
                  <a:pt x="963142" y="2537459"/>
                  <a:pt x="970762" y="2541269"/>
                </a:cubicBezTo>
                <a:cubicBezTo>
                  <a:pt x="968857" y="2542222"/>
                  <a:pt x="966952" y="2544127"/>
                  <a:pt x="965047" y="2546032"/>
                </a:cubicBezTo>
                <a:cubicBezTo>
                  <a:pt x="960285" y="2545079"/>
                  <a:pt x="954570" y="2544127"/>
                  <a:pt x="949807" y="2543174"/>
                </a:cubicBezTo>
                <a:cubicBezTo>
                  <a:pt x="931710" y="2537459"/>
                  <a:pt x="913612" y="2529839"/>
                  <a:pt x="895515" y="2523172"/>
                </a:cubicBezTo>
                <a:lnTo>
                  <a:pt x="868845" y="2512694"/>
                </a:lnTo>
                <a:cubicBezTo>
                  <a:pt x="860272" y="2508884"/>
                  <a:pt x="850747" y="2505074"/>
                  <a:pt x="842175" y="2501264"/>
                </a:cubicBezTo>
                <a:cubicBezTo>
                  <a:pt x="829792" y="2497454"/>
                  <a:pt x="818362" y="2492692"/>
                  <a:pt x="806932" y="2488882"/>
                </a:cubicBezTo>
                <a:cubicBezTo>
                  <a:pt x="796455" y="2484119"/>
                  <a:pt x="785977" y="2480309"/>
                  <a:pt x="776452" y="2475547"/>
                </a:cubicBezTo>
                <a:cubicBezTo>
                  <a:pt x="766927" y="2471737"/>
                  <a:pt x="759307" y="2466974"/>
                  <a:pt x="752640" y="2463164"/>
                </a:cubicBezTo>
                <a:cubicBezTo>
                  <a:pt x="745972" y="2458402"/>
                  <a:pt x="741210" y="2454592"/>
                  <a:pt x="737400" y="2450782"/>
                </a:cubicBezTo>
                <a:close/>
                <a:moveTo>
                  <a:pt x="782168" y="2426970"/>
                </a:moveTo>
                <a:cubicBezTo>
                  <a:pt x="800265" y="2436495"/>
                  <a:pt x="815505" y="2445067"/>
                  <a:pt x="834555" y="2453640"/>
                </a:cubicBezTo>
                <a:cubicBezTo>
                  <a:pt x="832650" y="2454592"/>
                  <a:pt x="830745" y="2455545"/>
                  <a:pt x="827888" y="2457450"/>
                </a:cubicBezTo>
                <a:cubicBezTo>
                  <a:pt x="807885" y="2447925"/>
                  <a:pt x="786930" y="2437447"/>
                  <a:pt x="766928" y="2427922"/>
                </a:cubicBezTo>
                <a:cubicBezTo>
                  <a:pt x="772643" y="2427922"/>
                  <a:pt x="776453" y="2427922"/>
                  <a:pt x="782168" y="2426970"/>
                </a:cubicBezTo>
                <a:close/>
                <a:moveTo>
                  <a:pt x="588810" y="2362200"/>
                </a:moveTo>
                <a:cubicBezTo>
                  <a:pt x="620242" y="2375535"/>
                  <a:pt x="636435" y="2387917"/>
                  <a:pt x="653580" y="2398395"/>
                </a:cubicBezTo>
                <a:cubicBezTo>
                  <a:pt x="657390" y="2403157"/>
                  <a:pt x="669772" y="2412682"/>
                  <a:pt x="666915" y="2413635"/>
                </a:cubicBezTo>
                <a:cubicBezTo>
                  <a:pt x="655485" y="2407920"/>
                  <a:pt x="645007" y="2403157"/>
                  <a:pt x="636435" y="2397442"/>
                </a:cubicBezTo>
                <a:cubicBezTo>
                  <a:pt x="627862" y="2392680"/>
                  <a:pt x="620242" y="2387917"/>
                  <a:pt x="613575" y="2383155"/>
                </a:cubicBezTo>
                <a:cubicBezTo>
                  <a:pt x="601192" y="2374582"/>
                  <a:pt x="593572" y="2367915"/>
                  <a:pt x="588810" y="2362200"/>
                </a:cubicBezTo>
                <a:close/>
                <a:moveTo>
                  <a:pt x="702387" y="2337759"/>
                </a:moveTo>
                <a:lnTo>
                  <a:pt x="702396" y="2338030"/>
                </a:lnTo>
                <a:lnTo>
                  <a:pt x="705613" y="2341924"/>
                </a:lnTo>
                <a:lnTo>
                  <a:pt x="705967" y="2340292"/>
                </a:lnTo>
                <a:close/>
                <a:moveTo>
                  <a:pt x="2093409" y="2275234"/>
                </a:moveTo>
                <a:lnTo>
                  <a:pt x="2089950" y="2275522"/>
                </a:lnTo>
                <a:cubicBezTo>
                  <a:pt x="2073757" y="2288857"/>
                  <a:pt x="2052802" y="2303145"/>
                  <a:pt x="2032800" y="2316480"/>
                </a:cubicBezTo>
                <a:cubicBezTo>
                  <a:pt x="2012797" y="2329815"/>
                  <a:pt x="1991842" y="2340292"/>
                  <a:pt x="1976602" y="2346960"/>
                </a:cubicBezTo>
                <a:cubicBezTo>
                  <a:pt x="1964220" y="2354580"/>
                  <a:pt x="1950885" y="2362200"/>
                  <a:pt x="1936597" y="2370772"/>
                </a:cubicBezTo>
                <a:cubicBezTo>
                  <a:pt x="1928977" y="2373630"/>
                  <a:pt x="1922310" y="2377440"/>
                  <a:pt x="1914690" y="2380297"/>
                </a:cubicBezTo>
                <a:cubicBezTo>
                  <a:pt x="1907070" y="2383155"/>
                  <a:pt x="1899450" y="2386012"/>
                  <a:pt x="1891830" y="2389822"/>
                </a:cubicBezTo>
                <a:cubicBezTo>
                  <a:pt x="1886115" y="2394585"/>
                  <a:pt x="1874685" y="2399347"/>
                  <a:pt x="1864207" y="2404110"/>
                </a:cubicBezTo>
                <a:cubicBezTo>
                  <a:pt x="1853730" y="2408872"/>
                  <a:pt x="1844205" y="2412682"/>
                  <a:pt x="1843252" y="2416492"/>
                </a:cubicBezTo>
                <a:cubicBezTo>
                  <a:pt x="1833727" y="2420302"/>
                  <a:pt x="1823250" y="2425065"/>
                  <a:pt x="1812772" y="2428875"/>
                </a:cubicBezTo>
                <a:cubicBezTo>
                  <a:pt x="1802295" y="2433637"/>
                  <a:pt x="1791817" y="2436495"/>
                  <a:pt x="1781340" y="2440305"/>
                </a:cubicBezTo>
                <a:cubicBezTo>
                  <a:pt x="1779435" y="2442210"/>
                  <a:pt x="1775625" y="2446020"/>
                  <a:pt x="1772767" y="2448877"/>
                </a:cubicBezTo>
                <a:cubicBezTo>
                  <a:pt x="1768005" y="2450782"/>
                  <a:pt x="1764195" y="2451735"/>
                  <a:pt x="1759432" y="2453640"/>
                </a:cubicBezTo>
                <a:cubicBezTo>
                  <a:pt x="1748002" y="2456497"/>
                  <a:pt x="1736572" y="2457450"/>
                  <a:pt x="1726095" y="2459355"/>
                </a:cubicBezTo>
                <a:cubicBezTo>
                  <a:pt x="1710855" y="2464117"/>
                  <a:pt x="1696567" y="2468880"/>
                  <a:pt x="1683232" y="2472690"/>
                </a:cubicBezTo>
                <a:cubicBezTo>
                  <a:pt x="1669897" y="2476500"/>
                  <a:pt x="1656562" y="2480310"/>
                  <a:pt x="1644180" y="2485072"/>
                </a:cubicBezTo>
                <a:cubicBezTo>
                  <a:pt x="1630845" y="2489835"/>
                  <a:pt x="1616557" y="2492692"/>
                  <a:pt x="1601317" y="2497455"/>
                </a:cubicBezTo>
                <a:cubicBezTo>
                  <a:pt x="1586077" y="2502217"/>
                  <a:pt x="1568932" y="2506980"/>
                  <a:pt x="1547977" y="2510790"/>
                </a:cubicBezTo>
                <a:cubicBezTo>
                  <a:pt x="1498447" y="2513647"/>
                  <a:pt x="1480350" y="2519362"/>
                  <a:pt x="1472730" y="2523172"/>
                </a:cubicBezTo>
                <a:cubicBezTo>
                  <a:pt x="1471777" y="2524125"/>
                  <a:pt x="1471777" y="2525077"/>
                  <a:pt x="1470825" y="2526030"/>
                </a:cubicBezTo>
                <a:lnTo>
                  <a:pt x="1434646" y="2535075"/>
                </a:lnTo>
                <a:lnTo>
                  <a:pt x="1435583" y="2535555"/>
                </a:lnTo>
                <a:lnTo>
                  <a:pt x="1475761" y="2525510"/>
                </a:lnTo>
                <a:lnTo>
                  <a:pt x="1476540" y="2523172"/>
                </a:lnTo>
                <a:cubicBezTo>
                  <a:pt x="1484160" y="2518410"/>
                  <a:pt x="1503210" y="2513647"/>
                  <a:pt x="1551788" y="2510790"/>
                </a:cubicBezTo>
                <a:cubicBezTo>
                  <a:pt x="1571790" y="2506980"/>
                  <a:pt x="1588935" y="2502217"/>
                  <a:pt x="1605128" y="2497455"/>
                </a:cubicBezTo>
                <a:cubicBezTo>
                  <a:pt x="1620368" y="2492692"/>
                  <a:pt x="1634655" y="2489835"/>
                  <a:pt x="1647990" y="2485072"/>
                </a:cubicBezTo>
                <a:cubicBezTo>
                  <a:pt x="1661325" y="2481262"/>
                  <a:pt x="1673708" y="2477452"/>
                  <a:pt x="1687043" y="2472690"/>
                </a:cubicBezTo>
                <a:cubicBezTo>
                  <a:pt x="1700378" y="2468880"/>
                  <a:pt x="1713713" y="2464117"/>
                  <a:pt x="1729905" y="2459355"/>
                </a:cubicBezTo>
                <a:cubicBezTo>
                  <a:pt x="1741335" y="2457450"/>
                  <a:pt x="1752765" y="2456497"/>
                  <a:pt x="1763243" y="2453640"/>
                </a:cubicBezTo>
                <a:lnTo>
                  <a:pt x="1740675" y="2467181"/>
                </a:lnTo>
                <a:lnTo>
                  <a:pt x="1741335" y="2466975"/>
                </a:lnTo>
                <a:cubicBezTo>
                  <a:pt x="1748955" y="2462212"/>
                  <a:pt x="1758480" y="2456497"/>
                  <a:pt x="1765148" y="2452687"/>
                </a:cubicBezTo>
                <a:cubicBezTo>
                  <a:pt x="1769910" y="2450782"/>
                  <a:pt x="1773720" y="2449830"/>
                  <a:pt x="1778483" y="2447925"/>
                </a:cubicBezTo>
                <a:lnTo>
                  <a:pt x="1779371" y="2447679"/>
                </a:lnTo>
                <a:lnTo>
                  <a:pt x="1785150" y="2441257"/>
                </a:lnTo>
                <a:cubicBezTo>
                  <a:pt x="1795628" y="2437447"/>
                  <a:pt x="1806105" y="2433637"/>
                  <a:pt x="1816583" y="2429827"/>
                </a:cubicBezTo>
                <a:cubicBezTo>
                  <a:pt x="1827060" y="2425065"/>
                  <a:pt x="1837538" y="2421255"/>
                  <a:pt x="1847063" y="2417445"/>
                </a:cubicBezTo>
                <a:cubicBezTo>
                  <a:pt x="1848015" y="2413635"/>
                  <a:pt x="1857540" y="2409825"/>
                  <a:pt x="1868018" y="2405062"/>
                </a:cubicBezTo>
                <a:cubicBezTo>
                  <a:pt x="1878495" y="2400300"/>
                  <a:pt x="1889925" y="2395537"/>
                  <a:pt x="1895640" y="2390775"/>
                </a:cubicBezTo>
                <a:cubicBezTo>
                  <a:pt x="1903260" y="2387917"/>
                  <a:pt x="1910880" y="2385060"/>
                  <a:pt x="1918500" y="2381250"/>
                </a:cubicBezTo>
                <a:lnTo>
                  <a:pt x="1934176" y="2374435"/>
                </a:lnTo>
                <a:lnTo>
                  <a:pt x="1942313" y="2368867"/>
                </a:lnTo>
                <a:cubicBezTo>
                  <a:pt x="1955648" y="2360295"/>
                  <a:pt x="1969935" y="2352675"/>
                  <a:pt x="1982318" y="2345055"/>
                </a:cubicBezTo>
                <a:cubicBezTo>
                  <a:pt x="1997558" y="2339340"/>
                  <a:pt x="2017560" y="2327910"/>
                  <a:pt x="2038515" y="2314575"/>
                </a:cubicBezTo>
                <a:close/>
                <a:moveTo>
                  <a:pt x="460060" y="2262062"/>
                </a:moveTo>
                <a:lnTo>
                  <a:pt x="463676" y="2265164"/>
                </a:lnTo>
                <a:lnTo>
                  <a:pt x="464911" y="2265793"/>
                </a:lnTo>
                <a:close/>
                <a:moveTo>
                  <a:pt x="2099802" y="2237197"/>
                </a:moveTo>
                <a:lnTo>
                  <a:pt x="2099475" y="2237422"/>
                </a:lnTo>
                <a:lnTo>
                  <a:pt x="2099475" y="2237694"/>
                </a:lnTo>
                <a:lnTo>
                  <a:pt x="2100989" y="2237910"/>
                </a:lnTo>
                <a:lnTo>
                  <a:pt x="2101380" y="2237422"/>
                </a:lnTo>
                <a:close/>
                <a:moveTo>
                  <a:pt x="2120380" y="2222979"/>
                </a:moveTo>
                <a:lnTo>
                  <a:pt x="2114756" y="2226864"/>
                </a:lnTo>
                <a:lnTo>
                  <a:pt x="2113762" y="2227897"/>
                </a:lnTo>
                <a:lnTo>
                  <a:pt x="2117618" y="2225429"/>
                </a:lnTo>
                <a:close/>
                <a:moveTo>
                  <a:pt x="382287" y="2175002"/>
                </a:moveTo>
                <a:lnTo>
                  <a:pt x="418261" y="2217358"/>
                </a:lnTo>
                <a:lnTo>
                  <a:pt x="389737" y="2183129"/>
                </a:lnTo>
                <a:close/>
                <a:moveTo>
                  <a:pt x="2187820" y="2174974"/>
                </a:moveTo>
                <a:lnTo>
                  <a:pt x="2187735" y="2175004"/>
                </a:lnTo>
                <a:lnTo>
                  <a:pt x="2187105" y="2179320"/>
                </a:lnTo>
                <a:cubicBezTo>
                  <a:pt x="2179485" y="2186940"/>
                  <a:pt x="2176627" y="2191702"/>
                  <a:pt x="2171865" y="2196465"/>
                </a:cubicBezTo>
                <a:cubicBezTo>
                  <a:pt x="2168055" y="2201227"/>
                  <a:pt x="2163292" y="2206942"/>
                  <a:pt x="2153767" y="2216467"/>
                </a:cubicBezTo>
                <a:lnTo>
                  <a:pt x="2154858" y="2216216"/>
                </a:lnTo>
                <a:lnTo>
                  <a:pt x="2171865" y="2197417"/>
                </a:lnTo>
                <a:cubicBezTo>
                  <a:pt x="2175675" y="2192655"/>
                  <a:pt x="2179485" y="2187892"/>
                  <a:pt x="2187105" y="2180272"/>
                </a:cubicBezTo>
                <a:cubicBezTo>
                  <a:pt x="2188296" y="2177177"/>
                  <a:pt x="2188475" y="2175510"/>
                  <a:pt x="2187820" y="2174974"/>
                </a:cubicBezTo>
                <a:close/>
                <a:moveTo>
                  <a:pt x="475386" y="2153525"/>
                </a:moveTo>
                <a:lnTo>
                  <a:pt x="477272" y="2155822"/>
                </a:lnTo>
                <a:lnTo>
                  <a:pt x="477367" y="2155507"/>
                </a:lnTo>
                <a:close/>
                <a:moveTo>
                  <a:pt x="334493" y="2131694"/>
                </a:moveTo>
                <a:cubicBezTo>
                  <a:pt x="337350" y="2128837"/>
                  <a:pt x="346875" y="2133599"/>
                  <a:pt x="359258" y="2147887"/>
                </a:cubicBezTo>
                <a:lnTo>
                  <a:pt x="360474" y="2149319"/>
                </a:lnTo>
                <a:lnTo>
                  <a:pt x="371759" y="2151816"/>
                </a:lnTo>
                <a:cubicBezTo>
                  <a:pt x="377593" y="2155745"/>
                  <a:pt x="385451" y="2163127"/>
                  <a:pt x="397357" y="2175509"/>
                </a:cubicBezTo>
                <a:cubicBezTo>
                  <a:pt x="409740" y="2185987"/>
                  <a:pt x="423075" y="2195512"/>
                  <a:pt x="432600" y="2204084"/>
                </a:cubicBezTo>
                <a:cubicBezTo>
                  <a:pt x="442125" y="2212657"/>
                  <a:pt x="447840" y="2220277"/>
                  <a:pt x="447840" y="2225039"/>
                </a:cubicBezTo>
                <a:cubicBezTo>
                  <a:pt x="450697" y="2228849"/>
                  <a:pt x="452602" y="2231707"/>
                  <a:pt x="456412" y="2235517"/>
                </a:cubicBezTo>
                <a:cubicBezTo>
                  <a:pt x="468795" y="2245994"/>
                  <a:pt x="479272" y="2255519"/>
                  <a:pt x="492607" y="2265997"/>
                </a:cubicBezTo>
                <a:cubicBezTo>
                  <a:pt x="489750" y="2269807"/>
                  <a:pt x="484987" y="2271712"/>
                  <a:pt x="482130" y="2274569"/>
                </a:cubicBezTo>
                <a:lnTo>
                  <a:pt x="448422" y="2237115"/>
                </a:lnTo>
                <a:lnTo>
                  <a:pt x="446888" y="2237422"/>
                </a:lnTo>
                <a:lnTo>
                  <a:pt x="478787" y="2272865"/>
                </a:lnTo>
                <a:lnTo>
                  <a:pt x="482130" y="2274569"/>
                </a:lnTo>
                <a:cubicBezTo>
                  <a:pt x="484988" y="2271712"/>
                  <a:pt x="488798" y="2268854"/>
                  <a:pt x="492608" y="2265997"/>
                </a:cubicBezTo>
                <a:cubicBezTo>
                  <a:pt x="521183" y="2290762"/>
                  <a:pt x="551663" y="2315527"/>
                  <a:pt x="583095" y="2337434"/>
                </a:cubicBezTo>
                <a:cubicBezTo>
                  <a:pt x="577380" y="2339339"/>
                  <a:pt x="572618" y="2341244"/>
                  <a:pt x="564998" y="2343149"/>
                </a:cubicBezTo>
                <a:cubicBezTo>
                  <a:pt x="567855" y="2345054"/>
                  <a:pt x="568808" y="2346007"/>
                  <a:pt x="571665" y="2347912"/>
                </a:cubicBezTo>
                <a:cubicBezTo>
                  <a:pt x="562140" y="2347912"/>
                  <a:pt x="554520" y="2348864"/>
                  <a:pt x="544995" y="2348864"/>
                </a:cubicBezTo>
                <a:cubicBezTo>
                  <a:pt x="539280" y="2345054"/>
                  <a:pt x="533565" y="2341244"/>
                  <a:pt x="527850" y="2337434"/>
                </a:cubicBezTo>
                <a:cubicBezTo>
                  <a:pt x="522135" y="2333624"/>
                  <a:pt x="517373" y="2328862"/>
                  <a:pt x="511658" y="2325052"/>
                </a:cubicBezTo>
                <a:cubicBezTo>
                  <a:pt x="498323" y="2313622"/>
                  <a:pt x="484035" y="2303144"/>
                  <a:pt x="471653" y="2291714"/>
                </a:cubicBezTo>
                <a:cubicBezTo>
                  <a:pt x="459270" y="2280284"/>
                  <a:pt x="446888" y="2268854"/>
                  <a:pt x="434505" y="2258377"/>
                </a:cubicBezTo>
                <a:cubicBezTo>
                  <a:pt x="422123" y="2246947"/>
                  <a:pt x="411645" y="2235517"/>
                  <a:pt x="400215" y="2225039"/>
                </a:cubicBezTo>
                <a:cubicBezTo>
                  <a:pt x="394500" y="2219324"/>
                  <a:pt x="388785" y="2213609"/>
                  <a:pt x="384023" y="2208847"/>
                </a:cubicBezTo>
                <a:cubicBezTo>
                  <a:pt x="379260" y="2203132"/>
                  <a:pt x="373545" y="2197417"/>
                  <a:pt x="368783" y="2191702"/>
                </a:cubicBezTo>
                <a:cubicBezTo>
                  <a:pt x="369735" y="2189797"/>
                  <a:pt x="379260" y="2195512"/>
                  <a:pt x="374498" y="2184082"/>
                </a:cubicBezTo>
                <a:cubicBezTo>
                  <a:pt x="381165" y="2189797"/>
                  <a:pt x="387833" y="2195512"/>
                  <a:pt x="393548" y="2201227"/>
                </a:cubicBezTo>
                <a:cubicBezTo>
                  <a:pt x="401168" y="2206942"/>
                  <a:pt x="407835" y="2212657"/>
                  <a:pt x="414503" y="2217419"/>
                </a:cubicBezTo>
                <a:cubicBezTo>
                  <a:pt x="423075" y="2226944"/>
                  <a:pt x="431648" y="2235517"/>
                  <a:pt x="440220" y="2245042"/>
                </a:cubicBezTo>
                <a:lnTo>
                  <a:pt x="442406" y="2246917"/>
                </a:lnTo>
                <a:lnTo>
                  <a:pt x="414503" y="2217419"/>
                </a:lnTo>
                <a:cubicBezTo>
                  <a:pt x="407835" y="2211704"/>
                  <a:pt x="401168" y="2206942"/>
                  <a:pt x="394500" y="2201227"/>
                </a:cubicBezTo>
                <a:cubicBezTo>
                  <a:pt x="387833" y="2195512"/>
                  <a:pt x="382118" y="2189797"/>
                  <a:pt x="375450" y="2184082"/>
                </a:cubicBezTo>
                <a:cubicBezTo>
                  <a:pt x="368783" y="2175509"/>
                  <a:pt x="361163" y="2166937"/>
                  <a:pt x="354495" y="2158364"/>
                </a:cubicBezTo>
                <a:cubicBezTo>
                  <a:pt x="347828" y="2149792"/>
                  <a:pt x="341160" y="2140267"/>
                  <a:pt x="334493" y="2131694"/>
                </a:cubicBezTo>
                <a:close/>
                <a:moveTo>
                  <a:pt x="2432850" y="1980247"/>
                </a:moveTo>
                <a:lnTo>
                  <a:pt x="2432367" y="1980454"/>
                </a:lnTo>
                <a:lnTo>
                  <a:pt x="2421964" y="2005422"/>
                </a:lnTo>
                <a:close/>
                <a:moveTo>
                  <a:pt x="2422850" y="1860918"/>
                </a:moveTo>
                <a:lnTo>
                  <a:pt x="2397608" y="1897379"/>
                </a:lnTo>
                <a:cubicBezTo>
                  <a:pt x="2392845" y="1904999"/>
                  <a:pt x="2389035" y="1912619"/>
                  <a:pt x="2385225" y="1920239"/>
                </a:cubicBezTo>
                <a:cubicBezTo>
                  <a:pt x="2380463" y="1927859"/>
                  <a:pt x="2376653" y="1934527"/>
                  <a:pt x="2372843" y="1941194"/>
                </a:cubicBezTo>
                <a:cubicBezTo>
                  <a:pt x="2363318" y="1954529"/>
                  <a:pt x="2353793" y="1967864"/>
                  <a:pt x="2343315" y="1980247"/>
                </a:cubicBezTo>
                <a:cubicBezTo>
                  <a:pt x="2334743" y="1993582"/>
                  <a:pt x="2327123" y="2005964"/>
                  <a:pt x="2317598" y="2019299"/>
                </a:cubicBezTo>
                <a:cubicBezTo>
                  <a:pt x="2309978" y="2029777"/>
                  <a:pt x="2302358" y="2040254"/>
                  <a:pt x="2294738" y="2050732"/>
                </a:cubicBezTo>
                <a:lnTo>
                  <a:pt x="2292832" y="2051897"/>
                </a:lnTo>
                <a:lnTo>
                  <a:pt x="2291272" y="2054208"/>
                </a:lnTo>
                <a:lnTo>
                  <a:pt x="2293785" y="2052637"/>
                </a:lnTo>
                <a:cubicBezTo>
                  <a:pt x="2301405" y="2042160"/>
                  <a:pt x="2309025" y="2031682"/>
                  <a:pt x="2316645" y="2021205"/>
                </a:cubicBezTo>
                <a:cubicBezTo>
                  <a:pt x="2325218" y="2007870"/>
                  <a:pt x="2333790" y="1995487"/>
                  <a:pt x="2342363" y="1982152"/>
                </a:cubicBezTo>
                <a:cubicBezTo>
                  <a:pt x="2352840" y="1969770"/>
                  <a:pt x="2362365" y="1956435"/>
                  <a:pt x="2371890" y="1943100"/>
                </a:cubicBezTo>
                <a:cubicBezTo>
                  <a:pt x="2375700" y="1936432"/>
                  <a:pt x="2380463" y="1929765"/>
                  <a:pt x="2384273" y="1922145"/>
                </a:cubicBezTo>
                <a:cubicBezTo>
                  <a:pt x="2388083" y="1914525"/>
                  <a:pt x="2392845" y="1906905"/>
                  <a:pt x="2396655" y="1899285"/>
                </a:cubicBezTo>
                <a:cubicBezTo>
                  <a:pt x="2405228" y="1884045"/>
                  <a:pt x="2414753" y="1870710"/>
                  <a:pt x="2422373" y="1862137"/>
                </a:cubicBezTo>
                <a:close/>
                <a:moveTo>
                  <a:pt x="2521433" y="1847850"/>
                </a:moveTo>
                <a:cubicBezTo>
                  <a:pt x="2518575" y="1860232"/>
                  <a:pt x="2514765" y="1871662"/>
                  <a:pt x="2509050" y="1884997"/>
                </a:cubicBezTo>
                <a:cubicBezTo>
                  <a:pt x="2503335" y="1897380"/>
                  <a:pt x="2496668" y="1910715"/>
                  <a:pt x="2487143" y="1925002"/>
                </a:cubicBezTo>
                <a:cubicBezTo>
                  <a:pt x="2479523" y="1940242"/>
                  <a:pt x="2471903" y="1954530"/>
                  <a:pt x="2465235" y="1965960"/>
                </a:cubicBezTo>
                <a:cubicBezTo>
                  <a:pt x="2457615" y="1977390"/>
                  <a:pt x="2450948" y="1985962"/>
                  <a:pt x="2445233" y="1991677"/>
                </a:cubicBezTo>
                <a:lnTo>
                  <a:pt x="2458568" y="1965007"/>
                </a:lnTo>
                <a:cubicBezTo>
                  <a:pt x="2461425" y="1956435"/>
                  <a:pt x="2466188" y="1947862"/>
                  <a:pt x="2469998" y="1938337"/>
                </a:cubicBezTo>
                <a:cubicBezTo>
                  <a:pt x="2473808" y="1932622"/>
                  <a:pt x="2475713" y="1928812"/>
                  <a:pt x="2478570" y="1924050"/>
                </a:cubicBezTo>
                <a:cubicBezTo>
                  <a:pt x="2482380" y="1917382"/>
                  <a:pt x="2486190" y="1911667"/>
                  <a:pt x="2490000" y="1905000"/>
                </a:cubicBezTo>
                <a:cubicBezTo>
                  <a:pt x="2493810" y="1898332"/>
                  <a:pt x="2496668" y="1892617"/>
                  <a:pt x="2500478" y="1885950"/>
                </a:cubicBezTo>
                <a:cubicBezTo>
                  <a:pt x="2507145" y="1873567"/>
                  <a:pt x="2514765" y="1861185"/>
                  <a:pt x="2521433" y="1847850"/>
                </a:cubicBezTo>
                <a:close/>
                <a:moveTo>
                  <a:pt x="2459780" y="1766202"/>
                </a:moveTo>
                <a:lnTo>
                  <a:pt x="2436660" y="1806892"/>
                </a:lnTo>
                <a:lnTo>
                  <a:pt x="2436235" y="1807870"/>
                </a:lnTo>
                <a:lnTo>
                  <a:pt x="2459520" y="1766887"/>
                </a:lnTo>
                <a:close/>
                <a:moveTo>
                  <a:pt x="2472460" y="1674043"/>
                </a:moveTo>
                <a:lnTo>
                  <a:pt x="2444672" y="1749965"/>
                </a:lnTo>
                <a:cubicBezTo>
                  <a:pt x="2427321" y="1790989"/>
                  <a:pt x="2407787" y="1830865"/>
                  <a:pt x="2386218" y="1869449"/>
                </a:cubicBezTo>
                <a:lnTo>
                  <a:pt x="2377660" y="1882980"/>
                </a:lnTo>
                <a:lnTo>
                  <a:pt x="2377605" y="1883092"/>
                </a:lnTo>
                <a:cubicBezTo>
                  <a:pt x="2373795" y="1892617"/>
                  <a:pt x="2366175" y="1905000"/>
                  <a:pt x="2357602" y="1917382"/>
                </a:cubicBezTo>
                <a:cubicBezTo>
                  <a:pt x="2349030" y="1929765"/>
                  <a:pt x="2341410" y="1943100"/>
                  <a:pt x="2337600" y="1954530"/>
                </a:cubicBezTo>
                <a:cubicBezTo>
                  <a:pt x="2330932" y="1963102"/>
                  <a:pt x="2322360" y="1972627"/>
                  <a:pt x="2314740" y="1983105"/>
                </a:cubicBezTo>
                <a:cubicBezTo>
                  <a:pt x="2307120" y="1993582"/>
                  <a:pt x="2300452" y="2005012"/>
                  <a:pt x="2295690" y="2015490"/>
                </a:cubicBezTo>
                <a:cubicBezTo>
                  <a:pt x="2268067" y="2053590"/>
                  <a:pt x="2223300" y="2102167"/>
                  <a:pt x="2183295" y="2142172"/>
                </a:cubicBezTo>
                <a:cubicBezTo>
                  <a:pt x="2170912" y="2152650"/>
                  <a:pt x="2158530" y="2163127"/>
                  <a:pt x="2146147" y="2173605"/>
                </a:cubicBezTo>
                <a:lnTo>
                  <a:pt x="2142583" y="2176315"/>
                </a:lnTo>
                <a:lnTo>
                  <a:pt x="2141046" y="2177871"/>
                </a:lnTo>
                <a:lnTo>
                  <a:pt x="2125512" y="2190534"/>
                </a:lnTo>
                <a:lnTo>
                  <a:pt x="2112810" y="2205037"/>
                </a:lnTo>
                <a:cubicBezTo>
                  <a:pt x="2097570" y="2217420"/>
                  <a:pt x="2082330" y="2228850"/>
                  <a:pt x="2066137" y="2240280"/>
                </a:cubicBezTo>
                <a:lnTo>
                  <a:pt x="2058824" y="2244900"/>
                </a:lnTo>
                <a:lnTo>
                  <a:pt x="2038960" y="2261093"/>
                </a:lnTo>
                <a:lnTo>
                  <a:pt x="2036092" y="2262956"/>
                </a:lnTo>
                <a:lnTo>
                  <a:pt x="2031847" y="2266950"/>
                </a:lnTo>
                <a:cubicBezTo>
                  <a:pt x="2019465" y="2275522"/>
                  <a:pt x="2007082" y="2284095"/>
                  <a:pt x="1994700" y="2291715"/>
                </a:cubicBezTo>
                <a:cubicBezTo>
                  <a:pt x="1982317" y="2299335"/>
                  <a:pt x="1969935" y="2306955"/>
                  <a:pt x="1957552" y="2314575"/>
                </a:cubicBezTo>
                <a:lnTo>
                  <a:pt x="1953300" y="2316730"/>
                </a:lnTo>
                <a:lnTo>
                  <a:pt x="1928148" y="2333067"/>
                </a:lnTo>
                <a:lnTo>
                  <a:pt x="1920351" y="2337000"/>
                </a:lnTo>
                <a:lnTo>
                  <a:pt x="1912785" y="2342197"/>
                </a:lnTo>
                <a:cubicBezTo>
                  <a:pt x="1905165" y="2346960"/>
                  <a:pt x="1896592" y="2351722"/>
                  <a:pt x="1887067" y="2356485"/>
                </a:cubicBezTo>
                <a:lnTo>
                  <a:pt x="1863038" y="2365909"/>
                </a:lnTo>
                <a:lnTo>
                  <a:pt x="1809483" y="2392922"/>
                </a:lnTo>
                <a:cubicBezTo>
                  <a:pt x="1768715" y="2410756"/>
                  <a:pt x="1726785" y="2426426"/>
                  <a:pt x="1683836" y="2439784"/>
                </a:cubicBezTo>
                <a:lnTo>
                  <a:pt x="1596280" y="2462297"/>
                </a:lnTo>
                <a:lnTo>
                  <a:pt x="1667040" y="2448877"/>
                </a:lnTo>
                <a:cubicBezTo>
                  <a:pt x="1671802" y="2447924"/>
                  <a:pt x="1675612" y="2446972"/>
                  <a:pt x="1680375" y="2446019"/>
                </a:cubicBezTo>
                <a:cubicBezTo>
                  <a:pt x="1690852" y="2437447"/>
                  <a:pt x="1711807" y="2432684"/>
                  <a:pt x="1723237" y="2430779"/>
                </a:cubicBezTo>
                <a:cubicBezTo>
                  <a:pt x="1732762" y="2427922"/>
                  <a:pt x="1742287" y="2425064"/>
                  <a:pt x="1749907" y="2422207"/>
                </a:cubicBezTo>
                <a:cubicBezTo>
                  <a:pt x="1761337" y="2411729"/>
                  <a:pt x="1783245" y="2406014"/>
                  <a:pt x="1792770" y="2400299"/>
                </a:cubicBezTo>
                <a:cubicBezTo>
                  <a:pt x="1808962" y="2394584"/>
                  <a:pt x="1825155" y="2388869"/>
                  <a:pt x="1841347" y="2383154"/>
                </a:cubicBezTo>
                <a:lnTo>
                  <a:pt x="1872470" y="2370949"/>
                </a:lnTo>
                <a:lnTo>
                  <a:pt x="1886115" y="2363152"/>
                </a:lnTo>
                <a:lnTo>
                  <a:pt x="1898496" y="2359343"/>
                </a:lnTo>
                <a:lnTo>
                  <a:pt x="1915642" y="2349817"/>
                </a:lnTo>
                <a:lnTo>
                  <a:pt x="1920147" y="2346686"/>
                </a:lnTo>
                <a:lnTo>
                  <a:pt x="1931835" y="2335530"/>
                </a:lnTo>
                <a:cubicBezTo>
                  <a:pt x="1939455" y="2330767"/>
                  <a:pt x="1948980" y="2325052"/>
                  <a:pt x="1957552" y="2320290"/>
                </a:cubicBezTo>
                <a:lnTo>
                  <a:pt x="1986810" y="2305948"/>
                </a:lnTo>
                <a:lnTo>
                  <a:pt x="1997557" y="2299334"/>
                </a:lnTo>
                <a:cubicBezTo>
                  <a:pt x="2009940" y="2291714"/>
                  <a:pt x="2022322" y="2283142"/>
                  <a:pt x="2034705" y="2274569"/>
                </a:cubicBezTo>
                <a:cubicBezTo>
                  <a:pt x="2037562" y="2268854"/>
                  <a:pt x="2044230" y="2264092"/>
                  <a:pt x="2050897" y="2259329"/>
                </a:cubicBezTo>
                <a:cubicBezTo>
                  <a:pt x="2057565" y="2254567"/>
                  <a:pt x="2064232" y="2249804"/>
                  <a:pt x="2068995" y="2247899"/>
                </a:cubicBezTo>
                <a:cubicBezTo>
                  <a:pt x="2084235" y="2236469"/>
                  <a:pt x="2100427" y="2225039"/>
                  <a:pt x="2115667" y="2212657"/>
                </a:cubicBezTo>
                <a:cubicBezTo>
                  <a:pt x="2121382" y="2199322"/>
                  <a:pt x="2139480" y="2187892"/>
                  <a:pt x="2149005" y="2181224"/>
                </a:cubicBezTo>
                <a:cubicBezTo>
                  <a:pt x="2161387" y="2170747"/>
                  <a:pt x="2173770" y="2160269"/>
                  <a:pt x="2186152" y="2149792"/>
                </a:cubicBezTo>
                <a:cubicBezTo>
                  <a:pt x="2226157" y="2109787"/>
                  <a:pt x="2270925" y="2061209"/>
                  <a:pt x="2298547" y="2023109"/>
                </a:cubicBezTo>
                <a:lnTo>
                  <a:pt x="2314015" y="1996814"/>
                </a:lnTo>
                <a:lnTo>
                  <a:pt x="2314740" y="1994534"/>
                </a:lnTo>
                <a:cubicBezTo>
                  <a:pt x="2322360" y="1983104"/>
                  <a:pt x="2331885" y="1969769"/>
                  <a:pt x="2339505" y="1956434"/>
                </a:cubicBezTo>
                <a:cubicBezTo>
                  <a:pt x="2342363" y="1952624"/>
                  <a:pt x="2344268" y="1948814"/>
                  <a:pt x="2347125" y="1945004"/>
                </a:cubicBezTo>
                <a:lnTo>
                  <a:pt x="2357257" y="1930951"/>
                </a:lnTo>
                <a:lnTo>
                  <a:pt x="2360460" y="1925002"/>
                </a:lnTo>
                <a:cubicBezTo>
                  <a:pt x="2369032" y="1912619"/>
                  <a:pt x="2375700" y="1900237"/>
                  <a:pt x="2380462" y="1890712"/>
                </a:cubicBezTo>
                <a:cubicBezTo>
                  <a:pt x="2395702" y="1864042"/>
                  <a:pt x="2407132" y="1837372"/>
                  <a:pt x="2419515" y="1809749"/>
                </a:cubicBezTo>
                <a:cubicBezTo>
                  <a:pt x="2430945" y="1782127"/>
                  <a:pt x="2443327" y="1754504"/>
                  <a:pt x="2457615" y="1723072"/>
                </a:cubicBezTo>
                <a:cubicBezTo>
                  <a:pt x="2459044" y="1714500"/>
                  <a:pt x="2464759" y="1699974"/>
                  <a:pt x="2468807" y="1687829"/>
                </a:cubicBezTo>
                <a:close/>
                <a:moveTo>
                  <a:pt x="2576677" y="1589722"/>
                </a:moveTo>
                <a:lnTo>
                  <a:pt x="2573820" y="1591627"/>
                </a:lnTo>
                <a:lnTo>
                  <a:pt x="2573820" y="1591627"/>
                </a:lnTo>
                <a:close/>
                <a:moveTo>
                  <a:pt x="2585674" y="1533271"/>
                </a:moveTo>
                <a:lnTo>
                  <a:pt x="2585332" y="1534956"/>
                </a:lnTo>
                <a:lnTo>
                  <a:pt x="2588107" y="1538287"/>
                </a:lnTo>
                <a:cubicBezTo>
                  <a:pt x="2590965" y="1541145"/>
                  <a:pt x="2593822" y="1544955"/>
                  <a:pt x="2596680" y="1547812"/>
                </a:cubicBezTo>
                <a:cubicBezTo>
                  <a:pt x="2598585" y="1545907"/>
                  <a:pt x="2600490" y="1544002"/>
                  <a:pt x="2602395" y="1544002"/>
                </a:cubicBezTo>
                <a:lnTo>
                  <a:pt x="2602539" y="1543271"/>
                </a:lnTo>
                <a:lnTo>
                  <a:pt x="2598585" y="1545907"/>
                </a:lnTo>
                <a:cubicBezTo>
                  <a:pt x="2594775" y="1544002"/>
                  <a:pt x="2591918" y="1540192"/>
                  <a:pt x="2589060" y="1537334"/>
                </a:cubicBezTo>
                <a:close/>
                <a:moveTo>
                  <a:pt x="2577184" y="1425070"/>
                </a:moveTo>
                <a:lnTo>
                  <a:pt x="2576519" y="1425107"/>
                </a:lnTo>
                <a:lnTo>
                  <a:pt x="2575314" y="1425174"/>
                </a:lnTo>
                <a:lnTo>
                  <a:pt x="2575725" y="1429702"/>
                </a:lnTo>
                <a:cubicBezTo>
                  <a:pt x="2575725" y="1438275"/>
                  <a:pt x="2575725" y="1444942"/>
                  <a:pt x="2574773" y="1453515"/>
                </a:cubicBezTo>
                <a:cubicBezTo>
                  <a:pt x="2573820" y="1458277"/>
                  <a:pt x="2572868" y="1462087"/>
                  <a:pt x="2570963" y="1467802"/>
                </a:cubicBezTo>
                <a:cubicBezTo>
                  <a:pt x="2563343" y="1480185"/>
                  <a:pt x="2555723" y="1492567"/>
                  <a:pt x="2548103" y="1503997"/>
                </a:cubicBezTo>
                <a:cubicBezTo>
                  <a:pt x="2546198" y="1515427"/>
                  <a:pt x="2545245" y="1524952"/>
                  <a:pt x="2542388" y="1535430"/>
                </a:cubicBezTo>
                <a:lnTo>
                  <a:pt x="2536673" y="1545907"/>
                </a:lnTo>
                <a:cubicBezTo>
                  <a:pt x="2533815" y="1561147"/>
                  <a:pt x="2530958" y="1575435"/>
                  <a:pt x="2527148" y="1591627"/>
                </a:cubicBezTo>
                <a:cubicBezTo>
                  <a:pt x="2523338" y="1604010"/>
                  <a:pt x="2520480" y="1615440"/>
                  <a:pt x="2516670" y="1627822"/>
                </a:cubicBezTo>
                <a:cubicBezTo>
                  <a:pt x="2512860" y="1640205"/>
                  <a:pt x="2510003" y="1651635"/>
                  <a:pt x="2505240" y="1663065"/>
                </a:cubicBezTo>
                <a:cubicBezTo>
                  <a:pt x="2503335" y="1672590"/>
                  <a:pt x="2501430" y="1681162"/>
                  <a:pt x="2498573" y="1690687"/>
                </a:cubicBezTo>
                <a:cubicBezTo>
                  <a:pt x="2496668" y="1700212"/>
                  <a:pt x="2494763" y="1709737"/>
                  <a:pt x="2490953" y="1719262"/>
                </a:cubicBezTo>
                <a:lnTo>
                  <a:pt x="2497030" y="1709810"/>
                </a:lnTo>
                <a:lnTo>
                  <a:pt x="2502383" y="1689734"/>
                </a:lnTo>
                <a:cubicBezTo>
                  <a:pt x="2503335" y="1679257"/>
                  <a:pt x="2505240" y="1670684"/>
                  <a:pt x="2507145" y="1661159"/>
                </a:cubicBezTo>
                <a:cubicBezTo>
                  <a:pt x="2510955" y="1649729"/>
                  <a:pt x="2514765" y="1637347"/>
                  <a:pt x="2518575" y="1625917"/>
                </a:cubicBezTo>
                <a:cubicBezTo>
                  <a:pt x="2522385" y="1613534"/>
                  <a:pt x="2525243" y="1602104"/>
                  <a:pt x="2529053" y="1589722"/>
                </a:cubicBezTo>
                <a:cubicBezTo>
                  <a:pt x="2532863" y="1574482"/>
                  <a:pt x="2534768" y="1560194"/>
                  <a:pt x="2538578" y="1544002"/>
                </a:cubicBezTo>
                <a:lnTo>
                  <a:pt x="2544293" y="1533524"/>
                </a:lnTo>
                <a:cubicBezTo>
                  <a:pt x="2547150" y="1523047"/>
                  <a:pt x="2548103" y="1513522"/>
                  <a:pt x="2550008" y="1502092"/>
                </a:cubicBezTo>
                <a:cubicBezTo>
                  <a:pt x="2557628" y="1489709"/>
                  <a:pt x="2565248" y="1478279"/>
                  <a:pt x="2572868" y="1465897"/>
                </a:cubicBezTo>
                <a:cubicBezTo>
                  <a:pt x="2568105" y="1490662"/>
                  <a:pt x="2563343" y="1514474"/>
                  <a:pt x="2557628" y="1539239"/>
                </a:cubicBezTo>
                <a:cubicBezTo>
                  <a:pt x="2555723" y="1562099"/>
                  <a:pt x="2542388" y="1593532"/>
                  <a:pt x="2546198" y="1600199"/>
                </a:cubicBezTo>
                <a:cubicBezTo>
                  <a:pt x="2537625" y="1626869"/>
                  <a:pt x="2530005" y="1652587"/>
                  <a:pt x="2520480" y="1678304"/>
                </a:cubicBezTo>
                <a:lnTo>
                  <a:pt x="2515393" y="1686218"/>
                </a:lnTo>
                <a:lnTo>
                  <a:pt x="2513218" y="1698069"/>
                </a:lnTo>
                <a:cubicBezTo>
                  <a:pt x="2512146" y="1704261"/>
                  <a:pt x="2510479" y="1710690"/>
                  <a:pt x="2506193" y="1718310"/>
                </a:cubicBezTo>
                <a:cubicBezTo>
                  <a:pt x="2492858" y="1737360"/>
                  <a:pt x="2486190" y="1756410"/>
                  <a:pt x="2479523" y="1776412"/>
                </a:cubicBezTo>
                <a:cubicBezTo>
                  <a:pt x="2475713" y="1785937"/>
                  <a:pt x="2471903" y="1796415"/>
                  <a:pt x="2467140" y="1806892"/>
                </a:cubicBezTo>
                <a:cubicBezTo>
                  <a:pt x="2465235" y="1812607"/>
                  <a:pt x="2462378" y="1817370"/>
                  <a:pt x="2459520" y="1823085"/>
                </a:cubicBezTo>
                <a:cubicBezTo>
                  <a:pt x="2456663" y="1828800"/>
                  <a:pt x="2453805" y="1834515"/>
                  <a:pt x="2449995" y="1840230"/>
                </a:cubicBezTo>
                <a:cubicBezTo>
                  <a:pt x="2441423" y="1855470"/>
                  <a:pt x="2432850" y="1871662"/>
                  <a:pt x="2424278" y="1885950"/>
                </a:cubicBezTo>
                <a:cubicBezTo>
                  <a:pt x="2417610" y="1903095"/>
                  <a:pt x="2406180" y="1914525"/>
                  <a:pt x="2396655" y="1930717"/>
                </a:cubicBezTo>
                <a:cubicBezTo>
                  <a:pt x="2389035" y="1948815"/>
                  <a:pt x="2375700" y="1970722"/>
                  <a:pt x="2361413" y="1990725"/>
                </a:cubicBezTo>
                <a:cubicBezTo>
                  <a:pt x="2347125" y="2010727"/>
                  <a:pt x="2332838" y="2031682"/>
                  <a:pt x="2322360" y="2049780"/>
                </a:cubicBezTo>
                <a:cubicBezTo>
                  <a:pt x="2313788" y="2061210"/>
                  <a:pt x="2305215" y="2072640"/>
                  <a:pt x="2296643" y="2083117"/>
                </a:cubicBezTo>
                <a:cubicBezTo>
                  <a:pt x="2287118" y="2093595"/>
                  <a:pt x="2278545" y="2104072"/>
                  <a:pt x="2269020" y="2115502"/>
                </a:cubicBezTo>
                <a:cubicBezTo>
                  <a:pt x="2266163" y="2120265"/>
                  <a:pt x="2262353" y="2124075"/>
                  <a:pt x="2259495" y="2128837"/>
                </a:cubicBezTo>
                <a:cubicBezTo>
                  <a:pt x="2255685" y="2133600"/>
                  <a:pt x="2252828" y="2137410"/>
                  <a:pt x="2249018" y="2142172"/>
                </a:cubicBezTo>
                <a:cubicBezTo>
                  <a:pt x="2243303" y="2146935"/>
                  <a:pt x="2237588" y="2151697"/>
                  <a:pt x="2232825" y="2155507"/>
                </a:cubicBezTo>
                <a:lnTo>
                  <a:pt x="2206342" y="2184829"/>
                </a:lnTo>
                <a:lnTo>
                  <a:pt x="2207107" y="2187892"/>
                </a:lnTo>
                <a:cubicBezTo>
                  <a:pt x="2195677" y="2200275"/>
                  <a:pt x="2188057" y="2208847"/>
                  <a:pt x="2179485" y="2216467"/>
                </a:cubicBezTo>
                <a:cubicBezTo>
                  <a:pt x="2169960" y="2223135"/>
                  <a:pt x="2159482" y="2229802"/>
                  <a:pt x="2149957" y="2237422"/>
                </a:cubicBezTo>
                <a:lnTo>
                  <a:pt x="2126145" y="2256472"/>
                </a:lnTo>
                <a:lnTo>
                  <a:pt x="2103587" y="2272957"/>
                </a:lnTo>
                <a:lnTo>
                  <a:pt x="2107095" y="2272665"/>
                </a:lnTo>
                <a:lnTo>
                  <a:pt x="2131860" y="2254567"/>
                </a:lnTo>
                <a:lnTo>
                  <a:pt x="2155673" y="2235517"/>
                </a:lnTo>
                <a:cubicBezTo>
                  <a:pt x="2165198" y="2228850"/>
                  <a:pt x="2175675" y="2222182"/>
                  <a:pt x="2185200" y="2214562"/>
                </a:cubicBezTo>
                <a:cubicBezTo>
                  <a:pt x="2192820" y="2206942"/>
                  <a:pt x="2201393" y="2198370"/>
                  <a:pt x="2212823" y="2185987"/>
                </a:cubicBezTo>
                <a:cubicBezTo>
                  <a:pt x="2212823" y="2185035"/>
                  <a:pt x="2212823" y="2184082"/>
                  <a:pt x="2211870" y="2182177"/>
                </a:cubicBezTo>
                <a:cubicBezTo>
                  <a:pt x="2221395" y="2172652"/>
                  <a:pt x="2229968" y="2163127"/>
                  <a:pt x="2238540" y="2152650"/>
                </a:cubicBezTo>
                <a:cubicBezTo>
                  <a:pt x="2243303" y="2148840"/>
                  <a:pt x="2249018" y="2144077"/>
                  <a:pt x="2254733" y="2139315"/>
                </a:cubicBezTo>
                <a:cubicBezTo>
                  <a:pt x="2257590" y="2135505"/>
                  <a:pt x="2261400" y="2130742"/>
                  <a:pt x="2265210" y="2125980"/>
                </a:cubicBezTo>
                <a:cubicBezTo>
                  <a:pt x="2268068" y="2121217"/>
                  <a:pt x="2271878" y="2116455"/>
                  <a:pt x="2274735" y="2112645"/>
                </a:cubicBezTo>
                <a:cubicBezTo>
                  <a:pt x="2284260" y="2102167"/>
                  <a:pt x="2292833" y="2090737"/>
                  <a:pt x="2302358" y="2080260"/>
                </a:cubicBezTo>
                <a:cubicBezTo>
                  <a:pt x="2310930" y="2069782"/>
                  <a:pt x="2319503" y="2058352"/>
                  <a:pt x="2328075" y="2046922"/>
                </a:cubicBezTo>
                <a:cubicBezTo>
                  <a:pt x="2338553" y="2028825"/>
                  <a:pt x="2352840" y="2007870"/>
                  <a:pt x="2367128" y="1987867"/>
                </a:cubicBezTo>
                <a:cubicBezTo>
                  <a:pt x="2381415" y="1966912"/>
                  <a:pt x="2394750" y="1945957"/>
                  <a:pt x="2402370" y="1927860"/>
                </a:cubicBezTo>
                <a:cubicBezTo>
                  <a:pt x="2411895" y="1911667"/>
                  <a:pt x="2423325" y="1900237"/>
                  <a:pt x="2429993" y="1883092"/>
                </a:cubicBezTo>
                <a:cubicBezTo>
                  <a:pt x="2438565" y="1868805"/>
                  <a:pt x="2447138" y="1851660"/>
                  <a:pt x="2455710" y="1837372"/>
                </a:cubicBezTo>
                <a:cubicBezTo>
                  <a:pt x="2459520" y="1831657"/>
                  <a:pt x="2462378" y="1825942"/>
                  <a:pt x="2465235" y="1820227"/>
                </a:cubicBezTo>
                <a:cubicBezTo>
                  <a:pt x="2468093" y="1814512"/>
                  <a:pt x="2469998" y="1808797"/>
                  <a:pt x="2472855" y="1804035"/>
                </a:cubicBezTo>
                <a:cubicBezTo>
                  <a:pt x="2477618" y="1793557"/>
                  <a:pt x="2481428" y="1783080"/>
                  <a:pt x="2485238" y="1773555"/>
                </a:cubicBezTo>
                <a:cubicBezTo>
                  <a:pt x="2492858" y="1753552"/>
                  <a:pt x="2499525" y="1734502"/>
                  <a:pt x="2511908" y="1715452"/>
                </a:cubicBezTo>
                <a:cubicBezTo>
                  <a:pt x="2520480" y="1700212"/>
                  <a:pt x="2518575" y="1688782"/>
                  <a:pt x="2522385" y="1676400"/>
                </a:cubicBezTo>
                <a:cubicBezTo>
                  <a:pt x="2532863" y="1650682"/>
                  <a:pt x="2539530" y="1624965"/>
                  <a:pt x="2548103" y="1598295"/>
                </a:cubicBezTo>
                <a:cubicBezTo>
                  <a:pt x="2544293" y="1590675"/>
                  <a:pt x="2557628" y="1560195"/>
                  <a:pt x="2559533" y="1537335"/>
                </a:cubicBezTo>
                <a:cubicBezTo>
                  <a:pt x="2565248" y="1513522"/>
                  <a:pt x="2570010" y="1488757"/>
                  <a:pt x="2574773" y="1463992"/>
                </a:cubicBezTo>
                <a:lnTo>
                  <a:pt x="2578209" y="1451109"/>
                </a:lnTo>
                <a:lnTo>
                  <a:pt x="2575725" y="1450657"/>
                </a:lnTo>
                <a:cubicBezTo>
                  <a:pt x="2576677" y="1443037"/>
                  <a:pt x="2576677" y="1436370"/>
                  <a:pt x="2576677" y="1426845"/>
                </a:cubicBezTo>
                <a:close/>
                <a:moveTo>
                  <a:pt x="2597632" y="1404937"/>
                </a:moveTo>
                <a:lnTo>
                  <a:pt x="2586541" y="1451152"/>
                </a:lnTo>
                <a:lnTo>
                  <a:pt x="2586542" y="1451152"/>
                </a:lnTo>
                <a:lnTo>
                  <a:pt x="2597633" y="1404938"/>
                </a:lnTo>
                <a:close/>
                <a:moveTo>
                  <a:pt x="2606205" y="1395412"/>
                </a:moveTo>
                <a:cubicBezTo>
                  <a:pt x="2604300" y="1399222"/>
                  <a:pt x="2602395" y="1402080"/>
                  <a:pt x="2600490" y="1407795"/>
                </a:cubicBezTo>
                <a:lnTo>
                  <a:pt x="2599181" y="1433750"/>
                </a:lnTo>
                <a:cubicBezTo>
                  <a:pt x="2599062" y="1441132"/>
                  <a:pt x="2599062" y="1448276"/>
                  <a:pt x="2598585" y="1458277"/>
                </a:cubicBezTo>
                <a:lnTo>
                  <a:pt x="2589060" y="1487586"/>
                </a:lnTo>
                <a:lnTo>
                  <a:pt x="2589060" y="1490934"/>
                </a:lnTo>
                <a:lnTo>
                  <a:pt x="2600490" y="1458277"/>
                </a:lnTo>
                <a:cubicBezTo>
                  <a:pt x="2601443" y="1438274"/>
                  <a:pt x="2600490" y="1429702"/>
                  <a:pt x="2602395" y="1407794"/>
                </a:cubicBezTo>
                <a:lnTo>
                  <a:pt x="2606836" y="1398173"/>
                </a:lnTo>
                <a:close/>
                <a:moveTo>
                  <a:pt x="2565247" y="1354454"/>
                </a:moveTo>
                <a:lnTo>
                  <a:pt x="2559006" y="1369207"/>
                </a:lnTo>
                <a:lnTo>
                  <a:pt x="2556675" y="1390650"/>
                </a:lnTo>
                <a:lnTo>
                  <a:pt x="2553670" y="1380633"/>
                </a:lnTo>
                <a:lnTo>
                  <a:pt x="2552571" y="1382047"/>
                </a:lnTo>
                <a:lnTo>
                  <a:pt x="2555723" y="1392555"/>
                </a:lnTo>
                <a:cubicBezTo>
                  <a:pt x="2554770" y="1397317"/>
                  <a:pt x="2554770" y="1402080"/>
                  <a:pt x="2553818" y="1407795"/>
                </a:cubicBezTo>
                <a:cubicBezTo>
                  <a:pt x="2555723" y="1410652"/>
                  <a:pt x="2556675" y="1415415"/>
                  <a:pt x="2557628" y="1420177"/>
                </a:cubicBezTo>
                <a:lnTo>
                  <a:pt x="2560581" y="1420013"/>
                </a:lnTo>
                <a:lnTo>
                  <a:pt x="2558580" y="1413509"/>
                </a:lnTo>
                <a:cubicBezTo>
                  <a:pt x="2559532" y="1407794"/>
                  <a:pt x="2559532" y="1403032"/>
                  <a:pt x="2560485" y="1398269"/>
                </a:cubicBezTo>
                <a:cubicBezTo>
                  <a:pt x="2562390" y="1384934"/>
                  <a:pt x="2563342" y="1369694"/>
                  <a:pt x="2565247" y="1354454"/>
                </a:cubicBezTo>
                <a:close/>
                <a:moveTo>
                  <a:pt x="2645258" y="1328737"/>
                </a:moveTo>
                <a:cubicBezTo>
                  <a:pt x="2646210" y="1329689"/>
                  <a:pt x="2646210" y="1329689"/>
                  <a:pt x="2647163" y="1329689"/>
                </a:cubicBezTo>
                <a:cubicBezTo>
                  <a:pt x="2647163" y="1345882"/>
                  <a:pt x="2646210" y="1359217"/>
                  <a:pt x="2646210" y="1369694"/>
                </a:cubicBezTo>
                <a:cubicBezTo>
                  <a:pt x="2646210" y="1380172"/>
                  <a:pt x="2647163" y="1388744"/>
                  <a:pt x="2647163" y="1397317"/>
                </a:cubicBezTo>
                <a:cubicBezTo>
                  <a:pt x="2648115" y="1413509"/>
                  <a:pt x="2647163" y="1425892"/>
                  <a:pt x="2644305" y="1447799"/>
                </a:cubicBezTo>
                <a:cubicBezTo>
                  <a:pt x="2645258" y="1453514"/>
                  <a:pt x="2643353" y="1463039"/>
                  <a:pt x="2641448" y="1476374"/>
                </a:cubicBezTo>
                <a:cubicBezTo>
                  <a:pt x="2638590" y="1488757"/>
                  <a:pt x="2635733" y="1503997"/>
                  <a:pt x="2632875" y="1518284"/>
                </a:cubicBezTo>
                <a:cubicBezTo>
                  <a:pt x="2631923" y="1529714"/>
                  <a:pt x="2631923" y="1542097"/>
                  <a:pt x="2630018" y="1553527"/>
                </a:cubicBezTo>
                <a:cubicBezTo>
                  <a:pt x="2623350" y="1574482"/>
                  <a:pt x="2622398" y="1591627"/>
                  <a:pt x="2615730" y="1618297"/>
                </a:cubicBezTo>
                <a:cubicBezTo>
                  <a:pt x="2610968" y="1637347"/>
                  <a:pt x="2607158" y="1656397"/>
                  <a:pt x="2602395" y="1674494"/>
                </a:cubicBezTo>
                <a:cubicBezTo>
                  <a:pt x="2590965" y="1685924"/>
                  <a:pt x="2591918" y="1668779"/>
                  <a:pt x="2578583" y="1684972"/>
                </a:cubicBezTo>
                <a:cubicBezTo>
                  <a:pt x="2578583" y="1684019"/>
                  <a:pt x="2579535" y="1680209"/>
                  <a:pt x="2580488" y="1679257"/>
                </a:cubicBezTo>
                <a:cubicBezTo>
                  <a:pt x="2581440" y="1664017"/>
                  <a:pt x="2577630" y="1661160"/>
                  <a:pt x="2584298" y="1639252"/>
                </a:cubicBezTo>
                <a:cubicBezTo>
                  <a:pt x="2589060" y="1625917"/>
                  <a:pt x="2594775" y="1611630"/>
                  <a:pt x="2598585" y="1597342"/>
                </a:cubicBezTo>
                <a:lnTo>
                  <a:pt x="2610015" y="1590675"/>
                </a:lnTo>
                <a:lnTo>
                  <a:pt x="2610015" y="1590674"/>
                </a:lnTo>
                <a:cubicBezTo>
                  <a:pt x="2618588" y="1552574"/>
                  <a:pt x="2615730" y="1544002"/>
                  <a:pt x="2622398" y="1518284"/>
                </a:cubicBezTo>
                <a:cubicBezTo>
                  <a:pt x="2624303" y="1506854"/>
                  <a:pt x="2627160" y="1495424"/>
                  <a:pt x="2629065" y="1483994"/>
                </a:cubicBezTo>
                <a:cubicBezTo>
                  <a:pt x="2630970" y="1472564"/>
                  <a:pt x="2632875" y="1460182"/>
                  <a:pt x="2634780" y="1448752"/>
                </a:cubicBezTo>
                <a:cubicBezTo>
                  <a:pt x="2636685" y="1437322"/>
                  <a:pt x="2637638" y="1425892"/>
                  <a:pt x="2639543" y="1415414"/>
                </a:cubicBezTo>
                <a:cubicBezTo>
                  <a:pt x="2640495" y="1404937"/>
                  <a:pt x="2641448" y="1394459"/>
                  <a:pt x="2641448" y="1383982"/>
                </a:cubicBezTo>
                <a:cubicBezTo>
                  <a:pt x="2640495" y="1376362"/>
                  <a:pt x="2641448" y="1366837"/>
                  <a:pt x="2642400" y="1357312"/>
                </a:cubicBezTo>
                <a:cubicBezTo>
                  <a:pt x="2643353" y="1352549"/>
                  <a:pt x="2643353" y="1347787"/>
                  <a:pt x="2644305" y="1343024"/>
                </a:cubicBezTo>
                <a:cubicBezTo>
                  <a:pt x="2644305" y="1338262"/>
                  <a:pt x="2645258" y="1333499"/>
                  <a:pt x="2645258" y="1328737"/>
                </a:cubicBezTo>
                <a:close/>
                <a:moveTo>
                  <a:pt x="134151" y="887095"/>
                </a:moveTo>
                <a:lnTo>
                  <a:pt x="134625" y="887332"/>
                </a:lnTo>
                <a:lnTo>
                  <a:pt x="134670" y="887199"/>
                </a:lnTo>
                <a:close/>
                <a:moveTo>
                  <a:pt x="191618" y="750570"/>
                </a:moveTo>
                <a:cubicBezTo>
                  <a:pt x="176378" y="775335"/>
                  <a:pt x="173520" y="782955"/>
                  <a:pt x="170663" y="789622"/>
                </a:cubicBezTo>
                <a:cubicBezTo>
                  <a:pt x="164948" y="795337"/>
                  <a:pt x="160185" y="801052"/>
                  <a:pt x="153518" y="803910"/>
                </a:cubicBezTo>
                <a:lnTo>
                  <a:pt x="153477" y="804822"/>
                </a:lnTo>
                <a:lnTo>
                  <a:pt x="151819" y="841286"/>
                </a:lnTo>
                <a:lnTo>
                  <a:pt x="151867" y="841199"/>
                </a:lnTo>
                <a:lnTo>
                  <a:pt x="153518" y="804862"/>
                </a:lnTo>
                <a:cubicBezTo>
                  <a:pt x="159233" y="801052"/>
                  <a:pt x="164948" y="795337"/>
                  <a:pt x="170663" y="790574"/>
                </a:cubicBezTo>
                <a:cubicBezTo>
                  <a:pt x="173520" y="783907"/>
                  <a:pt x="177330" y="776287"/>
                  <a:pt x="191618" y="751522"/>
                </a:cubicBezTo>
                <a:lnTo>
                  <a:pt x="192332" y="751998"/>
                </a:lnTo>
                <a:lnTo>
                  <a:pt x="192689" y="751284"/>
                </a:lnTo>
                <a:close/>
                <a:moveTo>
                  <a:pt x="203047" y="667702"/>
                </a:moveTo>
                <a:cubicBezTo>
                  <a:pt x="199237" y="670560"/>
                  <a:pt x="194475" y="673417"/>
                  <a:pt x="189712" y="677227"/>
                </a:cubicBezTo>
                <a:cubicBezTo>
                  <a:pt x="183045" y="689610"/>
                  <a:pt x="178282" y="700087"/>
                  <a:pt x="169710" y="719137"/>
                </a:cubicBezTo>
                <a:lnTo>
                  <a:pt x="174286" y="722798"/>
                </a:lnTo>
                <a:lnTo>
                  <a:pt x="174435" y="722155"/>
                </a:lnTo>
                <a:lnTo>
                  <a:pt x="170663" y="719137"/>
                </a:lnTo>
                <a:cubicBezTo>
                  <a:pt x="179235" y="700087"/>
                  <a:pt x="183998" y="689609"/>
                  <a:pt x="190665" y="677227"/>
                </a:cubicBezTo>
                <a:lnTo>
                  <a:pt x="202473" y="668793"/>
                </a:lnTo>
                <a:close/>
                <a:moveTo>
                  <a:pt x="276390" y="613410"/>
                </a:moveTo>
                <a:lnTo>
                  <a:pt x="275187" y="614373"/>
                </a:lnTo>
                <a:lnTo>
                  <a:pt x="270080" y="634008"/>
                </a:lnTo>
                <a:cubicBezTo>
                  <a:pt x="268770" y="638413"/>
                  <a:pt x="267818" y="641033"/>
                  <a:pt x="266865" y="643890"/>
                </a:cubicBezTo>
                <a:cubicBezTo>
                  <a:pt x="230670" y="692467"/>
                  <a:pt x="209715" y="757237"/>
                  <a:pt x="179235" y="803910"/>
                </a:cubicBezTo>
                <a:cubicBezTo>
                  <a:pt x="175425" y="816292"/>
                  <a:pt x="171615" y="829627"/>
                  <a:pt x="166852" y="842962"/>
                </a:cubicBezTo>
                <a:cubicBezTo>
                  <a:pt x="162090" y="856297"/>
                  <a:pt x="159232" y="869632"/>
                  <a:pt x="155422" y="882967"/>
                </a:cubicBezTo>
                <a:cubicBezTo>
                  <a:pt x="145897" y="911542"/>
                  <a:pt x="131610" y="942022"/>
                  <a:pt x="130657" y="966787"/>
                </a:cubicBezTo>
                <a:cubicBezTo>
                  <a:pt x="124942" y="985837"/>
                  <a:pt x="119227" y="1004887"/>
                  <a:pt x="114465" y="1023937"/>
                </a:cubicBezTo>
                <a:cubicBezTo>
                  <a:pt x="111607" y="1038225"/>
                  <a:pt x="109702" y="1052512"/>
                  <a:pt x="106845" y="1066800"/>
                </a:cubicBezTo>
                <a:lnTo>
                  <a:pt x="103035" y="1088707"/>
                </a:lnTo>
                <a:cubicBezTo>
                  <a:pt x="102082" y="1096327"/>
                  <a:pt x="101130" y="1102995"/>
                  <a:pt x="100177" y="1110615"/>
                </a:cubicBezTo>
                <a:cubicBezTo>
                  <a:pt x="97320" y="1130617"/>
                  <a:pt x="93510" y="1149667"/>
                  <a:pt x="91605" y="1169670"/>
                </a:cubicBezTo>
                <a:cubicBezTo>
                  <a:pt x="90652" y="1182052"/>
                  <a:pt x="89700" y="1192530"/>
                  <a:pt x="88747" y="1205865"/>
                </a:cubicBezTo>
                <a:cubicBezTo>
                  <a:pt x="89700" y="1215390"/>
                  <a:pt x="91605" y="1224915"/>
                  <a:pt x="93510" y="1243965"/>
                </a:cubicBezTo>
                <a:lnTo>
                  <a:pt x="95742" y="1223205"/>
                </a:lnTo>
                <a:lnTo>
                  <a:pt x="95415" y="1216342"/>
                </a:lnTo>
                <a:cubicBezTo>
                  <a:pt x="96367" y="1203007"/>
                  <a:pt x="98272" y="1188719"/>
                  <a:pt x="99225" y="1176337"/>
                </a:cubicBezTo>
                <a:cubicBezTo>
                  <a:pt x="101130" y="1156334"/>
                  <a:pt x="104940" y="1137284"/>
                  <a:pt x="107797" y="1117282"/>
                </a:cubicBezTo>
                <a:lnTo>
                  <a:pt x="114596" y="1109123"/>
                </a:lnTo>
                <a:lnTo>
                  <a:pt x="124469" y="1043051"/>
                </a:lnTo>
                <a:lnTo>
                  <a:pt x="123990" y="1031557"/>
                </a:lnTo>
                <a:lnTo>
                  <a:pt x="133400" y="1004580"/>
                </a:lnTo>
                <a:lnTo>
                  <a:pt x="138999" y="981931"/>
                </a:lnTo>
                <a:lnTo>
                  <a:pt x="137325" y="985837"/>
                </a:lnTo>
                <a:cubicBezTo>
                  <a:pt x="135420" y="984885"/>
                  <a:pt x="133515" y="983932"/>
                  <a:pt x="131610" y="983932"/>
                </a:cubicBezTo>
                <a:cubicBezTo>
                  <a:pt x="126847" y="996315"/>
                  <a:pt x="122085" y="1010602"/>
                  <a:pt x="117322" y="1024890"/>
                </a:cubicBezTo>
                <a:cubicBezTo>
                  <a:pt x="117322" y="1031557"/>
                  <a:pt x="117322" y="1039177"/>
                  <a:pt x="118275" y="1047750"/>
                </a:cubicBezTo>
                <a:cubicBezTo>
                  <a:pt x="115417" y="1062990"/>
                  <a:pt x="113512" y="1076325"/>
                  <a:pt x="111607" y="1091565"/>
                </a:cubicBezTo>
                <a:cubicBezTo>
                  <a:pt x="111607" y="1093470"/>
                  <a:pt x="110655" y="1096327"/>
                  <a:pt x="110655" y="1099185"/>
                </a:cubicBezTo>
                <a:cubicBezTo>
                  <a:pt x="106845" y="1102995"/>
                  <a:pt x="104940" y="1106805"/>
                  <a:pt x="101130" y="1110615"/>
                </a:cubicBezTo>
                <a:cubicBezTo>
                  <a:pt x="102082" y="1102995"/>
                  <a:pt x="103035" y="1096327"/>
                  <a:pt x="103987" y="1088707"/>
                </a:cubicBezTo>
                <a:lnTo>
                  <a:pt x="107797" y="1066800"/>
                </a:lnTo>
                <a:cubicBezTo>
                  <a:pt x="110655" y="1052512"/>
                  <a:pt x="112560" y="1038225"/>
                  <a:pt x="115417" y="1023937"/>
                </a:cubicBezTo>
                <a:cubicBezTo>
                  <a:pt x="121132" y="1004887"/>
                  <a:pt x="126847" y="985837"/>
                  <a:pt x="131610" y="966787"/>
                </a:cubicBezTo>
                <a:cubicBezTo>
                  <a:pt x="132562" y="942022"/>
                  <a:pt x="146850" y="912495"/>
                  <a:pt x="156375" y="882967"/>
                </a:cubicBezTo>
                <a:cubicBezTo>
                  <a:pt x="160185" y="869632"/>
                  <a:pt x="163042" y="856297"/>
                  <a:pt x="167805" y="842962"/>
                </a:cubicBezTo>
                <a:cubicBezTo>
                  <a:pt x="171615" y="829627"/>
                  <a:pt x="176377" y="817245"/>
                  <a:pt x="180187" y="803910"/>
                </a:cubicBezTo>
                <a:cubicBezTo>
                  <a:pt x="210667" y="757237"/>
                  <a:pt x="230670" y="692467"/>
                  <a:pt x="267817" y="643890"/>
                </a:cubicBezTo>
                <a:cubicBezTo>
                  <a:pt x="269722" y="637222"/>
                  <a:pt x="271627" y="633412"/>
                  <a:pt x="276390" y="613410"/>
                </a:cubicBezTo>
                <a:close/>
                <a:moveTo>
                  <a:pt x="293536" y="518160"/>
                </a:moveTo>
                <a:lnTo>
                  <a:pt x="293535" y="518160"/>
                </a:lnTo>
                <a:lnTo>
                  <a:pt x="298297" y="521970"/>
                </a:lnTo>
                <a:lnTo>
                  <a:pt x="298297" y="521969"/>
                </a:lnTo>
                <a:close/>
                <a:moveTo>
                  <a:pt x="465169" y="382550"/>
                </a:moveTo>
                <a:lnTo>
                  <a:pt x="464986" y="382696"/>
                </a:lnTo>
                <a:lnTo>
                  <a:pt x="464430" y="383325"/>
                </a:lnTo>
                <a:lnTo>
                  <a:pt x="456651" y="391477"/>
                </a:lnTo>
                <a:lnTo>
                  <a:pt x="454684" y="394338"/>
                </a:lnTo>
                <a:lnTo>
                  <a:pt x="453399" y="395790"/>
                </a:lnTo>
                <a:cubicBezTo>
                  <a:pt x="451546" y="398815"/>
                  <a:pt x="450698" y="401003"/>
                  <a:pt x="447840" y="403860"/>
                </a:cubicBezTo>
                <a:cubicBezTo>
                  <a:pt x="428790" y="425767"/>
                  <a:pt x="408788" y="447675"/>
                  <a:pt x="389738" y="472440"/>
                </a:cubicBezTo>
                <a:cubicBezTo>
                  <a:pt x="384023" y="479107"/>
                  <a:pt x="378308" y="484822"/>
                  <a:pt x="373545" y="491490"/>
                </a:cubicBezTo>
                <a:cubicBezTo>
                  <a:pt x="367830" y="498157"/>
                  <a:pt x="363068" y="504825"/>
                  <a:pt x="357353" y="511492"/>
                </a:cubicBezTo>
                <a:lnTo>
                  <a:pt x="285752" y="590631"/>
                </a:lnTo>
                <a:lnTo>
                  <a:pt x="358305" y="510540"/>
                </a:lnTo>
                <a:cubicBezTo>
                  <a:pt x="364020" y="503872"/>
                  <a:pt x="368782" y="497205"/>
                  <a:pt x="374497" y="490537"/>
                </a:cubicBezTo>
                <a:cubicBezTo>
                  <a:pt x="380212" y="483870"/>
                  <a:pt x="385927" y="478155"/>
                  <a:pt x="390690" y="471487"/>
                </a:cubicBezTo>
                <a:cubicBezTo>
                  <a:pt x="409740" y="446722"/>
                  <a:pt x="429742" y="425767"/>
                  <a:pt x="448792" y="402907"/>
                </a:cubicBezTo>
                <a:lnTo>
                  <a:pt x="454684" y="394338"/>
                </a:lnTo>
                <a:lnTo>
                  <a:pt x="464430" y="383325"/>
                </a:lnTo>
                <a:close/>
                <a:moveTo>
                  <a:pt x="489348" y="316869"/>
                </a:moveTo>
                <a:cubicBezTo>
                  <a:pt x="487763" y="316669"/>
                  <a:pt x="484470" y="318176"/>
                  <a:pt x="481127" y="319733"/>
                </a:cubicBezTo>
                <a:lnTo>
                  <a:pt x="475013" y="322003"/>
                </a:lnTo>
                <a:lnTo>
                  <a:pt x="473558" y="323849"/>
                </a:lnTo>
                <a:cubicBezTo>
                  <a:pt x="469748" y="326707"/>
                  <a:pt x="465938" y="329564"/>
                  <a:pt x="463080" y="333374"/>
                </a:cubicBezTo>
                <a:cubicBezTo>
                  <a:pt x="453555" y="339089"/>
                  <a:pt x="445935" y="343852"/>
                  <a:pt x="436410" y="350519"/>
                </a:cubicBezTo>
                <a:lnTo>
                  <a:pt x="418313" y="370522"/>
                </a:lnTo>
                <a:lnTo>
                  <a:pt x="401168" y="390524"/>
                </a:lnTo>
                <a:cubicBezTo>
                  <a:pt x="397358" y="393382"/>
                  <a:pt x="394500" y="396239"/>
                  <a:pt x="389738" y="401002"/>
                </a:cubicBezTo>
                <a:lnTo>
                  <a:pt x="389350" y="400516"/>
                </a:lnTo>
                <a:lnTo>
                  <a:pt x="378546" y="413504"/>
                </a:lnTo>
                <a:cubicBezTo>
                  <a:pt x="374736" y="418862"/>
                  <a:pt x="369735" y="425768"/>
                  <a:pt x="360210" y="436245"/>
                </a:cubicBezTo>
                <a:lnTo>
                  <a:pt x="330683" y="468630"/>
                </a:lnTo>
                <a:lnTo>
                  <a:pt x="335445" y="474344"/>
                </a:lnTo>
                <a:lnTo>
                  <a:pt x="335536" y="474264"/>
                </a:lnTo>
                <a:lnTo>
                  <a:pt x="331635" y="469582"/>
                </a:lnTo>
                <a:cubicBezTo>
                  <a:pt x="341160" y="459105"/>
                  <a:pt x="352590" y="447675"/>
                  <a:pt x="361162" y="437197"/>
                </a:cubicBezTo>
                <a:cubicBezTo>
                  <a:pt x="380212" y="416242"/>
                  <a:pt x="381165" y="409575"/>
                  <a:pt x="390690" y="401002"/>
                </a:cubicBezTo>
                <a:cubicBezTo>
                  <a:pt x="395452" y="396240"/>
                  <a:pt x="399262" y="393382"/>
                  <a:pt x="402120" y="390525"/>
                </a:cubicBezTo>
                <a:lnTo>
                  <a:pt x="419265" y="370522"/>
                </a:lnTo>
                <a:lnTo>
                  <a:pt x="437362" y="350520"/>
                </a:lnTo>
                <a:cubicBezTo>
                  <a:pt x="446887" y="344805"/>
                  <a:pt x="454507" y="340042"/>
                  <a:pt x="464032" y="333375"/>
                </a:cubicBezTo>
                <a:cubicBezTo>
                  <a:pt x="467842" y="330517"/>
                  <a:pt x="471652" y="326707"/>
                  <a:pt x="474510" y="323850"/>
                </a:cubicBezTo>
                <a:cubicBezTo>
                  <a:pt x="476415" y="324326"/>
                  <a:pt x="481654" y="321469"/>
                  <a:pt x="485940" y="319564"/>
                </a:cubicBezTo>
                <a:lnTo>
                  <a:pt x="489548" y="318444"/>
                </a:lnTo>
                <a:close/>
                <a:moveTo>
                  <a:pt x="1868970" y="144780"/>
                </a:moveTo>
                <a:cubicBezTo>
                  <a:pt x="1890877" y="153352"/>
                  <a:pt x="1906117" y="160020"/>
                  <a:pt x="1917547" y="166687"/>
                </a:cubicBezTo>
                <a:cubicBezTo>
                  <a:pt x="1928977" y="172402"/>
                  <a:pt x="1935645" y="178117"/>
                  <a:pt x="1938502" y="183832"/>
                </a:cubicBezTo>
                <a:cubicBezTo>
                  <a:pt x="1920405" y="174307"/>
                  <a:pt x="1904212" y="167640"/>
                  <a:pt x="1891830" y="160972"/>
                </a:cubicBezTo>
                <a:cubicBezTo>
                  <a:pt x="1879447" y="154305"/>
                  <a:pt x="1871827" y="148590"/>
                  <a:pt x="1868970" y="144780"/>
                </a:cubicBezTo>
                <a:close/>
                <a:moveTo>
                  <a:pt x="1710855" y="75247"/>
                </a:moveTo>
                <a:cubicBezTo>
                  <a:pt x="1719427" y="75247"/>
                  <a:pt x="1733715" y="78104"/>
                  <a:pt x="1748955" y="83819"/>
                </a:cubicBezTo>
                <a:cubicBezTo>
                  <a:pt x="1765147" y="90487"/>
                  <a:pt x="1783245" y="100012"/>
                  <a:pt x="1802295" y="110489"/>
                </a:cubicBezTo>
                <a:cubicBezTo>
                  <a:pt x="1750860" y="94297"/>
                  <a:pt x="1716570" y="83819"/>
                  <a:pt x="1710855" y="75247"/>
                </a:cubicBezTo>
                <a:close/>
                <a:moveTo>
                  <a:pt x="1137451" y="68937"/>
                </a:moveTo>
                <a:cubicBezTo>
                  <a:pt x="1133641" y="68580"/>
                  <a:pt x="1127926" y="69056"/>
                  <a:pt x="1117448" y="71437"/>
                </a:cubicBezTo>
                <a:cubicBezTo>
                  <a:pt x="1104113" y="73342"/>
                  <a:pt x="1088873" y="75247"/>
                  <a:pt x="1074585" y="77152"/>
                </a:cubicBezTo>
                <a:cubicBezTo>
                  <a:pt x="1061250" y="80010"/>
                  <a:pt x="1046010" y="83820"/>
                  <a:pt x="1032675" y="86677"/>
                </a:cubicBezTo>
                <a:cubicBezTo>
                  <a:pt x="1026960" y="88582"/>
                  <a:pt x="1021245" y="90487"/>
                  <a:pt x="1014578" y="92392"/>
                </a:cubicBezTo>
                <a:cubicBezTo>
                  <a:pt x="1007910" y="94297"/>
                  <a:pt x="1001243" y="96202"/>
                  <a:pt x="993623" y="98107"/>
                </a:cubicBezTo>
                <a:lnTo>
                  <a:pt x="947769" y="107115"/>
                </a:lnTo>
                <a:lnTo>
                  <a:pt x="939330" y="110490"/>
                </a:lnTo>
                <a:cubicBezTo>
                  <a:pt x="920280" y="117157"/>
                  <a:pt x="900278" y="122872"/>
                  <a:pt x="881228" y="130492"/>
                </a:cubicBezTo>
                <a:cubicBezTo>
                  <a:pt x="862178" y="138112"/>
                  <a:pt x="843128" y="144780"/>
                  <a:pt x="824078" y="153352"/>
                </a:cubicBezTo>
                <a:cubicBezTo>
                  <a:pt x="809790" y="160020"/>
                  <a:pt x="796455" y="165735"/>
                  <a:pt x="784073" y="171450"/>
                </a:cubicBezTo>
                <a:cubicBezTo>
                  <a:pt x="775500" y="173355"/>
                  <a:pt x="765975" y="178117"/>
                  <a:pt x="757403" y="181927"/>
                </a:cubicBezTo>
                <a:cubicBezTo>
                  <a:pt x="734543" y="190500"/>
                  <a:pt x="713588" y="201930"/>
                  <a:pt x="691680" y="212407"/>
                </a:cubicBezTo>
                <a:cubicBezTo>
                  <a:pt x="681203" y="218122"/>
                  <a:pt x="670725" y="225742"/>
                  <a:pt x="660248" y="232410"/>
                </a:cubicBezTo>
                <a:cubicBezTo>
                  <a:pt x="649770" y="239077"/>
                  <a:pt x="639293" y="245745"/>
                  <a:pt x="629768" y="252412"/>
                </a:cubicBezTo>
                <a:cubicBezTo>
                  <a:pt x="618338" y="263842"/>
                  <a:pt x="597383" y="280035"/>
                  <a:pt x="581190" y="288607"/>
                </a:cubicBezTo>
                <a:cubicBezTo>
                  <a:pt x="565950" y="300037"/>
                  <a:pt x="550710" y="312420"/>
                  <a:pt x="535470" y="324802"/>
                </a:cubicBezTo>
                <a:lnTo>
                  <a:pt x="491713" y="362974"/>
                </a:lnTo>
                <a:lnTo>
                  <a:pt x="495465" y="367665"/>
                </a:lnTo>
                <a:cubicBezTo>
                  <a:pt x="497370" y="366713"/>
                  <a:pt x="500764" y="364272"/>
                  <a:pt x="504752" y="361295"/>
                </a:cubicBezTo>
                <a:lnTo>
                  <a:pt x="512657" y="355403"/>
                </a:lnTo>
                <a:lnTo>
                  <a:pt x="541185" y="330517"/>
                </a:lnTo>
                <a:cubicBezTo>
                  <a:pt x="556425" y="318134"/>
                  <a:pt x="571665" y="306704"/>
                  <a:pt x="586905" y="294322"/>
                </a:cubicBezTo>
                <a:cubicBezTo>
                  <a:pt x="603097" y="285749"/>
                  <a:pt x="623100" y="269557"/>
                  <a:pt x="635482" y="258127"/>
                </a:cubicBezTo>
                <a:cubicBezTo>
                  <a:pt x="645960" y="251459"/>
                  <a:pt x="655485" y="244792"/>
                  <a:pt x="665962" y="238124"/>
                </a:cubicBezTo>
                <a:cubicBezTo>
                  <a:pt x="676440" y="231457"/>
                  <a:pt x="685965" y="224789"/>
                  <a:pt x="697395" y="218122"/>
                </a:cubicBezTo>
                <a:cubicBezTo>
                  <a:pt x="719302" y="207644"/>
                  <a:pt x="741210" y="196214"/>
                  <a:pt x="763117" y="187642"/>
                </a:cubicBezTo>
                <a:cubicBezTo>
                  <a:pt x="771690" y="183832"/>
                  <a:pt x="781215" y="179069"/>
                  <a:pt x="788835" y="174307"/>
                </a:cubicBezTo>
                <a:cubicBezTo>
                  <a:pt x="801217" y="168592"/>
                  <a:pt x="815505" y="162877"/>
                  <a:pt x="828840" y="156209"/>
                </a:cubicBezTo>
                <a:cubicBezTo>
                  <a:pt x="847890" y="147637"/>
                  <a:pt x="866940" y="140969"/>
                  <a:pt x="885990" y="133349"/>
                </a:cubicBezTo>
                <a:cubicBezTo>
                  <a:pt x="905040" y="125729"/>
                  <a:pt x="925042" y="120014"/>
                  <a:pt x="944092" y="113347"/>
                </a:cubicBezTo>
                <a:lnTo>
                  <a:pt x="968499" y="108553"/>
                </a:lnTo>
                <a:lnTo>
                  <a:pt x="980289" y="104524"/>
                </a:lnTo>
                <a:lnTo>
                  <a:pt x="1140765" y="69904"/>
                </a:lnTo>
                <a:close/>
                <a:moveTo>
                  <a:pt x="1478088" y="48458"/>
                </a:moveTo>
                <a:cubicBezTo>
                  <a:pt x="1484636" y="48815"/>
                  <a:pt x="1491780" y="49530"/>
                  <a:pt x="1498447" y="50482"/>
                </a:cubicBezTo>
                <a:cubicBezTo>
                  <a:pt x="1511782" y="52387"/>
                  <a:pt x="1523212" y="56197"/>
                  <a:pt x="1526070" y="60007"/>
                </a:cubicBezTo>
                <a:cubicBezTo>
                  <a:pt x="1520355" y="59055"/>
                  <a:pt x="1514640" y="58102"/>
                  <a:pt x="1505115" y="57150"/>
                </a:cubicBezTo>
                <a:cubicBezTo>
                  <a:pt x="1495590" y="56197"/>
                  <a:pt x="1482255" y="53340"/>
                  <a:pt x="1461300" y="48577"/>
                </a:cubicBezTo>
                <a:cubicBezTo>
                  <a:pt x="1465586" y="48101"/>
                  <a:pt x="1471539" y="48101"/>
                  <a:pt x="1478088" y="48458"/>
                </a:cubicBezTo>
                <a:close/>
                <a:moveTo>
                  <a:pt x="1588935" y="40957"/>
                </a:moveTo>
                <a:cubicBezTo>
                  <a:pt x="1602270" y="41909"/>
                  <a:pt x="1614652" y="42862"/>
                  <a:pt x="1627987" y="43814"/>
                </a:cubicBezTo>
                <a:cubicBezTo>
                  <a:pt x="1644180" y="48577"/>
                  <a:pt x="1659420" y="56197"/>
                  <a:pt x="1675612" y="62864"/>
                </a:cubicBezTo>
                <a:cubicBezTo>
                  <a:pt x="1652752" y="60007"/>
                  <a:pt x="1631797" y="55244"/>
                  <a:pt x="1616557" y="52387"/>
                </a:cubicBezTo>
                <a:cubicBezTo>
                  <a:pt x="1601317" y="48577"/>
                  <a:pt x="1590840" y="44767"/>
                  <a:pt x="1588935" y="40957"/>
                </a:cubicBezTo>
                <a:close/>
                <a:moveTo>
                  <a:pt x="1270324" y="40719"/>
                </a:moveTo>
                <a:cubicBezTo>
                  <a:pt x="1233653" y="40957"/>
                  <a:pt x="1196981" y="42862"/>
                  <a:pt x="1160310" y="46672"/>
                </a:cubicBezTo>
                <a:cubicBezTo>
                  <a:pt x="1135545" y="47624"/>
                  <a:pt x="1109827" y="52387"/>
                  <a:pt x="1084110" y="57149"/>
                </a:cubicBezTo>
                <a:cubicBezTo>
                  <a:pt x="1071727" y="59054"/>
                  <a:pt x="1059345" y="62864"/>
                  <a:pt x="1047915" y="66674"/>
                </a:cubicBezTo>
                <a:cubicBezTo>
                  <a:pt x="1036485" y="70484"/>
                  <a:pt x="1026007" y="74294"/>
                  <a:pt x="1016482" y="78104"/>
                </a:cubicBezTo>
                <a:cubicBezTo>
                  <a:pt x="1001242" y="80009"/>
                  <a:pt x="987907" y="81914"/>
                  <a:pt x="972667" y="83819"/>
                </a:cubicBezTo>
                <a:cubicBezTo>
                  <a:pt x="914565" y="101917"/>
                  <a:pt x="859320" y="123824"/>
                  <a:pt x="806932" y="147637"/>
                </a:cubicBezTo>
                <a:cubicBezTo>
                  <a:pt x="786930" y="155257"/>
                  <a:pt x="765975" y="165734"/>
                  <a:pt x="746925" y="174307"/>
                </a:cubicBezTo>
                <a:cubicBezTo>
                  <a:pt x="741210" y="176212"/>
                  <a:pt x="734542" y="179069"/>
                  <a:pt x="728827" y="180974"/>
                </a:cubicBezTo>
                <a:cubicBezTo>
                  <a:pt x="723112" y="183832"/>
                  <a:pt x="717397" y="186689"/>
                  <a:pt x="712635" y="189547"/>
                </a:cubicBezTo>
                <a:cubicBezTo>
                  <a:pt x="702157" y="195262"/>
                  <a:pt x="691680" y="200977"/>
                  <a:pt x="682155" y="205739"/>
                </a:cubicBezTo>
                <a:cubicBezTo>
                  <a:pt x="663105" y="216217"/>
                  <a:pt x="647865" y="225742"/>
                  <a:pt x="634530" y="230504"/>
                </a:cubicBezTo>
                <a:cubicBezTo>
                  <a:pt x="619290" y="239077"/>
                  <a:pt x="610717" y="248602"/>
                  <a:pt x="598335" y="259079"/>
                </a:cubicBezTo>
                <a:cubicBezTo>
                  <a:pt x="555472" y="283844"/>
                  <a:pt x="517372" y="318134"/>
                  <a:pt x="493560" y="340994"/>
                </a:cubicBezTo>
                <a:lnTo>
                  <a:pt x="471664" y="360034"/>
                </a:lnTo>
                <a:lnTo>
                  <a:pt x="450243" y="379593"/>
                </a:lnTo>
                <a:lnTo>
                  <a:pt x="450697" y="380047"/>
                </a:lnTo>
                <a:cubicBezTo>
                  <a:pt x="388785" y="439102"/>
                  <a:pt x="334492" y="503872"/>
                  <a:pt x="285915" y="573404"/>
                </a:cubicBezTo>
                <a:cubicBezTo>
                  <a:pt x="271627" y="593407"/>
                  <a:pt x="260197" y="607694"/>
                  <a:pt x="252577" y="619124"/>
                </a:cubicBezTo>
                <a:cubicBezTo>
                  <a:pt x="244957" y="630554"/>
                  <a:pt x="240195" y="639127"/>
                  <a:pt x="237337" y="646747"/>
                </a:cubicBezTo>
                <a:cubicBezTo>
                  <a:pt x="232575" y="655319"/>
                  <a:pt x="226860" y="663892"/>
                  <a:pt x="222097" y="672464"/>
                </a:cubicBezTo>
                <a:cubicBezTo>
                  <a:pt x="212572" y="690562"/>
                  <a:pt x="203047" y="708659"/>
                  <a:pt x="193522" y="725804"/>
                </a:cubicBezTo>
                <a:lnTo>
                  <a:pt x="162439" y="774785"/>
                </a:lnTo>
                <a:lnTo>
                  <a:pt x="162090" y="776287"/>
                </a:lnTo>
                <a:cubicBezTo>
                  <a:pt x="158280" y="784860"/>
                  <a:pt x="155422" y="795337"/>
                  <a:pt x="151612" y="804862"/>
                </a:cubicBezTo>
                <a:cubicBezTo>
                  <a:pt x="148755" y="810577"/>
                  <a:pt x="146850" y="814387"/>
                  <a:pt x="143992" y="818197"/>
                </a:cubicBezTo>
                <a:lnTo>
                  <a:pt x="142087" y="820102"/>
                </a:lnTo>
                <a:lnTo>
                  <a:pt x="133634" y="848201"/>
                </a:lnTo>
                <a:cubicBezTo>
                  <a:pt x="132087" y="855345"/>
                  <a:pt x="131610" y="860584"/>
                  <a:pt x="131610" y="864870"/>
                </a:cubicBezTo>
                <a:cubicBezTo>
                  <a:pt x="131610" y="873442"/>
                  <a:pt x="132562" y="879157"/>
                  <a:pt x="129705" y="888682"/>
                </a:cubicBezTo>
                <a:cubicBezTo>
                  <a:pt x="124942" y="902017"/>
                  <a:pt x="121132" y="914400"/>
                  <a:pt x="116370" y="927735"/>
                </a:cubicBezTo>
                <a:cubicBezTo>
                  <a:pt x="112560" y="941070"/>
                  <a:pt x="107797" y="953452"/>
                  <a:pt x="103987" y="966787"/>
                </a:cubicBezTo>
                <a:cubicBezTo>
                  <a:pt x="99225" y="986790"/>
                  <a:pt x="95415" y="1004887"/>
                  <a:pt x="90652" y="1023937"/>
                </a:cubicBezTo>
                <a:cubicBezTo>
                  <a:pt x="87795" y="1042035"/>
                  <a:pt x="85890" y="1059180"/>
                  <a:pt x="83032" y="1076325"/>
                </a:cubicBezTo>
                <a:cubicBezTo>
                  <a:pt x="80175" y="1093470"/>
                  <a:pt x="79222" y="1111567"/>
                  <a:pt x="78270" y="1128712"/>
                </a:cubicBezTo>
                <a:cubicBezTo>
                  <a:pt x="81127" y="1115377"/>
                  <a:pt x="83032" y="1102995"/>
                  <a:pt x="84937" y="1092517"/>
                </a:cubicBezTo>
                <a:lnTo>
                  <a:pt x="85555" y="1089530"/>
                </a:lnTo>
                <a:lnTo>
                  <a:pt x="86842" y="1075372"/>
                </a:lnTo>
                <a:cubicBezTo>
                  <a:pt x="89700" y="1058227"/>
                  <a:pt x="91605" y="1040130"/>
                  <a:pt x="94462" y="1022985"/>
                </a:cubicBezTo>
                <a:lnTo>
                  <a:pt x="96848" y="1023781"/>
                </a:lnTo>
                <a:lnTo>
                  <a:pt x="97055" y="1022896"/>
                </a:lnTo>
                <a:lnTo>
                  <a:pt x="94463" y="1022032"/>
                </a:lnTo>
                <a:cubicBezTo>
                  <a:pt x="99225" y="1002029"/>
                  <a:pt x="103035" y="983932"/>
                  <a:pt x="107798" y="964882"/>
                </a:cubicBezTo>
                <a:cubicBezTo>
                  <a:pt x="111608" y="951547"/>
                  <a:pt x="115418" y="938212"/>
                  <a:pt x="120180" y="925829"/>
                </a:cubicBezTo>
                <a:lnTo>
                  <a:pt x="133454" y="886956"/>
                </a:lnTo>
                <a:lnTo>
                  <a:pt x="132563" y="886777"/>
                </a:lnTo>
                <a:cubicBezTo>
                  <a:pt x="135420" y="877252"/>
                  <a:pt x="134468" y="871537"/>
                  <a:pt x="134468" y="862965"/>
                </a:cubicBezTo>
                <a:cubicBezTo>
                  <a:pt x="134468" y="854392"/>
                  <a:pt x="135420" y="842010"/>
                  <a:pt x="144945" y="818197"/>
                </a:cubicBezTo>
                <a:cubicBezTo>
                  <a:pt x="146850" y="814387"/>
                  <a:pt x="148755" y="809625"/>
                  <a:pt x="152565" y="804862"/>
                </a:cubicBezTo>
                <a:lnTo>
                  <a:pt x="152821" y="804166"/>
                </a:lnTo>
                <a:lnTo>
                  <a:pt x="163043" y="776287"/>
                </a:lnTo>
                <a:cubicBezTo>
                  <a:pt x="173520" y="759142"/>
                  <a:pt x="183045" y="742950"/>
                  <a:pt x="194475" y="726757"/>
                </a:cubicBezTo>
                <a:cubicBezTo>
                  <a:pt x="204000" y="708660"/>
                  <a:pt x="212573" y="690562"/>
                  <a:pt x="223050" y="673417"/>
                </a:cubicBezTo>
                <a:cubicBezTo>
                  <a:pt x="227813" y="665797"/>
                  <a:pt x="233528" y="656272"/>
                  <a:pt x="238290" y="647700"/>
                </a:cubicBezTo>
                <a:cubicBezTo>
                  <a:pt x="241148" y="640080"/>
                  <a:pt x="245910" y="631507"/>
                  <a:pt x="253530" y="620077"/>
                </a:cubicBezTo>
                <a:cubicBezTo>
                  <a:pt x="261150" y="608647"/>
                  <a:pt x="272580" y="594360"/>
                  <a:pt x="286868" y="574357"/>
                </a:cubicBezTo>
                <a:cubicBezTo>
                  <a:pt x="335445" y="503872"/>
                  <a:pt x="389738" y="440055"/>
                  <a:pt x="451650" y="381000"/>
                </a:cubicBezTo>
                <a:cubicBezTo>
                  <a:pt x="466890" y="367665"/>
                  <a:pt x="479273" y="354330"/>
                  <a:pt x="495465" y="340995"/>
                </a:cubicBezTo>
                <a:cubicBezTo>
                  <a:pt x="519278" y="318135"/>
                  <a:pt x="557378" y="283845"/>
                  <a:pt x="600240" y="259080"/>
                </a:cubicBezTo>
                <a:cubicBezTo>
                  <a:pt x="612623" y="249555"/>
                  <a:pt x="621195" y="239077"/>
                  <a:pt x="636435" y="230505"/>
                </a:cubicBezTo>
                <a:cubicBezTo>
                  <a:pt x="649770" y="225742"/>
                  <a:pt x="665010" y="216217"/>
                  <a:pt x="684060" y="205740"/>
                </a:cubicBezTo>
                <a:cubicBezTo>
                  <a:pt x="693585" y="200977"/>
                  <a:pt x="704063" y="195262"/>
                  <a:pt x="714540" y="189547"/>
                </a:cubicBezTo>
                <a:cubicBezTo>
                  <a:pt x="720255" y="186690"/>
                  <a:pt x="725018" y="183832"/>
                  <a:pt x="730733" y="180975"/>
                </a:cubicBezTo>
                <a:cubicBezTo>
                  <a:pt x="736448" y="178117"/>
                  <a:pt x="742163" y="176212"/>
                  <a:pt x="748830" y="174307"/>
                </a:cubicBezTo>
                <a:cubicBezTo>
                  <a:pt x="767880" y="164782"/>
                  <a:pt x="788835" y="155257"/>
                  <a:pt x="808838" y="147637"/>
                </a:cubicBezTo>
                <a:cubicBezTo>
                  <a:pt x="860273" y="123825"/>
                  <a:pt x="916470" y="101917"/>
                  <a:pt x="974573" y="83820"/>
                </a:cubicBezTo>
                <a:cubicBezTo>
                  <a:pt x="989813" y="81915"/>
                  <a:pt x="1003148" y="80010"/>
                  <a:pt x="1018388" y="78105"/>
                </a:cubicBezTo>
                <a:cubicBezTo>
                  <a:pt x="1027913" y="74295"/>
                  <a:pt x="1038390" y="70485"/>
                  <a:pt x="1049820" y="66675"/>
                </a:cubicBezTo>
                <a:cubicBezTo>
                  <a:pt x="1061250" y="62865"/>
                  <a:pt x="1073633" y="59055"/>
                  <a:pt x="1086015" y="57150"/>
                </a:cubicBezTo>
                <a:cubicBezTo>
                  <a:pt x="1111733" y="52387"/>
                  <a:pt x="1138403" y="47625"/>
                  <a:pt x="1162215" y="46672"/>
                </a:cubicBezTo>
                <a:cubicBezTo>
                  <a:pt x="1198887" y="43338"/>
                  <a:pt x="1235558" y="41433"/>
                  <a:pt x="1272229" y="41076"/>
                </a:cubicBezTo>
                <a:lnTo>
                  <a:pt x="1360655" y="44043"/>
                </a:lnTo>
                <a:close/>
                <a:moveTo>
                  <a:pt x="1404150" y="0"/>
                </a:moveTo>
                <a:cubicBezTo>
                  <a:pt x="1418437" y="952"/>
                  <a:pt x="1434630" y="1905"/>
                  <a:pt x="1448917" y="2857"/>
                </a:cubicBezTo>
                <a:cubicBezTo>
                  <a:pt x="1465110" y="3810"/>
                  <a:pt x="1480350" y="5715"/>
                  <a:pt x="1494637" y="7620"/>
                </a:cubicBezTo>
                <a:cubicBezTo>
                  <a:pt x="1509877" y="8572"/>
                  <a:pt x="1518450" y="11430"/>
                  <a:pt x="1525117" y="15240"/>
                </a:cubicBezTo>
                <a:cubicBezTo>
                  <a:pt x="1531785" y="19050"/>
                  <a:pt x="1536547" y="22860"/>
                  <a:pt x="1545120" y="24765"/>
                </a:cubicBezTo>
                <a:cubicBezTo>
                  <a:pt x="1558455" y="24765"/>
                  <a:pt x="1552740" y="17145"/>
                  <a:pt x="1569885" y="20002"/>
                </a:cubicBezTo>
                <a:cubicBezTo>
                  <a:pt x="1582267" y="21907"/>
                  <a:pt x="1594650" y="25717"/>
                  <a:pt x="1607032" y="28575"/>
                </a:cubicBezTo>
                <a:cubicBezTo>
                  <a:pt x="1614652" y="30480"/>
                  <a:pt x="1622272" y="33337"/>
                  <a:pt x="1629892" y="35242"/>
                </a:cubicBezTo>
                <a:cubicBezTo>
                  <a:pt x="1629892" y="35242"/>
                  <a:pt x="1629892" y="36195"/>
                  <a:pt x="1628940" y="36195"/>
                </a:cubicBezTo>
                <a:cubicBezTo>
                  <a:pt x="1629892" y="39052"/>
                  <a:pt x="1628940" y="40957"/>
                  <a:pt x="1627987" y="42862"/>
                </a:cubicBezTo>
                <a:cubicBezTo>
                  <a:pt x="1614652" y="41910"/>
                  <a:pt x="1602270" y="40957"/>
                  <a:pt x="1588935" y="40005"/>
                </a:cubicBezTo>
                <a:cubicBezTo>
                  <a:pt x="1584172" y="39052"/>
                  <a:pt x="1580362" y="38100"/>
                  <a:pt x="1575600" y="36195"/>
                </a:cubicBezTo>
                <a:cubicBezTo>
                  <a:pt x="1570837" y="35242"/>
                  <a:pt x="1567027" y="34290"/>
                  <a:pt x="1562265" y="33337"/>
                </a:cubicBezTo>
                <a:cubicBezTo>
                  <a:pt x="1553692" y="31432"/>
                  <a:pt x="1545120" y="29527"/>
                  <a:pt x="1536547" y="27622"/>
                </a:cubicBezTo>
                <a:cubicBezTo>
                  <a:pt x="1527975" y="25717"/>
                  <a:pt x="1519402" y="23812"/>
                  <a:pt x="1510830" y="21907"/>
                </a:cubicBezTo>
                <a:cubicBezTo>
                  <a:pt x="1502257" y="20955"/>
                  <a:pt x="1493685" y="19050"/>
                  <a:pt x="1484160" y="18097"/>
                </a:cubicBezTo>
                <a:lnTo>
                  <a:pt x="1454633" y="18097"/>
                </a:lnTo>
                <a:cubicBezTo>
                  <a:pt x="1446060" y="18097"/>
                  <a:pt x="1437488" y="18097"/>
                  <a:pt x="1430820" y="18097"/>
                </a:cubicBezTo>
                <a:cubicBezTo>
                  <a:pt x="1416533" y="18097"/>
                  <a:pt x="1405103" y="18097"/>
                  <a:pt x="1393673" y="18097"/>
                </a:cubicBezTo>
                <a:lnTo>
                  <a:pt x="1391928" y="17540"/>
                </a:lnTo>
                <a:lnTo>
                  <a:pt x="1375575" y="25717"/>
                </a:lnTo>
                <a:cubicBezTo>
                  <a:pt x="1367002" y="28574"/>
                  <a:pt x="1391767" y="30479"/>
                  <a:pt x="1381290" y="35242"/>
                </a:cubicBezTo>
                <a:cubicBezTo>
                  <a:pt x="1401292" y="39052"/>
                  <a:pt x="1421295" y="42862"/>
                  <a:pt x="1438440" y="46672"/>
                </a:cubicBezTo>
                <a:lnTo>
                  <a:pt x="1413008" y="47116"/>
                </a:lnTo>
                <a:lnTo>
                  <a:pt x="1413437" y="47149"/>
                </a:lnTo>
                <a:cubicBezTo>
                  <a:pt x="1423677" y="47863"/>
                  <a:pt x="1433202" y="48101"/>
                  <a:pt x="1440345" y="46672"/>
                </a:cubicBezTo>
                <a:cubicBezTo>
                  <a:pt x="1447965" y="47625"/>
                  <a:pt x="1455585" y="48577"/>
                  <a:pt x="1463205" y="49530"/>
                </a:cubicBezTo>
                <a:cubicBezTo>
                  <a:pt x="1484160" y="54292"/>
                  <a:pt x="1497495" y="56197"/>
                  <a:pt x="1507020" y="58102"/>
                </a:cubicBezTo>
                <a:cubicBezTo>
                  <a:pt x="1516545" y="60007"/>
                  <a:pt x="1522260" y="60007"/>
                  <a:pt x="1527975" y="60960"/>
                </a:cubicBezTo>
                <a:cubicBezTo>
                  <a:pt x="1539405" y="63817"/>
                  <a:pt x="1551788" y="66675"/>
                  <a:pt x="1563218" y="68580"/>
                </a:cubicBezTo>
                <a:cubicBezTo>
                  <a:pt x="1575600" y="70485"/>
                  <a:pt x="1587030" y="74295"/>
                  <a:pt x="1599413" y="76200"/>
                </a:cubicBezTo>
                <a:cubicBezTo>
                  <a:pt x="1610843" y="79057"/>
                  <a:pt x="1623225" y="81915"/>
                  <a:pt x="1634655" y="84772"/>
                </a:cubicBezTo>
                <a:lnTo>
                  <a:pt x="1669898" y="95250"/>
                </a:lnTo>
                <a:lnTo>
                  <a:pt x="1687043" y="100012"/>
                </a:lnTo>
                <a:lnTo>
                  <a:pt x="1704188" y="105727"/>
                </a:lnTo>
                <a:lnTo>
                  <a:pt x="1704409" y="105929"/>
                </a:lnTo>
                <a:lnTo>
                  <a:pt x="1716704" y="108049"/>
                </a:lnTo>
                <a:cubicBezTo>
                  <a:pt x="1727330" y="110549"/>
                  <a:pt x="1739921" y="114716"/>
                  <a:pt x="1746499" y="119121"/>
                </a:cubicBezTo>
                <a:lnTo>
                  <a:pt x="1750661" y="125427"/>
                </a:lnTo>
                <a:lnTo>
                  <a:pt x="1751813" y="125730"/>
                </a:lnTo>
                <a:cubicBezTo>
                  <a:pt x="1760385" y="129540"/>
                  <a:pt x="1769910" y="133350"/>
                  <a:pt x="1778483" y="136207"/>
                </a:cubicBezTo>
                <a:cubicBezTo>
                  <a:pt x="1786103" y="139065"/>
                  <a:pt x="1793723" y="141922"/>
                  <a:pt x="1801343" y="145732"/>
                </a:cubicBezTo>
                <a:cubicBezTo>
                  <a:pt x="1808963" y="149542"/>
                  <a:pt x="1816583" y="152400"/>
                  <a:pt x="1824203" y="156210"/>
                </a:cubicBezTo>
                <a:cubicBezTo>
                  <a:pt x="1828013" y="159067"/>
                  <a:pt x="1833728" y="161925"/>
                  <a:pt x="1841348" y="165735"/>
                </a:cubicBezTo>
                <a:cubicBezTo>
                  <a:pt x="1845158" y="167640"/>
                  <a:pt x="1848968" y="169545"/>
                  <a:pt x="1852778" y="171450"/>
                </a:cubicBezTo>
                <a:cubicBezTo>
                  <a:pt x="1856588" y="173355"/>
                  <a:pt x="1861350" y="175260"/>
                  <a:pt x="1865160" y="178117"/>
                </a:cubicBezTo>
                <a:cubicBezTo>
                  <a:pt x="1882305" y="186690"/>
                  <a:pt x="1899450" y="195262"/>
                  <a:pt x="1907070" y="201930"/>
                </a:cubicBezTo>
                <a:cubicBezTo>
                  <a:pt x="1924215" y="213360"/>
                  <a:pt x="1942313" y="223837"/>
                  <a:pt x="1960410" y="236220"/>
                </a:cubicBezTo>
                <a:cubicBezTo>
                  <a:pt x="1968983" y="241935"/>
                  <a:pt x="1978508" y="248602"/>
                  <a:pt x="1988033" y="255270"/>
                </a:cubicBezTo>
                <a:lnTo>
                  <a:pt x="1988833" y="255841"/>
                </a:lnTo>
                <a:lnTo>
                  <a:pt x="2002949" y="264417"/>
                </a:lnTo>
                <a:cubicBezTo>
                  <a:pt x="2327259" y="483516"/>
                  <a:pt x="2540483" y="854556"/>
                  <a:pt x="2540483" y="1275397"/>
                </a:cubicBezTo>
                <a:lnTo>
                  <a:pt x="2540081" y="1283368"/>
                </a:lnTo>
                <a:lnTo>
                  <a:pt x="2550960" y="1284922"/>
                </a:lnTo>
                <a:cubicBezTo>
                  <a:pt x="2554770" y="1287779"/>
                  <a:pt x="2557627" y="1289684"/>
                  <a:pt x="2561437" y="1292542"/>
                </a:cubicBezTo>
                <a:cubicBezTo>
                  <a:pt x="2562390" y="1303019"/>
                  <a:pt x="2564295" y="1305877"/>
                  <a:pt x="2566200" y="1318259"/>
                </a:cubicBezTo>
                <a:cubicBezTo>
                  <a:pt x="2571915" y="1329689"/>
                  <a:pt x="2578582" y="1339214"/>
                  <a:pt x="2584297" y="1348739"/>
                </a:cubicBezTo>
                <a:lnTo>
                  <a:pt x="2591918" y="1349432"/>
                </a:lnTo>
                <a:lnTo>
                  <a:pt x="2591918" y="1342072"/>
                </a:lnTo>
                <a:lnTo>
                  <a:pt x="2599661" y="1320563"/>
                </a:lnTo>
                <a:lnTo>
                  <a:pt x="2599537" y="1316355"/>
                </a:lnTo>
                <a:cubicBezTo>
                  <a:pt x="2602395" y="1287780"/>
                  <a:pt x="2604300" y="1288732"/>
                  <a:pt x="2607157" y="1290637"/>
                </a:cubicBezTo>
                <a:cubicBezTo>
                  <a:pt x="2610967" y="1289685"/>
                  <a:pt x="2614777" y="1289685"/>
                  <a:pt x="2617635" y="1290637"/>
                </a:cubicBezTo>
                <a:cubicBezTo>
                  <a:pt x="2623350" y="1286827"/>
                  <a:pt x="2628112" y="1282065"/>
                  <a:pt x="2633827" y="1280160"/>
                </a:cubicBezTo>
                <a:cubicBezTo>
                  <a:pt x="2634780" y="1294447"/>
                  <a:pt x="2634780" y="1306830"/>
                  <a:pt x="2635732" y="1322070"/>
                </a:cubicBezTo>
                <a:cubicBezTo>
                  <a:pt x="2633827" y="1328737"/>
                  <a:pt x="2632875" y="1335405"/>
                  <a:pt x="2630970" y="1342072"/>
                </a:cubicBezTo>
                <a:cubicBezTo>
                  <a:pt x="2629065" y="1348740"/>
                  <a:pt x="2627160" y="1355407"/>
                  <a:pt x="2625255" y="1361122"/>
                </a:cubicBezTo>
                <a:cubicBezTo>
                  <a:pt x="2624302" y="1371600"/>
                  <a:pt x="2623350" y="1382077"/>
                  <a:pt x="2622397" y="1392555"/>
                </a:cubicBezTo>
                <a:lnTo>
                  <a:pt x="2621445" y="1408747"/>
                </a:lnTo>
                <a:cubicBezTo>
                  <a:pt x="2620492" y="1414462"/>
                  <a:pt x="2620492" y="1419225"/>
                  <a:pt x="2619540" y="1424940"/>
                </a:cubicBezTo>
                <a:lnTo>
                  <a:pt x="2615479" y="1427648"/>
                </a:lnTo>
                <a:lnTo>
                  <a:pt x="2615730" y="1428749"/>
                </a:lnTo>
                <a:lnTo>
                  <a:pt x="2619621" y="1426155"/>
                </a:lnTo>
                <a:lnTo>
                  <a:pt x="2621445" y="1410652"/>
                </a:lnTo>
                <a:lnTo>
                  <a:pt x="2622397" y="1394460"/>
                </a:lnTo>
                <a:cubicBezTo>
                  <a:pt x="2623350" y="1383982"/>
                  <a:pt x="2624302" y="1373505"/>
                  <a:pt x="2625255" y="1363027"/>
                </a:cubicBezTo>
                <a:cubicBezTo>
                  <a:pt x="2627160" y="1357312"/>
                  <a:pt x="2629065" y="1350645"/>
                  <a:pt x="2630970" y="1343977"/>
                </a:cubicBezTo>
                <a:cubicBezTo>
                  <a:pt x="2632875" y="1337310"/>
                  <a:pt x="2634780" y="1330642"/>
                  <a:pt x="2635732" y="1323975"/>
                </a:cubicBezTo>
                <a:cubicBezTo>
                  <a:pt x="2638590" y="1325880"/>
                  <a:pt x="2640495" y="1327785"/>
                  <a:pt x="2643352" y="1329690"/>
                </a:cubicBezTo>
                <a:cubicBezTo>
                  <a:pt x="2643352" y="1334452"/>
                  <a:pt x="2643352" y="1339215"/>
                  <a:pt x="2642400" y="1343977"/>
                </a:cubicBezTo>
                <a:cubicBezTo>
                  <a:pt x="2641447" y="1348740"/>
                  <a:pt x="2641447" y="1353502"/>
                  <a:pt x="2640495" y="1358265"/>
                </a:cubicBezTo>
                <a:cubicBezTo>
                  <a:pt x="2639542" y="1367790"/>
                  <a:pt x="2638590" y="1376362"/>
                  <a:pt x="2639542" y="1384935"/>
                </a:cubicBezTo>
                <a:cubicBezTo>
                  <a:pt x="2638590" y="1394460"/>
                  <a:pt x="2638590" y="1404937"/>
                  <a:pt x="2637637" y="1416367"/>
                </a:cubicBezTo>
                <a:cubicBezTo>
                  <a:pt x="2635732" y="1426845"/>
                  <a:pt x="2634780" y="1438275"/>
                  <a:pt x="2632875" y="1449705"/>
                </a:cubicBezTo>
                <a:cubicBezTo>
                  <a:pt x="2630970" y="1461135"/>
                  <a:pt x="2630017" y="1472565"/>
                  <a:pt x="2627160" y="1484947"/>
                </a:cubicBezTo>
                <a:cubicBezTo>
                  <a:pt x="2625255" y="1496377"/>
                  <a:pt x="2622397" y="1507807"/>
                  <a:pt x="2620492" y="1519237"/>
                </a:cubicBezTo>
                <a:cubicBezTo>
                  <a:pt x="2613825" y="1544955"/>
                  <a:pt x="2615730" y="1553527"/>
                  <a:pt x="2608110" y="1591627"/>
                </a:cubicBezTo>
                <a:cubicBezTo>
                  <a:pt x="2604300" y="1593532"/>
                  <a:pt x="2600490" y="1595437"/>
                  <a:pt x="2596680" y="1598295"/>
                </a:cubicBezTo>
                <a:cubicBezTo>
                  <a:pt x="2592870" y="1611630"/>
                  <a:pt x="2587155" y="1626870"/>
                  <a:pt x="2582392" y="1640205"/>
                </a:cubicBezTo>
                <a:cubicBezTo>
                  <a:pt x="2575725" y="1662112"/>
                  <a:pt x="2580487" y="1664970"/>
                  <a:pt x="2578582" y="1680210"/>
                </a:cubicBezTo>
                <a:cubicBezTo>
                  <a:pt x="2577630" y="1682115"/>
                  <a:pt x="2576677" y="1684972"/>
                  <a:pt x="2576677" y="1685925"/>
                </a:cubicBezTo>
                <a:cubicBezTo>
                  <a:pt x="2570962" y="1701165"/>
                  <a:pt x="2565247" y="1716405"/>
                  <a:pt x="2560485" y="1729740"/>
                </a:cubicBezTo>
                <a:cubicBezTo>
                  <a:pt x="2558580" y="1731645"/>
                  <a:pt x="2557627" y="1732597"/>
                  <a:pt x="2555722" y="1733550"/>
                </a:cubicBezTo>
                <a:cubicBezTo>
                  <a:pt x="2549055" y="1748790"/>
                  <a:pt x="2542387" y="1764982"/>
                  <a:pt x="2535720" y="1780222"/>
                </a:cubicBezTo>
                <a:cubicBezTo>
                  <a:pt x="2543340" y="1764982"/>
                  <a:pt x="2550007" y="1748790"/>
                  <a:pt x="2556675" y="1733550"/>
                </a:cubicBezTo>
                <a:cubicBezTo>
                  <a:pt x="2558580" y="1731645"/>
                  <a:pt x="2559532" y="1731645"/>
                  <a:pt x="2561437" y="1729740"/>
                </a:cubicBezTo>
                <a:cubicBezTo>
                  <a:pt x="2553817" y="1770697"/>
                  <a:pt x="2541435" y="1796415"/>
                  <a:pt x="2530957" y="1816417"/>
                </a:cubicBezTo>
                <a:cubicBezTo>
                  <a:pt x="2525242" y="1820227"/>
                  <a:pt x="2519527" y="1823085"/>
                  <a:pt x="2514765" y="1824990"/>
                </a:cubicBezTo>
                <a:lnTo>
                  <a:pt x="2511407" y="1831707"/>
                </a:lnTo>
                <a:lnTo>
                  <a:pt x="2511908" y="1832609"/>
                </a:lnTo>
                <a:cubicBezTo>
                  <a:pt x="2512860" y="1830704"/>
                  <a:pt x="2513813" y="1827847"/>
                  <a:pt x="2515718" y="1824989"/>
                </a:cubicBezTo>
                <a:cubicBezTo>
                  <a:pt x="2520480" y="1823084"/>
                  <a:pt x="2526195" y="1820227"/>
                  <a:pt x="2531910" y="1816417"/>
                </a:cubicBezTo>
                <a:cubicBezTo>
                  <a:pt x="2532863" y="1826894"/>
                  <a:pt x="2525243" y="1840229"/>
                  <a:pt x="2520480" y="1848802"/>
                </a:cubicBezTo>
                <a:cubicBezTo>
                  <a:pt x="2513813" y="1862137"/>
                  <a:pt x="2506193" y="1874519"/>
                  <a:pt x="2499525" y="1886902"/>
                </a:cubicBezTo>
                <a:cubicBezTo>
                  <a:pt x="2495715" y="1893569"/>
                  <a:pt x="2492858" y="1899284"/>
                  <a:pt x="2489048" y="1905952"/>
                </a:cubicBezTo>
                <a:cubicBezTo>
                  <a:pt x="2485238" y="1912619"/>
                  <a:pt x="2481428" y="1918334"/>
                  <a:pt x="2477618" y="1925002"/>
                </a:cubicBezTo>
                <a:cubicBezTo>
                  <a:pt x="2474760" y="1928812"/>
                  <a:pt x="2472855" y="1933574"/>
                  <a:pt x="2469045" y="1939289"/>
                </a:cubicBezTo>
                <a:cubicBezTo>
                  <a:pt x="2465235" y="1948814"/>
                  <a:pt x="2461425" y="1957387"/>
                  <a:pt x="2456663" y="1966912"/>
                </a:cubicBezTo>
                <a:lnTo>
                  <a:pt x="2443328" y="1993582"/>
                </a:lnTo>
                <a:cubicBezTo>
                  <a:pt x="2436660" y="2003107"/>
                  <a:pt x="2429993" y="2013584"/>
                  <a:pt x="2422373" y="2022157"/>
                </a:cubicBezTo>
                <a:cubicBezTo>
                  <a:pt x="2415705" y="2030729"/>
                  <a:pt x="2408085" y="2040254"/>
                  <a:pt x="2401418" y="2048827"/>
                </a:cubicBezTo>
                <a:lnTo>
                  <a:pt x="2402291" y="2047029"/>
                </a:lnTo>
                <a:lnTo>
                  <a:pt x="2378557" y="2079307"/>
                </a:lnTo>
                <a:cubicBezTo>
                  <a:pt x="2372842" y="2073592"/>
                  <a:pt x="2341410" y="2118360"/>
                  <a:pt x="2327122" y="2135505"/>
                </a:cubicBezTo>
                <a:lnTo>
                  <a:pt x="2316996" y="2151085"/>
                </a:lnTo>
                <a:lnTo>
                  <a:pt x="2327122" y="2136457"/>
                </a:lnTo>
                <a:cubicBezTo>
                  <a:pt x="2341410" y="2120264"/>
                  <a:pt x="2372842" y="2075497"/>
                  <a:pt x="2378557" y="2080259"/>
                </a:cubicBezTo>
                <a:cubicBezTo>
                  <a:pt x="2375700" y="2100262"/>
                  <a:pt x="2348077" y="2125979"/>
                  <a:pt x="2339505" y="2139314"/>
                </a:cubicBezTo>
                <a:cubicBezTo>
                  <a:pt x="2331885" y="2148363"/>
                  <a:pt x="2325456" y="2155031"/>
                  <a:pt x="2319383" y="2160389"/>
                </a:cubicBezTo>
                <a:lnTo>
                  <a:pt x="2303230" y="2172263"/>
                </a:lnTo>
                <a:lnTo>
                  <a:pt x="2302357" y="2173605"/>
                </a:lnTo>
                <a:lnTo>
                  <a:pt x="2292258" y="2181374"/>
                </a:lnTo>
                <a:lnTo>
                  <a:pt x="2291880" y="2184082"/>
                </a:lnTo>
                <a:cubicBezTo>
                  <a:pt x="2277592" y="2199322"/>
                  <a:pt x="2263305" y="2215515"/>
                  <a:pt x="2247112" y="2229802"/>
                </a:cubicBezTo>
                <a:cubicBezTo>
                  <a:pt x="2231872" y="2245042"/>
                  <a:pt x="2216632" y="2260282"/>
                  <a:pt x="2199487" y="2273617"/>
                </a:cubicBezTo>
                <a:lnTo>
                  <a:pt x="2197285" y="2275215"/>
                </a:lnTo>
                <a:lnTo>
                  <a:pt x="2181390" y="2295524"/>
                </a:lnTo>
                <a:cubicBezTo>
                  <a:pt x="2169960" y="2306002"/>
                  <a:pt x="2156625" y="2314574"/>
                  <a:pt x="2143290" y="2324099"/>
                </a:cubicBezTo>
                <a:lnTo>
                  <a:pt x="2107681" y="2350806"/>
                </a:lnTo>
                <a:lnTo>
                  <a:pt x="2107553" y="2350961"/>
                </a:lnTo>
                <a:lnTo>
                  <a:pt x="2143290" y="2325052"/>
                </a:lnTo>
                <a:cubicBezTo>
                  <a:pt x="2155672" y="2315527"/>
                  <a:pt x="2169007" y="2306002"/>
                  <a:pt x="2181390" y="2296477"/>
                </a:cubicBezTo>
                <a:cubicBezTo>
                  <a:pt x="2173770" y="2309812"/>
                  <a:pt x="2163292" y="2318384"/>
                  <a:pt x="2149957" y="2327909"/>
                </a:cubicBezTo>
                <a:cubicBezTo>
                  <a:pt x="2139004" y="2337911"/>
                  <a:pt x="2131146" y="2341959"/>
                  <a:pt x="2124359" y="2344578"/>
                </a:cubicBezTo>
                <a:lnTo>
                  <a:pt x="2106651" y="2352057"/>
                </a:lnTo>
                <a:lnTo>
                  <a:pt x="2106142" y="2352675"/>
                </a:lnTo>
                <a:cubicBezTo>
                  <a:pt x="2099475" y="2357437"/>
                  <a:pt x="2093760" y="2361247"/>
                  <a:pt x="2087092" y="2365057"/>
                </a:cubicBezTo>
                <a:lnTo>
                  <a:pt x="2079914" y="2368384"/>
                </a:lnTo>
                <a:lnTo>
                  <a:pt x="2061852" y="2383036"/>
                </a:lnTo>
                <a:cubicBezTo>
                  <a:pt x="2055184" y="2388156"/>
                  <a:pt x="2049469" y="2392204"/>
                  <a:pt x="2044230" y="2395537"/>
                </a:cubicBezTo>
                <a:cubicBezTo>
                  <a:pt x="2034705" y="2403157"/>
                  <a:pt x="2027085" y="2407920"/>
                  <a:pt x="2017560" y="2412682"/>
                </a:cubicBezTo>
                <a:cubicBezTo>
                  <a:pt x="2019465" y="2409825"/>
                  <a:pt x="2014703" y="2411730"/>
                  <a:pt x="2008988" y="2413635"/>
                </a:cubicBezTo>
                <a:lnTo>
                  <a:pt x="1999460" y="2417870"/>
                </a:lnTo>
                <a:lnTo>
                  <a:pt x="1997979" y="2418995"/>
                </a:lnTo>
                <a:lnTo>
                  <a:pt x="2009940" y="2414587"/>
                </a:lnTo>
                <a:cubicBezTo>
                  <a:pt x="2015655" y="2412682"/>
                  <a:pt x="2019465" y="2410777"/>
                  <a:pt x="2018513" y="2413635"/>
                </a:cubicBezTo>
                <a:cubicBezTo>
                  <a:pt x="2011845" y="2423160"/>
                  <a:pt x="1998510" y="2431732"/>
                  <a:pt x="1984223" y="2439352"/>
                </a:cubicBezTo>
                <a:cubicBezTo>
                  <a:pt x="1976603" y="2443162"/>
                  <a:pt x="1969935" y="2446972"/>
                  <a:pt x="1962315" y="2450783"/>
                </a:cubicBezTo>
                <a:cubicBezTo>
                  <a:pt x="1954695" y="2454592"/>
                  <a:pt x="1947075" y="2457450"/>
                  <a:pt x="1940408" y="2461260"/>
                </a:cubicBezTo>
                <a:lnTo>
                  <a:pt x="1924934" y="2463581"/>
                </a:lnTo>
                <a:lnTo>
                  <a:pt x="1922310" y="2465070"/>
                </a:lnTo>
                <a:cubicBezTo>
                  <a:pt x="1898497" y="2476500"/>
                  <a:pt x="1874685" y="2486025"/>
                  <a:pt x="1849920" y="2496502"/>
                </a:cubicBezTo>
                <a:lnTo>
                  <a:pt x="1846229" y="2497341"/>
                </a:lnTo>
                <a:lnTo>
                  <a:pt x="1824203" y="2511742"/>
                </a:lnTo>
                <a:cubicBezTo>
                  <a:pt x="1829918" y="2512695"/>
                  <a:pt x="1832775" y="2513647"/>
                  <a:pt x="1836585" y="2515552"/>
                </a:cubicBezTo>
                <a:cubicBezTo>
                  <a:pt x="1819440" y="2530792"/>
                  <a:pt x="1796580" y="2533650"/>
                  <a:pt x="1790865" y="2535555"/>
                </a:cubicBezTo>
                <a:cubicBezTo>
                  <a:pt x="1791818" y="2531745"/>
                  <a:pt x="1793723" y="2526982"/>
                  <a:pt x="1794675" y="2522220"/>
                </a:cubicBezTo>
                <a:cubicBezTo>
                  <a:pt x="1789913" y="2524125"/>
                  <a:pt x="1785150" y="2526030"/>
                  <a:pt x="1779435" y="2527935"/>
                </a:cubicBezTo>
                <a:cubicBezTo>
                  <a:pt x="1774673" y="2529840"/>
                  <a:pt x="1769910" y="2530792"/>
                  <a:pt x="1765148" y="2532697"/>
                </a:cubicBezTo>
                <a:cubicBezTo>
                  <a:pt x="1755623" y="2535555"/>
                  <a:pt x="1745145" y="2538412"/>
                  <a:pt x="1735620" y="2542222"/>
                </a:cubicBezTo>
                <a:lnTo>
                  <a:pt x="1731675" y="2537487"/>
                </a:lnTo>
                <a:lnTo>
                  <a:pt x="1717522" y="2540317"/>
                </a:lnTo>
                <a:cubicBezTo>
                  <a:pt x="1711807" y="2541270"/>
                  <a:pt x="1706092" y="2543175"/>
                  <a:pt x="1700377" y="2544127"/>
                </a:cubicBezTo>
                <a:cubicBezTo>
                  <a:pt x="1688947" y="2546985"/>
                  <a:pt x="1676565" y="2550795"/>
                  <a:pt x="1665135" y="2552700"/>
                </a:cubicBezTo>
                <a:lnTo>
                  <a:pt x="1663973" y="2553240"/>
                </a:lnTo>
                <a:lnTo>
                  <a:pt x="1697520" y="2545079"/>
                </a:lnTo>
                <a:cubicBezTo>
                  <a:pt x="1703235" y="2543174"/>
                  <a:pt x="1708950" y="2542222"/>
                  <a:pt x="1714665" y="2541269"/>
                </a:cubicBezTo>
                <a:cubicBezTo>
                  <a:pt x="1720380" y="2540317"/>
                  <a:pt x="1725142" y="2538412"/>
                  <a:pt x="1728952" y="2538412"/>
                </a:cubicBezTo>
                <a:cubicBezTo>
                  <a:pt x="1729905" y="2540317"/>
                  <a:pt x="1731810" y="2542222"/>
                  <a:pt x="1734667" y="2543174"/>
                </a:cubicBezTo>
                <a:cubicBezTo>
                  <a:pt x="1745145" y="2540317"/>
                  <a:pt x="1754670" y="2537459"/>
                  <a:pt x="1764195" y="2533649"/>
                </a:cubicBezTo>
                <a:cubicBezTo>
                  <a:pt x="1768957" y="2531744"/>
                  <a:pt x="1773720" y="2530792"/>
                  <a:pt x="1778482" y="2528887"/>
                </a:cubicBezTo>
                <a:cubicBezTo>
                  <a:pt x="1783245" y="2526982"/>
                  <a:pt x="1788007" y="2525077"/>
                  <a:pt x="1793722" y="2523172"/>
                </a:cubicBezTo>
                <a:cubicBezTo>
                  <a:pt x="1792770" y="2526982"/>
                  <a:pt x="1790865" y="2531744"/>
                  <a:pt x="1789912" y="2536507"/>
                </a:cubicBezTo>
                <a:cubicBezTo>
                  <a:pt x="1776577" y="2543174"/>
                  <a:pt x="1763242" y="2548889"/>
                  <a:pt x="1749907" y="2555557"/>
                </a:cubicBezTo>
                <a:lnTo>
                  <a:pt x="1747946" y="2555008"/>
                </a:lnTo>
                <a:lnTo>
                  <a:pt x="1720380" y="2566034"/>
                </a:lnTo>
                <a:cubicBezTo>
                  <a:pt x="1711808" y="2568892"/>
                  <a:pt x="1704188" y="2570797"/>
                  <a:pt x="1697520" y="2572702"/>
                </a:cubicBezTo>
                <a:cubicBezTo>
                  <a:pt x="1683233" y="2576512"/>
                  <a:pt x="1672755" y="2578417"/>
                  <a:pt x="1663230" y="2581274"/>
                </a:cubicBezTo>
                <a:cubicBezTo>
                  <a:pt x="1663707" y="2578893"/>
                  <a:pt x="1657754" y="2578893"/>
                  <a:pt x="1649062" y="2580084"/>
                </a:cubicBezTo>
                <a:lnTo>
                  <a:pt x="1619428" y="2585850"/>
                </a:lnTo>
                <a:lnTo>
                  <a:pt x="1618462" y="2587942"/>
                </a:lnTo>
                <a:cubicBezTo>
                  <a:pt x="1593697" y="2593657"/>
                  <a:pt x="1566075" y="2598419"/>
                  <a:pt x="1539405" y="2603182"/>
                </a:cubicBezTo>
                <a:cubicBezTo>
                  <a:pt x="1530832" y="2602229"/>
                  <a:pt x="1531785" y="2600324"/>
                  <a:pt x="1521307" y="2598419"/>
                </a:cubicBezTo>
                <a:cubicBezTo>
                  <a:pt x="1516545" y="2598419"/>
                  <a:pt x="1511782" y="2598419"/>
                  <a:pt x="1506067" y="2598419"/>
                </a:cubicBezTo>
                <a:cubicBezTo>
                  <a:pt x="1498447" y="2601277"/>
                  <a:pt x="1488922" y="2604134"/>
                  <a:pt x="1479397" y="2606992"/>
                </a:cubicBezTo>
                <a:cubicBezTo>
                  <a:pt x="1470825" y="2607944"/>
                  <a:pt x="1463205" y="2608897"/>
                  <a:pt x="1455585" y="2608897"/>
                </a:cubicBezTo>
                <a:cubicBezTo>
                  <a:pt x="1447965" y="2608897"/>
                  <a:pt x="1440345" y="2609849"/>
                  <a:pt x="1431772" y="2609849"/>
                </a:cubicBezTo>
                <a:lnTo>
                  <a:pt x="1429185" y="2608741"/>
                </a:lnTo>
                <a:lnTo>
                  <a:pt x="1407484" y="2612588"/>
                </a:lnTo>
                <a:cubicBezTo>
                  <a:pt x="1399626" y="2612707"/>
                  <a:pt x="1391768" y="2611278"/>
                  <a:pt x="1381290" y="2607944"/>
                </a:cubicBezTo>
                <a:cubicBezTo>
                  <a:pt x="1381290" y="2607944"/>
                  <a:pt x="1382243" y="2606992"/>
                  <a:pt x="1382243" y="2606992"/>
                </a:cubicBezTo>
                <a:cubicBezTo>
                  <a:pt x="1384148" y="2605087"/>
                  <a:pt x="1385100" y="2603182"/>
                  <a:pt x="1387005" y="2600324"/>
                </a:cubicBezTo>
                <a:cubicBezTo>
                  <a:pt x="1379385" y="2599372"/>
                  <a:pt x="1371765" y="2598419"/>
                  <a:pt x="1365098" y="2597467"/>
                </a:cubicBezTo>
                <a:cubicBezTo>
                  <a:pt x="1367955" y="2595562"/>
                  <a:pt x="1372718" y="2593657"/>
                  <a:pt x="1375575" y="2591752"/>
                </a:cubicBezTo>
                <a:cubicBezTo>
                  <a:pt x="1386053" y="2591752"/>
                  <a:pt x="1396530" y="2591752"/>
                  <a:pt x="1407008" y="2590799"/>
                </a:cubicBezTo>
                <a:cubicBezTo>
                  <a:pt x="1417485" y="2589847"/>
                  <a:pt x="1427010" y="2589847"/>
                  <a:pt x="1437488" y="2589847"/>
                </a:cubicBezTo>
                <a:lnTo>
                  <a:pt x="1481302" y="2590799"/>
                </a:lnTo>
                <a:lnTo>
                  <a:pt x="1511782" y="2587942"/>
                </a:lnTo>
                <a:cubicBezTo>
                  <a:pt x="1531785" y="2584132"/>
                  <a:pt x="1550835" y="2579369"/>
                  <a:pt x="1568932" y="2575559"/>
                </a:cubicBezTo>
                <a:cubicBezTo>
                  <a:pt x="1585125" y="2570797"/>
                  <a:pt x="1596555" y="2568892"/>
                  <a:pt x="1607032" y="2566987"/>
                </a:cubicBezTo>
                <a:cubicBezTo>
                  <a:pt x="1617510" y="2566034"/>
                  <a:pt x="1627035" y="2566034"/>
                  <a:pt x="1635607" y="2566034"/>
                </a:cubicBezTo>
                <a:lnTo>
                  <a:pt x="1637595" y="2565111"/>
                </a:lnTo>
                <a:lnTo>
                  <a:pt x="1609890" y="2566035"/>
                </a:lnTo>
                <a:cubicBezTo>
                  <a:pt x="1599412" y="2566987"/>
                  <a:pt x="1587030" y="2569845"/>
                  <a:pt x="1571790" y="2574607"/>
                </a:cubicBezTo>
                <a:cubicBezTo>
                  <a:pt x="1553692" y="2578417"/>
                  <a:pt x="1534642" y="2583180"/>
                  <a:pt x="1514640" y="2586990"/>
                </a:cubicBezTo>
                <a:cubicBezTo>
                  <a:pt x="1505115" y="2587942"/>
                  <a:pt x="1495590" y="2588895"/>
                  <a:pt x="1484160" y="2589847"/>
                </a:cubicBezTo>
                <a:cubicBezTo>
                  <a:pt x="1470825" y="2589847"/>
                  <a:pt x="1455585" y="2589847"/>
                  <a:pt x="1440345" y="2588895"/>
                </a:cubicBezTo>
                <a:cubicBezTo>
                  <a:pt x="1430820" y="2588895"/>
                  <a:pt x="1420342" y="2589847"/>
                  <a:pt x="1409865" y="2589847"/>
                </a:cubicBezTo>
                <a:cubicBezTo>
                  <a:pt x="1399387" y="2590800"/>
                  <a:pt x="1388910" y="2590800"/>
                  <a:pt x="1378432" y="2590800"/>
                </a:cubicBezTo>
                <a:cubicBezTo>
                  <a:pt x="1377480" y="2588895"/>
                  <a:pt x="1378432" y="2587942"/>
                  <a:pt x="1379385" y="2586990"/>
                </a:cubicBezTo>
                <a:cubicBezTo>
                  <a:pt x="1381290" y="2584132"/>
                  <a:pt x="1384147" y="2581275"/>
                  <a:pt x="1386052" y="2577465"/>
                </a:cubicBezTo>
                <a:cubicBezTo>
                  <a:pt x="1479397" y="2573655"/>
                  <a:pt x="1585125" y="2555557"/>
                  <a:pt x="1679422" y="2528887"/>
                </a:cubicBezTo>
                <a:cubicBezTo>
                  <a:pt x="1748955" y="2508885"/>
                  <a:pt x="1814677" y="2485072"/>
                  <a:pt x="1878495" y="2453640"/>
                </a:cubicBezTo>
                <a:cubicBezTo>
                  <a:pt x="1893735" y="2445067"/>
                  <a:pt x="1911832" y="2435542"/>
                  <a:pt x="1930882" y="2426017"/>
                </a:cubicBezTo>
                <a:cubicBezTo>
                  <a:pt x="1940407" y="2421255"/>
                  <a:pt x="1950885" y="2416492"/>
                  <a:pt x="1960410" y="2410777"/>
                </a:cubicBezTo>
                <a:cubicBezTo>
                  <a:pt x="1969935" y="2405062"/>
                  <a:pt x="1980412" y="2400300"/>
                  <a:pt x="1990890" y="2394585"/>
                </a:cubicBezTo>
                <a:cubicBezTo>
                  <a:pt x="2010892" y="2383155"/>
                  <a:pt x="2029942" y="2371725"/>
                  <a:pt x="2048040" y="2360295"/>
                </a:cubicBezTo>
                <a:cubicBezTo>
                  <a:pt x="2066137" y="2347912"/>
                  <a:pt x="2081377" y="2336482"/>
                  <a:pt x="2093760" y="2325052"/>
                </a:cubicBezTo>
                <a:cubicBezTo>
                  <a:pt x="2122335" y="2304097"/>
                  <a:pt x="2150910" y="2283142"/>
                  <a:pt x="2179485" y="2258377"/>
                </a:cubicBezTo>
                <a:cubicBezTo>
                  <a:pt x="2187105" y="2251710"/>
                  <a:pt x="2195677" y="2245995"/>
                  <a:pt x="2203297" y="2239327"/>
                </a:cubicBezTo>
                <a:cubicBezTo>
                  <a:pt x="2210917" y="2232660"/>
                  <a:pt x="2218537" y="2225992"/>
                  <a:pt x="2226157" y="2219325"/>
                </a:cubicBezTo>
                <a:cubicBezTo>
                  <a:pt x="2238540" y="2208847"/>
                  <a:pt x="2249017" y="2199322"/>
                  <a:pt x="2260447" y="2187892"/>
                </a:cubicBezTo>
                <a:cubicBezTo>
                  <a:pt x="2265210" y="2179320"/>
                  <a:pt x="2270925" y="2171700"/>
                  <a:pt x="2274735" y="2164080"/>
                </a:cubicBezTo>
                <a:lnTo>
                  <a:pt x="2295258" y="2145267"/>
                </a:lnTo>
                <a:lnTo>
                  <a:pt x="2295423" y="2144085"/>
                </a:lnTo>
                <a:lnTo>
                  <a:pt x="2275688" y="2162175"/>
                </a:lnTo>
                <a:cubicBezTo>
                  <a:pt x="2271878" y="2169795"/>
                  <a:pt x="2266163" y="2177415"/>
                  <a:pt x="2261400" y="2185987"/>
                </a:cubicBezTo>
                <a:cubicBezTo>
                  <a:pt x="2249970" y="2197417"/>
                  <a:pt x="2239493" y="2206942"/>
                  <a:pt x="2227110" y="2217420"/>
                </a:cubicBezTo>
                <a:cubicBezTo>
                  <a:pt x="2219490" y="2224087"/>
                  <a:pt x="2211870" y="2230755"/>
                  <a:pt x="2204250" y="2237422"/>
                </a:cubicBezTo>
                <a:cubicBezTo>
                  <a:pt x="2196630" y="2244090"/>
                  <a:pt x="2189010" y="2249805"/>
                  <a:pt x="2180438" y="2256472"/>
                </a:cubicBezTo>
                <a:cubicBezTo>
                  <a:pt x="2151863" y="2280285"/>
                  <a:pt x="2124240" y="2302192"/>
                  <a:pt x="2094713" y="2323147"/>
                </a:cubicBezTo>
                <a:cubicBezTo>
                  <a:pt x="2082330" y="2334577"/>
                  <a:pt x="2066138" y="2346960"/>
                  <a:pt x="2048993" y="2358390"/>
                </a:cubicBezTo>
                <a:cubicBezTo>
                  <a:pt x="2030895" y="2369820"/>
                  <a:pt x="2011845" y="2382202"/>
                  <a:pt x="1991843" y="2392680"/>
                </a:cubicBezTo>
                <a:cubicBezTo>
                  <a:pt x="1981365" y="2398395"/>
                  <a:pt x="1971840" y="2403157"/>
                  <a:pt x="1961363" y="2408872"/>
                </a:cubicBezTo>
                <a:cubicBezTo>
                  <a:pt x="1951838" y="2414587"/>
                  <a:pt x="1941360" y="2419350"/>
                  <a:pt x="1931835" y="2424112"/>
                </a:cubicBezTo>
                <a:cubicBezTo>
                  <a:pt x="1912785" y="2433637"/>
                  <a:pt x="1894688" y="2443162"/>
                  <a:pt x="1879448" y="2451735"/>
                </a:cubicBezTo>
                <a:cubicBezTo>
                  <a:pt x="1815630" y="2482215"/>
                  <a:pt x="1749908" y="2506027"/>
                  <a:pt x="1680375" y="2526982"/>
                </a:cubicBezTo>
                <a:cubicBezTo>
                  <a:pt x="1586078" y="2553652"/>
                  <a:pt x="1480350" y="2571750"/>
                  <a:pt x="1387005" y="2575560"/>
                </a:cubicBezTo>
                <a:cubicBezTo>
                  <a:pt x="1379385" y="2575560"/>
                  <a:pt x="1370813" y="2575560"/>
                  <a:pt x="1365098" y="2575560"/>
                </a:cubicBezTo>
                <a:cubicBezTo>
                  <a:pt x="1364145" y="2572702"/>
                  <a:pt x="1362240" y="2570797"/>
                  <a:pt x="1362240" y="2567940"/>
                </a:cubicBezTo>
                <a:cubicBezTo>
                  <a:pt x="1358430" y="2566035"/>
                  <a:pt x="1348905" y="2566987"/>
                  <a:pt x="1339380" y="2566987"/>
                </a:cubicBezTo>
                <a:cubicBezTo>
                  <a:pt x="1330808" y="2569845"/>
                  <a:pt x="1319378" y="2572702"/>
                  <a:pt x="1318425" y="2575560"/>
                </a:cubicBezTo>
                <a:cubicBezTo>
                  <a:pt x="1294613" y="2576512"/>
                  <a:pt x="1275563" y="2576512"/>
                  <a:pt x="1257465" y="2576512"/>
                </a:cubicBezTo>
                <a:cubicBezTo>
                  <a:pt x="1240320" y="2575560"/>
                  <a:pt x="1226033" y="2574607"/>
                  <a:pt x="1212698" y="2574607"/>
                </a:cubicBezTo>
                <a:cubicBezTo>
                  <a:pt x="1205078" y="2573655"/>
                  <a:pt x="1198410" y="2572702"/>
                  <a:pt x="1190790" y="2572702"/>
                </a:cubicBezTo>
                <a:cubicBezTo>
                  <a:pt x="1183170" y="2571750"/>
                  <a:pt x="1175550" y="2570797"/>
                  <a:pt x="1168883" y="2568892"/>
                </a:cubicBezTo>
                <a:lnTo>
                  <a:pt x="1182080" y="2554816"/>
                </a:lnTo>
                <a:lnTo>
                  <a:pt x="1179360" y="2555557"/>
                </a:lnTo>
                <a:lnTo>
                  <a:pt x="1130192" y="2546452"/>
                </a:lnTo>
                <a:lnTo>
                  <a:pt x="1127925" y="2546985"/>
                </a:lnTo>
                <a:cubicBezTo>
                  <a:pt x="1090778" y="2541270"/>
                  <a:pt x="1060298" y="2535555"/>
                  <a:pt x="1033628" y="2529840"/>
                </a:cubicBezTo>
                <a:cubicBezTo>
                  <a:pt x="1020293" y="2526982"/>
                  <a:pt x="1007910" y="2524125"/>
                  <a:pt x="996480" y="2522220"/>
                </a:cubicBezTo>
                <a:cubicBezTo>
                  <a:pt x="985050" y="2519362"/>
                  <a:pt x="974573" y="2517457"/>
                  <a:pt x="964095" y="2516505"/>
                </a:cubicBezTo>
                <a:cubicBezTo>
                  <a:pt x="951713" y="2510790"/>
                  <a:pt x="938378" y="2505075"/>
                  <a:pt x="925043" y="2498407"/>
                </a:cubicBezTo>
                <a:cubicBezTo>
                  <a:pt x="911708" y="2493645"/>
                  <a:pt x="897420" y="2487930"/>
                  <a:pt x="876465" y="2480310"/>
                </a:cubicBezTo>
                <a:cubicBezTo>
                  <a:pt x="859320" y="2473642"/>
                  <a:pt x="842175" y="2466975"/>
                  <a:pt x="825983" y="2460307"/>
                </a:cubicBezTo>
                <a:cubicBezTo>
                  <a:pt x="830745" y="2455545"/>
                  <a:pt x="832650" y="2454592"/>
                  <a:pt x="834555" y="2453640"/>
                </a:cubicBezTo>
                <a:cubicBezTo>
                  <a:pt x="846938" y="2456497"/>
                  <a:pt x="858368" y="2458402"/>
                  <a:pt x="869798" y="2460307"/>
                </a:cubicBezTo>
                <a:cubicBezTo>
                  <a:pt x="875513" y="2465070"/>
                  <a:pt x="880275" y="2468880"/>
                  <a:pt x="885038" y="2473642"/>
                </a:cubicBezTo>
                <a:cubicBezTo>
                  <a:pt x="898373" y="2476500"/>
                  <a:pt x="912660" y="2482215"/>
                  <a:pt x="937425" y="2488882"/>
                </a:cubicBezTo>
                <a:cubicBezTo>
                  <a:pt x="975525" y="2503170"/>
                  <a:pt x="1006958" y="2509837"/>
                  <a:pt x="1041248" y="2515552"/>
                </a:cubicBezTo>
                <a:cubicBezTo>
                  <a:pt x="1049820" y="2517457"/>
                  <a:pt x="1058393" y="2518410"/>
                  <a:pt x="1066965" y="2520315"/>
                </a:cubicBezTo>
                <a:cubicBezTo>
                  <a:pt x="1075538" y="2521267"/>
                  <a:pt x="1085063" y="2523172"/>
                  <a:pt x="1094588" y="2525077"/>
                </a:cubicBezTo>
                <a:cubicBezTo>
                  <a:pt x="1104113" y="2526982"/>
                  <a:pt x="1114590" y="2528887"/>
                  <a:pt x="1125068" y="2531745"/>
                </a:cubicBezTo>
                <a:lnTo>
                  <a:pt x="1158657" y="2539008"/>
                </a:lnTo>
                <a:lnTo>
                  <a:pt x="1161262" y="2538412"/>
                </a:lnTo>
                <a:cubicBezTo>
                  <a:pt x="1171740" y="2540317"/>
                  <a:pt x="1181265" y="2541270"/>
                  <a:pt x="1192695" y="2543175"/>
                </a:cubicBezTo>
                <a:cubicBezTo>
                  <a:pt x="1193647" y="2542222"/>
                  <a:pt x="1193647" y="2542222"/>
                  <a:pt x="1193647" y="2541270"/>
                </a:cubicBezTo>
                <a:cubicBezTo>
                  <a:pt x="1208887" y="2542222"/>
                  <a:pt x="1225080" y="2542222"/>
                  <a:pt x="1239367" y="2543175"/>
                </a:cubicBezTo>
                <a:cubicBezTo>
                  <a:pt x="1242225" y="2543175"/>
                  <a:pt x="1246035" y="2544127"/>
                  <a:pt x="1246987" y="2544127"/>
                </a:cubicBezTo>
                <a:cubicBezTo>
                  <a:pt x="1271752" y="2545080"/>
                  <a:pt x="1294612" y="2544127"/>
                  <a:pt x="1317472" y="2544127"/>
                </a:cubicBezTo>
                <a:cubicBezTo>
                  <a:pt x="1335570" y="2545080"/>
                  <a:pt x="1352715" y="2545080"/>
                  <a:pt x="1368907" y="2546032"/>
                </a:cubicBezTo>
                <a:cubicBezTo>
                  <a:pt x="1389862" y="2545080"/>
                  <a:pt x="1410817" y="2542222"/>
                  <a:pt x="1429867" y="2541270"/>
                </a:cubicBezTo>
                <a:cubicBezTo>
                  <a:pt x="1432725" y="2541270"/>
                  <a:pt x="1436535" y="2541270"/>
                  <a:pt x="1437487" y="2541270"/>
                </a:cubicBezTo>
                <a:cubicBezTo>
                  <a:pt x="1438440" y="2544127"/>
                  <a:pt x="1440345" y="2546032"/>
                  <a:pt x="1440345" y="2548890"/>
                </a:cubicBezTo>
                <a:cubicBezTo>
                  <a:pt x="1468920" y="2546985"/>
                  <a:pt x="1486065" y="2544127"/>
                  <a:pt x="1500352" y="2541270"/>
                </a:cubicBezTo>
                <a:cubicBezTo>
                  <a:pt x="1514640" y="2539365"/>
                  <a:pt x="1525117" y="2536507"/>
                  <a:pt x="1540357" y="2531745"/>
                </a:cubicBezTo>
                <a:cubicBezTo>
                  <a:pt x="1547977" y="2530792"/>
                  <a:pt x="1555597" y="2529840"/>
                  <a:pt x="1563217" y="2527935"/>
                </a:cubicBezTo>
                <a:cubicBezTo>
                  <a:pt x="1567980" y="2526982"/>
                  <a:pt x="1572742" y="2526982"/>
                  <a:pt x="1577505" y="2526030"/>
                </a:cubicBezTo>
                <a:cubicBezTo>
                  <a:pt x="1588935" y="2523172"/>
                  <a:pt x="1598460" y="2521267"/>
                  <a:pt x="1608937" y="2518410"/>
                </a:cubicBezTo>
                <a:cubicBezTo>
                  <a:pt x="1617510" y="2516505"/>
                  <a:pt x="1626082" y="2514600"/>
                  <a:pt x="1634655" y="2512695"/>
                </a:cubicBezTo>
                <a:cubicBezTo>
                  <a:pt x="1643227" y="2510790"/>
                  <a:pt x="1651800" y="2507932"/>
                  <a:pt x="1660372" y="2506027"/>
                </a:cubicBezTo>
                <a:lnTo>
                  <a:pt x="1707545" y="2497863"/>
                </a:lnTo>
                <a:lnTo>
                  <a:pt x="1713713" y="2495550"/>
                </a:lnTo>
                <a:cubicBezTo>
                  <a:pt x="1697520" y="2498407"/>
                  <a:pt x="1680375" y="2501265"/>
                  <a:pt x="1664183" y="2504122"/>
                </a:cubicBezTo>
                <a:cubicBezTo>
                  <a:pt x="1655610" y="2506027"/>
                  <a:pt x="1647038" y="2508885"/>
                  <a:pt x="1638465" y="2510790"/>
                </a:cubicBezTo>
                <a:cubicBezTo>
                  <a:pt x="1629893" y="2512695"/>
                  <a:pt x="1621320" y="2514600"/>
                  <a:pt x="1612748" y="2516505"/>
                </a:cubicBezTo>
                <a:cubicBezTo>
                  <a:pt x="1601318" y="2519362"/>
                  <a:pt x="1592745" y="2521267"/>
                  <a:pt x="1581315" y="2524125"/>
                </a:cubicBezTo>
                <a:cubicBezTo>
                  <a:pt x="1576553" y="2525077"/>
                  <a:pt x="1571790" y="2525077"/>
                  <a:pt x="1567028" y="2526030"/>
                </a:cubicBezTo>
                <a:cubicBezTo>
                  <a:pt x="1559408" y="2526982"/>
                  <a:pt x="1551788" y="2527935"/>
                  <a:pt x="1544168" y="2529840"/>
                </a:cubicBezTo>
                <a:cubicBezTo>
                  <a:pt x="1517498" y="2532697"/>
                  <a:pt x="1498448" y="2533650"/>
                  <a:pt x="1482255" y="2535555"/>
                </a:cubicBezTo>
                <a:cubicBezTo>
                  <a:pt x="1467015" y="2537460"/>
                  <a:pt x="1454633" y="2539365"/>
                  <a:pt x="1440345" y="2539365"/>
                </a:cubicBezTo>
                <a:cubicBezTo>
                  <a:pt x="1438440" y="2539365"/>
                  <a:pt x="1435583" y="2539365"/>
                  <a:pt x="1432725" y="2539365"/>
                </a:cubicBezTo>
                <a:cubicBezTo>
                  <a:pt x="1413675" y="2541270"/>
                  <a:pt x="1392720" y="2544127"/>
                  <a:pt x="1371765" y="2544127"/>
                </a:cubicBezTo>
                <a:cubicBezTo>
                  <a:pt x="1355573" y="2543175"/>
                  <a:pt x="1338428" y="2543175"/>
                  <a:pt x="1320330" y="2542222"/>
                </a:cubicBezTo>
                <a:cubicBezTo>
                  <a:pt x="1297470" y="2542222"/>
                  <a:pt x="1274610" y="2543175"/>
                  <a:pt x="1249845" y="2542222"/>
                </a:cubicBezTo>
                <a:cubicBezTo>
                  <a:pt x="1247940" y="2542222"/>
                  <a:pt x="1245083" y="2541270"/>
                  <a:pt x="1242225" y="2541270"/>
                </a:cubicBezTo>
                <a:cubicBezTo>
                  <a:pt x="1231748" y="2537460"/>
                  <a:pt x="1224128" y="2533650"/>
                  <a:pt x="1212698" y="2528887"/>
                </a:cubicBezTo>
                <a:cubicBezTo>
                  <a:pt x="1207935" y="2532697"/>
                  <a:pt x="1201268" y="2535555"/>
                  <a:pt x="1196505" y="2539365"/>
                </a:cubicBezTo>
                <a:lnTo>
                  <a:pt x="1196464" y="2539447"/>
                </a:lnTo>
                <a:lnTo>
                  <a:pt x="1209840" y="2530792"/>
                </a:lnTo>
                <a:cubicBezTo>
                  <a:pt x="1221270" y="2535554"/>
                  <a:pt x="1229843" y="2539364"/>
                  <a:pt x="1239368" y="2543174"/>
                </a:cubicBezTo>
                <a:cubicBezTo>
                  <a:pt x="1224128" y="2543174"/>
                  <a:pt x="1207935" y="2542222"/>
                  <a:pt x="1193648" y="2541269"/>
                </a:cubicBezTo>
                <a:lnTo>
                  <a:pt x="1194008" y="2541036"/>
                </a:lnTo>
                <a:lnTo>
                  <a:pt x="1164120" y="2536507"/>
                </a:lnTo>
                <a:cubicBezTo>
                  <a:pt x="1151738" y="2533650"/>
                  <a:pt x="1140308" y="2531745"/>
                  <a:pt x="1128878" y="2528887"/>
                </a:cubicBezTo>
                <a:cubicBezTo>
                  <a:pt x="1118400" y="2526030"/>
                  <a:pt x="1107923" y="2524125"/>
                  <a:pt x="1098398" y="2522220"/>
                </a:cubicBezTo>
                <a:cubicBezTo>
                  <a:pt x="1088873" y="2520315"/>
                  <a:pt x="1079348" y="2519362"/>
                  <a:pt x="1070775" y="2517457"/>
                </a:cubicBezTo>
                <a:cubicBezTo>
                  <a:pt x="1062203" y="2515552"/>
                  <a:pt x="1053630" y="2514600"/>
                  <a:pt x="1045058" y="2512695"/>
                </a:cubicBezTo>
                <a:cubicBezTo>
                  <a:pt x="1010768" y="2506980"/>
                  <a:pt x="979335" y="2500312"/>
                  <a:pt x="941235" y="2486025"/>
                </a:cubicBezTo>
                <a:cubicBezTo>
                  <a:pt x="916470" y="2480310"/>
                  <a:pt x="902183" y="2474595"/>
                  <a:pt x="888848" y="2470785"/>
                </a:cubicBezTo>
                <a:cubicBezTo>
                  <a:pt x="883133" y="2466975"/>
                  <a:pt x="878370" y="2462212"/>
                  <a:pt x="873608" y="2457450"/>
                </a:cubicBezTo>
                <a:cubicBezTo>
                  <a:pt x="862178" y="2455545"/>
                  <a:pt x="850748" y="2453640"/>
                  <a:pt x="838365" y="2450782"/>
                </a:cubicBezTo>
                <a:cubicBezTo>
                  <a:pt x="820268" y="2442210"/>
                  <a:pt x="804075" y="2433637"/>
                  <a:pt x="785978" y="2424112"/>
                </a:cubicBezTo>
                <a:cubicBezTo>
                  <a:pt x="780263" y="2424112"/>
                  <a:pt x="776453" y="2425065"/>
                  <a:pt x="770738" y="2425065"/>
                </a:cubicBezTo>
                <a:cubicBezTo>
                  <a:pt x="751688" y="2415540"/>
                  <a:pt x="734543" y="2406967"/>
                  <a:pt x="716445" y="2397442"/>
                </a:cubicBezTo>
                <a:cubicBezTo>
                  <a:pt x="713588" y="2391727"/>
                  <a:pt x="709778" y="2386012"/>
                  <a:pt x="706920" y="2380297"/>
                </a:cubicBezTo>
                <a:cubicBezTo>
                  <a:pt x="706920" y="2380297"/>
                  <a:pt x="707873" y="2380297"/>
                  <a:pt x="708825" y="2379345"/>
                </a:cubicBezTo>
                <a:cubicBezTo>
                  <a:pt x="719303" y="2386012"/>
                  <a:pt x="730733" y="2391727"/>
                  <a:pt x="742163" y="2397442"/>
                </a:cubicBezTo>
                <a:cubicBezTo>
                  <a:pt x="753593" y="2403157"/>
                  <a:pt x="764070" y="2408872"/>
                  <a:pt x="775500" y="2415540"/>
                </a:cubicBezTo>
                <a:cubicBezTo>
                  <a:pt x="779310" y="2413635"/>
                  <a:pt x="782168" y="2411730"/>
                  <a:pt x="785025" y="2409825"/>
                </a:cubicBezTo>
                <a:cubicBezTo>
                  <a:pt x="766928" y="2401252"/>
                  <a:pt x="755498" y="2391727"/>
                  <a:pt x="745973" y="2384107"/>
                </a:cubicBezTo>
                <a:cubicBezTo>
                  <a:pt x="736448" y="2376487"/>
                  <a:pt x="726923" y="2371725"/>
                  <a:pt x="713588" y="2369820"/>
                </a:cubicBezTo>
                <a:cubicBezTo>
                  <a:pt x="686918" y="2350770"/>
                  <a:pt x="678345" y="2350770"/>
                  <a:pt x="668820" y="2344102"/>
                </a:cubicBezTo>
                <a:cubicBezTo>
                  <a:pt x="655485" y="2335530"/>
                  <a:pt x="643103" y="2327910"/>
                  <a:pt x="630720" y="2319337"/>
                </a:cubicBezTo>
                <a:cubicBezTo>
                  <a:pt x="600240" y="2302192"/>
                  <a:pt x="608813" y="2320290"/>
                  <a:pt x="570713" y="2293620"/>
                </a:cubicBezTo>
                <a:cubicBezTo>
                  <a:pt x="563093" y="2287905"/>
                  <a:pt x="556425" y="2282190"/>
                  <a:pt x="547853" y="2274570"/>
                </a:cubicBezTo>
                <a:cubicBezTo>
                  <a:pt x="549758" y="2274570"/>
                  <a:pt x="551663" y="2273617"/>
                  <a:pt x="552615" y="2272665"/>
                </a:cubicBezTo>
                <a:cubicBezTo>
                  <a:pt x="561188" y="2275522"/>
                  <a:pt x="567855" y="2277427"/>
                  <a:pt x="575475" y="2279332"/>
                </a:cubicBezTo>
                <a:cubicBezTo>
                  <a:pt x="559283" y="2261235"/>
                  <a:pt x="556425" y="2253615"/>
                  <a:pt x="527850" y="2229802"/>
                </a:cubicBezTo>
                <a:cubicBezTo>
                  <a:pt x="518325" y="2222182"/>
                  <a:pt x="509753" y="2214562"/>
                  <a:pt x="501180" y="2207895"/>
                </a:cubicBezTo>
                <a:cubicBezTo>
                  <a:pt x="492608" y="2200275"/>
                  <a:pt x="484035" y="2193607"/>
                  <a:pt x="476415" y="2185987"/>
                </a:cubicBezTo>
                <a:cubicBezTo>
                  <a:pt x="470700" y="2180272"/>
                  <a:pt x="455460" y="2174557"/>
                  <a:pt x="444983" y="2160270"/>
                </a:cubicBezTo>
                <a:cubicBezTo>
                  <a:pt x="428790" y="2143125"/>
                  <a:pt x="415455" y="2126932"/>
                  <a:pt x="399263" y="2109787"/>
                </a:cubicBezTo>
                <a:lnTo>
                  <a:pt x="396126" y="2099983"/>
                </a:lnTo>
                <a:lnTo>
                  <a:pt x="386880" y="2090737"/>
                </a:lnTo>
                <a:cubicBezTo>
                  <a:pt x="376403" y="2080260"/>
                  <a:pt x="365925" y="2068830"/>
                  <a:pt x="355448" y="2056447"/>
                </a:cubicBezTo>
                <a:cubicBezTo>
                  <a:pt x="353543" y="2049780"/>
                  <a:pt x="339255" y="2031682"/>
                  <a:pt x="351638" y="2039302"/>
                </a:cubicBezTo>
                <a:cubicBezTo>
                  <a:pt x="346875" y="2033587"/>
                  <a:pt x="343065" y="2026920"/>
                  <a:pt x="339255" y="2022157"/>
                </a:cubicBezTo>
                <a:lnTo>
                  <a:pt x="337780" y="2019844"/>
                </a:lnTo>
                <a:lnTo>
                  <a:pt x="323062" y="2009774"/>
                </a:lnTo>
                <a:cubicBezTo>
                  <a:pt x="311632" y="1996439"/>
                  <a:pt x="302107" y="1982152"/>
                  <a:pt x="294487" y="1968817"/>
                </a:cubicBezTo>
                <a:cubicBezTo>
                  <a:pt x="286867" y="1954529"/>
                  <a:pt x="281152" y="1941194"/>
                  <a:pt x="278295" y="1930717"/>
                </a:cubicBezTo>
                <a:lnTo>
                  <a:pt x="276390" y="1930717"/>
                </a:lnTo>
                <a:cubicBezTo>
                  <a:pt x="268770" y="1917382"/>
                  <a:pt x="261150" y="1903095"/>
                  <a:pt x="254483" y="1888807"/>
                </a:cubicBezTo>
                <a:cubicBezTo>
                  <a:pt x="247815" y="1874520"/>
                  <a:pt x="240195" y="1861185"/>
                  <a:pt x="233528" y="1846897"/>
                </a:cubicBezTo>
                <a:cubicBezTo>
                  <a:pt x="225908" y="1830705"/>
                  <a:pt x="218288" y="1814512"/>
                  <a:pt x="211620" y="1798320"/>
                </a:cubicBezTo>
                <a:cubicBezTo>
                  <a:pt x="204953" y="1782127"/>
                  <a:pt x="198285" y="1764982"/>
                  <a:pt x="191618" y="1748790"/>
                </a:cubicBezTo>
                <a:cubicBezTo>
                  <a:pt x="199238" y="1759267"/>
                  <a:pt x="205905" y="1769745"/>
                  <a:pt x="211620" y="1782127"/>
                </a:cubicBezTo>
                <a:cubicBezTo>
                  <a:pt x="217335" y="1794510"/>
                  <a:pt x="223050" y="1807845"/>
                  <a:pt x="231623" y="1824037"/>
                </a:cubicBezTo>
                <a:cubicBezTo>
                  <a:pt x="235433" y="1829752"/>
                  <a:pt x="236385" y="1839277"/>
                  <a:pt x="238290" y="1846897"/>
                </a:cubicBezTo>
                <a:lnTo>
                  <a:pt x="241046" y="1850938"/>
                </a:lnTo>
                <a:lnTo>
                  <a:pt x="237654" y="1833303"/>
                </a:lnTo>
                <a:lnTo>
                  <a:pt x="228809" y="1817250"/>
                </a:lnTo>
                <a:lnTo>
                  <a:pt x="214411" y="1784874"/>
                </a:lnTo>
                <a:lnTo>
                  <a:pt x="197332" y="1756409"/>
                </a:lnTo>
                <a:cubicBezTo>
                  <a:pt x="190665" y="1737359"/>
                  <a:pt x="183045" y="1718309"/>
                  <a:pt x="176377" y="1699259"/>
                </a:cubicBezTo>
                <a:lnTo>
                  <a:pt x="158424" y="1640674"/>
                </a:lnTo>
                <a:lnTo>
                  <a:pt x="152529" y="1623596"/>
                </a:lnTo>
                <a:cubicBezTo>
                  <a:pt x="142540" y="1590017"/>
                  <a:pt x="133959" y="1555831"/>
                  <a:pt x="126853" y="1521108"/>
                </a:cubicBezTo>
                <a:lnTo>
                  <a:pt x="115498" y="1446707"/>
                </a:lnTo>
                <a:lnTo>
                  <a:pt x="115417" y="1448752"/>
                </a:lnTo>
                <a:cubicBezTo>
                  <a:pt x="115417" y="1453515"/>
                  <a:pt x="115417" y="1457325"/>
                  <a:pt x="116370" y="1463992"/>
                </a:cubicBezTo>
                <a:cubicBezTo>
                  <a:pt x="118275" y="1475422"/>
                  <a:pt x="120180" y="1486852"/>
                  <a:pt x="121132" y="1499235"/>
                </a:cubicBezTo>
                <a:cubicBezTo>
                  <a:pt x="123037" y="1511617"/>
                  <a:pt x="124942" y="1524000"/>
                  <a:pt x="126847" y="1535430"/>
                </a:cubicBezTo>
                <a:cubicBezTo>
                  <a:pt x="122085" y="1526857"/>
                  <a:pt x="120180" y="1515427"/>
                  <a:pt x="117322" y="1503997"/>
                </a:cubicBezTo>
                <a:cubicBezTo>
                  <a:pt x="115417" y="1491615"/>
                  <a:pt x="113512" y="1478280"/>
                  <a:pt x="110655" y="1463992"/>
                </a:cubicBezTo>
                <a:cubicBezTo>
                  <a:pt x="105892" y="1463992"/>
                  <a:pt x="104940" y="1463992"/>
                  <a:pt x="103035" y="1463992"/>
                </a:cubicBezTo>
                <a:cubicBezTo>
                  <a:pt x="102082" y="1453515"/>
                  <a:pt x="101130" y="1443990"/>
                  <a:pt x="98272" y="1427797"/>
                </a:cubicBezTo>
                <a:cubicBezTo>
                  <a:pt x="96367" y="1420177"/>
                  <a:pt x="93510" y="1412557"/>
                  <a:pt x="91605" y="1404937"/>
                </a:cubicBezTo>
                <a:cubicBezTo>
                  <a:pt x="89700" y="1397317"/>
                  <a:pt x="87795" y="1389697"/>
                  <a:pt x="85890" y="1383030"/>
                </a:cubicBezTo>
                <a:cubicBezTo>
                  <a:pt x="80175" y="1376362"/>
                  <a:pt x="75412" y="1371600"/>
                  <a:pt x="69697" y="1365885"/>
                </a:cubicBezTo>
                <a:cubicBezTo>
                  <a:pt x="67792" y="1365885"/>
                  <a:pt x="66840" y="1365885"/>
                  <a:pt x="64935" y="1365885"/>
                </a:cubicBezTo>
                <a:cubicBezTo>
                  <a:pt x="63030" y="1360170"/>
                  <a:pt x="61125" y="1351597"/>
                  <a:pt x="60172" y="1342072"/>
                </a:cubicBezTo>
                <a:cubicBezTo>
                  <a:pt x="59220" y="1332547"/>
                  <a:pt x="58267" y="1322070"/>
                  <a:pt x="58267" y="1311592"/>
                </a:cubicBezTo>
                <a:cubicBezTo>
                  <a:pt x="58267" y="1291590"/>
                  <a:pt x="59220" y="1273492"/>
                  <a:pt x="62077" y="1268730"/>
                </a:cubicBezTo>
                <a:cubicBezTo>
                  <a:pt x="63030" y="1263015"/>
                  <a:pt x="63030" y="1258252"/>
                  <a:pt x="63982" y="1253490"/>
                </a:cubicBezTo>
                <a:lnTo>
                  <a:pt x="67226" y="1243037"/>
                </a:lnTo>
                <a:lnTo>
                  <a:pt x="65649" y="1219200"/>
                </a:lnTo>
                <a:cubicBezTo>
                  <a:pt x="65887" y="1207294"/>
                  <a:pt x="66839" y="1194911"/>
                  <a:pt x="67792" y="1183957"/>
                </a:cubicBezTo>
                <a:lnTo>
                  <a:pt x="71602" y="1176814"/>
                </a:lnTo>
                <a:lnTo>
                  <a:pt x="71602" y="1172527"/>
                </a:lnTo>
                <a:cubicBezTo>
                  <a:pt x="69697" y="1178242"/>
                  <a:pt x="66840" y="1182052"/>
                  <a:pt x="63982" y="1186815"/>
                </a:cubicBezTo>
                <a:cubicBezTo>
                  <a:pt x="62077" y="1183005"/>
                  <a:pt x="59220" y="1181100"/>
                  <a:pt x="57315" y="1177290"/>
                </a:cubicBezTo>
                <a:cubicBezTo>
                  <a:pt x="53505" y="1171575"/>
                  <a:pt x="54457" y="1120140"/>
                  <a:pt x="44932" y="1160145"/>
                </a:cubicBezTo>
                <a:lnTo>
                  <a:pt x="42670" y="1146572"/>
                </a:lnTo>
                <a:lnTo>
                  <a:pt x="42075" y="1147762"/>
                </a:lnTo>
                <a:cubicBezTo>
                  <a:pt x="41122" y="1160145"/>
                  <a:pt x="39217" y="1173480"/>
                  <a:pt x="38265" y="1185862"/>
                </a:cubicBezTo>
                <a:cubicBezTo>
                  <a:pt x="37312" y="1198245"/>
                  <a:pt x="35407" y="1211580"/>
                  <a:pt x="35407" y="1223962"/>
                </a:cubicBezTo>
                <a:cubicBezTo>
                  <a:pt x="34455" y="1233487"/>
                  <a:pt x="33502" y="1243965"/>
                  <a:pt x="32550" y="1253490"/>
                </a:cubicBezTo>
                <a:lnTo>
                  <a:pt x="32550" y="1314449"/>
                </a:lnTo>
                <a:cubicBezTo>
                  <a:pt x="32550" y="1324927"/>
                  <a:pt x="32550" y="1335404"/>
                  <a:pt x="33502" y="1345882"/>
                </a:cubicBezTo>
                <a:cubicBezTo>
                  <a:pt x="34455" y="1356359"/>
                  <a:pt x="35407" y="1366837"/>
                  <a:pt x="35407" y="1377314"/>
                </a:cubicBezTo>
                <a:cubicBezTo>
                  <a:pt x="31597" y="1378267"/>
                  <a:pt x="32550" y="1413509"/>
                  <a:pt x="26835" y="1406842"/>
                </a:cubicBezTo>
                <a:cubicBezTo>
                  <a:pt x="25882" y="1406842"/>
                  <a:pt x="25882" y="1406842"/>
                  <a:pt x="24930" y="1406842"/>
                </a:cubicBezTo>
                <a:cubicBezTo>
                  <a:pt x="19215" y="1385887"/>
                  <a:pt x="19215" y="1367789"/>
                  <a:pt x="19215" y="1349692"/>
                </a:cubicBezTo>
                <a:cubicBezTo>
                  <a:pt x="19215" y="1331594"/>
                  <a:pt x="22072" y="1313497"/>
                  <a:pt x="19215" y="1290637"/>
                </a:cubicBezTo>
                <a:cubicBezTo>
                  <a:pt x="20167" y="1274444"/>
                  <a:pt x="22072" y="1260157"/>
                  <a:pt x="23977" y="1244917"/>
                </a:cubicBezTo>
                <a:lnTo>
                  <a:pt x="32546" y="1253485"/>
                </a:lnTo>
                <a:lnTo>
                  <a:pt x="24930" y="1243965"/>
                </a:lnTo>
                <a:cubicBezTo>
                  <a:pt x="23025" y="1234440"/>
                  <a:pt x="23025" y="1223962"/>
                  <a:pt x="23025" y="1209675"/>
                </a:cubicBezTo>
                <a:cubicBezTo>
                  <a:pt x="23025" y="1195387"/>
                  <a:pt x="23977" y="1178242"/>
                  <a:pt x="24930" y="1157287"/>
                </a:cubicBezTo>
                <a:cubicBezTo>
                  <a:pt x="24930" y="1152525"/>
                  <a:pt x="25882" y="1147762"/>
                  <a:pt x="25882" y="1143000"/>
                </a:cubicBezTo>
                <a:cubicBezTo>
                  <a:pt x="26835" y="1135380"/>
                  <a:pt x="27787" y="1126807"/>
                  <a:pt x="28740" y="1119187"/>
                </a:cubicBezTo>
                <a:cubicBezTo>
                  <a:pt x="32550" y="1105852"/>
                  <a:pt x="36360" y="1089660"/>
                  <a:pt x="40170" y="1076325"/>
                </a:cubicBezTo>
                <a:lnTo>
                  <a:pt x="45865" y="1047851"/>
                </a:lnTo>
                <a:lnTo>
                  <a:pt x="43980" y="1041082"/>
                </a:lnTo>
                <a:cubicBezTo>
                  <a:pt x="42075" y="1053465"/>
                  <a:pt x="39217" y="1064895"/>
                  <a:pt x="37312" y="1079182"/>
                </a:cubicBezTo>
                <a:cubicBezTo>
                  <a:pt x="33502" y="1092517"/>
                  <a:pt x="29692" y="1108710"/>
                  <a:pt x="25882" y="1122045"/>
                </a:cubicBezTo>
                <a:cubicBezTo>
                  <a:pt x="24930" y="1129665"/>
                  <a:pt x="23977" y="1138237"/>
                  <a:pt x="23025" y="1145857"/>
                </a:cubicBezTo>
                <a:cubicBezTo>
                  <a:pt x="23025" y="1150620"/>
                  <a:pt x="22072" y="1155382"/>
                  <a:pt x="22072" y="1160145"/>
                </a:cubicBezTo>
                <a:cubicBezTo>
                  <a:pt x="22072" y="1181100"/>
                  <a:pt x="21120" y="1198245"/>
                  <a:pt x="20167" y="1212532"/>
                </a:cubicBezTo>
                <a:cubicBezTo>
                  <a:pt x="20167" y="1226820"/>
                  <a:pt x="21120" y="1237297"/>
                  <a:pt x="22072" y="1246822"/>
                </a:cubicBezTo>
                <a:cubicBezTo>
                  <a:pt x="20167" y="1263015"/>
                  <a:pt x="18262" y="1277302"/>
                  <a:pt x="17310" y="1292542"/>
                </a:cubicBezTo>
                <a:cubicBezTo>
                  <a:pt x="20167" y="1315402"/>
                  <a:pt x="17310" y="1333500"/>
                  <a:pt x="17310" y="1351597"/>
                </a:cubicBezTo>
                <a:cubicBezTo>
                  <a:pt x="17310" y="1369695"/>
                  <a:pt x="17310" y="1387792"/>
                  <a:pt x="23025" y="1408747"/>
                </a:cubicBezTo>
                <a:cubicBezTo>
                  <a:pt x="23025" y="1408747"/>
                  <a:pt x="23977" y="1408747"/>
                  <a:pt x="24930" y="1408747"/>
                </a:cubicBezTo>
                <a:cubicBezTo>
                  <a:pt x="28740" y="1426845"/>
                  <a:pt x="32550" y="1443990"/>
                  <a:pt x="37312" y="1463040"/>
                </a:cubicBezTo>
                <a:cubicBezTo>
                  <a:pt x="38265" y="1475422"/>
                  <a:pt x="41122" y="1486852"/>
                  <a:pt x="43980" y="1507807"/>
                </a:cubicBezTo>
                <a:cubicBezTo>
                  <a:pt x="48742" y="1524000"/>
                  <a:pt x="53505" y="1539240"/>
                  <a:pt x="58267" y="1553527"/>
                </a:cubicBezTo>
                <a:cubicBezTo>
                  <a:pt x="60410" y="1580673"/>
                  <a:pt x="74876" y="1623893"/>
                  <a:pt x="80770" y="1651843"/>
                </a:cubicBezTo>
                <a:lnTo>
                  <a:pt x="82734" y="1670685"/>
                </a:lnTo>
                <a:lnTo>
                  <a:pt x="86843" y="1670685"/>
                </a:lnTo>
                <a:cubicBezTo>
                  <a:pt x="97320" y="1697355"/>
                  <a:pt x="103988" y="1711642"/>
                  <a:pt x="107798" y="1721167"/>
                </a:cubicBezTo>
                <a:cubicBezTo>
                  <a:pt x="112560" y="1730692"/>
                  <a:pt x="114465" y="1737360"/>
                  <a:pt x="115418" y="1746885"/>
                </a:cubicBezTo>
                <a:cubicBezTo>
                  <a:pt x="111608" y="1745932"/>
                  <a:pt x="106845" y="1736407"/>
                  <a:pt x="101130" y="1724977"/>
                </a:cubicBezTo>
                <a:cubicBezTo>
                  <a:pt x="95415" y="1713547"/>
                  <a:pt x="90653" y="1700212"/>
                  <a:pt x="85890" y="1690687"/>
                </a:cubicBezTo>
                <a:cubicBezTo>
                  <a:pt x="81128" y="1678305"/>
                  <a:pt x="89700" y="1712595"/>
                  <a:pt x="84938" y="1700212"/>
                </a:cubicBezTo>
                <a:lnTo>
                  <a:pt x="76651" y="1674524"/>
                </a:lnTo>
                <a:lnTo>
                  <a:pt x="70650" y="1675447"/>
                </a:lnTo>
                <a:cubicBezTo>
                  <a:pt x="67792" y="1667827"/>
                  <a:pt x="65887" y="1660207"/>
                  <a:pt x="63982" y="1653540"/>
                </a:cubicBezTo>
                <a:cubicBezTo>
                  <a:pt x="53505" y="1643062"/>
                  <a:pt x="45885" y="1621155"/>
                  <a:pt x="41122" y="1601152"/>
                </a:cubicBezTo>
                <a:cubicBezTo>
                  <a:pt x="36360" y="1581150"/>
                  <a:pt x="32550" y="1562100"/>
                  <a:pt x="26835" y="1554480"/>
                </a:cubicBezTo>
                <a:cubicBezTo>
                  <a:pt x="22072" y="1537335"/>
                  <a:pt x="22072" y="1519237"/>
                  <a:pt x="25882" y="1515427"/>
                </a:cubicBezTo>
                <a:cubicBezTo>
                  <a:pt x="23977" y="1500187"/>
                  <a:pt x="21120" y="1484947"/>
                  <a:pt x="19215" y="1469707"/>
                </a:cubicBezTo>
                <a:cubicBezTo>
                  <a:pt x="17310" y="1454467"/>
                  <a:pt x="16357" y="1439227"/>
                  <a:pt x="14452" y="1423987"/>
                </a:cubicBezTo>
                <a:cubicBezTo>
                  <a:pt x="10642" y="1412557"/>
                  <a:pt x="6832" y="1403032"/>
                  <a:pt x="3975" y="1390650"/>
                </a:cubicBezTo>
                <a:cubicBezTo>
                  <a:pt x="-1740" y="1325880"/>
                  <a:pt x="-2693" y="1250632"/>
                  <a:pt x="10642" y="1213485"/>
                </a:cubicBezTo>
                <a:cubicBezTo>
                  <a:pt x="11595" y="1197292"/>
                  <a:pt x="12547" y="1177290"/>
                  <a:pt x="17310" y="1167765"/>
                </a:cubicBezTo>
                <a:cubicBezTo>
                  <a:pt x="15405" y="1159192"/>
                  <a:pt x="13500" y="1151572"/>
                  <a:pt x="11595" y="1143000"/>
                </a:cubicBezTo>
                <a:cubicBezTo>
                  <a:pt x="13500" y="1126807"/>
                  <a:pt x="11595" y="1089660"/>
                  <a:pt x="23025" y="1074420"/>
                </a:cubicBezTo>
                <a:cubicBezTo>
                  <a:pt x="23977" y="1067752"/>
                  <a:pt x="24930" y="1062990"/>
                  <a:pt x="25882" y="1058227"/>
                </a:cubicBezTo>
                <a:cubicBezTo>
                  <a:pt x="27787" y="1034415"/>
                  <a:pt x="29692" y="1018222"/>
                  <a:pt x="33502" y="1002982"/>
                </a:cubicBezTo>
                <a:cubicBezTo>
                  <a:pt x="40170" y="989647"/>
                  <a:pt x="48742" y="967740"/>
                  <a:pt x="53505" y="962977"/>
                </a:cubicBezTo>
                <a:cubicBezTo>
                  <a:pt x="58267" y="973455"/>
                  <a:pt x="46837" y="1000125"/>
                  <a:pt x="48742" y="1017270"/>
                </a:cubicBezTo>
                <a:lnTo>
                  <a:pt x="53503" y="1007964"/>
                </a:lnTo>
                <a:lnTo>
                  <a:pt x="56362" y="985718"/>
                </a:lnTo>
                <a:cubicBezTo>
                  <a:pt x="58267" y="975597"/>
                  <a:pt x="59696" y="966311"/>
                  <a:pt x="57315" y="961072"/>
                </a:cubicBezTo>
                <a:cubicBezTo>
                  <a:pt x="60172" y="949642"/>
                  <a:pt x="63030" y="941069"/>
                  <a:pt x="65887" y="929639"/>
                </a:cubicBezTo>
                <a:cubicBezTo>
                  <a:pt x="70650" y="914399"/>
                  <a:pt x="74460" y="898207"/>
                  <a:pt x="79222" y="882014"/>
                </a:cubicBezTo>
                <a:cubicBezTo>
                  <a:pt x="83985" y="865822"/>
                  <a:pt x="89700" y="849629"/>
                  <a:pt x="95415" y="833437"/>
                </a:cubicBezTo>
                <a:lnTo>
                  <a:pt x="96628" y="832072"/>
                </a:lnTo>
                <a:lnTo>
                  <a:pt x="103988" y="793432"/>
                </a:lnTo>
                <a:cubicBezTo>
                  <a:pt x="107798" y="785812"/>
                  <a:pt x="111608" y="775334"/>
                  <a:pt x="114465" y="765809"/>
                </a:cubicBezTo>
                <a:cubicBezTo>
                  <a:pt x="118275" y="756284"/>
                  <a:pt x="123038" y="748664"/>
                  <a:pt x="126848" y="742949"/>
                </a:cubicBezTo>
                <a:cubicBezTo>
                  <a:pt x="135420" y="726757"/>
                  <a:pt x="142088" y="710564"/>
                  <a:pt x="151613" y="695324"/>
                </a:cubicBezTo>
                <a:cubicBezTo>
                  <a:pt x="158280" y="680084"/>
                  <a:pt x="164948" y="667702"/>
                  <a:pt x="171615" y="652462"/>
                </a:cubicBezTo>
                <a:cubicBezTo>
                  <a:pt x="172568" y="639127"/>
                  <a:pt x="191618" y="614362"/>
                  <a:pt x="200190" y="597217"/>
                </a:cubicBezTo>
                <a:cubicBezTo>
                  <a:pt x="204953" y="591502"/>
                  <a:pt x="210668" y="585787"/>
                  <a:pt x="221145" y="573404"/>
                </a:cubicBezTo>
                <a:cubicBezTo>
                  <a:pt x="227813" y="559117"/>
                  <a:pt x="233528" y="548639"/>
                  <a:pt x="238290" y="540067"/>
                </a:cubicBezTo>
                <a:cubicBezTo>
                  <a:pt x="243053" y="531494"/>
                  <a:pt x="247815" y="525779"/>
                  <a:pt x="252578" y="519112"/>
                </a:cubicBezTo>
                <a:cubicBezTo>
                  <a:pt x="258293" y="513397"/>
                  <a:pt x="266865" y="503872"/>
                  <a:pt x="267818" y="511492"/>
                </a:cubicBezTo>
                <a:cubicBezTo>
                  <a:pt x="268770" y="510539"/>
                  <a:pt x="270675" y="507682"/>
                  <a:pt x="271628" y="505777"/>
                </a:cubicBezTo>
                <a:cubicBezTo>
                  <a:pt x="276390" y="495299"/>
                  <a:pt x="281153" y="485774"/>
                  <a:pt x="286868" y="475297"/>
                </a:cubicBezTo>
                <a:cubicBezTo>
                  <a:pt x="296393" y="464819"/>
                  <a:pt x="307823" y="446722"/>
                  <a:pt x="316395" y="441007"/>
                </a:cubicBezTo>
                <a:cubicBezTo>
                  <a:pt x="309966" y="453151"/>
                  <a:pt x="316932" y="450829"/>
                  <a:pt x="317199" y="455339"/>
                </a:cubicBezTo>
                <a:lnTo>
                  <a:pt x="315045" y="461363"/>
                </a:lnTo>
                <a:lnTo>
                  <a:pt x="345922" y="429577"/>
                </a:lnTo>
                <a:cubicBezTo>
                  <a:pt x="348780" y="423862"/>
                  <a:pt x="354495" y="417195"/>
                  <a:pt x="361162" y="409575"/>
                </a:cubicBezTo>
                <a:cubicBezTo>
                  <a:pt x="367830" y="402907"/>
                  <a:pt x="375450" y="396240"/>
                  <a:pt x="381165" y="390525"/>
                </a:cubicBezTo>
                <a:lnTo>
                  <a:pt x="382889" y="392440"/>
                </a:lnTo>
                <a:lnTo>
                  <a:pt x="382118" y="391477"/>
                </a:lnTo>
                <a:cubicBezTo>
                  <a:pt x="390690" y="382904"/>
                  <a:pt x="398310" y="374332"/>
                  <a:pt x="406883" y="366712"/>
                </a:cubicBezTo>
                <a:cubicBezTo>
                  <a:pt x="414503" y="359092"/>
                  <a:pt x="423075" y="351472"/>
                  <a:pt x="431648" y="343852"/>
                </a:cubicBezTo>
                <a:cubicBezTo>
                  <a:pt x="442125" y="333374"/>
                  <a:pt x="448793" y="324802"/>
                  <a:pt x="458318" y="315277"/>
                </a:cubicBezTo>
                <a:cubicBezTo>
                  <a:pt x="470700" y="305752"/>
                  <a:pt x="484035" y="296227"/>
                  <a:pt x="495465" y="287654"/>
                </a:cubicBezTo>
                <a:cubicBezTo>
                  <a:pt x="508800" y="277177"/>
                  <a:pt x="522135" y="267652"/>
                  <a:pt x="535470" y="258127"/>
                </a:cubicBezTo>
                <a:lnTo>
                  <a:pt x="559389" y="241440"/>
                </a:lnTo>
                <a:lnTo>
                  <a:pt x="575475" y="226694"/>
                </a:lnTo>
                <a:cubicBezTo>
                  <a:pt x="585000" y="220979"/>
                  <a:pt x="594525" y="215264"/>
                  <a:pt x="604050" y="209549"/>
                </a:cubicBezTo>
                <a:cubicBezTo>
                  <a:pt x="613575" y="203834"/>
                  <a:pt x="624052" y="199072"/>
                  <a:pt x="634530" y="193357"/>
                </a:cubicBezTo>
                <a:lnTo>
                  <a:pt x="638565" y="191282"/>
                </a:lnTo>
                <a:lnTo>
                  <a:pt x="648937" y="181094"/>
                </a:lnTo>
                <a:cubicBezTo>
                  <a:pt x="654771" y="176688"/>
                  <a:pt x="661201" y="172402"/>
                  <a:pt x="665963" y="168592"/>
                </a:cubicBezTo>
                <a:cubicBezTo>
                  <a:pt x="673583" y="162877"/>
                  <a:pt x="679298" y="160496"/>
                  <a:pt x="684656" y="159067"/>
                </a:cubicBezTo>
                <a:lnTo>
                  <a:pt x="697880" y="156023"/>
                </a:lnTo>
                <a:lnTo>
                  <a:pt x="700252" y="154304"/>
                </a:lnTo>
                <a:cubicBezTo>
                  <a:pt x="782167" y="109537"/>
                  <a:pt x="869797" y="74294"/>
                  <a:pt x="959332" y="49529"/>
                </a:cubicBezTo>
                <a:lnTo>
                  <a:pt x="968945" y="47439"/>
                </a:lnTo>
                <a:lnTo>
                  <a:pt x="995527" y="38099"/>
                </a:lnTo>
                <a:cubicBezTo>
                  <a:pt x="1001719" y="36194"/>
                  <a:pt x="1008148" y="35003"/>
                  <a:pt x="1013863" y="34408"/>
                </a:cubicBezTo>
                <a:lnTo>
                  <a:pt x="1023424" y="34327"/>
                </a:lnTo>
                <a:lnTo>
                  <a:pt x="1026960" y="33337"/>
                </a:lnTo>
                <a:cubicBezTo>
                  <a:pt x="1097445" y="17144"/>
                  <a:pt x="1169835" y="7619"/>
                  <a:pt x="1244130" y="4762"/>
                </a:cubicBezTo>
                <a:cubicBezTo>
                  <a:pt x="1262704" y="5238"/>
                  <a:pt x="1283897" y="4762"/>
                  <a:pt x="1305804" y="4524"/>
                </a:cubicBezTo>
                <a:cubicBezTo>
                  <a:pt x="1327712" y="4285"/>
                  <a:pt x="1350334" y="4285"/>
                  <a:pt x="1371765" y="5714"/>
                </a:cubicBezTo>
                <a:lnTo>
                  <a:pt x="1372993" y="6635"/>
                </a:lnTo>
                <a:lnTo>
                  <a:pt x="1405103" y="2857"/>
                </a:lnTo>
                <a:cubicBezTo>
                  <a:pt x="1415580" y="4762"/>
                  <a:pt x="1425105" y="5714"/>
                  <a:pt x="1434630" y="7619"/>
                </a:cubicBezTo>
                <a:cubicBezTo>
                  <a:pt x="1444155" y="9524"/>
                  <a:pt x="1453680" y="10477"/>
                  <a:pt x="1464158" y="13334"/>
                </a:cubicBezTo>
                <a:lnTo>
                  <a:pt x="1479392" y="16797"/>
                </a:lnTo>
                <a:lnTo>
                  <a:pt x="1463205" y="12382"/>
                </a:lnTo>
                <a:cubicBezTo>
                  <a:pt x="1453680" y="10477"/>
                  <a:pt x="1443202" y="8572"/>
                  <a:pt x="1433677" y="6667"/>
                </a:cubicBezTo>
                <a:cubicBezTo>
                  <a:pt x="1424152" y="4762"/>
                  <a:pt x="1414627" y="3810"/>
                  <a:pt x="1404150" y="1905"/>
                </a:cubicBezTo>
                <a:cubicBezTo>
                  <a:pt x="1404150" y="1905"/>
                  <a:pt x="1404150" y="952"/>
                  <a:pt x="1404150" y="0"/>
                </a:cubicBezTo>
                <a:close/>
              </a:path>
            </a:pathLst>
          </a:custGeom>
          <a:gradFill>
            <a:gsLst>
              <a:gs pos="0">
                <a:schemeClr val="tx2">
                  <a:lumMod val="75000"/>
                </a:schemeClr>
              </a:gs>
              <a:gs pos="100000">
                <a:schemeClr val="tx2">
                  <a:lumMod val="75000"/>
                </a:schemeClr>
              </a:gs>
            </a:gsLst>
            <a:path path="circle">
              <a:fillToRect l="100000" b="100000"/>
            </a:path>
          </a:gradFill>
          <a:ln w="9525" cap="flat">
            <a:noFill/>
            <a:prstDash val="solid"/>
            <a:miter/>
          </a:ln>
        </p:spPr>
        <p:txBody>
          <a:bodyPr rtlCol="0" anchor="ctr"/>
          <a:lstStyle/>
          <a:p>
            <a:endParaRPr lang="en-US" noProof="0"/>
          </a:p>
        </p:txBody>
      </p:sp>
      <p:sp>
        <p:nvSpPr>
          <p:cNvPr id="2" name="Title 1">
            <a:extLst>
              <a:ext uri="{FF2B5EF4-FFF2-40B4-BE49-F238E27FC236}">
                <a16:creationId xmlns:a16="http://schemas.microsoft.com/office/drawing/2014/main" id="{89D337DD-CA43-4635-AB4C-61F75C745EA6}"/>
              </a:ext>
            </a:extLst>
          </p:cNvPr>
          <p:cNvSpPr>
            <a:spLocks noGrp="1"/>
          </p:cNvSpPr>
          <p:nvPr>
            <p:ph type="title"/>
          </p:nvPr>
        </p:nvSpPr>
        <p:spPr>
          <a:xfrm>
            <a:off x="504000" y="1673488"/>
            <a:ext cx="4793714" cy="2078699"/>
          </a:xfrm>
        </p:spPr>
        <p:txBody>
          <a:bodyPr anchor="b"/>
          <a:lstStyle>
            <a:lvl1pPr algn="l" defTabSz="914400" rtl="0" eaLnBrk="1" latinLnBrk="0" hangingPunct="1">
              <a:lnSpc>
                <a:spcPts val="5000"/>
              </a:lnSpc>
              <a:spcBef>
                <a:spcPct val="0"/>
              </a:spcBef>
              <a:buNone/>
              <a:defRPr lang="en-ZA" sz="4400" b="1" kern="1200" cap="all" spc="-150" baseline="0" dirty="0">
                <a:solidFill>
                  <a:schemeClr val="bg1"/>
                </a:solidFill>
                <a:latin typeface="+mj-lt"/>
                <a:ea typeface="+mj-ea"/>
                <a:cs typeface="+mj-cs"/>
              </a:defRPr>
            </a:lvl1pPr>
          </a:lstStyle>
          <a:p>
            <a:r>
              <a:rPr lang="en-US" noProof="0"/>
              <a:t>Click to edit Master title style</a:t>
            </a:r>
          </a:p>
        </p:txBody>
      </p:sp>
      <p:sp>
        <p:nvSpPr>
          <p:cNvPr id="3" name="Text Placeholder 2">
            <a:extLst>
              <a:ext uri="{FF2B5EF4-FFF2-40B4-BE49-F238E27FC236}">
                <a16:creationId xmlns:a16="http://schemas.microsoft.com/office/drawing/2014/main" id="{EAED843F-E518-4C3A-9F72-BFFB38250F53}"/>
              </a:ext>
            </a:extLst>
          </p:cNvPr>
          <p:cNvSpPr>
            <a:spLocks noGrp="1"/>
          </p:cNvSpPr>
          <p:nvPr>
            <p:ph type="body" idx="1" hasCustomPrompt="1"/>
          </p:nvPr>
        </p:nvSpPr>
        <p:spPr>
          <a:xfrm>
            <a:off x="504000" y="3968188"/>
            <a:ext cx="4793714" cy="1047600"/>
          </a:xfrm>
        </p:spPr>
        <p:txBody>
          <a:bodyPr/>
          <a:lstStyle>
            <a:lvl1pPr marL="0" indent="0" algn="l" defTabSz="914400" rtl="0" eaLnBrk="1" latinLnBrk="0" hangingPunct="1">
              <a:lnSpc>
                <a:spcPct val="90000"/>
              </a:lnSpc>
              <a:spcBef>
                <a:spcPts val="1000"/>
              </a:spcBef>
              <a:buFont typeface="Arial" panose="020B0604020202020204" pitchFamily="34" charset="0"/>
              <a:buNone/>
              <a:defRPr lang="en-US" sz="2000" b="1" kern="1200" cap="all" baseline="0" dirty="0">
                <a:solidFill>
                  <a:schemeClr val="bg1"/>
                </a:solidFill>
                <a:latin typeface="+mn-lt"/>
                <a:ea typeface="+mn-ea"/>
                <a:cs typeface="+mn-cs"/>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noProof="0"/>
              <a:t>Edit Master text styles</a:t>
            </a:r>
          </a:p>
        </p:txBody>
      </p:sp>
      <p:sp>
        <p:nvSpPr>
          <p:cNvPr id="7" name="Footer Placeholder 6">
            <a:extLst>
              <a:ext uri="{FF2B5EF4-FFF2-40B4-BE49-F238E27FC236}">
                <a16:creationId xmlns:a16="http://schemas.microsoft.com/office/drawing/2014/main" id="{9C12C547-A8E2-4FD2-9096-2661D36AF28F}"/>
              </a:ext>
            </a:extLst>
          </p:cNvPr>
          <p:cNvSpPr>
            <a:spLocks noGrp="1"/>
          </p:cNvSpPr>
          <p:nvPr>
            <p:ph type="ftr" sz="quarter" idx="10"/>
          </p:nvPr>
        </p:nvSpPr>
        <p:spPr>
          <a:xfrm>
            <a:off x="504000" y="6365893"/>
            <a:ext cx="4114800" cy="226714"/>
          </a:xfrm>
        </p:spPr>
        <p:txBody>
          <a:bodyPr/>
          <a:lstStyle>
            <a:lvl1pPr>
              <a:defRPr>
                <a:solidFill>
                  <a:schemeClr val="bg1"/>
                </a:solidFill>
              </a:defRPr>
            </a:lvl1pPr>
          </a:lstStyle>
          <a:p>
            <a:endParaRPr lang="en-US" noProof="0"/>
          </a:p>
        </p:txBody>
      </p:sp>
      <p:sp>
        <p:nvSpPr>
          <p:cNvPr id="10" name="Slide Number Placeholder 9">
            <a:extLst>
              <a:ext uri="{FF2B5EF4-FFF2-40B4-BE49-F238E27FC236}">
                <a16:creationId xmlns:a16="http://schemas.microsoft.com/office/drawing/2014/main" id="{DF0F8E2D-E2F0-4CBD-934C-274C624B5D97}"/>
              </a:ext>
            </a:extLst>
          </p:cNvPr>
          <p:cNvSpPr>
            <a:spLocks noGrp="1"/>
          </p:cNvSpPr>
          <p:nvPr>
            <p:ph type="sldNum" sz="quarter" idx="11"/>
          </p:nvPr>
        </p:nvSpPr>
        <p:spPr>
          <a:solidFill>
            <a:schemeClr val="bg1">
              <a:lumMod val="95000"/>
            </a:schemeClr>
          </a:solidFill>
        </p:spPr>
        <p:txBody>
          <a:bodyPr/>
          <a:lstStyle>
            <a:lvl1pPr>
              <a:defRPr>
                <a:solidFill>
                  <a:schemeClr val="tx1"/>
                </a:solidFill>
              </a:defRPr>
            </a:lvl1pPr>
          </a:lstStyle>
          <a:p>
            <a:pPr algn="ctr"/>
            <a:fld id="{B67B645E-C5E5-4727-B977-D372A0AA71D9}" type="slidenum">
              <a:rPr lang="en-US" noProof="0" smtClean="0"/>
              <a:pPr algn="ctr"/>
              <a:t>‹#›</a:t>
            </a:fld>
            <a:endParaRPr lang="en-US" noProof="0"/>
          </a:p>
        </p:txBody>
      </p:sp>
      <p:pic>
        <p:nvPicPr>
          <p:cNvPr id="15" name="Picture 14">
            <a:extLst>
              <a:ext uri="{FF2B5EF4-FFF2-40B4-BE49-F238E27FC236}">
                <a16:creationId xmlns:a16="http://schemas.microsoft.com/office/drawing/2014/main" id="{01DD7AB4-FC84-443E-AF8E-E275716A961E}"/>
              </a:ext>
            </a:extLst>
          </p:cNvPr>
          <p:cNvPicPr>
            <a:picLocks noChangeAspect="1"/>
          </p:cNvPicPr>
          <p:nvPr userDrawn="1"/>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10755242" y="6359429"/>
            <a:ext cx="881186" cy="339985"/>
          </a:xfrm>
          <a:prstGeom prst="rect">
            <a:avLst/>
          </a:prstGeom>
        </p:spPr>
      </p:pic>
    </p:spTree>
    <p:extLst>
      <p:ext uri="{BB962C8B-B14F-4D97-AF65-F5344CB8AC3E}">
        <p14:creationId xmlns:p14="http://schemas.microsoft.com/office/powerpoint/2010/main" val="86805583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1948E38-8FB0-4E51-A01C-C88794372E50}"/>
              </a:ext>
            </a:extLst>
          </p:cNvPr>
          <p:cNvSpPr>
            <a:spLocks noGrp="1"/>
          </p:cNvSpPr>
          <p:nvPr>
            <p:ph idx="1" hasCustomPrompt="1"/>
          </p:nvPr>
        </p:nvSpPr>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itle 5">
            <a:extLst>
              <a:ext uri="{FF2B5EF4-FFF2-40B4-BE49-F238E27FC236}">
                <a16:creationId xmlns:a16="http://schemas.microsoft.com/office/drawing/2014/main" id="{703B4A2F-5217-4795-8F6B-BFD7CF459B1C}"/>
              </a:ext>
            </a:extLst>
          </p:cNvPr>
          <p:cNvSpPr>
            <a:spLocks noGrp="1"/>
          </p:cNvSpPr>
          <p:nvPr>
            <p:ph type="title"/>
          </p:nvPr>
        </p:nvSpPr>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332C6E1E-0AF9-4CBB-8AF8-AE4DF400FCA8}"/>
              </a:ext>
            </a:extLst>
          </p:cNvPr>
          <p:cNvSpPr>
            <a:spLocks noGrp="1"/>
          </p:cNvSpPr>
          <p:nvPr>
            <p:ph type="ftr" sz="quarter" idx="10"/>
          </p:nvPr>
        </p:nvSpPr>
        <p:spPr/>
        <p:txBody>
          <a:bodyPr/>
          <a:lstStyle/>
          <a:p>
            <a:endParaRPr lang="en-US" noProof="0"/>
          </a:p>
        </p:txBody>
      </p:sp>
      <p:sp>
        <p:nvSpPr>
          <p:cNvPr id="8" name="Slide Number Placeholder 7">
            <a:extLst>
              <a:ext uri="{FF2B5EF4-FFF2-40B4-BE49-F238E27FC236}">
                <a16:creationId xmlns:a16="http://schemas.microsoft.com/office/drawing/2014/main" id="{B21A256C-91C2-4AC0-B272-C68D44C3EE38}"/>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207863617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22238F2-C6EC-476F-8371-119AECBA5622}"/>
              </a:ext>
            </a:extLst>
          </p:cNvPr>
          <p:cNvSpPr>
            <a:spLocks noGrp="1"/>
          </p:cNvSpPr>
          <p:nvPr>
            <p:ph sz="half" idx="1" hasCustomPrompt="1"/>
          </p:nvPr>
        </p:nvSpPr>
        <p:spPr>
          <a:xfrm>
            <a:off x="432000" y="1152000"/>
            <a:ext cx="5508000"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 Placeholder 5">
            <a:extLst>
              <a:ext uri="{FF2B5EF4-FFF2-40B4-BE49-F238E27FC236}">
                <a16:creationId xmlns:a16="http://schemas.microsoft.com/office/drawing/2014/main" id="{7867C73D-EE16-41D1-B7CE-A35C765E3B8D}"/>
              </a:ext>
            </a:extLst>
          </p:cNvPr>
          <p:cNvSpPr>
            <a:spLocks noGrp="1"/>
          </p:cNvSpPr>
          <p:nvPr>
            <p:ph type="body" sz="quarter" idx="12" hasCustomPrompt="1"/>
          </p:nvPr>
        </p:nvSpPr>
        <p:spPr>
          <a:xfrm>
            <a:off x="6253200" y="1152525"/>
            <a:ext cx="5508000" cy="5038725"/>
          </a:xfrm>
        </p:spPr>
        <p:txBody>
          <a:body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1">
            <a:extLst>
              <a:ext uri="{FF2B5EF4-FFF2-40B4-BE49-F238E27FC236}">
                <a16:creationId xmlns:a16="http://schemas.microsoft.com/office/drawing/2014/main" id="{5312EF92-D0F7-4157-AFAF-E4A3058C58DF}"/>
              </a:ext>
            </a:extLst>
          </p:cNvPr>
          <p:cNvSpPr>
            <a:spLocks noGrp="1"/>
          </p:cNvSpPr>
          <p:nvPr>
            <p:ph type="title"/>
          </p:nvPr>
        </p:nvSpPr>
        <p:spPr>
          <a:xfrm>
            <a:off x="432000" y="432000"/>
            <a:ext cx="11329200" cy="432000"/>
          </a:xfrm>
        </p:spPr>
        <p:txBody>
          <a:bodyPr/>
          <a:lstStyle/>
          <a:p>
            <a:r>
              <a:rPr lang="en-US" noProof="0"/>
              <a:t>Click to edit Master title style</a:t>
            </a:r>
          </a:p>
        </p:txBody>
      </p:sp>
      <p:sp>
        <p:nvSpPr>
          <p:cNvPr id="8" name="Footer Placeholder 7">
            <a:extLst>
              <a:ext uri="{FF2B5EF4-FFF2-40B4-BE49-F238E27FC236}">
                <a16:creationId xmlns:a16="http://schemas.microsoft.com/office/drawing/2014/main" id="{80B74888-33BB-4321-ABBD-249FF7900128}"/>
              </a:ext>
            </a:extLst>
          </p:cNvPr>
          <p:cNvSpPr>
            <a:spLocks noGrp="1"/>
          </p:cNvSpPr>
          <p:nvPr>
            <p:ph type="ftr" sz="quarter" idx="13"/>
          </p:nvPr>
        </p:nvSpPr>
        <p:spPr/>
        <p:txBody>
          <a:bodyPr/>
          <a:lstStyle/>
          <a:p>
            <a:endParaRPr lang="en-US" noProof="0"/>
          </a:p>
        </p:txBody>
      </p:sp>
      <p:sp>
        <p:nvSpPr>
          <p:cNvPr id="9" name="Slide Number Placeholder 8">
            <a:extLst>
              <a:ext uri="{FF2B5EF4-FFF2-40B4-BE49-F238E27FC236}">
                <a16:creationId xmlns:a16="http://schemas.microsoft.com/office/drawing/2014/main" id="{F53E52F9-0BF1-4A0A-B070-5CF233041DC4}"/>
              </a:ext>
            </a:extLst>
          </p:cNvPr>
          <p:cNvSpPr>
            <a:spLocks noGrp="1"/>
          </p:cNvSpPr>
          <p:nvPr>
            <p:ph type="sldNum" sz="quarter" idx="14"/>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390401525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322B50D-6A7D-41C6-BA57-613BC231DF36}"/>
              </a:ext>
            </a:extLst>
          </p:cNvPr>
          <p:cNvSpPr>
            <a:spLocks noGrp="1"/>
          </p:cNvSpPr>
          <p:nvPr>
            <p:ph type="body" idx="1" hasCustomPrompt="1"/>
          </p:nvPr>
        </p:nvSpPr>
        <p:spPr>
          <a:xfrm>
            <a:off x="432000" y="1152000"/>
            <a:ext cx="5508000" cy="360000"/>
          </a:xfrm>
        </p:spPr>
        <p:txBody>
          <a:bodyPr anchor="t"/>
          <a:lstStyle>
            <a:lvl1pPr marL="0" indent="0">
              <a:buNone/>
              <a:defRPr sz="2400" b="1">
                <a:solidFill>
                  <a:schemeClr val="accent3">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a:t>Edit Master text styles</a:t>
            </a:r>
          </a:p>
        </p:txBody>
      </p:sp>
      <p:sp>
        <p:nvSpPr>
          <p:cNvPr id="4" name="Content Placeholder 3">
            <a:extLst>
              <a:ext uri="{FF2B5EF4-FFF2-40B4-BE49-F238E27FC236}">
                <a16:creationId xmlns:a16="http://schemas.microsoft.com/office/drawing/2014/main" id="{9FD584DA-F775-47B8-A1D7-6556AD5FCBD2}"/>
              </a:ext>
            </a:extLst>
          </p:cNvPr>
          <p:cNvSpPr>
            <a:spLocks noGrp="1"/>
          </p:cNvSpPr>
          <p:nvPr>
            <p:ph sz="half" idx="2" hasCustomPrompt="1"/>
          </p:nvPr>
        </p:nvSpPr>
        <p:spPr>
          <a:xfrm>
            <a:off x="432000" y="1584000"/>
            <a:ext cx="5508000" cy="4608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7">
            <a:extLst>
              <a:ext uri="{FF2B5EF4-FFF2-40B4-BE49-F238E27FC236}">
                <a16:creationId xmlns:a16="http://schemas.microsoft.com/office/drawing/2014/main" id="{DF0A5256-B267-47DA-858A-0F3867CB6139}"/>
              </a:ext>
            </a:extLst>
          </p:cNvPr>
          <p:cNvSpPr>
            <a:spLocks noGrp="1"/>
          </p:cNvSpPr>
          <p:nvPr>
            <p:ph type="body" sz="quarter" idx="12" hasCustomPrompt="1"/>
          </p:nvPr>
        </p:nvSpPr>
        <p:spPr>
          <a:xfrm>
            <a:off x="6253200" y="1584325"/>
            <a:ext cx="5508000" cy="4606925"/>
          </a:xfrm>
        </p:spPr>
        <p:txBody>
          <a:body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11">
            <a:extLst>
              <a:ext uri="{FF2B5EF4-FFF2-40B4-BE49-F238E27FC236}">
                <a16:creationId xmlns:a16="http://schemas.microsoft.com/office/drawing/2014/main" id="{78A963F8-6F6E-440E-B3B3-DDE13C083A36}"/>
              </a:ext>
            </a:extLst>
          </p:cNvPr>
          <p:cNvSpPr>
            <a:spLocks noGrp="1"/>
          </p:cNvSpPr>
          <p:nvPr>
            <p:ph type="body" sz="quarter" idx="13" hasCustomPrompt="1"/>
          </p:nvPr>
        </p:nvSpPr>
        <p:spPr>
          <a:xfrm>
            <a:off x="6253200" y="1152525"/>
            <a:ext cx="5508000" cy="358775"/>
          </a:xfrm>
        </p:spPr>
        <p:txBody>
          <a:bodyPr/>
          <a:lstStyle>
            <a:lvl1pPr marL="0" indent="0">
              <a:buNone/>
              <a:defRPr sz="2400" b="1">
                <a:solidFill>
                  <a:schemeClr val="accent3">
                    <a:lumMod val="75000"/>
                  </a:schemeClr>
                </a:solidFill>
              </a:defRPr>
            </a:lvl1pPr>
          </a:lstStyle>
          <a:p>
            <a:pPr lvl="0"/>
            <a:r>
              <a:rPr lang="en-US" noProof="0"/>
              <a:t>Edit Master text styles</a:t>
            </a:r>
          </a:p>
        </p:txBody>
      </p:sp>
      <p:sp>
        <p:nvSpPr>
          <p:cNvPr id="2" name="Title 1">
            <a:extLst>
              <a:ext uri="{FF2B5EF4-FFF2-40B4-BE49-F238E27FC236}">
                <a16:creationId xmlns:a16="http://schemas.microsoft.com/office/drawing/2014/main" id="{E4307A33-2967-4899-A40F-2B187086D240}"/>
              </a:ext>
            </a:extLst>
          </p:cNvPr>
          <p:cNvSpPr>
            <a:spLocks noGrp="1"/>
          </p:cNvSpPr>
          <p:nvPr>
            <p:ph type="title"/>
          </p:nvPr>
        </p:nvSpPr>
        <p:spPr>
          <a:xfrm>
            <a:off x="432000" y="432000"/>
            <a:ext cx="11329200" cy="432000"/>
          </a:xfrm>
        </p:spPr>
        <p:txBody>
          <a:bodyPr/>
          <a:lstStyle/>
          <a:p>
            <a:r>
              <a:rPr lang="en-US" noProof="0"/>
              <a:t>Click to edit Master title style</a:t>
            </a:r>
          </a:p>
        </p:txBody>
      </p:sp>
      <p:sp>
        <p:nvSpPr>
          <p:cNvPr id="7" name="Footer Placeholder 6">
            <a:extLst>
              <a:ext uri="{FF2B5EF4-FFF2-40B4-BE49-F238E27FC236}">
                <a16:creationId xmlns:a16="http://schemas.microsoft.com/office/drawing/2014/main" id="{21E492D2-A4F7-402D-8D63-336C43272949}"/>
              </a:ext>
            </a:extLst>
          </p:cNvPr>
          <p:cNvSpPr>
            <a:spLocks noGrp="1"/>
          </p:cNvSpPr>
          <p:nvPr>
            <p:ph type="ftr" sz="quarter" idx="14"/>
          </p:nvPr>
        </p:nvSpPr>
        <p:spPr/>
        <p:txBody>
          <a:bodyPr/>
          <a:lstStyle/>
          <a:p>
            <a:endParaRPr lang="en-US" noProof="0"/>
          </a:p>
        </p:txBody>
      </p:sp>
      <p:sp>
        <p:nvSpPr>
          <p:cNvPr id="10" name="Slide Number Placeholder 9">
            <a:extLst>
              <a:ext uri="{FF2B5EF4-FFF2-40B4-BE49-F238E27FC236}">
                <a16:creationId xmlns:a16="http://schemas.microsoft.com/office/drawing/2014/main" id="{59C6AEB5-34C4-41E3-AF24-81740A75559C}"/>
              </a:ext>
            </a:extLst>
          </p:cNvPr>
          <p:cNvSpPr>
            <a:spLocks noGrp="1"/>
          </p:cNvSpPr>
          <p:nvPr>
            <p:ph type="sldNum" sz="quarter" idx="15"/>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295490016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E2E0109-A852-4B1A-84CE-848A1D64057F}"/>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99C962B4-1A24-4802-B0E3-A18DD3801538}"/>
              </a:ext>
            </a:extLst>
          </p:cNvPr>
          <p:cNvSpPr>
            <a:spLocks noGrp="1"/>
          </p:cNvSpPr>
          <p:nvPr>
            <p:ph type="ftr" sz="quarter" idx="10"/>
          </p:nvPr>
        </p:nvSpPr>
        <p:spPr/>
        <p:txBody>
          <a:bodyPr/>
          <a:lstStyle/>
          <a:p>
            <a:endParaRPr lang="en-US" noProof="0"/>
          </a:p>
        </p:txBody>
      </p:sp>
      <p:sp>
        <p:nvSpPr>
          <p:cNvPr id="7" name="Slide Number Placeholder 6">
            <a:extLst>
              <a:ext uri="{FF2B5EF4-FFF2-40B4-BE49-F238E27FC236}">
                <a16:creationId xmlns:a16="http://schemas.microsoft.com/office/drawing/2014/main" id="{5050B94B-1D31-4C5A-8138-5F7EC4E5AA6B}"/>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36812587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186164522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Content with Caption">
    <p:bg>
      <p:bgPr>
        <a:solidFill>
          <a:schemeClr val="bg1">
            <a:lumMod val="95000"/>
          </a:schemeClr>
        </a:solidFill>
        <a:effectLst/>
      </p:bgPr>
    </p:bg>
    <p:spTree>
      <p:nvGrpSpPr>
        <p:cNvPr id="1" name=""/>
        <p:cNvGrpSpPr/>
        <p:nvPr/>
      </p:nvGrpSpPr>
      <p:grpSpPr>
        <a:xfrm>
          <a:off x="0" y="0"/>
          <a:ext cx="0" cy="0"/>
          <a:chOff x="0" y="0"/>
          <a:chExt cx="0" cy="0"/>
        </a:xfrm>
      </p:grpSpPr>
      <p:sp>
        <p:nvSpPr>
          <p:cNvPr id="17" name="Freeform: Shape 16">
            <a:extLst>
              <a:ext uri="{FF2B5EF4-FFF2-40B4-BE49-F238E27FC236}">
                <a16:creationId xmlns:a16="http://schemas.microsoft.com/office/drawing/2014/main" id="{019DB6E4-6C15-4E62-A17A-F29ECC34AA96}"/>
              </a:ext>
            </a:extLst>
          </p:cNvPr>
          <p:cNvSpPr/>
          <p:nvPr userDrawn="1"/>
        </p:nvSpPr>
        <p:spPr>
          <a:xfrm rot="10800000">
            <a:off x="2289031" y="4124464"/>
            <a:ext cx="6004835" cy="2733536"/>
          </a:xfrm>
          <a:custGeom>
            <a:avLst/>
            <a:gdLst>
              <a:gd name="connsiteX0" fmla="*/ 5889866 w 6004835"/>
              <a:gd name="connsiteY0" fmla="*/ 308613 h 2733536"/>
              <a:gd name="connsiteX1" fmla="*/ 5902881 w 6004835"/>
              <a:gd name="connsiteY1" fmla="*/ 299937 h 2733536"/>
              <a:gd name="connsiteX2" fmla="*/ 5903209 w 6004835"/>
              <a:gd name="connsiteY2" fmla="*/ 298272 h 2733536"/>
              <a:gd name="connsiteX3" fmla="*/ 5894204 w 6004835"/>
              <a:gd name="connsiteY3" fmla="*/ 304275 h 2733536"/>
              <a:gd name="connsiteX4" fmla="*/ 5872512 w 6004835"/>
              <a:gd name="connsiteY4" fmla="*/ 284751 h 2733536"/>
              <a:gd name="connsiteX5" fmla="*/ 5864801 w 6004835"/>
              <a:gd name="connsiteY5" fmla="*/ 275498 h 2733536"/>
              <a:gd name="connsiteX6" fmla="*/ 5864022 w 6004835"/>
              <a:gd name="connsiteY6" fmla="*/ 279335 h 2733536"/>
              <a:gd name="connsiteX7" fmla="*/ 5870342 w 6004835"/>
              <a:gd name="connsiteY7" fmla="*/ 286921 h 2733536"/>
              <a:gd name="connsiteX8" fmla="*/ 5889866 w 6004835"/>
              <a:gd name="connsiteY8" fmla="*/ 308613 h 2733536"/>
              <a:gd name="connsiteX9" fmla="*/ 5848652 w 6004835"/>
              <a:gd name="connsiteY9" fmla="*/ 620980 h 2733536"/>
              <a:gd name="connsiteX10" fmla="*/ 5852991 w 6004835"/>
              <a:gd name="connsiteY10" fmla="*/ 607965 h 2733536"/>
              <a:gd name="connsiteX11" fmla="*/ 5861668 w 6004835"/>
              <a:gd name="connsiteY11" fmla="*/ 516858 h 2733536"/>
              <a:gd name="connsiteX12" fmla="*/ 5894204 w 6004835"/>
              <a:gd name="connsiteY12" fmla="*/ 421412 h 2733536"/>
              <a:gd name="connsiteX13" fmla="*/ 5920235 w 6004835"/>
              <a:gd name="connsiteY13" fmla="*/ 406229 h 2733536"/>
              <a:gd name="connsiteX14" fmla="*/ 5920235 w 6004835"/>
              <a:gd name="connsiteY14" fmla="*/ 406227 h 2733536"/>
              <a:gd name="connsiteX15" fmla="*/ 5948436 w 6004835"/>
              <a:gd name="connsiteY15" fmla="*/ 241367 h 2733536"/>
              <a:gd name="connsiteX16" fmla="*/ 5963619 w 6004835"/>
              <a:gd name="connsiteY16" fmla="*/ 163275 h 2733536"/>
              <a:gd name="connsiteX17" fmla="*/ 5976634 w 6004835"/>
              <a:gd name="connsiteY17" fmla="*/ 83015 h 2733536"/>
              <a:gd name="connsiteX18" fmla="*/ 5987481 w 6004835"/>
              <a:gd name="connsiteY18" fmla="*/ 7092 h 2733536"/>
              <a:gd name="connsiteX19" fmla="*/ 5987911 w 6004835"/>
              <a:gd name="connsiteY19" fmla="*/ 0 h 2733536"/>
              <a:gd name="connsiteX20" fmla="*/ 6004835 w 6004835"/>
              <a:gd name="connsiteY20" fmla="*/ 0 h 2733536"/>
              <a:gd name="connsiteX21" fmla="*/ 6004835 w 6004835"/>
              <a:gd name="connsiteY21" fmla="*/ 18481 h 2733536"/>
              <a:gd name="connsiteX22" fmla="*/ 5998327 w 6004835"/>
              <a:gd name="connsiteY22" fmla="*/ 80845 h 2733536"/>
              <a:gd name="connsiteX23" fmla="*/ 5991820 w 6004835"/>
              <a:gd name="connsiteY23" fmla="*/ 145921 h 2733536"/>
              <a:gd name="connsiteX24" fmla="*/ 5972296 w 6004835"/>
              <a:gd name="connsiteY24" fmla="*/ 241367 h 2733536"/>
              <a:gd name="connsiteX25" fmla="*/ 5965789 w 6004835"/>
              <a:gd name="connsiteY25" fmla="*/ 321629 h 2733536"/>
              <a:gd name="connsiteX26" fmla="*/ 5933250 w 6004835"/>
              <a:gd name="connsiteY26" fmla="*/ 469135 h 2733536"/>
              <a:gd name="connsiteX27" fmla="*/ 5902881 w 6004835"/>
              <a:gd name="connsiteY27" fmla="*/ 597118 h 2733536"/>
              <a:gd name="connsiteX28" fmla="*/ 5848652 w 6004835"/>
              <a:gd name="connsiteY28" fmla="*/ 620980 h 2733536"/>
              <a:gd name="connsiteX29" fmla="*/ 239070 w 6004835"/>
              <a:gd name="connsiteY29" fmla="*/ 761980 h 2733536"/>
              <a:gd name="connsiteX30" fmla="*/ 206531 w 6004835"/>
              <a:gd name="connsiteY30" fmla="*/ 712087 h 2733536"/>
              <a:gd name="connsiteX31" fmla="*/ 171823 w 6004835"/>
              <a:gd name="connsiteY31" fmla="*/ 633995 h 2733536"/>
              <a:gd name="connsiteX32" fmla="*/ 169655 w 6004835"/>
              <a:gd name="connsiteY32" fmla="*/ 655687 h 2733536"/>
              <a:gd name="connsiteX33" fmla="*/ 150782 w 6004835"/>
              <a:gd name="connsiteY33" fmla="*/ 597186 h 2733536"/>
              <a:gd name="connsiteX34" fmla="*/ 137116 w 6004835"/>
              <a:gd name="connsiteY34" fmla="*/ 599288 h 2733536"/>
              <a:gd name="connsiteX35" fmla="*/ 121930 w 6004835"/>
              <a:gd name="connsiteY35" fmla="*/ 549397 h 2733536"/>
              <a:gd name="connsiteX36" fmla="*/ 69869 w 6004835"/>
              <a:gd name="connsiteY36" fmla="*/ 430089 h 2733536"/>
              <a:gd name="connsiteX37" fmla="*/ 37332 w 6004835"/>
              <a:gd name="connsiteY37" fmla="*/ 323799 h 2733536"/>
              <a:gd name="connsiteX38" fmla="*/ 35162 w 6004835"/>
              <a:gd name="connsiteY38" fmla="*/ 234860 h 2733536"/>
              <a:gd name="connsiteX39" fmla="*/ 19978 w 6004835"/>
              <a:gd name="connsiteY39" fmla="*/ 130738 h 2733536"/>
              <a:gd name="connsiteX40" fmla="*/ 9131 w 6004835"/>
              <a:gd name="connsiteY40" fmla="*/ 26616 h 2733536"/>
              <a:gd name="connsiteX41" fmla="*/ 0 w 6004835"/>
              <a:gd name="connsiteY41" fmla="*/ 0 h 2733536"/>
              <a:gd name="connsiteX42" fmla="*/ 34839 w 6004835"/>
              <a:gd name="connsiteY42" fmla="*/ 0 h 2733536"/>
              <a:gd name="connsiteX43" fmla="*/ 61192 w 6004835"/>
              <a:gd name="connsiteY43" fmla="*/ 115555 h 2733536"/>
              <a:gd name="connsiteX44" fmla="*/ 76378 w 6004835"/>
              <a:gd name="connsiteY44" fmla="*/ 217507 h 2733536"/>
              <a:gd name="connsiteX45" fmla="*/ 108915 w 6004835"/>
              <a:gd name="connsiteY45" fmla="*/ 321629 h 2733536"/>
              <a:gd name="connsiteX46" fmla="*/ 160163 w 6004835"/>
              <a:gd name="connsiteY46" fmla="*/ 545532 h 2733536"/>
              <a:gd name="connsiteX47" fmla="*/ 164636 w 6004835"/>
              <a:gd name="connsiteY47" fmla="*/ 588443 h 2733536"/>
              <a:gd name="connsiteX48" fmla="*/ 173993 w 6004835"/>
              <a:gd name="connsiteY48" fmla="*/ 588443 h 2733536"/>
              <a:gd name="connsiteX49" fmla="*/ 221716 w 6004835"/>
              <a:gd name="connsiteY49" fmla="*/ 703410 h 2733536"/>
              <a:gd name="connsiteX50" fmla="*/ 239070 w 6004835"/>
              <a:gd name="connsiteY50" fmla="*/ 761980 h 2733536"/>
              <a:gd name="connsiteX51" fmla="*/ 5524471 w 6004835"/>
              <a:gd name="connsiteY51" fmla="*/ 900866 h 2733536"/>
              <a:gd name="connsiteX52" fmla="*/ 5577500 w 6004835"/>
              <a:gd name="connsiteY52" fmla="*/ 807532 h 2733536"/>
              <a:gd name="connsiteX53" fmla="*/ 5578092 w 6004835"/>
              <a:gd name="connsiteY53" fmla="*/ 805972 h 2733536"/>
              <a:gd name="connsiteX54" fmla="*/ 5525438 w 6004835"/>
              <a:gd name="connsiteY54" fmla="*/ 898639 h 2733536"/>
              <a:gd name="connsiteX55" fmla="*/ 5544962 w 6004835"/>
              <a:gd name="connsiteY55" fmla="*/ 1319466 h 2733536"/>
              <a:gd name="connsiteX56" fmla="*/ 5575331 w 6004835"/>
              <a:gd name="connsiteY56" fmla="*/ 1258728 h 2733536"/>
              <a:gd name="connsiteX57" fmla="*/ 5601362 w 6004835"/>
              <a:gd name="connsiteY57" fmla="*/ 1197991 h 2733536"/>
              <a:gd name="connsiteX58" fmla="*/ 5620883 w 6004835"/>
              <a:gd name="connsiteY58" fmla="*/ 1165453 h 2733536"/>
              <a:gd name="connsiteX59" fmla="*/ 5646914 w 6004835"/>
              <a:gd name="connsiteY59" fmla="*/ 1122069 h 2733536"/>
              <a:gd name="connsiteX60" fmla="*/ 5670776 w 6004835"/>
              <a:gd name="connsiteY60" fmla="*/ 1078685 h 2733536"/>
              <a:gd name="connsiteX61" fmla="*/ 5718499 w 6004835"/>
              <a:gd name="connsiteY61" fmla="*/ 991917 h 2733536"/>
              <a:gd name="connsiteX62" fmla="*/ 5690298 w 6004835"/>
              <a:gd name="connsiteY62" fmla="*/ 1076515 h 2733536"/>
              <a:gd name="connsiteX63" fmla="*/ 5640407 w 6004835"/>
              <a:gd name="connsiteY63" fmla="*/ 1167622 h 2733536"/>
              <a:gd name="connsiteX64" fmla="*/ 5590514 w 6004835"/>
              <a:gd name="connsiteY64" fmla="*/ 1260899 h 2733536"/>
              <a:gd name="connsiteX65" fmla="*/ 5544962 w 6004835"/>
              <a:gd name="connsiteY65" fmla="*/ 1319466 h 2733536"/>
              <a:gd name="connsiteX66" fmla="*/ 5491969 w 6004835"/>
              <a:gd name="connsiteY66" fmla="*/ 1350769 h 2733536"/>
              <a:gd name="connsiteX67" fmla="*/ 5516761 w 6004835"/>
              <a:gd name="connsiteY67" fmla="*/ 1293436 h 2733536"/>
              <a:gd name="connsiteX68" fmla="*/ 5515661 w 6004835"/>
              <a:gd name="connsiteY68" fmla="*/ 1293907 h 2733536"/>
              <a:gd name="connsiteX69" fmla="*/ 5194333 w 6004835"/>
              <a:gd name="connsiteY69" fmla="*/ 1461874 h 2733536"/>
              <a:gd name="connsiteX70" fmla="*/ 5200056 w 6004835"/>
              <a:gd name="connsiteY70" fmla="*/ 1458296 h 2733536"/>
              <a:gd name="connsiteX71" fmla="*/ 5252117 w 6004835"/>
              <a:gd name="connsiteY71" fmla="*/ 1386713 h 2733536"/>
              <a:gd name="connsiteX72" fmla="*/ 5310687 w 6004835"/>
              <a:gd name="connsiteY72" fmla="*/ 1297774 h 2733536"/>
              <a:gd name="connsiteX73" fmla="*/ 5377932 w 6004835"/>
              <a:gd name="connsiteY73" fmla="*/ 1208838 h 2733536"/>
              <a:gd name="connsiteX74" fmla="*/ 5406132 w 6004835"/>
              <a:gd name="connsiteY74" fmla="*/ 1161115 h 2733536"/>
              <a:gd name="connsiteX75" fmla="*/ 5434331 w 6004835"/>
              <a:gd name="connsiteY75" fmla="*/ 1109054 h 2733536"/>
              <a:gd name="connsiteX76" fmla="*/ 5442366 w 6004835"/>
              <a:gd name="connsiteY76" fmla="*/ 1096242 h 2733536"/>
              <a:gd name="connsiteX77" fmla="*/ 5485295 w 6004835"/>
              <a:gd name="connsiteY77" fmla="*/ 1034233 h 2733536"/>
              <a:gd name="connsiteX78" fmla="*/ 5492901 w 6004835"/>
              <a:gd name="connsiteY78" fmla="*/ 1024454 h 2733536"/>
              <a:gd name="connsiteX79" fmla="*/ 5493987 w 6004835"/>
              <a:gd name="connsiteY79" fmla="*/ 1021677 h 2733536"/>
              <a:gd name="connsiteX80" fmla="*/ 5485295 w 6004835"/>
              <a:gd name="connsiteY80" fmla="*/ 1034233 h 2733536"/>
              <a:gd name="connsiteX81" fmla="*/ 5464430 w 6004835"/>
              <a:gd name="connsiteY81" fmla="*/ 1061060 h 2733536"/>
              <a:gd name="connsiteX82" fmla="*/ 5442366 w 6004835"/>
              <a:gd name="connsiteY82" fmla="*/ 1096242 h 2733536"/>
              <a:gd name="connsiteX83" fmla="*/ 5436501 w 6004835"/>
              <a:gd name="connsiteY83" fmla="*/ 1104713 h 2733536"/>
              <a:gd name="connsiteX84" fmla="*/ 5408301 w 6004835"/>
              <a:gd name="connsiteY84" fmla="*/ 1156774 h 2733536"/>
              <a:gd name="connsiteX85" fmla="*/ 5380102 w 6004835"/>
              <a:gd name="connsiteY85" fmla="*/ 1204497 h 2733536"/>
              <a:gd name="connsiteX86" fmla="*/ 5312856 w 6004835"/>
              <a:gd name="connsiteY86" fmla="*/ 1293436 h 2733536"/>
              <a:gd name="connsiteX87" fmla="*/ 5254288 w 6004835"/>
              <a:gd name="connsiteY87" fmla="*/ 1382372 h 2733536"/>
              <a:gd name="connsiteX88" fmla="*/ 5202227 w 6004835"/>
              <a:gd name="connsiteY88" fmla="*/ 1453958 h 2733536"/>
              <a:gd name="connsiteX89" fmla="*/ 5197886 w 6004835"/>
              <a:gd name="connsiteY89" fmla="*/ 1456611 h 2733536"/>
              <a:gd name="connsiteX90" fmla="*/ 1063152 w 6004835"/>
              <a:gd name="connsiteY90" fmla="*/ 1693288 h 2733536"/>
              <a:gd name="connsiteX91" fmla="*/ 1063368 w 6004835"/>
              <a:gd name="connsiteY91" fmla="*/ 1692571 h 2733536"/>
              <a:gd name="connsiteX92" fmla="*/ 1058857 w 6004835"/>
              <a:gd name="connsiteY92" fmla="*/ 1688057 h 2733536"/>
              <a:gd name="connsiteX93" fmla="*/ 4881181 w 6004835"/>
              <a:gd name="connsiteY93" fmla="*/ 1831400 h 2733536"/>
              <a:gd name="connsiteX94" fmla="*/ 4883666 w 6004835"/>
              <a:gd name="connsiteY94" fmla="*/ 1830829 h 2733536"/>
              <a:gd name="connsiteX95" fmla="*/ 4922398 w 6004835"/>
              <a:gd name="connsiteY95" fmla="*/ 1788016 h 2733536"/>
              <a:gd name="connsiteX96" fmla="*/ 4957104 w 6004835"/>
              <a:gd name="connsiteY96" fmla="*/ 1748970 h 2733536"/>
              <a:gd name="connsiteX97" fmla="*/ 4958733 w 6004835"/>
              <a:gd name="connsiteY97" fmla="*/ 1736905 h 2733536"/>
              <a:gd name="connsiteX98" fmla="*/ 4958540 w 6004835"/>
              <a:gd name="connsiteY98" fmla="*/ 1736973 h 2733536"/>
              <a:gd name="connsiteX99" fmla="*/ 4957104 w 6004835"/>
              <a:gd name="connsiteY99" fmla="*/ 1746802 h 2733536"/>
              <a:gd name="connsiteX100" fmla="*/ 4922398 w 6004835"/>
              <a:gd name="connsiteY100" fmla="*/ 1785848 h 2733536"/>
              <a:gd name="connsiteX101" fmla="*/ 4881181 w 6004835"/>
              <a:gd name="connsiteY101" fmla="*/ 1831400 h 2733536"/>
              <a:gd name="connsiteX102" fmla="*/ 928761 w 6004835"/>
              <a:gd name="connsiteY102" fmla="*/ 1833430 h 2733536"/>
              <a:gd name="connsiteX103" fmla="*/ 863801 w 6004835"/>
              <a:gd name="connsiteY103" fmla="*/ 1755477 h 2733536"/>
              <a:gd name="connsiteX104" fmla="*/ 846834 w 6004835"/>
              <a:gd name="connsiteY104" fmla="*/ 1736969 h 2733536"/>
              <a:gd name="connsiteX105" fmla="*/ 4790074 w 6004835"/>
              <a:gd name="connsiteY105" fmla="*/ 1857431 h 2733536"/>
              <a:gd name="connsiteX106" fmla="*/ 4798856 w 6004835"/>
              <a:gd name="connsiteY106" fmla="*/ 1851810 h 2733536"/>
              <a:gd name="connsiteX107" fmla="*/ 4805146 w 6004835"/>
              <a:gd name="connsiteY107" fmla="*/ 1846231 h 2733536"/>
              <a:gd name="connsiteX108" fmla="*/ 4792338 w 6004835"/>
              <a:gd name="connsiteY108" fmla="*/ 1855078 h 2733536"/>
              <a:gd name="connsiteX109" fmla="*/ 4760985 w 6004835"/>
              <a:gd name="connsiteY109" fmla="*/ 1880234 h 2733536"/>
              <a:gd name="connsiteX110" fmla="*/ 4761875 w 6004835"/>
              <a:gd name="connsiteY110" fmla="*/ 1879123 h 2733536"/>
              <a:gd name="connsiteX111" fmla="*/ 4758282 w 6004835"/>
              <a:gd name="connsiteY111" fmla="*/ 1878611 h 2733536"/>
              <a:gd name="connsiteX112" fmla="*/ 4757537 w 6004835"/>
              <a:gd name="connsiteY112" fmla="*/ 1879123 h 2733536"/>
              <a:gd name="connsiteX113" fmla="*/ 4757537 w 6004835"/>
              <a:gd name="connsiteY113" fmla="*/ 1879743 h 2733536"/>
              <a:gd name="connsiteX114" fmla="*/ 1035001 w 6004835"/>
              <a:gd name="connsiteY114" fmla="*/ 1943735 h 2733536"/>
              <a:gd name="connsiteX115" fmla="*/ 1023953 w 6004835"/>
              <a:gd name="connsiteY115" fmla="*/ 1935238 h 2733536"/>
              <a:gd name="connsiteX116" fmla="*/ 1032188 w 6004835"/>
              <a:gd name="connsiteY116" fmla="*/ 1942302 h 2733536"/>
              <a:gd name="connsiteX117" fmla="*/ 4766902 w 6004835"/>
              <a:gd name="connsiteY117" fmla="*/ 1960050 h 2733536"/>
              <a:gd name="connsiteX118" fmla="*/ 4774891 w 6004835"/>
              <a:gd name="connsiteY118" fmla="*/ 1959385 h 2733536"/>
              <a:gd name="connsiteX119" fmla="*/ 4831290 w 6004835"/>
              <a:gd name="connsiteY119" fmla="*/ 1918169 h 2733536"/>
              <a:gd name="connsiteX120" fmla="*/ 4885522 w 6004835"/>
              <a:gd name="connsiteY120" fmla="*/ 1874785 h 2733536"/>
              <a:gd name="connsiteX121" fmla="*/ 4952766 w 6004835"/>
              <a:gd name="connsiteY121" fmla="*/ 1827062 h 2733536"/>
              <a:gd name="connsiteX122" fmla="*/ 5015674 w 6004835"/>
              <a:gd name="connsiteY122" fmla="*/ 1761986 h 2733536"/>
              <a:gd name="connsiteX123" fmla="*/ 5013504 w 6004835"/>
              <a:gd name="connsiteY123" fmla="*/ 1753309 h 2733536"/>
              <a:gd name="connsiteX124" fmla="*/ 5074242 w 6004835"/>
              <a:gd name="connsiteY124" fmla="*/ 1686064 h 2733536"/>
              <a:gd name="connsiteX125" fmla="*/ 5111120 w 6004835"/>
              <a:gd name="connsiteY125" fmla="*/ 1655695 h 2733536"/>
              <a:gd name="connsiteX126" fmla="*/ 5134980 w 6004835"/>
              <a:gd name="connsiteY126" fmla="*/ 1625326 h 2733536"/>
              <a:gd name="connsiteX127" fmla="*/ 5156672 w 6004835"/>
              <a:gd name="connsiteY127" fmla="*/ 1594957 h 2733536"/>
              <a:gd name="connsiteX128" fmla="*/ 5219580 w 6004835"/>
              <a:gd name="connsiteY128" fmla="*/ 1521204 h 2733536"/>
              <a:gd name="connsiteX129" fmla="*/ 5278148 w 6004835"/>
              <a:gd name="connsiteY129" fmla="*/ 1445281 h 2733536"/>
              <a:gd name="connsiteX130" fmla="*/ 5367087 w 6004835"/>
              <a:gd name="connsiteY130" fmla="*/ 1310790 h 2733536"/>
              <a:gd name="connsiteX131" fmla="*/ 5447346 w 6004835"/>
              <a:gd name="connsiteY131" fmla="*/ 1174130 h 2733536"/>
              <a:gd name="connsiteX132" fmla="*/ 5510255 w 6004835"/>
              <a:gd name="connsiteY132" fmla="*/ 1072176 h 2733536"/>
              <a:gd name="connsiteX133" fmla="*/ 5568822 w 6004835"/>
              <a:gd name="connsiteY133" fmla="*/ 968054 h 2733536"/>
              <a:gd name="connsiteX134" fmla="*/ 5590514 w 6004835"/>
              <a:gd name="connsiteY134" fmla="*/ 929008 h 2733536"/>
              <a:gd name="connsiteX135" fmla="*/ 5607868 w 6004835"/>
              <a:gd name="connsiteY135" fmla="*/ 892133 h 2733536"/>
              <a:gd name="connsiteX136" fmla="*/ 5636069 w 6004835"/>
              <a:gd name="connsiteY136" fmla="*/ 822718 h 2733536"/>
              <a:gd name="connsiteX137" fmla="*/ 5696807 w 6004835"/>
              <a:gd name="connsiteY137" fmla="*/ 690395 h 2733536"/>
              <a:gd name="connsiteX138" fmla="*/ 5720667 w 6004835"/>
              <a:gd name="connsiteY138" fmla="*/ 601458 h 2733536"/>
              <a:gd name="connsiteX139" fmla="*/ 5779237 w 6004835"/>
              <a:gd name="connsiteY139" fmla="*/ 423583 h 2733536"/>
              <a:gd name="connsiteX140" fmla="*/ 5805267 w 6004835"/>
              <a:gd name="connsiteY140" fmla="*/ 284753 h 2733536"/>
              <a:gd name="connsiteX141" fmla="*/ 5839975 w 6004835"/>
              <a:gd name="connsiteY141" fmla="*/ 117723 h 2733536"/>
              <a:gd name="connsiteX142" fmla="*/ 5847800 w 6004835"/>
              <a:gd name="connsiteY142" fmla="*/ 88383 h 2733536"/>
              <a:gd name="connsiteX143" fmla="*/ 5842143 w 6004835"/>
              <a:gd name="connsiteY143" fmla="*/ 87354 h 2733536"/>
              <a:gd name="connsiteX144" fmla="*/ 5844311 w 6004835"/>
              <a:gd name="connsiteY144" fmla="*/ 33125 h 2733536"/>
              <a:gd name="connsiteX145" fmla="*/ 5845466 w 6004835"/>
              <a:gd name="connsiteY145" fmla="*/ 29082 h 2733536"/>
              <a:gd name="connsiteX146" fmla="*/ 5843951 w 6004835"/>
              <a:gd name="connsiteY146" fmla="*/ 29167 h 2733536"/>
              <a:gd name="connsiteX147" fmla="*/ 5841207 w 6004835"/>
              <a:gd name="connsiteY147" fmla="*/ 29319 h 2733536"/>
              <a:gd name="connsiteX148" fmla="*/ 5842143 w 6004835"/>
              <a:gd name="connsiteY148" fmla="*/ 39631 h 2733536"/>
              <a:gd name="connsiteX149" fmla="*/ 5839975 w 6004835"/>
              <a:gd name="connsiteY149" fmla="*/ 93863 h 2733536"/>
              <a:gd name="connsiteX150" fmla="*/ 5831299 w 6004835"/>
              <a:gd name="connsiteY150" fmla="*/ 126400 h 2733536"/>
              <a:gd name="connsiteX151" fmla="*/ 5779237 w 6004835"/>
              <a:gd name="connsiteY151" fmla="*/ 208830 h 2733536"/>
              <a:gd name="connsiteX152" fmla="*/ 5766222 w 6004835"/>
              <a:gd name="connsiteY152" fmla="*/ 280415 h 2733536"/>
              <a:gd name="connsiteX153" fmla="*/ 5753207 w 6004835"/>
              <a:gd name="connsiteY153" fmla="*/ 304275 h 2733536"/>
              <a:gd name="connsiteX154" fmla="*/ 5731514 w 6004835"/>
              <a:gd name="connsiteY154" fmla="*/ 408397 h 2733536"/>
              <a:gd name="connsiteX155" fmla="*/ 5707652 w 6004835"/>
              <a:gd name="connsiteY155" fmla="*/ 490827 h 2733536"/>
              <a:gd name="connsiteX156" fmla="*/ 5681621 w 6004835"/>
              <a:gd name="connsiteY156" fmla="*/ 571089 h 2733536"/>
              <a:gd name="connsiteX157" fmla="*/ 5666438 w 6004835"/>
              <a:gd name="connsiteY157" fmla="*/ 633995 h 2733536"/>
              <a:gd name="connsiteX158" fmla="*/ 5649084 w 6004835"/>
              <a:gd name="connsiteY158" fmla="*/ 699072 h 2733536"/>
              <a:gd name="connsiteX159" fmla="*/ 5662924 w 6004835"/>
              <a:gd name="connsiteY159" fmla="*/ 677546 h 2733536"/>
              <a:gd name="connsiteX160" fmla="*/ 5675115 w 6004835"/>
              <a:gd name="connsiteY160" fmla="*/ 631825 h 2733536"/>
              <a:gd name="connsiteX161" fmla="*/ 5685960 w 6004835"/>
              <a:gd name="connsiteY161" fmla="*/ 566749 h 2733536"/>
              <a:gd name="connsiteX162" fmla="*/ 5711990 w 6004835"/>
              <a:gd name="connsiteY162" fmla="*/ 486489 h 2733536"/>
              <a:gd name="connsiteX163" fmla="*/ 5735853 w 6004835"/>
              <a:gd name="connsiteY163" fmla="*/ 404059 h 2733536"/>
              <a:gd name="connsiteX164" fmla="*/ 5757545 w 6004835"/>
              <a:gd name="connsiteY164" fmla="*/ 299937 h 2733536"/>
              <a:gd name="connsiteX165" fmla="*/ 5770560 w 6004835"/>
              <a:gd name="connsiteY165" fmla="*/ 276074 h 2733536"/>
              <a:gd name="connsiteX166" fmla="*/ 5783576 w 6004835"/>
              <a:gd name="connsiteY166" fmla="*/ 204491 h 2733536"/>
              <a:gd name="connsiteX167" fmla="*/ 5835636 w 6004835"/>
              <a:gd name="connsiteY167" fmla="*/ 122061 h 2733536"/>
              <a:gd name="connsiteX168" fmla="*/ 5800929 w 6004835"/>
              <a:gd name="connsiteY168" fmla="*/ 289089 h 2733536"/>
              <a:gd name="connsiteX169" fmla="*/ 5774899 w 6004835"/>
              <a:gd name="connsiteY169" fmla="*/ 427919 h 2733536"/>
              <a:gd name="connsiteX170" fmla="*/ 5716329 w 6004835"/>
              <a:gd name="connsiteY170" fmla="*/ 605794 h 2733536"/>
              <a:gd name="connsiteX171" fmla="*/ 5704744 w 6004835"/>
              <a:gd name="connsiteY171" fmla="*/ 623818 h 2733536"/>
              <a:gd name="connsiteX172" fmla="*/ 5699791 w 6004835"/>
              <a:gd name="connsiteY172" fmla="*/ 650807 h 2733536"/>
              <a:gd name="connsiteX173" fmla="*/ 5683792 w 6004835"/>
              <a:gd name="connsiteY173" fmla="*/ 696904 h 2733536"/>
              <a:gd name="connsiteX174" fmla="*/ 5623054 w 6004835"/>
              <a:gd name="connsiteY174" fmla="*/ 829224 h 2733536"/>
              <a:gd name="connsiteX175" fmla="*/ 5594853 w 6004835"/>
              <a:gd name="connsiteY175" fmla="*/ 898639 h 2733536"/>
              <a:gd name="connsiteX176" fmla="*/ 5577500 w 6004835"/>
              <a:gd name="connsiteY176" fmla="*/ 935517 h 2733536"/>
              <a:gd name="connsiteX177" fmla="*/ 5555807 w 6004835"/>
              <a:gd name="connsiteY177" fmla="*/ 974563 h 2733536"/>
              <a:gd name="connsiteX178" fmla="*/ 5497239 w 6004835"/>
              <a:gd name="connsiteY178" fmla="*/ 1078685 h 2733536"/>
              <a:gd name="connsiteX179" fmla="*/ 5434331 w 6004835"/>
              <a:gd name="connsiteY179" fmla="*/ 1180637 h 2733536"/>
              <a:gd name="connsiteX180" fmla="*/ 5354071 w 6004835"/>
              <a:gd name="connsiteY180" fmla="*/ 1317298 h 2733536"/>
              <a:gd name="connsiteX181" fmla="*/ 5265133 w 6004835"/>
              <a:gd name="connsiteY181" fmla="*/ 1451789 h 2733536"/>
              <a:gd name="connsiteX182" fmla="*/ 5206565 w 6004835"/>
              <a:gd name="connsiteY182" fmla="*/ 1527711 h 2733536"/>
              <a:gd name="connsiteX183" fmla="*/ 5143657 w 6004835"/>
              <a:gd name="connsiteY183" fmla="*/ 1601464 h 2733536"/>
              <a:gd name="connsiteX184" fmla="*/ 5121965 w 6004835"/>
              <a:gd name="connsiteY184" fmla="*/ 1631833 h 2733536"/>
              <a:gd name="connsiteX185" fmla="*/ 5098105 w 6004835"/>
              <a:gd name="connsiteY185" fmla="*/ 1662202 h 2733536"/>
              <a:gd name="connsiteX186" fmla="*/ 5061227 w 6004835"/>
              <a:gd name="connsiteY186" fmla="*/ 1692571 h 2733536"/>
              <a:gd name="connsiteX187" fmla="*/ 5000915 w 6004835"/>
              <a:gd name="connsiteY187" fmla="*/ 1759348 h 2733536"/>
              <a:gd name="connsiteX188" fmla="*/ 5002657 w 6004835"/>
              <a:gd name="connsiteY188" fmla="*/ 1766324 h 2733536"/>
              <a:gd name="connsiteX189" fmla="*/ 4939751 w 6004835"/>
              <a:gd name="connsiteY189" fmla="*/ 1831400 h 2733536"/>
              <a:gd name="connsiteX190" fmla="*/ 4872505 w 6004835"/>
              <a:gd name="connsiteY190" fmla="*/ 1879123 h 2733536"/>
              <a:gd name="connsiteX191" fmla="*/ 4818275 w 6004835"/>
              <a:gd name="connsiteY191" fmla="*/ 1922507 h 2733536"/>
              <a:gd name="connsiteX192" fmla="*/ 1583173 w 6004835"/>
              <a:gd name="connsiteY192" fmla="*/ 2117115 h 2733536"/>
              <a:gd name="connsiteX193" fmla="*/ 1583979 w 6004835"/>
              <a:gd name="connsiteY193" fmla="*/ 2113398 h 2733536"/>
              <a:gd name="connsiteX194" fmla="*/ 1575826 w 6004835"/>
              <a:gd name="connsiteY194" fmla="*/ 2107629 h 2733536"/>
              <a:gd name="connsiteX195" fmla="*/ 1575847 w 6004835"/>
              <a:gd name="connsiteY195" fmla="*/ 2108247 h 2733536"/>
              <a:gd name="connsiteX196" fmla="*/ 1217383 w 6004835"/>
              <a:gd name="connsiteY196" fmla="*/ 2132920 h 2733536"/>
              <a:gd name="connsiteX197" fmla="*/ 1178338 w 6004835"/>
              <a:gd name="connsiteY197" fmla="*/ 2106889 h 2733536"/>
              <a:gd name="connsiteX198" fmla="*/ 1141462 w 6004835"/>
              <a:gd name="connsiteY198" fmla="*/ 2078691 h 2733536"/>
              <a:gd name="connsiteX199" fmla="*/ 1050355 w 6004835"/>
              <a:gd name="connsiteY199" fmla="*/ 2002767 h 2733536"/>
              <a:gd name="connsiteX200" fmla="*/ 965755 w 6004835"/>
              <a:gd name="connsiteY200" fmla="*/ 1926846 h 2733536"/>
              <a:gd name="connsiteX201" fmla="*/ 887663 w 6004835"/>
              <a:gd name="connsiteY201" fmla="*/ 1850922 h 2733536"/>
              <a:gd name="connsiteX202" fmla="*/ 850788 w 6004835"/>
              <a:gd name="connsiteY202" fmla="*/ 1814047 h 2733536"/>
              <a:gd name="connsiteX203" fmla="*/ 816080 w 6004835"/>
              <a:gd name="connsiteY203" fmla="*/ 1775001 h 2733536"/>
              <a:gd name="connsiteX204" fmla="*/ 829096 w 6004835"/>
              <a:gd name="connsiteY204" fmla="*/ 1757647 h 2733536"/>
              <a:gd name="connsiteX205" fmla="*/ 872480 w 6004835"/>
              <a:gd name="connsiteY205" fmla="*/ 1796693 h 2733536"/>
              <a:gd name="connsiteX206" fmla="*/ 920202 w 6004835"/>
              <a:gd name="connsiteY206" fmla="*/ 1833568 h 2733536"/>
              <a:gd name="connsiteX207" fmla="*/ 978770 w 6004835"/>
              <a:gd name="connsiteY207" fmla="*/ 1896477 h 2733536"/>
              <a:gd name="connsiteX208" fmla="*/ 983748 w 6004835"/>
              <a:gd name="connsiteY208" fmla="*/ 1900747 h 2733536"/>
              <a:gd name="connsiteX209" fmla="*/ 920202 w 6004835"/>
              <a:gd name="connsiteY209" fmla="*/ 1833568 h 2733536"/>
              <a:gd name="connsiteX210" fmla="*/ 874648 w 6004835"/>
              <a:gd name="connsiteY210" fmla="*/ 1796693 h 2733536"/>
              <a:gd name="connsiteX211" fmla="*/ 831264 w 6004835"/>
              <a:gd name="connsiteY211" fmla="*/ 1757647 h 2733536"/>
              <a:gd name="connsiteX212" fmla="*/ 783541 w 6004835"/>
              <a:gd name="connsiteY212" fmla="*/ 1699077 h 2733536"/>
              <a:gd name="connsiteX213" fmla="*/ 737989 w 6004835"/>
              <a:gd name="connsiteY213" fmla="*/ 1638339 h 2733536"/>
              <a:gd name="connsiteX214" fmla="*/ 794388 w 6004835"/>
              <a:gd name="connsiteY214" fmla="*/ 1675217 h 2733536"/>
              <a:gd name="connsiteX215" fmla="*/ 797157 w 6004835"/>
              <a:gd name="connsiteY215" fmla="*/ 1678478 h 2733536"/>
              <a:gd name="connsiteX216" fmla="*/ 822858 w 6004835"/>
              <a:gd name="connsiteY216" fmla="*/ 1684165 h 2733536"/>
              <a:gd name="connsiteX217" fmla="*/ 881154 w 6004835"/>
              <a:gd name="connsiteY217" fmla="*/ 1738123 h 2733536"/>
              <a:gd name="connsiteX218" fmla="*/ 961416 w 6004835"/>
              <a:gd name="connsiteY218" fmla="*/ 1803200 h 2733536"/>
              <a:gd name="connsiteX219" fmla="*/ 996124 w 6004835"/>
              <a:gd name="connsiteY219" fmla="*/ 1850922 h 2733536"/>
              <a:gd name="connsiteX220" fmla="*/ 1015645 w 6004835"/>
              <a:gd name="connsiteY220" fmla="*/ 1874785 h 2733536"/>
              <a:gd name="connsiteX221" fmla="*/ 1098076 w 6004835"/>
              <a:gd name="connsiteY221" fmla="*/ 1944199 h 2733536"/>
              <a:gd name="connsiteX222" fmla="*/ 1074215 w 6004835"/>
              <a:gd name="connsiteY222" fmla="*/ 1963721 h 2733536"/>
              <a:gd name="connsiteX223" fmla="*/ 997449 w 6004835"/>
              <a:gd name="connsiteY223" fmla="*/ 1878424 h 2733536"/>
              <a:gd name="connsiteX224" fmla="*/ 993956 w 6004835"/>
              <a:gd name="connsiteY224" fmla="*/ 1879123 h 2733536"/>
              <a:gd name="connsiteX225" fmla="*/ 1066602 w 6004835"/>
              <a:gd name="connsiteY225" fmla="*/ 1959841 h 2733536"/>
              <a:gd name="connsiteX226" fmla="*/ 1074215 w 6004835"/>
              <a:gd name="connsiteY226" fmla="*/ 1963721 h 2733536"/>
              <a:gd name="connsiteX227" fmla="*/ 1098078 w 6004835"/>
              <a:gd name="connsiteY227" fmla="*/ 1944199 h 2733536"/>
              <a:gd name="connsiteX228" fmla="*/ 1304152 w 6004835"/>
              <a:gd name="connsiteY228" fmla="*/ 2106889 h 2733536"/>
              <a:gd name="connsiteX229" fmla="*/ 1262938 w 6004835"/>
              <a:gd name="connsiteY229" fmla="*/ 2119904 h 2733536"/>
              <a:gd name="connsiteX230" fmla="*/ 1278121 w 6004835"/>
              <a:gd name="connsiteY230" fmla="*/ 2130752 h 2733536"/>
              <a:gd name="connsiteX231" fmla="*/ 1217383 w 6004835"/>
              <a:gd name="connsiteY231" fmla="*/ 2132920 h 2733536"/>
              <a:gd name="connsiteX232" fmla="*/ 1495043 w 6004835"/>
              <a:gd name="connsiteY232" fmla="*/ 2280428 h 2733536"/>
              <a:gd name="connsiteX233" fmla="*/ 1425628 w 6004835"/>
              <a:gd name="connsiteY233" fmla="*/ 2243551 h 2733536"/>
              <a:gd name="connsiteX234" fmla="*/ 1373567 w 6004835"/>
              <a:gd name="connsiteY234" fmla="*/ 2211014 h 2733536"/>
              <a:gd name="connsiteX235" fmla="*/ 1317167 w 6004835"/>
              <a:gd name="connsiteY235" fmla="*/ 2163291 h 2733536"/>
              <a:gd name="connsiteX236" fmla="*/ 1464674 w 6004835"/>
              <a:gd name="connsiteY236" fmla="*/ 2245721 h 2733536"/>
              <a:gd name="connsiteX237" fmla="*/ 1495043 w 6004835"/>
              <a:gd name="connsiteY237" fmla="*/ 2280428 h 2733536"/>
              <a:gd name="connsiteX238" fmla="*/ 1861641 w 6004835"/>
              <a:gd name="connsiteY238" fmla="*/ 2380212 h 2733536"/>
              <a:gd name="connsiteX239" fmla="*/ 1722811 w 6004835"/>
              <a:gd name="connsiteY239" fmla="*/ 2312965 h 2733536"/>
              <a:gd name="connsiteX240" fmla="*/ 1757518 w 6004835"/>
              <a:gd name="connsiteY240" fmla="*/ 2310797 h 2733536"/>
              <a:gd name="connsiteX241" fmla="*/ 1876824 w 6004835"/>
              <a:gd name="connsiteY241" fmla="*/ 2371535 h 2733536"/>
              <a:gd name="connsiteX242" fmla="*/ 1861641 w 6004835"/>
              <a:gd name="connsiteY242" fmla="*/ 2380212 h 2733536"/>
              <a:gd name="connsiteX243" fmla="*/ 3611567 w 6004835"/>
              <a:gd name="connsiteY243" fmla="*/ 2391251 h 2733536"/>
              <a:gd name="connsiteX244" fmla="*/ 3772715 w 6004835"/>
              <a:gd name="connsiteY244" fmla="*/ 2360688 h 2733536"/>
              <a:gd name="connsiteX245" fmla="*/ 3803084 w 6004835"/>
              <a:gd name="connsiteY245" fmla="*/ 2354179 h 2733536"/>
              <a:gd name="connsiteX246" fmla="*/ 3900697 w 6004835"/>
              <a:gd name="connsiteY246" fmla="*/ 2319472 h 2733536"/>
              <a:gd name="connsiteX247" fmla="*/ 3961435 w 6004835"/>
              <a:gd name="connsiteY247" fmla="*/ 2299950 h 2733536"/>
              <a:gd name="connsiteX248" fmla="*/ 4059051 w 6004835"/>
              <a:gd name="connsiteY248" fmla="*/ 2250057 h 2733536"/>
              <a:gd name="connsiteX249" fmla="*/ 4169679 w 6004835"/>
              <a:gd name="connsiteY249" fmla="*/ 2211011 h 2733536"/>
              <a:gd name="connsiteX250" fmla="*/ 4240558 w 6004835"/>
              <a:gd name="connsiteY250" fmla="*/ 2183216 h 2733536"/>
              <a:gd name="connsiteX251" fmla="*/ 4271633 w 6004835"/>
              <a:gd name="connsiteY251" fmla="*/ 2165459 h 2733536"/>
              <a:gd name="connsiteX252" fmla="*/ 4299830 w 6004835"/>
              <a:gd name="connsiteY252" fmla="*/ 2156784 h 2733536"/>
              <a:gd name="connsiteX253" fmla="*/ 4338878 w 6004835"/>
              <a:gd name="connsiteY253" fmla="*/ 2135090 h 2733536"/>
              <a:gd name="connsiteX254" fmla="*/ 4349137 w 6004835"/>
              <a:gd name="connsiteY254" fmla="*/ 2127960 h 2733536"/>
              <a:gd name="connsiteX255" fmla="*/ 4375756 w 6004835"/>
              <a:gd name="connsiteY255" fmla="*/ 2102553 h 2733536"/>
              <a:gd name="connsiteX256" fmla="*/ 4434323 w 6004835"/>
              <a:gd name="connsiteY256" fmla="*/ 2067846 h 2733536"/>
              <a:gd name="connsiteX257" fmla="*/ 4500956 w 6004835"/>
              <a:gd name="connsiteY257" fmla="*/ 2035183 h 2733536"/>
              <a:gd name="connsiteX258" fmla="*/ 4525430 w 6004835"/>
              <a:gd name="connsiteY258" fmla="*/ 2020121 h 2733536"/>
              <a:gd name="connsiteX259" fmla="*/ 4610031 w 6004835"/>
              <a:gd name="connsiteY259" fmla="*/ 1963721 h 2733536"/>
              <a:gd name="connsiteX260" fmla="*/ 4646906 w 6004835"/>
              <a:gd name="connsiteY260" fmla="*/ 1929014 h 2733536"/>
              <a:gd name="connsiteX261" fmla="*/ 4688122 w 6004835"/>
              <a:gd name="connsiteY261" fmla="*/ 1902983 h 2733536"/>
              <a:gd name="connsiteX262" fmla="*/ 4794412 w 6004835"/>
              <a:gd name="connsiteY262" fmla="*/ 1822724 h 2733536"/>
              <a:gd name="connsiteX263" fmla="*/ 4870336 w 6004835"/>
              <a:gd name="connsiteY263" fmla="*/ 1751138 h 2733536"/>
              <a:gd name="connsiteX264" fmla="*/ 4954934 w 6004835"/>
              <a:gd name="connsiteY264" fmla="*/ 1679556 h 2733536"/>
              <a:gd name="connsiteX265" fmla="*/ 5210901 w 6004835"/>
              <a:gd name="connsiteY265" fmla="*/ 1391049 h 2733536"/>
              <a:gd name="connsiteX266" fmla="*/ 5246128 w 6004835"/>
              <a:gd name="connsiteY266" fmla="*/ 1331165 h 2733536"/>
              <a:gd name="connsiteX267" fmla="*/ 5247779 w 6004835"/>
              <a:gd name="connsiteY267" fmla="*/ 1325973 h 2733536"/>
              <a:gd name="connsiteX268" fmla="*/ 5304178 w 6004835"/>
              <a:gd name="connsiteY268" fmla="*/ 1239204 h 2733536"/>
              <a:gd name="connsiteX269" fmla="*/ 5321533 w 6004835"/>
              <a:gd name="connsiteY269" fmla="*/ 1213174 h 2733536"/>
              <a:gd name="connsiteX270" fmla="*/ 5344607 w 6004835"/>
              <a:gd name="connsiteY270" fmla="*/ 1181170 h 2733536"/>
              <a:gd name="connsiteX271" fmla="*/ 5351902 w 6004835"/>
              <a:gd name="connsiteY271" fmla="*/ 1167622 h 2733536"/>
              <a:gd name="connsiteX272" fmla="*/ 5397453 w 6004835"/>
              <a:gd name="connsiteY272" fmla="*/ 1089530 h 2733536"/>
              <a:gd name="connsiteX273" fmla="*/ 5486392 w 6004835"/>
              <a:gd name="connsiteY273" fmla="*/ 905146 h 2733536"/>
              <a:gd name="connsiteX274" fmla="*/ 5573161 w 6004835"/>
              <a:gd name="connsiteY274" fmla="*/ 707748 h 2733536"/>
              <a:gd name="connsiteX275" fmla="*/ 5598649 w 6004835"/>
              <a:gd name="connsiteY275" fmla="*/ 627486 h 2733536"/>
              <a:gd name="connsiteX276" fmla="*/ 5606968 w 6004835"/>
              <a:gd name="connsiteY276" fmla="*/ 596090 h 2733536"/>
              <a:gd name="connsiteX277" fmla="*/ 5543685 w 6004835"/>
              <a:gd name="connsiteY277" fmla="*/ 768994 h 2733536"/>
              <a:gd name="connsiteX278" fmla="*/ 5410562 w 6004835"/>
              <a:gd name="connsiteY278" fmla="*/ 1041106 h 2733536"/>
              <a:gd name="connsiteX279" fmla="*/ 5391072 w 6004835"/>
              <a:gd name="connsiteY279" fmla="*/ 1071921 h 2733536"/>
              <a:gd name="connsiteX280" fmla="*/ 5390947 w 6004835"/>
              <a:gd name="connsiteY280" fmla="*/ 1072176 h 2733536"/>
              <a:gd name="connsiteX281" fmla="*/ 5345392 w 6004835"/>
              <a:gd name="connsiteY281" fmla="*/ 1150268 h 2733536"/>
              <a:gd name="connsiteX282" fmla="*/ 5299840 w 6004835"/>
              <a:gd name="connsiteY282" fmla="*/ 1234868 h 2733536"/>
              <a:gd name="connsiteX283" fmla="*/ 5247779 w 6004835"/>
              <a:gd name="connsiteY283" fmla="*/ 1299945 h 2733536"/>
              <a:gd name="connsiteX284" fmla="*/ 5204395 w 6004835"/>
              <a:gd name="connsiteY284" fmla="*/ 1373698 h 2733536"/>
              <a:gd name="connsiteX285" fmla="*/ 4948428 w 6004835"/>
              <a:gd name="connsiteY285" fmla="*/ 1662202 h 2733536"/>
              <a:gd name="connsiteX286" fmla="*/ 4863827 w 6004835"/>
              <a:gd name="connsiteY286" fmla="*/ 1733787 h 2733536"/>
              <a:gd name="connsiteX287" fmla="*/ 4855711 w 6004835"/>
              <a:gd name="connsiteY287" fmla="*/ 1739959 h 2733536"/>
              <a:gd name="connsiteX288" fmla="*/ 4852211 w 6004835"/>
              <a:gd name="connsiteY288" fmla="*/ 1743502 h 2733536"/>
              <a:gd name="connsiteX289" fmla="*/ 4816833 w 6004835"/>
              <a:gd name="connsiteY289" fmla="*/ 1772341 h 2733536"/>
              <a:gd name="connsiteX290" fmla="*/ 4787906 w 6004835"/>
              <a:gd name="connsiteY290" fmla="*/ 1805370 h 2733536"/>
              <a:gd name="connsiteX291" fmla="*/ 4681613 w 6004835"/>
              <a:gd name="connsiteY291" fmla="*/ 1885632 h 2733536"/>
              <a:gd name="connsiteX292" fmla="*/ 4664959 w 6004835"/>
              <a:gd name="connsiteY292" fmla="*/ 1896153 h 2733536"/>
              <a:gd name="connsiteX293" fmla="*/ 4619721 w 6004835"/>
              <a:gd name="connsiteY293" fmla="*/ 1933031 h 2733536"/>
              <a:gd name="connsiteX294" fmla="*/ 4613189 w 6004835"/>
              <a:gd name="connsiteY294" fmla="*/ 1937274 h 2733536"/>
              <a:gd name="connsiteX295" fmla="*/ 4603522 w 6004835"/>
              <a:gd name="connsiteY295" fmla="*/ 1946370 h 2733536"/>
              <a:gd name="connsiteX296" fmla="*/ 4518924 w 6004835"/>
              <a:gd name="connsiteY296" fmla="*/ 2002769 h 2733536"/>
              <a:gd name="connsiteX297" fmla="*/ 4434323 w 6004835"/>
              <a:gd name="connsiteY297" fmla="*/ 2054830 h 2733536"/>
              <a:gd name="connsiteX298" fmla="*/ 4424640 w 6004835"/>
              <a:gd name="connsiteY298" fmla="*/ 2059738 h 2733536"/>
              <a:gd name="connsiteX299" fmla="*/ 4367359 w 6004835"/>
              <a:gd name="connsiteY299" fmla="*/ 2096944 h 2733536"/>
              <a:gd name="connsiteX300" fmla="*/ 4349602 w 6004835"/>
              <a:gd name="connsiteY300" fmla="*/ 2105901 h 2733536"/>
              <a:gd name="connsiteX301" fmla="*/ 4332371 w 6004835"/>
              <a:gd name="connsiteY301" fmla="*/ 2117736 h 2733536"/>
              <a:gd name="connsiteX302" fmla="*/ 4273802 w 6004835"/>
              <a:gd name="connsiteY302" fmla="*/ 2150276 h 2733536"/>
              <a:gd name="connsiteX303" fmla="*/ 4219078 w 6004835"/>
              <a:gd name="connsiteY303" fmla="*/ 2171738 h 2733536"/>
              <a:gd name="connsiteX304" fmla="*/ 4097113 w 6004835"/>
              <a:gd name="connsiteY304" fmla="*/ 2233257 h 2733536"/>
              <a:gd name="connsiteX305" fmla="*/ 3810966 w 6004835"/>
              <a:gd name="connsiteY305" fmla="*/ 2339980 h 2733536"/>
              <a:gd name="connsiteX306" fmla="*/ 3434318 w 6004835"/>
              <a:gd name="connsiteY306" fmla="*/ 2432271 h 2733536"/>
              <a:gd name="connsiteX307" fmla="*/ 3489904 w 6004835"/>
              <a:gd name="connsiteY307" fmla="*/ 2421968 h 2733536"/>
              <a:gd name="connsiteX308" fmla="*/ 3508260 w 6004835"/>
              <a:gd name="connsiteY308" fmla="*/ 2413988 h 2733536"/>
              <a:gd name="connsiteX309" fmla="*/ 3395689 w 6004835"/>
              <a:gd name="connsiteY309" fmla="*/ 2431169 h 2733536"/>
              <a:gd name="connsiteX310" fmla="*/ 3115443 w 6004835"/>
              <a:gd name="connsiteY310" fmla="*/ 2471317 h 2733536"/>
              <a:gd name="connsiteX311" fmla="*/ 3134967 w 6004835"/>
              <a:gd name="connsiteY311" fmla="*/ 2466978 h 2733536"/>
              <a:gd name="connsiteX312" fmla="*/ 3269458 w 6004835"/>
              <a:gd name="connsiteY312" fmla="*/ 2451795 h 2733536"/>
              <a:gd name="connsiteX313" fmla="*/ 3291589 w 6004835"/>
              <a:gd name="connsiteY313" fmla="*/ 2447491 h 2733536"/>
              <a:gd name="connsiteX314" fmla="*/ 3302325 w 6004835"/>
              <a:gd name="connsiteY314" fmla="*/ 2445418 h 2733536"/>
              <a:gd name="connsiteX315" fmla="*/ 3269182 w 6004835"/>
              <a:gd name="connsiteY315" fmla="*/ 2450476 h 2733536"/>
              <a:gd name="connsiteX316" fmla="*/ 3039972 w 6004835"/>
              <a:gd name="connsiteY316" fmla="*/ 2462050 h 2733536"/>
              <a:gd name="connsiteX317" fmla="*/ 3566117 w 6004835"/>
              <a:gd name="connsiteY317" fmla="*/ 2502995 h 2733536"/>
              <a:gd name="connsiteX318" fmla="*/ 3744787 w 6004835"/>
              <a:gd name="connsiteY318" fmla="*/ 2463184 h 2733536"/>
              <a:gd name="connsiteX319" fmla="*/ 3919185 w 6004835"/>
              <a:gd name="connsiteY319" fmla="*/ 2408971 h 2733536"/>
              <a:gd name="connsiteX320" fmla="*/ 3719971 w 6004835"/>
              <a:gd name="connsiteY320" fmla="*/ 2526104 h 2733536"/>
              <a:gd name="connsiteX321" fmla="*/ 3722825 w 6004835"/>
              <a:gd name="connsiteY321" fmla="*/ 2525548 h 2733536"/>
              <a:gd name="connsiteX322" fmla="*/ 3725537 w 6004835"/>
              <a:gd name="connsiteY322" fmla="*/ 2524533 h 2733536"/>
              <a:gd name="connsiteX323" fmla="*/ 3245598 w 6004835"/>
              <a:gd name="connsiteY323" fmla="*/ 2558088 h 2733536"/>
              <a:gd name="connsiteX324" fmla="*/ 3337099 w 6004835"/>
              <a:gd name="connsiteY324" fmla="*/ 2535211 h 2733536"/>
              <a:gd name="connsiteX325" fmla="*/ 3338873 w 6004835"/>
              <a:gd name="connsiteY325" fmla="*/ 2529887 h 2733536"/>
              <a:gd name="connsiteX326" fmla="*/ 3510242 w 6004835"/>
              <a:gd name="connsiteY326" fmla="*/ 2501688 h 2733536"/>
              <a:gd name="connsiteX327" fmla="*/ 3631717 w 6004835"/>
              <a:gd name="connsiteY327" fmla="*/ 2471319 h 2733536"/>
              <a:gd name="connsiteX328" fmla="*/ 3729331 w 6004835"/>
              <a:gd name="connsiteY328" fmla="*/ 2443118 h 2733536"/>
              <a:gd name="connsiteX329" fmla="*/ 3818270 w 6004835"/>
              <a:gd name="connsiteY329" fmla="*/ 2414920 h 2733536"/>
              <a:gd name="connsiteX330" fmla="*/ 3915883 w 6004835"/>
              <a:gd name="connsiteY330" fmla="*/ 2384551 h 2733536"/>
              <a:gd name="connsiteX331" fmla="*/ 3991807 w 6004835"/>
              <a:gd name="connsiteY331" fmla="*/ 2371535 h 2733536"/>
              <a:gd name="connsiteX332" fmla="*/ 3940410 w 6004835"/>
              <a:gd name="connsiteY332" fmla="*/ 2402373 h 2733536"/>
              <a:gd name="connsiteX333" fmla="*/ 3941914 w 6004835"/>
              <a:gd name="connsiteY333" fmla="*/ 2401904 h 2733536"/>
              <a:gd name="connsiteX334" fmla="*/ 3996145 w 6004835"/>
              <a:gd name="connsiteY334" fmla="*/ 2369365 h 2733536"/>
              <a:gd name="connsiteX335" fmla="*/ 4026514 w 6004835"/>
              <a:gd name="connsiteY335" fmla="*/ 2358520 h 2733536"/>
              <a:gd name="connsiteX336" fmla="*/ 4028536 w 6004835"/>
              <a:gd name="connsiteY336" fmla="*/ 2357960 h 2733536"/>
              <a:gd name="connsiteX337" fmla="*/ 4041697 w 6004835"/>
              <a:gd name="connsiteY337" fmla="*/ 2343334 h 2733536"/>
              <a:gd name="connsiteX338" fmla="*/ 4113282 w 6004835"/>
              <a:gd name="connsiteY338" fmla="*/ 2317304 h 2733536"/>
              <a:gd name="connsiteX339" fmla="*/ 4182697 w 6004835"/>
              <a:gd name="connsiteY339" fmla="*/ 2289105 h 2733536"/>
              <a:gd name="connsiteX340" fmla="*/ 4230420 w 6004835"/>
              <a:gd name="connsiteY340" fmla="*/ 2260904 h 2733536"/>
              <a:gd name="connsiteX341" fmla="*/ 4293326 w 6004835"/>
              <a:gd name="connsiteY341" fmla="*/ 2228367 h 2733536"/>
              <a:gd name="connsiteX342" fmla="*/ 4345387 w 6004835"/>
              <a:gd name="connsiteY342" fmla="*/ 2206675 h 2733536"/>
              <a:gd name="connsiteX343" fmla="*/ 4381087 w 6004835"/>
              <a:gd name="connsiteY343" fmla="*/ 2191155 h 2733536"/>
              <a:gd name="connsiteX344" fmla="*/ 4399618 w 6004835"/>
              <a:gd name="connsiteY344" fmla="*/ 2178474 h 2733536"/>
              <a:gd name="connsiteX345" fmla="*/ 4490725 w 6004835"/>
              <a:gd name="connsiteY345" fmla="*/ 2124245 h 2733536"/>
              <a:gd name="connsiteX346" fmla="*/ 4618708 w 6004835"/>
              <a:gd name="connsiteY346" fmla="*/ 2054830 h 2733536"/>
              <a:gd name="connsiteX347" fmla="*/ 4743722 w 6004835"/>
              <a:gd name="connsiteY347" fmla="*/ 1965236 h 2733536"/>
              <a:gd name="connsiteX348" fmla="*/ 4735845 w 6004835"/>
              <a:gd name="connsiteY348" fmla="*/ 1965892 h 2733536"/>
              <a:gd name="connsiteX349" fmla="*/ 4605692 w 6004835"/>
              <a:gd name="connsiteY349" fmla="*/ 2059169 h 2733536"/>
              <a:gd name="connsiteX350" fmla="*/ 4477707 w 6004835"/>
              <a:gd name="connsiteY350" fmla="*/ 2128584 h 2733536"/>
              <a:gd name="connsiteX351" fmla="*/ 4386601 w 6004835"/>
              <a:gd name="connsiteY351" fmla="*/ 2182813 h 2733536"/>
              <a:gd name="connsiteX352" fmla="*/ 4336710 w 6004835"/>
              <a:gd name="connsiteY352" fmla="*/ 2204505 h 2733536"/>
              <a:gd name="connsiteX353" fmla="*/ 4284649 w 6004835"/>
              <a:gd name="connsiteY353" fmla="*/ 2226197 h 2733536"/>
              <a:gd name="connsiteX354" fmla="*/ 4221740 w 6004835"/>
              <a:gd name="connsiteY354" fmla="*/ 2258736 h 2733536"/>
              <a:gd name="connsiteX355" fmla="*/ 4174018 w 6004835"/>
              <a:gd name="connsiteY355" fmla="*/ 2286935 h 2733536"/>
              <a:gd name="connsiteX356" fmla="*/ 4104603 w 6004835"/>
              <a:gd name="connsiteY356" fmla="*/ 2315136 h 2733536"/>
              <a:gd name="connsiteX357" fmla="*/ 4033020 w 6004835"/>
              <a:gd name="connsiteY357" fmla="*/ 2341166 h 2733536"/>
              <a:gd name="connsiteX358" fmla="*/ 4013496 w 6004835"/>
              <a:gd name="connsiteY358" fmla="*/ 2360688 h 2733536"/>
              <a:gd name="connsiteX359" fmla="*/ 3983127 w 6004835"/>
              <a:gd name="connsiteY359" fmla="*/ 2371535 h 2733536"/>
              <a:gd name="connsiteX360" fmla="*/ 3907206 w 6004835"/>
              <a:gd name="connsiteY360" fmla="*/ 2384551 h 2733536"/>
              <a:gd name="connsiteX361" fmla="*/ 3809590 w 6004835"/>
              <a:gd name="connsiteY361" fmla="*/ 2414920 h 2733536"/>
              <a:gd name="connsiteX362" fmla="*/ 3720654 w 6004835"/>
              <a:gd name="connsiteY362" fmla="*/ 2443118 h 2733536"/>
              <a:gd name="connsiteX363" fmla="*/ 3623038 w 6004835"/>
              <a:gd name="connsiteY363" fmla="*/ 2471319 h 2733536"/>
              <a:gd name="connsiteX364" fmla="*/ 3501563 w 6004835"/>
              <a:gd name="connsiteY364" fmla="*/ 2501688 h 2733536"/>
              <a:gd name="connsiteX365" fmla="*/ 3330196 w 6004835"/>
              <a:gd name="connsiteY365" fmla="*/ 2529887 h 2733536"/>
              <a:gd name="connsiteX366" fmla="*/ 3325858 w 6004835"/>
              <a:gd name="connsiteY366" fmla="*/ 2536395 h 2733536"/>
              <a:gd name="connsiteX367" fmla="*/ 3243464 w 6004835"/>
              <a:gd name="connsiteY367" fmla="*/ 2556994 h 2733536"/>
              <a:gd name="connsiteX368" fmla="*/ 2174005 w 6004835"/>
              <a:gd name="connsiteY368" fmla="*/ 2581948 h 2733536"/>
              <a:gd name="connsiteX369" fmla="*/ 2139297 w 6004835"/>
              <a:gd name="connsiteY369" fmla="*/ 2575439 h 2733536"/>
              <a:gd name="connsiteX370" fmla="*/ 2015653 w 6004835"/>
              <a:gd name="connsiteY370" fmla="*/ 2529887 h 2733536"/>
              <a:gd name="connsiteX371" fmla="*/ 1954915 w 6004835"/>
              <a:gd name="connsiteY371" fmla="*/ 2506024 h 2733536"/>
              <a:gd name="connsiteX372" fmla="*/ 1894178 w 6004835"/>
              <a:gd name="connsiteY372" fmla="*/ 2479994 h 2733536"/>
              <a:gd name="connsiteX373" fmla="*/ 1813916 w 6004835"/>
              <a:gd name="connsiteY373" fmla="*/ 2451795 h 2733536"/>
              <a:gd name="connsiteX374" fmla="*/ 1744501 w 6004835"/>
              <a:gd name="connsiteY374" fmla="*/ 2421426 h 2733536"/>
              <a:gd name="connsiteX375" fmla="*/ 1690272 w 6004835"/>
              <a:gd name="connsiteY375" fmla="*/ 2393225 h 2733536"/>
              <a:gd name="connsiteX376" fmla="*/ 1655564 w 6004835"/>
              <a:gd name="connsiteY376" fmla="*/ 2365027 h 2733536"/>
              <a:gd name="connsiteX377" fmla="*/ 1905022 w 6004835"/>
              <a:gd name="connsiteY377" fmla="*/ 2471317 h 2733536"/>
              <a:gd name="connsiteX378" fmla="*/ 1993961 w 6004835"/>
              <a:gd name="connsiteY378" fmla="*/ 2499518 h 2733536"/>
              <a:gd name="connsiteX379" fmla="*/ 2061206 w 6004835"/>
              <a:gd name="connsiteY379" fmla="*/ 2523378 h 2733536"/>
              <a:gd name="connsiteX380" fmla="*/ 2128453 w 6004835"/>
              <a:gd name="connsiteY380" fmla="*/ 2545070 h 2733536"/>
              <a:gd name="connsiteX381" fmla="*/ 2187020 w 6004835"/>
              <a:gd name="connsiteY381" fmla="*/ 2571101 h 2733536"/>
              <a:gd name="connsiteX382" fmla="*/ 2174005 w 6004835"/>
              <a:gd name="connsiteY382" fmla="*/ 2581948 h 2733536"/>
              <a:gd name="connsiteX383" fmla="*/ 3260781 w 6004835"/>
              <a:gd name="connsiteY383" fmla="*/ 2586286 h 2733536"/>
              <a:gd name="connsiteX384" fmla="*/ 3254275 w 6004835"/>
              <a:gd name="connsiteY384" fmla="*/ 2568932 h 2733536"/>
              <a:gd name="connsiteX385" fmla="*/ 3349720 w 6004835"/>
              <a:gd name="connsiteY385" fmla="*/ 2560256 h 2733536"/>
              <a:gd name="connsiteX386" fmla="*/ 3488550 w 6004835"/>
              <a:gd name="connsiteY386" fmla="*/ 2547240 h 2733536"/>
              <a:gd name="connsiteX387" fmla="*/ 3397443 w 6004835"/>
              <a:gd name="connsiteY387" fmla="*/ 2568932 h 2733536"/>
              <a:gd name="connsiteX388" fmla="*/ 3260781 w 6004835"/>
              <a:gd name="connsiteY388" fmla="*/ 2586286 h 2733536"/>
              <a:gd name="connsiteX389" fmla="*/ 3076397 w 6004835"/>
              <a:gd name="connsiteY389" fmla="*/ 2696917 h 2733536"/>
              <a:gd name="connsiteX390" fmla="*/ 3024336 w 6004835"/>
              <a:gd name="connsiteY390" fmla="*/ 2696917 h 2733536"/>
              <a:gd name="connsiteX391" fmla="*/ 2957092 w 6004835"/>
              <a:gd name="connsiteY391" fmla="*/ 2692578 h 2733536"/>
              <a:gd name="connsiteX392" fmla="*/ 2811753 w 6004835"/>
              <a:gd name="connsiteY392" fmla="*/ 2688240 h 2733536"/>
              <a:gd name="connsiteX393" fmla="*/ 2703293 w 6004835"/>
              <a:gd name="connsiteY393" fmla="*/ 2679563 h 2733536"/>
              <a:gd name="connsiteX394" fmla="*/ 2607847 w 6004835"/>
              <a:gd name="connsiteY394" fmla="*/ 2666548 h 2733536"/>
              <a:gd name="connsiteX395" fmla="*/ 2512402 w 6004835"/>
              <a:gd name="connsiteY395" fmla="*/ 2651363 h 2733536"/>
              <a:gd name="connsiteX396" fmla="*/ 2367066 w 6004835"/>
              <a:gd name="connsiteY396" fmla="*/ 2629670 h 2733536"/>
              <a:gd name="connsiteX397" fmla="*/ 2254267 w 6004835"/>
              <a:gd name="connsiteY397" fmla="*/ 2592795 h 2733536"/>
              <a:gd name="connsiteX398" fmla="*/ 2255572 w 6004835"/>
              <a:gd name="connsiteY398" fmla="*/ 2591848 h 2733536"/>
              <a:gd name="connsiteX399" fmla="*/ 2189190 w 6004835"/>
              <a:gd name="connsiteY399" fmla="*/ 2571103 h 2733536"/>
              <a:gd name="connsiteX400" fmla="*/ 2130621 w 6004835"/>
              <a:gd name="connsiteY400" fmla="*/ 2545072 h 2733536"/>
              <a:gd name="connsiteX401" fmla="*/ 2063376 w 6004835"/>
              <a:gd name="connsiteY401" fmla="*/ 2523380 h 2733536"/>
              <a:gd name="connsiteX402" fmla="*/ 1993961 w 6004835"/>
              <a:gd name="connsiteY402" fmla="*/ 2499518 h 2733536"/>
              <a:gd name="connsiteX403" fmla="*/ 2025414 w 6004835"/>
              <a:gd name="connsiteY403" fmla="*/ 2491925 h 2733536"/>
              <a:gd name="connsiteX404" fmla="*/ 2121944 w 6004835"/>
              <a:gd name="connsiteY404" fmla="*/ 2516871 h 2733536"/>
              <a:gd name="connsiteX405" fmla="*/ 2163160 w 6004835"/>
              <a:gd name="connsiteY405" fmla="*/ 2519039 h 2733536"/>
              <a:gd name="connsiteX406" fmla="*/ 2278127 w 6004835"/>
              <a:gd name="connsiteY406" fmla="*/ 2575441 h 2733536"/>
              <a:gd name="connsiteX407" fmla="*/ 2330188 w 6004835"/>
              <a:gd name="connsiteY407" fmla="*/ 2586286 h 2733536"/>
              <a:gd name="connsiteX408" fmla="*/ 2333445 w 6004835"/>
              <a:gd name="connsiteY408" fmla="*/ 2587372 h 2733536"/>
              <a:gd name="connsiteX409" fmla="*/ 2345374 w 6004835"/>
              <a:gd name="connsiteY409" fmla="*/ 2575441 h 2733536"/>
              <a:gd name="connsiteX410" fmla="*/ 2390926 w 6004835"/>
              <a:gd name="connsiteY410" fmla="*/ 2588457 h 2733536"/>
              <a:gd name="connsiteX411" fmla="*/ 2436481 w 6004835"/>
              <a:gd name="connsiteY411" fmla="*/ 2599301 h 2733536"/>
              <a:gd name="connsiteX412" fmla="*/ 2526239 w 6004835"/>
              <a:gd name="connsiteY412" fmla="*/ 2620176 h 2733536"/>
              <a:gd name="connsiteX413" fmla="*/ 2527588 w 6004835"/>
              <a:gd name="connsiteY413" fmla="*/ 2618825 h 2733536"/>
              <a:gd name="connsiteX414" fmla="*/ 2631710 w 6004835"/>
              <a:gd name="connsiteY414" fmla="*/ 2636179 h 2733536"/>
              <a:gd name="connsiteX415" fmla="*/ 2681600 w 6004835"/>
              <a:gd name="connsiteY415" fmla="*/ 2644856 h 2733536"/>
              <a:gd name="connsiteX416" fmla="*/ 2731493 w 6004835"/>
              <a:gd name="connsiteY416" fmla="*/ 2649194 h 2733536"/>
              <a:gd name="connsiteX417" fmla="*/ 2833445 w 6004835"/>
              <a:gd name="connsiteY417" fmla="*/ 2653533 h 2733536"/>
              <a:gd name="connsiteX418" fmla="*/ 2972275 w 6004835"/>
              <a:gd name="connsiteY418" fmla="*/ 2651363 h 2733536"/>
              <a:gd name="connsiteX419" fmla="*/ 2978301 w 6004835"/>
              <a:gd name="connsiteY419" fmla="*/ 2651363 h 2733536"/>
              <a:gd name="connsiteX420" fmla="*/ 2991799 w 6004835"/>
              <a:gd name="connsiteY420" fmla="*/ 2643770 h 2733536"/>
              <a:gd name="connsiteX421" fmla="*/ 3022168 w 6004835"/>
              <a:gd name="connsiteY421" fmla="*/ 2634009 h 2733536"/>
              <a:gd name="connsiteX422" fmla="*/ 3053079 w 6004835"/>
              <a:gd name="connsiteY422" fmla="*/ 2633467 h 2733536"/>
              <a:gd name="connsiteX423" fmla="*/ 3074229 w 6004835"/>
              <a:gd name="connsiteY423" fmla="*/ 2636177 h 2733536"/>
              <a:gd name="connsiteX424" fmla="*/ 3079922 w 6004835"/>
              <a:gd name="connsiteY424" fmla="*/ 2651363 h 2733536"/>
              <a:gd name="connsiteX425" fmla="*/ 3128458 w 6004835"/>
              <a:gd name="connsiteY425" fmla="*/ 2651363 h 2733536"/>
              <a:gd name="connsiteX426" fmla="*/ 3113275 w 6004835"/>
              <a:gd name="connsiteY426" fmla="*/ 2673055 h 2733536"/>
              <a:gd name="connsiteX427" fmla="*/ 3104598 w 6004835"/>
              <a:gd name="connsiteY427" fmla="*/ 2683901 h 2733536"/>
              <a:gd name="connsiteX428" fmla="*/ 3076397 w 6004835"/>
              <a:gd name="connsiteY428" fmla="*/ 2696917 h 2733536"/>
              <a:gd name="connsiteX429" fmla="*/ 3227761 w 6004835"/>
              <a:gd name="connsiteY429" fmla="*/ 2717163 h 2733536"/>
              <a:gd name="connsiteX430" fmla="*/ 3254252 w 6004835"/>
              <a:gd name="connsiteY430" fmla="*/ 2701267 h 2733536"/>
              <a:gd name="connsiteX431" fmla="*/ 3226074 w 6004835"/>
              <a:gd name="connsiteY431" fmla="*/ 2716438 h 2733536"/>
              <a:gd name="connsiteX432" fmla="*/ 3181606 w 6004835"/>
              <a:gd name="connsiteY432" fmla="*/ 2733521 h 2733536"/>
              <a:gd name="connsiteX433" fmla="*/ 3121952 w 6004835"/>
              <a:gd name="connsiteY433" fmla="*/ 2722945 h 2733536"/>
              <a:gd name="connsiteX434" fmla="*/ 3124122 w 6004835"/>
              <a:gd name="connsiteY434" fmla="*/ 2720777 h 2733536"/>
              <a:gd name="connsiteX435" fmla="*/ 3134967 w 6004835"/>
              <a:gd name="connsiteY435" fmla="*/ 2705591 h 2733536"/>
              <a:gd name="connsiteX436" fmla="*/ 3085076 w 6004835"/>
              <a:gd name="connsiteY436" fmla="*/ 2699085 h 2733536"/>
              <a:gd name="connsiteX437" fmla="*/ 3108936 w 6004835"/>
              <a:gd name="connsiteY437" fmla="*/ 2686069 h 2733536"/>
              <a:gd name="connsiteX438" fmla="*/ 3180522 w 6004835"/>
              <a:gd name="connsiteY438" fmla="*/ 2683899 h 2733536"/>
              <a:gd name="connsiteX439" fmla="*/ 3249936 w 6004835"/>
              <a:gd name="connsiteY439" fmla="*/ 2681731 h 2733536"/>
              <a:gd name="connsiteX440" fmla="*/ 3349718 w 6004835"/>
              <a:gd name="connsiteY440" fmla="*/ 2683899 h 2733536"/>
              <a:gd name="connsiteX441" fmla="*/ 3419133 w 6004835"/>
              <a:gd name="connsiteY441" fmla="*/ 2677393 h 2733536"/>
              <a:gd name="connsiteX442" fmla="*/ 3549285 w 6004835"/>
              <a:gd name="connsiteY442" fmla="*/ 2649192 h 2733536"/>
              <a:gd name="connsiteX443" fmla="*/ 3636054 w 6004835"/>
              <a:gd name="connsiteY443" fmla="*/ 2629670 h 2733536"/>
              <a:gd name="connsiteX444" fmla="*/ 3701130 w 6004835"/>
              <a:gd name="connsiteY444" fmla="*/ 2627500 h 2733536"/>
              <a:gd name="connsiteX445" fmla="*/ 3705658 w 6004835"/>
              <a:gd name="connsiteY445" fmla="*/ 2625398 h 2733536"/>
              <a:gd name="connsiteX446" fmla="*/ 3642563 w 6004835"/>
              <a:gd name="connsiteY446" fmla="*/ 2627502 h 2733536"/>
              <a:gd name="connsiteX447" fmla="*/ 3555794 w 6004835"/>
              <a:gd name="connsiteY447" fmla="*/ 2647024 h 2733536"/>
              <a:gd name="connsiteX448" fmla="*/ 3425641 w 6004835"/>
              <a:gd name="connsiteY448" fmla="*/ 2675225 h 2733536"/>
              <a:gd name="connsiteX449" fmla="*/ 3356227 w 6004835"/>
              <a:gd name="connsiteY449" fmla="*/ 2681731 h 2733536"/>
              <a:gd name="connsiteX450" fmla="*/ 3256443 w 6004835"/>
              <a:gd name="connsiteY450" fmla="*/ 2679563 h 2733536"/>
              <a:gd name="connsiteX451" fmla="*/ 3187028 w 6004835"/>
              <a:gd name="connsiteY451" fmla="*/ 2681731 h 2733536"/>
              <a:gd name="connsiteX452" fmla="*/ 3115443 w 6004835"/>
              <a:gd name="connsiteY452" fmla="*/ 2683901 h 2733536"/>
              <a:gd name="connsiteX453" fmla="*/ 3117613 w 6004835"/>
              <a:gd name="connsiteY453" fmla="*/ 2675225 h 2733536"/>
              <a:gd name="connsiteX454" fmla="*/ 3132797 w 6004835"/>
              <a:gd name="connsiteY454" fmla="*/ 2653533 h 2733536"/>
              <a:gd name="connsiteX455" fmla="*/ 3800914 w 6004835"/>
              <a:gd name="connsiteY455" fmla="*/ 2542902 h 2733536"/>
              <a:gd name="connsiteX456" fmla="*/ 4254280 w 6004835"/>
              <a:gd name="connsiteY456" fmla="*/ 2371535 h 2733536"/>
              <a:gd name="connsiteX457" fmla="*/ 4373586 w 6004835"/>
              <a:gd name="connsiteY457" fmla="*/ 2308627 h 2733536"/>
              <a:gd name="connsiteX458" fmla="*/ 4440832 w 6004835"/>
              <a:gd name="connsiteY458" fmla="*/ 2273920 h 2733536"/>
              <a:gd name="connsiteX459" fmla="*/ 4510247 w 6004835"/>
              <a:gd name="connsiteY459" fmla="*/ 2237044 h 2733536"/>
              <a:gd name="connsiteX460" fmla="*/ 4640399 w 6004835"/>
              <a:gd name="connsiteY460" fmla="*/ 2158953 h 2733536"/>
              <a:gd name="connsiteX461" fmla="*/ 4744522 w 6004835"/>
              <a:gd name="connsiteY461" fmla="*/ 2078691 h 2733536"/>
              <a:gd name="connsiteX462" fmla="*/ 4939751 w 6004835"/>
              <a:gd name="connsiteY462" fmla="*/ 1926846 h 2733536"/>
              <a:gd name="connsiteX463" fmla="*/ 4993980 w 6004835"/>
              <a:gd name="connsiteY463" fmla="*/ 1883461 h 2733536"/>
              <a:gd name="connsiteX464" fmla="*/ 5046041 w 6004835"/>
              <a:gd name="connsiteY464" fmla="*/ 1837909 h 2733536"/>
              <a:gd name="connsiteX465" fmla="*/ 5124133 w 6004835"/>
              <a:gd name="connsiteY465" fmla="*/ 1766324 h 2733536"/>
              <a:gd name="connsiteX466" fmla="*/ 5156672 w 6004835"/>
              <a:gd name="connsiteY466" fmla="*/ 1712095 h 2733536"/>
              <a:gd name="connsiteX467" fmla="*/ 5203411 w 6004835"/>
              <a:gd name="connsiteY467" fmla="*/ 1669250 h 2733536"/>
              <a:gd name="connsiteX468" fmla="*/ 5203787 w 6004835"/>
              <a:gd name="connsiteY468" fmla="*/ 1666559 h 2733536"/>
              <a:gd name="connsiteX469" fmla="*/ 5158842 w 6004835"/>
              <a:gd name="connsiteY469" fmla="*/ 1707756 h 2733536"/>
              <a:gd name="connsiteX470" fmla="*/ 5126303 w 6004835"/>
              <a:gd name="connsiteY470" fmla="*/ 1761986 h 2733536"/>
              <a:gd name="connsiteX471" fmla="*/ 5048212 w 6004835"/>
              <a:gd name="connsiteY471" fmla="*/ 1833571 h 2733536"/>
              <a:gd name="connsiteX472" fmla="*/ 4996150 w 6004835"/>
              <a:gd name="connsiteY472" fmla="*/ 1879123 h 2733536"/>
              <a:gd name="connsiteX473" fmla="*/ 4941922 w 6004835"/>
              <a:gd name="connsiteY473" fmla="*/ 1922507 h 2733536"/>
              <a:gd name="connsiteX474" fmla="*/ 4746692 w 6004835"/>
              <a:gd name="connsiteY474" fmla="*/ 2074352 h 2733536"/>
              <a:gd name="connsiteX475" fmla="*/ 4642570 w 6004835"/>
              <a:gd name="connsiteY475" fmla="*/ 2154614 h 2733536"/>
              <a:gd name="connsiteX476" fmla="*/ 4512418 w 6004835"/>
              <a:gd name="connsiteY476" fmla="*/ 2232706 h 2733536"/>
              <a:gd name="connsiteX477" fmla="*/ 4443003 w 6004835"/>
              <a:gd name="connsiteY477" fmla="*/ 2269581 h 2733536"/>
              <a:gd name="connsiteX478" fmla="*/ 4375756 w 6004835"/>
              <a:gd name="connsiteY478" fmla="*/ 2304289 h 2733536"/>
              <a:gd name="connsiteX479" fmla="*/ 4256451 w 6004835"/>
              <a:gd name="connsiteY479" fmla="*/ 2367197 h 2733536"/>
              <a:gd name="connsiteX480" fmla="*/ 3803084 w 6004835"/>
              <a:gd name="connsiteY480" fmla="*/ 2538564 h 2733536"/>
              <a:gd name="connsiteX481" fmla="*/ 3134967 w 6004835"/>
              <a:gd name="connsiteY481" fmla="*/ 2649194 h 2733536"/>
              <a:gd name="connsiteX482" fmla="*/ 3085076 w 6004835"/>
              <a:gd name="connsiteY482" fmla="*/ 2649194 h 2733536"/>
              <a:gd name="connsiteX483" fmla="*/ 3078567 w 6004835"/>
              <a:gd name="connsiteY483" fmla="*/ 2631841 h 2733536"/>
              <a:gd name="connsiteX484" fmla="*/ 3026506 w 6004835"/>
              <a:gd name="connsiteY484" fmla="*/ 2629670 h 2733536"/>
              <a:gd name="connsiteX485" fmla="*/ 2978784 w 6004835"/>
              <a:gd name="connsiteY485" fmla="*/ 2649194 h 2733536"/>
              <a:gd name="connsiteX486" fmla="*/ 2839954 w 6004835"/>
              <a:gd name="connsiteY486" fmla="*/ 2651363 h 2733536"/>
              <a:gd name="connsiteX487" fmla="*/ 2738002 w 6004835"/>
              <a:gd name="connsiteY487" fmla="*/ 2647024 h 2733536"/>
              <a:gd name="connsiteX488" fmla="*/ 2688109 w 6004835"/>
              <a:gd name="connsiteY488" fmla="*/ 2642686 h 2733536"/>
              <a:gd name="connsiteX489" fmla="*/ 2638218 w 6004835"/>
              <a:gd name="connsiteY489" fmla="*/ 2634009 h 2733536"/>
              <a:gd name="connsiteX490" fmla="*/ 2668273 w 6004835"/>
              <a:gd name="connsiteY490" fmla="*/ 2601952 h 2733536"/>
              <a:gd name="connsiteX491" fmla="*/ 2662079 w 6004835"/>
              <a:gd name="connsiteY491" fmla="*/ 2603640 h 2733536"/>
              <a:gd name="connsiteX492" fmla="*/ 2550104 w 6004835"/>
              <a:gd name="connsiteY492" fmla="*/ 2582904 h 2733536"/>
              <a:gd name="connsiteX493" fmla="*/ 2544941 w 6004835"/>
              <a:gd name="connsiteY493" fmla="*/ 2584118 h 2733536"/>
              <a:gd name="connsiteX494" fmla="*/ 2330190 w 6004835"/>
              <a:gd name="connsiteY494" fmla="*/ 2545072 h 2733536"/>
              <a:gd name="connsiteX495" fmla="*/ 2245590 w 6004835"/>
              <a:gd name="connsiteY495" fmla="*/ 2527719 h 2733536"/>
              <a:gd name="connsiteX496" fmla="*/ 2171837 w 6004835"/>
              <a:gd name="connsiteY496" fmla="*/ 2514703 h 2733536"/>
              <a:gd name="connsiteX497" fmla="*/ 2082900 w 6004835"/>
              <a:gd name="connsiteY497" fmla="*/ 2473487 h 2733536"/>
              <a:gd name="connsiteX498" fmla="*/ 1972269 w 6004835"/>
              <a:gd name="connsiteY498" fmla="*/ 2432273 h 2733536"/>
              <a:gd name="connsiteX499" fmla="*/ 1857302 w 6004835"/>
              <a:gd name="connsiteY499" fmla="*/ 2386719 h 2733536"/>
              <a:gd name="connsiteX500" fmla="*/ 1876824 w 6004835"/>
              <a:gd name="connsiteY500" fmla="*/ 2371535 h 2733536"/>
              <a:gd name="connsiteX501" fmla="*/ 1957086 w 6004835"/>
              <a:gd name="connsiteY501" fmla="*/ 2386719 h 2733536"/>
              <a:gd name="connsiteX502" fmla="*/ 1991793 w 6004835"/>
              <a:gd name="connsiteY502" fmla="*/ 2417088 h 2733536"/>
              <a:gd name="connsiteX503" fmla="*/ 2111099 w 6004835"/>
              <a:gd name="connsiteY503" fmla="*/ 2451795 h 2733536"/>
              <a:gd name="connsiteX504" fmla="*/ 2347544 w 6004835"/>
              <a:gd name="connsiteY504" fmla="*/ 2512533 h 2733536"/>
              <a:gd name="connsiteX505" fmla="*/ 2406112 w 6004835"/>
              <a:gd name="connsiteY505" fmla="*/ 2523380 h 2733536"/>
              <a:gd name="connsiteX506" fmla="*/ 2469020 w 6004835"/>
              <a:gd name="connsiteY506" fmla="*/ 2534225 h 2733536"/>
              <a:gd name="connsiteX507" fmla="*/ 2538435 w 6004835"/>
              <a:gd name="connsiteY507" fmla="*/ 2549411 h 2733536"/>
              <a:gd name="connsiteX508" fmla="*/ 2614930 w 6004835"/>
              <a:gd name="connsiteY508" fmla="*/ 2565951 h 2733536"/>
              <a:gd name="connsiteX509" fmla="*/ 2620863 w 6004835"/>
              <a:gd name="connsiteY509" fmla="*/ 2564594 h 2733536"/>
              <a:gd name="connsiteX510" fmla="*/ 2692448 w 6004835"/>
              <a:gd name="connsiteY510" fmla="*/ 2575441 h 2733536"/>
              <a:gd name="connsiteX511" fmla="*/ 2694616 w 6004835"/>
              <a:gd name="connsiteY511" fmla="*/ 2571103 h 2733536"/>
              <a:gd name="connsiteX512" fmla="*/ 2798738 w 6004835"/>
              <a:gd name="connsiteY512" fmla="*/ 2575441 h 2733536"/>
              <a:gd name="connsiteX513" fmla="*/ 2816092 w 6004835"/>
              <a:gd name="connsiteY513" fmla="*/ 2577609 h 2733536"/>
              <a:gd name="connsiteX514" fmla="*/ 2976613 w 6004835"/>
              <a:gd name="connsiteY514" fmla="*/ 2577609 h 2733536"/>
              <a:gd name="connsiteX515" fmla="*/ 3093751 w 6004835"/>
              <a:gd name="connsiteY515" fmla="*/ 2581948 h 2733536"/>
              <a:gd name="connsiteX516" fmla="*/ 3232580 w 6004835"/>
              <a:gd name="connsiteY516" fmla="*/ 2571103 h 2733536"/>
              <a:gd name="connsiteX517" fmla="*/ 3249934 w 6004835"/>
              <a:gd name="connsiteY517" fmla="*/ 2571103 h 2733536"/>
              <a:gd name="connsiteX518" fmla="*/ 3256443 w 6004835"/>
              <a:gd name="connsiteY518" fmla="*/ 2588457 h 2733536"/>
              <a:gd name="connsiteX519" fmla="*/ 3393102 w 6004835"/>
              <a:gd name="connsiteY519" fmla="*/ 2571103 h 2733536"/>
              <a:gd name="connsiteX520" fmla="*/ 3484209 w 6004835"/>
              <a:gd name="connsiteY520" fmla="*/ 2549411 h 2733536"/>
              <a:gd name="connsiteX521" fmla="*/ 3536270 w 6004835"/>
              <a:gd name="connsiteY521" fmla="*/ 2540734 h 2733536"/>
              <a:gd name="connsiteX522" fmla="*/ 3568809 w 6004835"/>
              <a:gd name="connsiteY522" fmla="*/ 2536395 h 2733536"/>
              <a:gd name="connsiteX523" fmla="*/ 3640392 w 6004835"/>
              <a:gd name="connsiteY523" fmla="*/ 2519042 h 2733536"/>
              <a:gd name="connsiteX524" fmla="*/ 3698962 w 6004835"/>
              <a:gd name="connsiteY524" fmla="*/ 2506026 h 2733536"/>
              <a:gd name="connsiteX525" fmla="*/ 3757530 w 6004835"/>
              <a:gd name="connsiteY525" fmla="*/ 2490841 h 2733536"/>
              <a:gd name="connsiteX526" fmla="*/ 3864961 w 6004835"/>
              <a:gd name="connsiteY526" fmla="*/ 2472248 h 2733536"/>
              <a:gd name="connsiteX527" fmla="*/ 3879008 w 6004835"/>
              <a:gd name="connsiteY527" fmla="*/ 2466981 h 2733536"/>
              <a:gd name="connsiteX528" fmla="*/ 3766209 w 6004835"/>
              <a:gd name="connsiteY528" fmla="*/ 2486502 h 2733536"/>
              <a:gd name="connsiteX529" fmla="*/ 3707639 w 6004835"/>
              <a:gd name="connsiteY529" fmla="*/ 2501688 h 2733536"/>
              <a:gd name="connsiteX530" fmla="*/ 3649071 w 6004835"/>
              <a:gd name="connsiteY530" fmla="*/ 2514703 h 2733536"/>
              <a:gd name="connsiteX531" fmla="*/ 3577486 w 6004835"/>
              <a:gd name="connsiteY531" fmla="*/ 2532057 h 2733536"/>
              <a:gd name="connsiteX532" fmla="*/ 3544949 w 6004835"/>
              <a:gd name="connsiteY532" fmla="*/ 2536395 h 2733536"/>
              <a:gd name="connsiteX533" fmla="*/ 3492888 w 6004835"/>
              <a:gd name="connsiteY533" fmla="*/ 2545072 h 2733536"/>
              <a:gd name="connsiteX534" fmla="*/ 3351888 w 6004835"/>
              <a:gd name="connsiteY534" fmla="*/ 2558088 h 2733536"/>
              <a:gd name="connsiteX535" fmla="*/ 3256443 w 6004835"/>
              <a:gd name="connsiteY535" fmla="*/ 2566764 h 2733536"/>
              <a:gd name="connsiteX536" fmla="*/ 3239089 w 6004835"/>
              <a:gd name="connsiteY536" fmla="*/ 2566764 h 2733536"/>
              <a:gd name="connsiteX537" fmla="*/ 3100260 w 6004835"/>
              <a:gd name="connsiteY537" fmla="*/ 2577609 h 2733536"/>
              <a:gd name="connsiteX538" fmla="*/ 2983122 w 6004835"/>
              <a:gd name="connsiteY538" fmla="*/ 2573271 h 2733536"/>
              <a:gd name="connsiteX539" fmla="*/ 2822600 w 6004835"/>
              <a:gd name="connsiteY539" fmla="*/ 2573271 h 2733536"/>
              <a:gd name="connsiteX540" fmla="*/ 2805247 w 6004835"/>
              <a:gd name="connsiteY540" fmla="*/ 2571103 h 2733536"/>
              <a:gd name="connsiteX541" fmla="*/ 2738002 w 6004835"/>
              <a:gd name="connsiteY541" fmla="*/ 2542902 h 2733536"/>
              <a:gd name="connsiteX542" fmla="*/ 2701125 w 6004835"/>
              <a:gd name="connsiteY542" fmla="*/ 2566764 h 2733536"/>
              <a:gd name="connsiteX543" fmla="*/ 2701031 w 6004835"/>
              <a:gd name="connsiteY543" fmla="*/ 2566951 h 2733536"/>
              <a:gd name="connsiteX544" fmla="*/ 2731493 w 6004835"/>
              <a:gd name="connsiteY544" fmla="*/ 2547240 h 2733536"/>
              <a:gd name="connsiteX545" fmla="*/ 2798740 w 6004835"/>
              <a:gd name="connsiteY545" fmla="*/ 2575439 h 2733536"/>
              <a:gd name="connsiteX546" fmla="*/ 2694618 w 6004835"/>
              <a:gd name="connsiteY546" fmla="*/ 2571101 h 2733536"/>
              <a:gd name="connsiteX547" fmla="*/ 2695438 w 6004835"/>
              <a:gd name="connsiteY547" fmla="*/ 2570570 h 2733536"/>
              <a:gd name="connsiteX548" fmla="*/ 2627371 w 6004835"/>
              <a:gd name="connsiteY548" fmla="*/ 2560256 h 2733536"/>
              <a:gd name="connsiteX549" fmla="*/ 2547112 w 6004835"/>
              <a:gd name="connsiteY549" fmla="*/ 2542902 h 2733536"/>
              <a:gd name="connsiteX550" fmla="*/ 2477697 w 6004835"/>
              <a:gd name="connsiteY550" fmla="*/ 2527719 h 2733536"/>
              <a:gd name="connsiteX551" fmla="*/ 2414789 w 6004835"/>
              <a:gd name="connsiteY551" fmla="*/ 2516871 h 2733536"/>
              <a:gd name="connsiteX552" fmla="*/ 2356221 w 6004835"/>
              <a:gd name="connsiteY552" fmla="*/ 2506026 h 2733536"/>
              <a:gd name="connsiteX553" fmla="*/ 2119775 w 6004835"/>
              <a:gd name="connsiteY553" fmla="*/ 2445289 h 2733536"/>
              <a:gd name="connsiteX554" fmla="*/ 2000470 w 6004835"/>
              <a:gd name="connsiteY554" fmla="*/ 2410581 h 2733536"/>
              <a:gd name="connsiteX555" fmla="*/ 1965763 w 6004835"/>
              <a:gd name="connsiteY555" fmla="*/ 2380212 h 2733536"/>
              <a:gd name="connsiteX556" fmla="*/ 1885501 w 6004835"/>
              <a:gd name="connsiteY556" fmla="*/ 2365027 h 2733536"/>
              <a:gd name="connsiteX557" fmla="*/ 1766195 w 6004835"/>
              <a:gd name="connsiteY557" fmla="*/ 2304289 h 2733536"/>
              <a:gd name="connsiteX558" fmla="*/ 1731488 w 6004835"/>
              <a:gd name="connsiteY558" fmla="*/ 2306459 h 2733536"/>
              <a:gd name="connsiteX559" fmla="*/ 1607842 w 6004835"/>
              <a:gd name="connsiteY559" fmla="*/ 2243551 h 2733536"/>
              <a:gd name="connsiteX560" fmla="*/ 1586149 w 6004835"/>
              <a:gd name="connsiteY560" fmla="*/ 2204505 h 2733536"/>
              <a:gd name="connsiteX561" fmla="*/ 1590488 w 6004835"/>
              <a:gd name="connsiteY561" fmla="*/ 2202337 h 2733536"/>
              <a:gd name="connsiteX562" fmla="*/ 1666411 w 6004835"/>
              <a:gd name="connsiteY562" fmla="*/ 2243551 h 2733536"/>
              <a:gd name="connsiteX563" fmla="*/ 1742333 w 6004835"/>
              <a:gd name="connsiteY563" fmla="*/ 2284767 h 2733536"/>
              <a:gd name="connsiteX564" fmla="*/ 1764025 w 6004835"/>
              <a:gd name="connsiteY564" fmla="*/ 2271752 h 2733536"/>
              <a:gd name="connsiteX565" fmla="*/ 1675088 w 6004835"/>
              <a:gd name="connsiteY565" fmla="*/ 2213182 h 2733536"/>
              <a:gd name="connsiteX566" fmla="*/ 1601335 w 6004835"/>
              <a:gd name="connsiteY566" fmla="*/ 2180645 h 2733536"/>
              <a:gd name="connsiteX567" fmla="*/ 1499381 w 6004835"/>
              <a:gd name="connsiteY567" fmla="*/ 2122075 h 2733536"/>
              <a:gd name="connsiteX568" fmla="*/ 1412612 w 6004835"/>
              <a:gd name="connsiteY568" fmla="*/ 2065675 h 2733536"/>
              <a:gd name="connsiteX569" fmla="*/ 1275953 w 6004835"/>
              <a:gd name="connsiteY569" fmla="*/ 2007108 h 2733536"/>
              <a:gd name="connsiteX570" fmla="*/ 1223892 w 6004835"/>
              <a:gd name="connsiteY570" fmla="*/ 1963723 h 2733536"/>
              <a:gd name="connsiteX571" fmla="*/ 1234737 w 6004835"/>
              <a:gd name="connsiteY571" fmla="*/ 1959385 h 2733536"/>
              <a:gd name="connsiteX572" fmla="*/ 1286798 w 6004835"/>
              <a:gd name="connsiteY572" fmla="*/ 1974568 h 2733536"/>
              <a:gd name="connsiteX573" fmla="*/ 1178338 w 6004835"/>
              <a:gd name="connsiteY573" fmla="*/ 1861769 h 2733536"/>
              <a:gd name="connsiteX574" fmla="*/ 1117600 w 6004835"/>
              <a:gd name="connsiteY574" fmla="*/ 1811879 h 2733536"/>
              <a:gd name="connsiteX575" fmla="*/ 1061200 w 6004835"/>
              <a:gd name="connsiteY575" fmla="*/ 1761986 h 2733536"/>
              <a:gd name="connsiteX576" fmla="*/ 989617 w 6004835"/>
              <a:gd name="connsiteY576" fmla="*/ 1703418 h 2733536"/>
              <a:gd name="connsiteX577" fmla="*/ 885495 w 6004835"/>
              <a:gd name="connsiteY577" fmla="*/ 1588449 h 2733536"/>
              <a:gd name="connsiteX578" fmla="*/ 878351 w 6004835"/>
              <a:gd name="connsiteY578" fmla="*/ 1566121 h 2733536"/>
              <a:gd name="connsiteX579" fmla="*/ 857294 w 6004835"/>
              <a:gd name="connsiteY579" fmla="*/ 1545064 h 2733536"/>
              <a:gd name="connsiteX580" fmla="*/ 785711 w 6004835"/>
              <a:gd name="connsiteY580" fmla="*/ 1466973 h 2733536"/>
              <a:gd name="connsiteX581" fmla="*/ 777034 w 6004835"/>
              <a:gd name="connsiteY581" fmla="*/ 1427927 h 2733536"/>
              <a:gd name="connsiteX582" fmla="*/ 748834 w 6004835"/>
              <a:gd name="connsiteY582" fmla="*/ 1388881 h 2733536"/>
              <a:gd name="connsiteX583" fmla="*/ 745474 w 6004835"/>
              <a:gd name="connsiteY583" fmla="*/ 1383614 h 2733536"/>
              <a:gd name="connsiteX584" fmla="*/ 711956 w 6004835"/>
              <a:gd name="connsiteY584" fmla="*/ 1360680 h 2733536"/>
              <a:gd name="connsiteX585" fmla="*/ 646879 w 6004835"/>
              <a:gd name="connsiteY585" fmla="*/ 1267405 h 2733536"/>
              <a:gd name="connsiteX586" fmla="*/ 610004 w 6004835"/>
              <a:gd name="connsiteY586" fmla="*/ 1180637 h 2733536"/>
              <a:gd name="connsiteX587" fmla="*/ 605666 w 6004835"/>
              <a:gd name="connsiteY587" fmla="*/ 1180637 h 2733536"/>
              <a:gd name="connsiteX588" fmla="*/ 555775 w 6004835"/>
              <a:gd name="connsiteY588" fmla="*/ 1085191 h 2733536"/>
              <a:gd name="connsiteX589" fmla="*/ 508052 w 6004835"/>
              <a:gd name="connsiteY589" fmla="*/ 989746 h 2733536"/>
              <a:gd name="connsiteX590" fmla="*/ 458159 w 6004835"/>
              <a:gd name="connsiteY590" fmla="*/ 879117 h 2733536"/>
              <a:gd name="connsiteX591" fmla="*/ 412607 w 6004835"/>
              <a:gd name="connsiteY591" fmla="*/ 766318 h 2733536"/>
              <a:gd name="connsiteX592" fmla="*/ 458159 w 6004835"/>
              <a:gd name="connsiteY592" fmla="*/ 842240 h 2733536"/>
              <a:gd name="connsiteX593" fmla="*/ 503714 w 6004835"/>
              <a:gd name="connsiteY593" fmla="*/ 937685 h 2733536"/>
              <a:gd name="connsiteX594" fmla="*/ 518897 w 6004835"/>
              <a:gd name="connsiteY594" fmla="*/ 989746 h 2733536"/>
              <a:gd name="connsiteX595" fmla="*/ 525173 w 6004835"/>
              <a:gd name="connsiteY595" fmla="*/ 998949 h 2733536"/>
              <a:gd name="connsiteX596" fmla="*/ 517449 w 6004835"/>
              <a:gd name="connsiteY596" fmla="*/ 958787 h 2733536"/>
              <a:gd name="connsiteX597" fmla="*/ 497305 w 6004835"/>
              <a:gd name="connsiteY597" fmla="*/ 922228 h 2733536"/>
              <a:gd name="connsiteX598" fmla="*/ 464515 w 6004835"/>
              <a:gd name="connsiteY598" fmla="*/ 848496 h 2733536"/>
              <a:gd name="connsiteX599" fmla="*/ 425620 w 6004835"/>
              <a:gd name="connsiteY599" fmla="*/ 783670 h 2733536"/>
              <a:gd name="connsiteX600" fmla="*/ 377897 w 6004835"/>
              <a:gd name="connsiteY600" fmla="*/ 653517 h 2733536"/>
              <a:gd name="connsiteX601" fmla="*/ 337011 w 6004835"/>
              <a:gd name="connsiteY601" fmla="*/ 520096 h 2733536"/>
              <a:gd name="connsiteX602" fmla="*/ 323586 w 6004835"/>
              <a:gd name="connsiteY602" fmla="*/ 481203 h 2733536"/>
              <a:gd name="connsiteX603" fmla="*/ 265112 w 6004835"/>
              <a:gd name="connsiteY603" fmla="*/ 247798 h 2733536"/>
              <a:gd name="connsiteX604" fmla="*/ 239252 w 6004835"/>
              <a:gd name="connsiteY604" fmla="*/ 78358 h 2733536"/>
              <a:gd name="connsiteX605" fmla="*/ 239068 w 6004835"/>
              <a:gd name="connsiteY605" fmla="*/ 83015 h 2733536"/>
              <a:gd name="connsiteX606" fmla="*/ 241238 w 6004835"/>
              <a:gd name="connsiteY606" fmla="*/ 117723 h 2733536"/>
              <a:gd name="connsiteX607" fmla="*/ 252083 w 6004835"/>
              <a:gd name="connsiteY607" fmla="*/ 197985 h 2733536"/>
              <a:gd name="connsiteX608" fmla="*/ 265098 w 6004835"/>
              <a:gd name="connsiteY608" fmla="*/ 280415 h 2733536"/>
              <a:gd name="connsiteX609" fmla="*/ 243406 w 6004835"/>
              <a:gd name="connsiteY609" fmla="*/ 208830 h 2733536"/>
              <a:gd name="connsiteX610" fmla="*/ 228223 w 6004835"/>
              <a:gd name="connsiteY610" fmla="*/ 117723 h 2733536"/>
              <a:gd name="connsiteX611" fmla="*/ 210869 w 6004835"/>
              <a:gd name="connsiteY611" fmla="*/ 117723 h 2733536"/>
              <a:gd name="connsiteX612" fmla="*/ 200022 w 6004835"/>
              <a:gd name="connsiteY612" fmla="*/ 35293 h 2733536"/>
              <a:gd name="connsiteX613" fmla="*/ 189729 w 6004835"/>
              <a:gd name="connsiteY613" fmla="*/ 0 h 2733536"/>
              <a:gd name="connsiteX614" fmla="*/ 5795410 w 6004835"/>
              <a:gd name="connsiteY614" fmla="*/ 0 h 2733536"/>
              <a:gd name="connsiteX615" fmla="*/ 5800929 w 6004835"/>
              <a:gd name="connsiteY615" fmla="*/ 17939 h 2733536"/>
              <a:gd name="connsiteX616" fmla="*/ 5807654 w 6004835"/>
              <a:gd name="connsiteY616" fmla="*/ 17566 h 2733536"/>
              <a:gd name="connsiteX617" fmla="*/ 5803098 w 6004835"/>
              <a:gd name="connsiteY617" fmla="*/ 2753 h 2733536"/>
              <a:gd name="connsiteX618" fmla="*/ 5803442 w 6004835"/>
              <a:gd name="connsiteY618" fmla="*/ 0 h 2733536"/>
              <a:gd name="connsiteX619" fmla="*/ 5888010 w 6004835"/>
              <a:gd name="connsiteY619" fmla="*/ 0 h 2733536"/>
              <a:gd name="connsiteX620" fmla="*/ 5866775 w 6004835"/>
              <a:gd name="connsiteY620" fmla="*/ 88481 h 2733536"/>
              <a:gd name="connsiteX621" fmla="*/ 5866777 w 6004835"/>
              <a:gd name="connsiteY621" fmla="*/ 88481 h 2733536"/>
              <a:gd name="connsiteX622" fmla="*/ 5888012 w 6004835"/>
              <a:gd name="connsiteY622" fmla="*/ 0 h 2733536"/>
              <a:gd name="connsiteX623" fmla="*/ 5898025 w 6004835"/>
              <a:gd name="connsiteY623" fmla="*/ 0 h 2733536"/>
              <a:gd name="connsiteX624" fmla="*/ 5895561 w 6004835"/>
              <a:gd name="connsiteY624" fmla="*/ 48850 h 2733536"/>
              <a:gd name="connsiteX625" fmla="*/ 5894204 w 6004835"/>
              <a:gd name="connsiteY625" fmla="*/ 104708 h 2733536"/>
              <a:gd name="connsiteX626" fmla="*/ 5872512 w 6004835"/>
              <a:gd name="connsiteY626" fmla="*/ 171456 h 2733536"/>
              <a:gd name="connsiteX627" fmla="*/ 5872512 w 6004835"/>
              <a:gd name="connsiteY627" fmla="*/ 179080 h 2733536"/>
              <a:gd name="connsiteX628" fmla="*/ 5898543 w 6004835"/>
              <a:gd name="connsiteY628" fmla="*/ 104708 h 2733536"/>
              <a:gd name="connsiteX629" fmla="*/ 5900678 w 6004835"/>
              <a:gd name="connsiteY629" fmla="*/ 22345 h 2733536"/>
              <a:gd name="connsiteX630" fmla="*/ 5902188 w 6004835"/>
              <a:gd name="connsiteY630" fmla="*/ 0 h 2733536"/>
              <a:gd name="connsiteX631" fmla="*/ 5945314 w 6004835"/>
              <a:gd name="connsiteY631" fmla="*/ 0 h 2733536"/>
              <a:gd name="connsiteX632" fmla="*/ 5941927 w 6004835"/>
              <a:gd name="connsiteY632" fmla="*/ 28786 h 2733536"/>
              <a:gd name="connsiteX633" fmla="*/ 5932679 w 6004835"/>
              <a:gd name="connsiteY633" fmla="*/ 34953 h 2733536"/>
              <a:gd name="connsiteX634" fmla="*/ 5933250 w 6004835"/>
              <a:gd name="connsiteY634" fmla="*/ 37461 h 2733536"/>
              <a:gd name="connsiteX635" fmla="*/ 5942112 w 6004835"/>
              <a:gd name="connsiteY635" fmla="*/ 31553 h 2733536"/>
              <a:gd name="connsiteX636" fmla="*/ 5945824 w 6004835"/>
              <a:gd name="connsiteY636" fmla="*/ 0 h 2733536"/>
              <a:gd name="connsiteX637" fmla="*/ 5983702 w 6004835"/>
              <a:gd name="connsiteY637" fmla="*/ 0 h 2733536"/>
              <a:gd name="connsiteX638" fmla="*/ 5983141 w 6004835"/>
              <a:gd name="connsiteY638" fmla="*/ 9262 h 2733536"/>
              <a:gd name="connsiteX639" fmla="*/ 5972296 w 6004835"/>
              <a:gd name="connsiteY639" fmla="*/ 85186 h 2733536"/>
              <a:gd name="connsiteX640" fmla="*/ 5959281 w 6004835"/>
              <a:gd name="connsiteY640" fmla="*/ 165445 h 2733536"/>
              <a:gd name="connsiteX641" fmla="*/ 5944095 w 6004835"/>
              <a:gd name="connsiteY641" fmla="*/ 243537 h 2733536"/>
              <a:gd name="connsiteX642" fmla="*/ 5915896 w 6004835"/>
              <a:gd name="connsiteY642" fmla="*/ 408397 h 2733536"/>
              <a:gd name="connsiteX643" fmla="*/ 5889866 w 6004835"/>
              <a:gd name="connsiteY643" fmla="*/ 423583 h 2733536"/>
              <a:gd name="connsiteX644" fmla="*/ 5857326 w 6004835"/>
              <a:gd name="connsiteY644" fmla="*/ 519028 h 2733536"/>
              <a:gd name="connsiteX645" fmla="*/ 5848649 w 6004835"/>
              <a:gd name="connsiteY645" fmla="*/ 610135 h 2733536"/>
              <a:gd name="connsiteX646" fmla="*/ 5844311 w 6004835"/>
              <a:gd name="connsiteY646" fmla="*/ 623150 h 2733536"/>
              <a:gd name="connsiteX647" fmla="*/ 5807436 w 6004835"/>
              <a:gd name="connsiteY647" fmla="*/ 722934 h 2733536"/>
              <a:gd name="connsiteX648" fmla="*/ 5796588 w 6004835"/>
              <a:gd name="connsiteY648" fmla="*/ 731611 h 2733536"/>
              <a:gd name="connsiteX649" fmla="*/ 5751036 w 6004835"/>
              <a:gd name="connsiteY649" fmla="*/ 837901 h 2733536"/>
              <a:gd name="connsiteX650" fmla="*/ 5798759 w 6004835"/>
              <a:gd name="connsiteY650" fmla="*/ 731611 h 2733536"/>
              <a:gd name="connsiteX651" fmla="*/ 5809604 w 6004835"/>
              <a:gd name="connsiteY651" fmla="*/ 722934 h 2733536"/>
              <a:gd name="connsiteX652" fmla="*/ 5740189 w 6004835"/>
              <a:gd name="connsiteY652" fmla="*/ 920331 h 2733536"/>
              <a:gd name="connsiteX653" fmla="*/ 5703314 w 6004835"/>
              <a:gd name="connsiteY653" fmla="*/ 939855 h 2733536"/>
              <a:gd name="connsiteX654" fmla="*/ 5695666 w 6004835"/>
              <a:gd name="connsiteY654" fmla="*/ 955153 h 2733536"/>
              <a:gd name="connsiteX655" fmla="*/ 5696807 w 6004835"/>
              <a:gd name="connsiteY655" fmla="*/ 957207 h 2733536"/>
              <a:gd name="connsiteX656" fmla="*/ 5705484 w 6004835"/>
              <a:gd name="connsiteY656" fmla="*/ 939853 h 2733536"/>
              <a:gd name="connsiteX657" fmla="*/ 5742360 w 6004835"/>
              <a:gd name="connsiteY657" fmla="*/ 920331 h 2733536"/>
              <a:gd name="connsiteX658" fmla="*/ 5716329 w 6004835"/>
              <a:gd name="connsiteY658" fmla="*/ 994085 h 2733536"/>
              <a:gd name="connsiteX659" fmla="*/ 5668606 w 6004835"/>
              <a:gd name="connsiteY659" fmla="*/ 1080853 h 2733536"/>
              <a:gd name="connsiteX660" fmla="*/ 5644746 w 6004835"/>
              <a:gd name="connsiteY660" fmla="*/ 1124237 h 2733536"/>
              <a:gd name="connsiteX661" fmla="*/ 5618715 w 6004835"/>
              <a:gd name="connsiteY661" fmla="*/ 1167622 h 2733536"/>
              <a:gd name="connsiteX662" fmla="*/ 5599191 w 6004835"/>
              <a:gd name="connsiteY662" fmla="*/ 1200159 h 2733536"/>
              <a:gd name="connsiteX663" fmla="*/ 5570993 w 6004835"/>
              <a:gd name="connsiteY663" fmla="*/ 1263067 h 2733536"/>
              <a:gd name="connsiteX664" fmla="*/ 5540624 w 6004835"/>
              <a:gd name="connsiteY664" fmla="*/ 1323805 h 2733536"/>
              <a:gd name="connsiteX665" fmla="*/ 5492901 w 6004835"/>
              <a:gd name="connsiteY665" fmla="*/ 1388881 h 2733536"/>
              <a:gd name="connsiteX666" fmla="*/ 5445178 w 6004835"/>
              <a:gd name="connsiteY666" fmla="*/ 1449619 h 2733536"/>
              <a:gd name="connsiteX667" fmla="*/ 5447166 w 6004835"/>
              <a:gd name="connsiteY667" fmla="*/ 1445524 h 2733536"/>
              <a:gd name="connsiteX668" fmla="*/ 5393115 w 6004835"/>
              <a:gd name="connsiteY668" fmla="*/ 1519034 h 2733536"/>
              <a:gd name="connsiteX669" fmla="*/ 5275977 w 6004835"/>
              <a:gd name="connsiteY669" fmla="*/ 1647019 h 2733536"/>
              <a:gd name="connsiteX670" fmla="*/ 5252917 w 6004835"/>
              <a:gd name="connsiteY670" fmla="*/ 1682500 h 2733536"/>
              <a:gd name="connsiteX671" fmla="*/ 5275977 w 6004835"/>
              <a:gd name="connsiteY671" fmla="*/ 1649187 h 2733536"/>
              <a:gd name="connsiteX672" fmla="*/ 5393115 w 6004835"/>
              <a:gd name="connsiteY672" fmla="*/ 1521202 h 2733536"/>
              <a:gd name="connsiteX673" fmla="*/ 5304178 w 6004835"/>
              <a:gd name="connsiteY673" fmla="*/ 1655693 h 2733536"/>
              <a:gd name="connsiteX674" fmla="*/ 5258353 w 6004835"/>
              <a:gd name="connsiteY674" fmla="*/ 1703689 h 2733536"/>
              <a:gd name="connsiteX675" fmla="*/ 5221566 w 6004835"/>
              <a:gd name="connsiteY675" fmla="*/ 1730731 h 2733536"/>
              <a:gd name="connsiteX676" fmla="*/ 5219578 w 6004835"/>
              <a:gd name="connsiteY676" fmla="*/ 1733787 h 2733536"/>
              <a:gd name="connsiteX677" fmla="*/ 5196579 w 6004835"/>
              <a:gd name="connsiteY677" fmla="*/ 1751480 h 2733536"/>
              <a:gd name="connsiteX678" fmla="*/ 5195718 w 6004835"/>
              <a:gd name="connsiteY678" fmla="*/ 1757647 h 2733536"/>
              <a:gd name="connsiteX679" fmla="*/ 5093764 w 6004835"/>
              <a:gd name="connsiteY679" fmla="*/ 1861769 h 2733536"/>
              <a:gd name="connsiteX680" fmla="*/ 4985303 w 6004835"/>
              <a:gd name="connsiteY680" fmla="*/ 1961553 h 2733536"/>
              <a:gd name="connsiteX681" fmla="*/ 4980288 w 6004835"/>
              <a:gd name="connsiteY681" fmla="*/ 1965192 h 2733536"/>
              <a:gd name="connsiteX682" fmla="*/ 4944089 w 6004835"/>
              <a:gd name="connsiteY682" fmla="*/ 2011444 h 2733536"/>
              <a:gd name="connsiteX683" fmla="*/ 4857321 w 6004835"/>
              <a:gd name="connsiteY683" fmla="*/ 2076520 h 2733536"/>
              <a:gd name="connsiteX684" fmla="*/ 4776225 w 6004835"/>
              <a:gd name="connsiteY684" fmla="*/ 2137342 h 2733536"/>
              <a:gd name="connsiteX685" fmla="*/ 4775934 w 6004835"/>
              <a:gd name="connsiteY685" fmla="*/ 2137695 h 2733536"/>
              <a:gd name="connsiteX686" fmla="*/ 4857321 w 6004835"/>
              <a:gd name="connsiteY686" fmla="*/ 2078691 h 2733536"/>
              <a:gd name="connsiteX687" fmla="*/ 4944089 w 6004835"/>
              <a:gd name="connsiteY687" fmla="*/ 2013614 h 2733536"/>
              <a:gd name="connsiteX688" fmla="*/ 4872505 w 6004835"/>
              <a:gd name="connsiteY688" fmla="*/ 2085197 h 2733536"/>
              <a:gd name="connsiteX689" fmla="*/ 4814208 w 6004835"/>
              <a:gd name="connsiteY689" fmla="*/ 2123159 h 2733536"/>
              <a:gd name="connsiteX690" fmla="*/ 4773879 w 6004835"/>
              <a:gd name="connsiteY690" fmla="*/ 2140191 h 2733536"/>
              <a:gd name="connsiteX691" fmla="*/ 4772721 w 6004835"/>
              <a:gd name="connsiteY691" fmla="*/ 2141599 h 2733536"/>
              <a:gd name="connsiteX692" fmla="*/ 4729336 w 6004835"/>
              <a:gd name="connsiteY692" fmla="*/ 2169797 h 2733536"/>
              <a:gd name="connsiteX693" fmla="*/ 4712989 w 6004835"/>
              <a:gd name="connsiteY693" fmla="*/ 2177374 h 2733536"/>
              <a:gd name="connsiteX694" fmla="*/ 4671855 w 6004835"/>
              <a:gd name="connsiteY694" fmla="*/ 2210743 h 2733536"/>
              <a:gd name="connsiteX695" fmla="*/ 4631723 w 6004835"/>
              <a:gd name="connsiteY695" fmla="*/ 2239212 h 2733536"/>
              <a:gd name="connsiteX696" fmla="*/ 4570985 w 6004835"/>
              <a:gd name="connsiteY696" fmla="*/ 2278258 h 2733536"/>
              <a:gd name="connsiteX697" fmla="*/ 4551463 w 6004835"/>
              <a:gd name="connsiteY697" fmla="*/ 2280428 h 2733536"/>
              <a:gd name="connsiteX698" fmla="*/ 4529764 w 6004835"/>
              <a:gd name="connsiteY698" fmla="*/ 2290073 h 2733536"/>
              <a:gd name="connsiteX699" fmla="*/ 4526391 w 6004835"/>
              <a:gd name="connsiteY699" fmla="*/ 2292635 h 2733536"/>
              <a:gd name="connsiteX700" fmla="*/ 4553631 w 6004835"/>
              <a:gd name="connsiteY700" fmla="*/ 2282597 h 2733536"/>
              <a:gd name="connsiteX701" fmla="*/ 4573155 w 6004835"/>
              <a:gd name="connsiteY701" fmla="*/ 2280428 h 2733536"/>
              <a:gd name="connsiteX702" fmla="*/ 4495063 w 6004835"/>
              <a:gd name="connsiteY702" fmla="*/ 2338996 h 2733536"/>
              <a:gd name="connsiteX703" fmla="*/ 4445170 w 6004835"/>
              <a:gd name="connsiteY703" fmla="*/ 2365029 h 2733536"/>
              <a:gd name="connsiteX704" fmla="*/ 4395280 w 6004835"/>
              <a:gd name="connsiteY704" fmla="*/ 2388889 h 2733536"/>
              <a:gd name="connsiteX705" fmla="*/ 4360040 w 6004835"/>
              <a:gd name="connsiteY705" fmla="*/ 2394175 h 2733536"/>
              <a:gd name="connsiteX706" fmla="*/ 4354064 w 6004835"/>
              <a:gd name="connsiteY706" fmla="*/ 2397566 h 2733536"/>
              <a:gd name="connsiteX707" fmla="*/ 4189203 w 6004835"/>
              <a:gd name="connsiteY707" fmla="*/ 2469149 h 2733536"/>
              <a:gd name="connsiteX708" fmla="*/ 4180798 w 6004835"/>
              <a:gd name="connsiteY708" fmla="*/ 2471059 h 2733536"/>
              <a:gd name="connsiteX709" fmla="*/ 4130636 w 6004835"/>
              <a:gd name="connsiteY709" fmla="*/ 2503856 h 2733536"/>
              <a:gd name="connsiteX710" fmla="*/ 4158834 w 6004835"/>
              <a:gd name="connsiteY710" fmla="*/ 2512533 h 2733536"/>
              <a:gd name="connsiteX711" fmla="*/ 4054713 w 6004835"/>
              <a:gd name="connsiteY711" fmla="*/ 2558088 h 2733536"/>
              <a:gd name="connsiteX712" fmla="*/ 4063390 w 6004835"/>
              <a:gd name="connsiteY712" fmla="*/ 2527719 h 2733536"/>
              <a:gd name="connsiteX713" fmla="*/ 4028682 w 6004835"/>
              <a:gd name="connsiteY713" fmla="*/ 2540734 h 2733536"/>
              <a:gd name="connsiteX714" fmla="*/ 3996145 w 6004835"/>
              <a:gd name="connsiteY714" fmla="*/ 2551579 h 2733536"/>
              <a:gd name="connsiteX715" fmla="*/ 3928899 w 6004835"/>
              <a:gd name="connsiteY715" fmla="*/ 2573271 h 2733536"/>
              <a:gd name="connsiteX716" fmla="*/ 3919914 w 6004835"/>
              <a:gd name="connsiteY716" fmla="*/ 2562487 h 2733536"/>
              <a:gd name="connsiteX717" fmla="*/ 3887682 w 6004835"/>
              <a:gd name="connsiteY717" fmla="*/ 2568932 h 2733536"/>
              <a:gd name="connsiteX718" fmla="*/ 3848637 w 6004835"/>
              <a:gd name="connsiteY718" fmla="*/ 2577609 h 2733536"/>
              <a:gd name="connsiteX719" fmla="*/ 3768377 w 6004835"/>
              <a:gd name="connsiteY719" fmla="*/ 2597133 h 2733536"/>
              <a:gd name="connsiteX720" fmla="*/ 3765731 w 6004835"/>
              <a:gd name="connsiteY720" fmla="*/ 2598363 h 2733536"/>
              <a:gd name="connsiteX721" fmla="*/ 3842130 w 6004835"/>
              <a:gd name="connsiteY721" fmla="*/ 2579777 h 2733536"/>
              <a:gd name="connsiteX722" fmla="*/ 3881176 w 6004835"/>
              <a:gd name="connsiteY722" fmla="*/ 2571101 h 2733536"/>
              <a:gd name="connsiteX723" fmla="*/ 3913713 w 6004835"/>
              <a:gd name="connsiteY723" fmla="*/ 2564594 h 2733536"/>
              <a:gd name="connsiteX724" fmla="*/ 3926728 w 6004835"/>
              <a:gd name="connsiteY724" fmla="*/ 2575439 h 2733536"/>
              <a:gd name="connsiteX725" fmla="*/ 3993975 w 6004835"/>
              <a:gd name="connsiteY725" fmla="*/ 2553747 h 2733536"/>
              <a:gd name="connsiteX726" fmla="*/ 4026512 w 6004835"/>
              <a:gd name="connsiteY726" fmla="*/ 2542902 h 2733536"/>
              <a:gd name="connsiteX727" fmla="*/ 4061219 w 6004835"/>
              <a:gd name="connsiteY727" fmla="*/ 2529887 h 2733536"/>
              <a:gd name="connsiteX728" fmla="*/ 4052542 w 6004835"/>
              <a:gd name="connsiteY728" fmla="*/ 2560256 h 2733536"/>
              <a:gd name="connsiteX729" fmla="*/ 3961436 w 6004835"/>
              <a:gd name="connsiteY729" fmla="*/ 2603640 h 2733536"/>
              <a:gd name="connsiteX730" fmla="*/ 3956970 w 6004835"/>
              <a:gd name="connsiteY730" fmla="*/ 2602390 h 2733536"/>
              <a:gd name="connsiteX731" fmla="*/ 3894191 w 6004835"/>
              <a:gd name="connsiteY731" fmla="*/ 2627500 h 2733536"/>
              <a:gd name="connsiteX732" fmla="*/ 3842130 w 6004835"/>
              <a:gd name="connsiteY732" fmla="*/ 2642686 h 2733536"/>
              <a:gd name="connsiteX733" fmla="*/ 3764038 w 6004835"/>
              <a:gd name="connsiteY733" fmla="*/ 2662207 h 2733536"/>
              <a:gd name="connsiteX734" fmla="*/ 3731772 w 6004835"/>
              <a:gd name="connsiteY734" fmla="*/ 2659497 h 2733536"/>
              <a:gd name="connsiteX735" fmla="*/ 3664284 w 6004835"/>
              <a:gd name="connsiteY735" fmla="*/ 2672628 h 2733536"/>
              <a:gd name="connsiteX736" fmla="*/ 3662084 w 6004835"/>
              <a:gd name="connsiteY736" fmla="*/ 2677393 h 2733536"/>
              <a:gd name="connsiteX737" fmla="*/ 3482041 w 6004835"/>
              <a:gd name="connsiteY737" fmla="*/ 2712100 h 2733536"/>
              <a:gd name="connsiteX738" fmla="*/ 3440825 w 6004835"/>
              <a:gd name="connsiteY738" fmla="*/ 2701253 h 2733536"/>
              <a:gd name="connsiteX739" fmla="*/ 3406117 w 6004835"/>
              <a:gd name="connsiteY739" fmla="*/ 2701253 h 2733536"/>
              <a:gd name="connsiteX740" fmla="*/ 3345379 w 6004835"/>
              <a:gd name="connsiteY740" fmla="*/ 2720777 h 2733536"/>
              <a:gd name="connsiteX741" fmla="*/ 3291150 w 6004835"/>
              <a:gd name="connsiteY741" fmla="*/ 2725116 h 2733536"/>
              <a:gd name="connsiteX742" fmla="*/ 3236919 w 6004835"/>
              <a:gd name="connsiteY742" fmla="*/ 2727283 h 2733536"/>
              <a:gd name="connsiteX743" fmla="*/ 3231027 w 6004835"/>
              <a:gd name="connsiteY743" fmla="*/ 2724760 h 27335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Lst>
            <a:rect l="l" t="t" r="r" b="b"/>
            <a:pathLst>
              <a:path w="6004835" h="2733536">
                <a:moveTo>
                  <a:pt x="5889866" y="308613"/>
                </a:moveTo>
                <a:cubicBezTo>
                  <a:pt x="5894204" y="304275"/>
                  <a:pt x="5898543" y="299937"/>
                  <a:pt x="5902881" y="299937"/>
                </a:cubicBezTo>
                <a:lnTo>
                  <a:pt x="5903209" y="298272"/>
                </a:lnTo>
                <a:lnTo>
                  <a:pt x="5894204" y="304275"/>
                </a:lnTo>
                <a:cubicBezTo>
                  <a:pt x="5885527" y="299937"/>
                  <a:pt x="5879021" y="291260"/>
                  <a:pt x="5872512" y="284751"/>
                </a:cubicBezTo>
                <a:lnTo>
                  <a:pt x="5864801" y="275498"/>
                </a:lnTo>
                <a:lnTo>
                  <a:pt x="5864022" y="279335"/>
                </a:lnTo>
                <a:lnTo>
                  <a:pt x="5870342" y="286921"/>
                </a:lnTo>
                <a:cubicBezTo>
                  <a:pt x="5876850" y="293430"/>
                  <a:pt x="5883357" y="302107"/>
                  <a:pt x="5889866" y="308613"/>
                </a:cubicBezTo>
                <a:close/>
                <a:moveTo>
                  <a:pt x="5848652" y="620980"/>
                </a:moveTo>
                <a:cubicBezTo>
                  <a:pt x="5848652" y="618810"/>
                  <a:pt x="5850820" y="610133"/>
                  <a:pt x="5852991" y="607965"/>
                </a:cubicBezTo>
                <a:cubicBezTo>
                  <a:pt x="5855158" y="573257"/>
                  <a:pt x="5846481" y="566751"/>
                  <a:pt x="5861668" y="516858"/>
                </a:cubicBezTo>
                <a:cubicBezTo>
                  <a:pt x="5872512" y="486489"/>
                  <a:pt x="5885527" y="453952"/>
                  <a:pt x="5894204" y="421412"/>
                </a:cubicBezTo>
                <a:lnTo>
                  <a:pt x="5920235" y="406229"/>
                </a:lnTo>
                <a:lnTo>
                  <a:pt x="5920235" y="406227"/>
                </a:lnTo>
                <a:cubicBezTo>
                  <a:pt x="5939759" y="319458"/>
                  <a:pt x="5933250" y="299937"/>
                  <a:pt x="5948436" y="241367"/>
                </a:cubicBezTo>
                <a:cubicBezTo>
                  <a:pt x="5952774" y="215336"/>
                  <a:pt x="5959281" y="189306"/>
                  <a:pt x="5963619" y="163275"/>
                </a:cubicBezTo>
                <a:cubicBezTo>
                  <a:pt x="5967958" y="137245"/>
                  <a:pt x="5972296" y="109046"/>
                  <a:pt x="5976634" y="83015"/>
                </a:cubicBezTo>
                <a:cubicBezTo>
                  <a:pt x="5980973" y="56985"/>
                  <a:pt x="5983143" y="30954"/>
                  <a:pt x="5987481" y="7092"/>
                </a:cubicBezTo>
                <a:lnTo>
                  <a:pt x="5987911" y="0"/>
                </a:lnTo>
                <a:lnTo>
                  <a:pt x="6004835" y="0"/>
                </a:lnTo>
                <a:lnTo>
                  <a:pt x="6004835" y="18481"/>
                </a:lnTo>
                <a:cubicBezTo>
                  <a:pt x="6003750" y="36377"/>
                  <a:pt x="6001581" y="55900"/>
                  <a:pt x="5998327" y="80845"/>
                </a:cubicBezTo>
                <a:cubicBezTo>
                  <a:pt x="6000497" y="93860"/>
                  <a:pt x="5996158" y="115552"/>
                  <a:pt x="5991820" y="145921"/>
                </a:cubicBezTo>
                <a:cubicBezTo>
                  <a:pt x="5985311" y="174122"/>
                  <a:pt x="5978805" y="208830"/>
                  <a:pt x="5972296" y="241367"/>
                </a:cubicBezTo>
                <a:cubicBezTo>
                  <a:pt x="5970128" y="267397"/>
                  <a:pt x="5970128" y="295598"/>
                  <a:pt x="5965789" y="321629"/>
                </a:cubicBezTo>
                <a:cubicBezTo>
                  <a:pt x="5950604" y="369351"/>
                  <a:pt x="5948436" y="408397"/>
                  <a:pt x="5933250" y="469135"/>
                </a:cubicBezTo>
                <a:cubicBezTo>
                  <a:pt x="5922405" y="512519"/>
                  <a:pt x="5913728" y="555904"/>
                  <a:pt x="5902881" y="597118"/>
                </a:cubicBezTo>
                <a:cubicBezTo>
                  <a:pt x="5876850" y="623148"/>
                  <a:pt x="5879021" y="584102"/>
                  <a:pt x="5848652" y="620980"/>
                </a:cubicBezTo>
                <a:close/>
                <a:moveTo>
                  <a:pt x="239070" y="761980"/>
                </a:moveTo>
                <a:cubicBezTo>
                  <a:pt x="230393" y="759810"/>
                  <a:pt x="219546" y="738117"/>
                  <a:pt x="206531" y="712087"/>
                </a:cubicBezTo>
                <a:cubicBezTo>
                  <a:pt x="193515" y="686056"/>
                  <a:pt x="182670" y="655687"/>
                  <a:pt x="171823" y="633995"/>
                </a:cubicBezTo>
                <a:cubicBezTo>
                  <a:pt x="160978" y="605797"/>
                  <a:pt x="180500" y="683888"/>
                  <a:pt x="169655" y="655687"/>
                </a:cubicBezTo>
                <a:lnTo>
                  <a:pt x="150782" y="597186"/>
                </a:lnTo>
                <a:lnTo>
                  <a:pt x="137116" y="599288"/>
                </a:lnTo>
                <a:cubicBezTo>
                  <a:pt x="130607" y="581934"/>
                  <a:pt x="126269" y="564580"/>
                  <a:pt x="121930" y="549397"/>
                </a:cubicBezTo>
                <a:cubicBezTo>
                  <a:pt x="98070" y="525535"/>
                  <a:pt x="80716" y="475644"/>
                  <a:pt x="69869" y="430089"/>
                </a:cubicBezTo>
                <a:cubicBezTo>
                  <a:pt x="59024" y="384537"/>
                  <a:pt x="50347" y="341153"/>
                  <a:pt x="37332" y="323799"/>
                </a:cubicBezTo>
                <a:cubicBezTo>
                  <a:pt x="26485" y="284753"/>
                  <a:pt x="26485" y="243537"/>
                  <a:pt x="35162" y="234860"/>
                </a:cubicBezTo>
                <a:cubicBezTo>
                  <a:pt x="30823" y="200153"/>
                  <a:pt x="24317" y="165445"/>
                  <a:pt x="19978" y="130738"/>
                </a:cubicBezTo>
                <a:cubicBezTo>
                  <a:pt x="15640" y="96031"/>
                  <a:pt x="13469" y="61323"/>
                  <a:pt x="9131" y="26616"/>
                </a:cubicBezTo>
                <a:lnTo>
                  <a:pt x="0" y="0"/>
                </a:lnTo>
                <a:lnTo>
                  <a:pt x="34839" y="0"/>
                </a:lnTo>
                <a:lnTo>
                  <a:pt x="61192" y="115555"/>
                </a:lnTo>
                <a:cubicBezTo>
                  <a:pt x="63362" y="143753"/>
                  <a:pt x="69869" y="169784"/>
                  <a:pt x="76378" y="217507"/>
                </a:cubicBezTo>
                <a:cubicBezTo>
                  <a:pt x="87223" y="254384"/>
                  <a:pt x="98070" y="289092"/>
                  <a:pt x="108915" y="321629"/>
                </a:cubicBezTo>
                <a:cubicBezTo>
                  <a:pt x="113795" y="383451"/>
                  <a:pt x="146740" y="481879"/>
                  <a:pt x="160163" y="545532"/>
                </a:cubicBezTo>
                <a:lnTo>
                  <a:pt x="164636" y="588443"/>
                </a:lnTo>
                <a:lnTo>
                  <a:pt x="173993" y="588443"/>
                </a:lnTo>
                <a:cubicBezTo>
                  <a:pt x="197854" y="649181"/>
                  <a:pt x="213039" y="681718"/>
                  <a:pt x="221716" y="703410"/>
                </a:cubicBezTo>
                <a:cubicBezTo>
                  <a:pt x="232561" y="725102"/>
                  <a:pt x="236899" y="740288"/>
                  <a:pt x="239070" y="761980"/>
                </a:cubicBezTo>
                <a:close/>
                <a:moveTo>
                  <a:pt x="5524471" y="900866"/>
                </a:moveTo>
                <a:lnTo>
                  <a:pt x="5577500" y="807532"/>
                </a:lnTo>
                <a:lnTo>
                  <a:pt x="5578092" y="805972"/>
                </a:lnTo>
                <a:lnTo>
                  <a:pt x="5525438" y="898639"/>
                </a:lnTo>
                <a:close/>
                <a:moveTo>
                  <a:pt x="5544962" y="1319466"/>
                </a:moveTo>
                <a:lnTo>
                  <a:pt x="5575331" y="1258728"/>
                </a:lnTo>
                <a:cubicBezTo>
                  <a:pt x="5581838" y="1239207"/>
                  <a:pt x="5592685" y="1219683"/>
                  <a:pt x="5601362" y="1197991"/>
                </a:cubicBezTo>
                <a:cubicBezTo>
                  <a:pt x="5610038" y="1184975"/>
                  <a:pt x="5614377" y="1176298"/>
                  <a:pt x="5620883" y="1165453"/>
                </a:cubicBezTo>
                <a:cubicBezTo>
                  <a:pt x="5629560" y="1150268"/>
                  <a:pt x="5638237" y="1137253"/>
                  <a:pt x="5646914" y="1122069"/>
                </a:cubicBezTo>
                <a:cubicBezTo>
                  <a:pt x="5655591" y="1106884"/>
                  <a:pt x="5662099" y="1093868"/>
                  <a:pt x="5670776" y="1078685"/>
                </a:cubicBezTo>
                <a:cubicBezTo>
                  <a:pt x="5685960" y="1050484"/>
                  <a:pt x="5703314" y="1022285"/>
                  <a:pt x="5718499" y="991917"/>
                </a:cubicBezTo>
                <a:cubicBezTo>
                  <a:pt x="5711990" y="1020115"/>
                  <a:pt x="5703314" y="1046146"/>
                  <a:pt x="5690298" y="1076515"/>
                </a:cubicBezTo>
                <a:cubicBezTo>
                  <a:pt x="5677283" y="1104716"/>
                  <a:pt x="5662099" y="1135084"/>
                  <a:pt x="5640407" y="1167622"/>
                </a:cubicBezTo>
                <a:cubicBezTo>
                  <a:pt x="5623054" y="1202329"/>
                  <a:pt x="5605700" y="1234868"/>
                  <a:pt x="5590514" y="1260899"/>
                </a:cubicBezTo>
                <a:cubicBezTo>
                  <a:pt x="5573161" y="1286929"/>
                  <a:pt x="5557978" y="1306451"/>
                  <a:pt x="5544962" y="1319466"/>
                </a:cubicBezTo>
                <a:close/>
                <a:moveTo>
                  <a:pt x="5491969" y="1350769"/>
                </a:moveTo>
                <a:lnTo>
                  <a:pt x="5516761" y="1293436"/>
                </a:lnTo>
                <a:lnTo>
                  <a:pt x="5515661" y="1293907"/>
                </a:lnTo>
                <a:close/>
                <a:moveTo>
                  <a:pt x="5194333" y="1461874"/>
                </a:moveTo>
                <a:lnTo>
                  <a:pt x="5200056" y="1458296"/>
                </a:lnTo>
                <a:cubicBezTo>
                  <a:pt x="5217410" y="1434436"/>
                  <a:pt x="5234764" y="1410573"/>
                  <a:pt x="5252117" y="1386713"/>
                </a:cubicBezTo>
                <a:cubicBezTo>
                  <a:pt x="5271641" y="1356344"/>
                  <a:pt x="5291163" y="1328143"/>
                  <a:pt x="5310687" y="1297774"/>
                </a:cubicBezTo>
                <a:cubicBezTo>
                  <a:pt x="5334547" y="1269576"/>
                  <a:pt x="5356239" y="1239207"/>
                  <a:pt x="5377932" y="1208838"/>
                </a:cubicBezTo>
                <a:cubicBezTo>
                  <a:pt x="5386608" y="1193652"/>
                  <a:pt x="5397456" y="1178469"/>
                  <a:pt x="5406132" y="1161115"/>
                </a:cubicBezTo>
                <a:cubicBezTo>
                  <a:pt x="5414809" y="1143761"/>
                  <a:pt x="5425654" y="1126408"/>
                  <a:pt x="5434331" y="1109054"/>
                </a:cubicBezTo>
                <a:lnTo>
                  <a:pt x="5442366" y="1096242"/>
                </a:lnTo>
                <a:lnTo>
                  <a:pt x="5485295" y="1034233"/>
                </a:lnTo>
                <a:lnTo>
                  <a:pt x="5492901" y="1024454"/>
                </a:lnTo>
                <a:lnTo>
                  <a:pt x="5493987" y="1021677"/>
                </a:lnTo>
                <a:lnTo>
                  <a:pt x="5485295" y="1034233"/>
                </a:lnTo>
                <a:lnTo>
                  <a:pt x="5464430" y="1061060"/>
                </a:lnTo>
                <a:lnTo>
                  <a:pt x="5442366" y="1096242"/>
                </a:lnTo>
                <a:lnTo>
                  <a:pt x="5436501" y="1104713"/>
                </a:lnTo>
                <a:cubicBezTo>
                  <a:pt x="5425654" y="1122067"/>
                  <a:pt x="5416977" y="1139421"/>
                  <a:pt x="5408301" y="1156774"/>
                </a:cubicBezTo>
                <a:cubicBezTo>
                  <a:pt x="5397456" y="1174128"/>
                  <a:pt x="5388779" y="1189314"/>
                  <a:pt x="5380102" y="1204497"/>
                </a:cubicBezTo>
                <a:cubicBezTo>
                  <a:pt x="5358410" y="1234866"/>
                  <a:pt x="5336718" y="1265235"/>
                  <a:pt x="5312856" y="1293436"/>
                </a:cubicBezTo>
                <a:cubicBezTo>
                  <a:pt x="5293334" y="1323805"/>
                  <a:pt x="5275980" y="1352003"/>
                  <a:pt x="5254288" y="1382372"/>
                </a:cubicBezTo>
                <a:cubicBezTo>
                  <a:pt x="5236934" y="1406235"/>
                  <a:pt x="5219580" y="1430095"/>
                  <a:pt x="5202227" y="1453958"/>
                </a:cubicBezTo>
                <a:lnTo>
                  <a:pt x="5197886" y="1456611"/>
                </a:lnTo>
                <a:close/>
                <a:moveTo>
                  <a:pt x="1063152" y="1693288"/>
                </a:moveTo>
                <a:lnTo>
                  <a:pt x="1063368" y="1692571"/>
                </a:lnTo>
                <a:lnTo>
                  <a:pt x="1058857" y="1688057"/>
                </a:lnTo>
                <a:close/>
                <a:moveTo>
                  <a:pt x="4881181" y="1831400"/>
                </a:moveTo>
                <a:lnTo>
                  <a:pt x="4883666" y="1830829"/>
                </a:lnTo>
                <a:lnTo>
                  <a:pt x="4922398" y="1788016"/>
                </a:lnTo>
                <a:cubicBezTo>
                  <a:pt x="4931074" y="1777171"/>
                  <a:pt x="4939751" y="1766324"/>
                  <a:pt x="4957104" y="1748970"/>
                </a:cubicBezTo>
                <a:cubicBezTo>
                  <a:pt x="4959817" y="1741922"/>
                  <a:pt x="4960225" y="1738125"/>
                  <a:pt x="4958733" y="1736905"/>
                </a:cubicBezTo>
                <a:lnTo>
                  <a:pt x="4958540" y="1736973"/>
                </a:lnTo>
                <a:lnTo>
                  <a:pt x="4957104" y="1746802"/>
                </a:lnTo>
                <a:cubicBezTo>
                  <a:pt x="4939751" y="1764156"/>
                  <a:pt x="4933242" y="1775001"/>
                  <a:pt x="4922398" y="1785848"/>
                </a:cubicBezTo>
                <a:cubicBezTo>
                  <a:pt x="4913720" y="1796693"/>
                  <a:pt x="4902873" y="1809708"/>
                  <a:pt x="4881181" y="1831400"/>
                </a:cubicBezTo>
                <a:close/>
                <a:moveTo>
                  <a:pt x="928761" y="1833430"/>
                </a:moveTo>
                <a:lnTo>
                  <a:pt x="863801" y="1755477"/>
                </a:lnTo>
                <a:lnTo>
                  <a:pt x="846834" y="1736969"/>
                </a:lnTo>
                <a:close/>
                <a:moveTo>
                  <a:pt x="4790074" y="1857431"/>
                </a:moveTo>
                <a:lnTo>
                  <a:pt x="4798856" y="1851810"/>
                </a:lnTo>
                <a:lnTo>
                  <a:pt x="4805146" y="1846231"/>
                </a:lnTo>
                <a:lnTo>
                  <a:pt x="4792338" y="1855078"/>
                </a:lnTo>
                <a:close/>
                <a:moveTo>
                  <a:pt x="4760985" y="1880234"/>
                </a:moveTo>
                <a:lnTo>
                  <a:pt x="4761875" y="1879123"/>
                </a:lnTo>
                <a:lnTo>
                  <a:pt x="4758282" y="1878611"/>
                </a:lnTo>
                <a:lnTo>
                  <a:pt x="4757537" y="1879123"/>
                </a:lnTo>
                <a:lnTo>
                  <a:pt x="4757537" y="1879743"/>
                </a:lnTo>
                <a:close/>
                <a:moveTo>
                  <a:pt x="1035001" y="1943735"/>
                </a:moveTo>
                <a:lnTo>
                  <a:pt x="1023953" y="1935238"/>
                </a:lnTo>
                <a:lnTo>
                  <a:pt x="1032188" y="1942302"/>
                </a:lnTo>
                <a:close/>
                <a:moveTo>
                  <a:pt x="4766902" y="1960050"/>
                </a:moveTo>
                <a:lnTo>
                  <a:pt x="4774891" y="1959385"/>
                </a:lnTo>
                <a:lnTo>
                  <a:pt x="4831290" y="1918169"/>
                </a:lnTo>
                <a:lnTo>
                  <a:pt x="4885522" y="1874785"/>
                </a:lnTo>
                <a:cubicBezTo>
                  <a:pt x="4907214" y="1859601"/>
                  <a:pt x="4931074" y="1844416"/>
                  <a:pt x="4952766" y="1827062"/>
                </a:cubicBezTo>
                <a:cubicBezTo>
                  <a:pt x="4970120" y="1809708"/>
                  <a:pt x="4989644" y="1790187"/>
                  <a:pt x="5015674" y="1761986"/>
                </a:cubicBezTo>
                <a:cubicBezTo>
                  <a:pt x="5015674" y="1759818"/>
                  <a:pt x="5015674" y="1757647"/>
                  <a:pt x="5013504" y="1753309"/>
                </a:cubicBezTo>
                <a:cubicBezTo>
                  <a:pt x="5035196" y="1731617"/>
                  <a:pt x="5054720" y="1709925"/>
                  <a:pt x="5074242" y="1686064"/>
                </a:cubicBezTo>
                <a:cubicBezTo>
                  <a:pt x="5085089" y="1677387"/>
                  <a:pt x="5098105" y="1666540"/>
                  <a:pt x="5111120" y="1655695"/>
                </a:cubicBezTo>
                <a:cubicBezTo>
                  <a:pt x="5117627" y="1647019"/>
                  <a:pt x="5126303" y="1636171"/>
                  <a:pt x="5134980" y="1625326"/>
                </a:cubicBezTo>
                <a:cubicBezTo>
                  <a:pt x="5141489" y="1614479"/>
                  <a:pt x="5150165" y="1603634"/>
                  <a:pt x="5156672" y="1594957"/>
                </a:cubicBezTo>
                <a:cubicBezTo>
                  <a:pt x="5178364" y="1571095"/>
                  <a:pt x="5197888" y="1545064"/>
                  <a:pt x="5219580" y="1521204"/>
                </a:cubicBezTo>
                <a:cubicBezTo>
                  <a:pt x="5239102" y="1497342"/>
                  <a:pt x="5258626" y="1471311"/>
                  <a:pt x="5278148" y="1445281"/>
                </a:cubicBezTo>
                <a:cubicBezTo>
                  <a:pt x="5302010" y="1404067"/>
                  <a:pt x="5334547" y="1356344"/>
                  <a:pt x="5367087" y="1310790"/>
                </a:cubicBezTo>
                <a:cubicBezTo>
                  <a:pt x="5399624" y="1263067"/>
                  <a:pt x="5429993" y="1215344"/>
                  <a:pt x="5447346" y="1174130"/>
                </a:cubicBezTo>
                <a:cubicBezTo>
                  <a:pt x="5469039" y="1137253"/>
                  <a:pt x="5495069" y="1111222"/>
                  <a:pt x="5510255" y="1072176"/>
                </a:cubicBezTo>
                <a:cubicBezTo>
                  <a:pt x="5529776" y="1039639"/>
                  <a:pt x="5549301" y="1000593"/>
                  <a:pt x="5568822" y="968054"/>
                </a:cubicBezTo>
                <a:cubicBezTo>
                  <a:pt x="5577500" y="955039"/>
                  <a:pt x="5584008" y="942023"/>
                  <a:pt x="5590514" y="929008"/>
                </a:cubicBezTo>
                <a:cubicBezTo>
                  <a:pt x="5597024" y="915993"/>
                  <a:pt x="5601362" y="902978"/>
                  <a:pt x="5607868" y="892133"/>
                </a:cubicBezTo>
                <a:cubicBezTo>
                  <a:pt x="5618715" y="868270"/>
                  <a:pt x="5627393" y="844410"/>
                  <a:pt x="5636069" y="822718"/>
                </a:cubicBezTo>
                <a:cubicBezTo>
                  <a:pt x="5653423" y="777163"/>
                  <a:pt x="5668606" y="733779"/>
                  <a:pt x="5696807" y="690395"/>
                </a:cubicBezTo>
                <a:cubicBezTo>
                  <a:pt x="5716329" y="655687"/>
                  <a:pt x="5711990" y="629657"/>
                  <a:pt x="5720667" y="601458"/>
                </a:cubicBezTo>
                <a:cubicBezTo>
                  <a:pt x="5744530" y="542888"/>
                  <a:pt x="5759713" y="484321"/>
                  <a:pt x="5779237" y="423583"/>
                </a:cubicBezTo>
                <a:cubicBezTo>
                  <a:pt x="5770560" y="406229"/>
                  <a:pt x="5800929" y="336814"/>
                  <a:pt x="5805267" y="284753"/>
                </a:cubicBezTo>
                <a:cubicBezTo>
                  <a:pt x="5818283" y="230522"/>
                  <a:pt x="5829128" y="174122"/>
                  <a:pt x="5839975" y="117723"/>
                </a:cubicBezTo>
                <a:lnTo>
                  <a:pt x="5847800" y="88383"/>
                </a:lnTo>
                <a:lnTo>
                  <a:pt x="5842143" y="87354"/>
                </a:lnTo>
                <a:cubicBezTo>
                  <a:pt x="5844311" y="70000"/>
                  <a:pt x="5844311" y="54817"/>
                  <a:pt x="5844311" y="33125"/>
                </a:cubicBezTo>
                <a:lnTo>
                  <a:pt x="5845466" y="29082"/>
                </a:lnTo>
                <a:lnTo>
                  <a:pt x="5843951" y="29167"/>
                </a:lnTo>
                <a:lnTo>
                  <a:pt x="5841207" y="29319"/>
                </a:lnTo>
                <a:lnTo>
                  <a:pt x="5842143" y="39631"/>
                </a:lnTo>
                <a:cubicBezTo>
                  <a:pt x="5842143" y="59155"/>
                  <a:pt x="5842143" y="74339"/>
                  <a:pt x="5839975" y="93863"/>
                </a:cubicBezTo>
                <a:cubicBezTo>
                  <a:pt x="5837805" y="104708"/>
                  <a:pt x="5835636" y="113384"/>
                  <a:pt x="5831299" y="126400"/>
                </a:cubicBezTo>
                <a:cubicBezTo>
                  <a:pt x="5813944" y="154601"/>
                  <a:pt x="5796591" y="182799"/>
                  <a:pt x="5779237" y="208830"/>
                </a:cubicBezTo>
                <a:cubicBezTo>
                  <a:pt x="5774899" y="234860"/>
                  <a:pt x="5772729" y="256552"/>
                  <a:pt x="5766222" y="280415"/>
                </a:cubicBezTo>
                <a:lnTo>
                  <a:pt x="5753207" y="304275"/>
                </a:lnTo>
                <a:cubicBezTo>
                  <a:pt x="5746698" y="338982"/>
                  <a:pt x="5740191" y="371522"/>
                  <a:pt x="5731514" y="408397"/>
                </a:cubicBezTo>
                <a:cubicBezTo>
                  <a:pt x="5722837" y="436598"/>
                  <a:pt x="5716329" y="462629"/>
                  <a:pt x="5707652" y="490827"/>
                </a:cubicBezTo>
                <a:cubicBezTo>
                  <a:pt x="5698975" y="519028"/>
                  <a:pt x="5692468" y="545059"/>
                  <a:pt x="5681621" y="571089"/>
                </a:cubicBezTo>
                <a:cubicBezTo>
                  <a:pt x="5677283" y="592781"/>
                  <a:pt x="5672944" y="612303"/>
                  <a:pt x="5666438" y="633995"/>
                </a:cubicBezTo>
                <a:cubicBezTo>
                  <a:pt x="5662099" y="655687"/>
                  <a:pt x="5657761" y="677380"/>
                  <a:pt x="5649084" y="699072"/>
                </a:cubicBezTo>
                <a:lnTo>
                  <a:pt x="5662924" y="677546"/>
                </a:lnTo>
                <a:lnTo>
                  <a:pt x="5675115" y="631825"/>
                </a:lnTo>
                <a:cubicBezTo>
                  <a:pt x="5677283" y="607965"/>
                  <a:pt x="5681621" y="588441"/>
                  <a:pt x="5685960" y="566749"/>
                </a:cubicBezTo>
                <a:cubicBezTo>
                  <a:pt x="5694637" y="540718"/>
                  <a:pt x="5703314" y="512519"/>
                  <a:pt x="5711990" y="486489"/>
                </a:cubicBezTo>
                <a:cubicBezTo>
                  <a:pt x="5720667" y="458288"/>
                  <a:pt x="5727176" y="432257"/>
                  <a:pt x="5735853" y="404059"/>
                </a:cubicBezTo>
                <a:cubicBezTo>
                  <a:pt x="5744530" y="369351"/>
                  <a:pt x="5748868" y="336812"/>
                  <a:pt x="5757545" y="299937"/>
                </a:cubicBezTo>
                <a:lnTo>
                  <a:pt x="5770560" y="276074"/>
                </a:lnTo>
                <a:cubicBezTo>
                  <a:pt x="5777067" y="252214"/>
                  <a:pt x="5779237" y="230522"/>
                  <a:pt x="5783576" y="204491"/>
                </a:cubicBezTo>
                <a:cubicBezTo>
                  <a:pt x="5800929" y="176290"/>
                  <a:pt x="5818283" y="150260"/>
                  <a:pt x="5835636" y="122061"/>
                </a:cubicBezTo>
                <a:cubicBezTo>
                  <a:pt x="5824789" y="178461"/>
                  <a:pt x="5813944" y="232690"/>
                  <a:pt x="5800929" y="289089"/>
                </a:cubicBezTo>
                <a:cubicBezTo>
                  <a:pt x="5796591" y="341151"/>
                  <a:pt x="5766222" y="412736"/>
                  <a:pt x="5774899" y="427919"/>
                </a:cubicBezTo>
                <a:cubicBezTo>
                  <a:pt x="5755374" y="488657"/>
                  <a:pt x="5738021" y="547227"/>
                  <a:pt x="5716329" y="605794"/>
                </a:cubicBezTo>
                <a:lnTo>
                  <a:pt x="5704744" y="623818"/>
                </a:lnTo>
                <a:lnTo>
                  <a:pt x="5699791" y="650807"/>
                </a:lnTo>
                <a:cubicBezTo>
                  <a:pt x="5697349" y="664909"/>
                  <a:pt x="5693552" y="679550"/>
                  <a:pt x="5683792" y="696904"/>
                </a:cubicBezTo>
                <a:cubicBezTo>
                  <a:pt x="5653423" y="740288"/>
                  <a:pt x="5638237" y="783672"/>
                  <a:pt x="5623054" y="829224"/>
                </a:cubicBezTo>
                <a:cubicBezTo>
                  <a:pt x="5614377" y="850916"/>
                  <a:pt x="5605700" y="874779"/>
                  <a:pt x="5594853" y="898639"/>
                </a:cubicBezTo>
                <a:cubicBezTo>
                  <a:pt x="5590514" y="911654"/>
                  <a:pt x="5584008" y="922502"/>
                  <a:pt x="5577500" y="935517"/>
                </a:cubicBezTo>
                <a:cubicBezTo>
                  <a:pt x="5570993" y="948532"/>
                  <a:pt x="5564484" y="961547"/>
                  <a:pt x="5555807" y="974563"/>
                </a:cubicBezTo>
                <a:cubicBezTo>
                  <a:pt x="5536285" y="1009270"/>
                  <a:pt x="5516761" y="1046146"/>
                  <a:pt x="5497239" y="1078685"/>
                </a:cubicBezTo>
                <a:cubicBezTo>
                  <a:pt x="5482054" y="1117731"/>
                  <a:pt x="5456023" y="1143761"/>
                  <a:pt x="5434331" y="1180637"/>
                </a:cubicBezTo>
                <a:cubicBezTo>
                  <a:pt x="5416977" y="1221853"/>
                  <a:pt x="5386608" y="1271744"/>
                  <a:pt x="5354071" y="1317298"/>
                </a:cubicBezTo>
                <a:cubicBezTo>
                  <a:pt x="5321533" y="1362851"/>
                  <a:pt x="5288995" y="1410573"/>
                  <a:pt x="5265133" y="1451789"/>
                </a:cubicBezTo>
                <a:cubicBezTo>
                  <a:pt x="5245611" y="1477820"/>
                  <a:pt x="5226087" y="1503851"/>
                  <a:pt x="5206565" y="1527711"/>
                </a:cubicBezTo>
                <a:cubicBezTo>
                  <a:pt x="5184873" y="1551573"/>
                  <a:pt x="5165349" y="1575433"/>
                  <a:pt x="5143657" y="1601464"/>
                </a:cubicBezTo>
                <a:cubicBezTo>
                  <a:pt x="5137151" y="1612311"/>
                  <a:pt x="5128474" y="1620988"/>
                  <a:pt x="5121965" y="1631833"/>
                </a:cubicBezTo>
                <a:cubicBezTo>
                  <a:pt x="5113288" y="1642680"/>
                  <a:pt x="5106781" y="1651357"/>
                  <a:pt x="5098105" y="1662202"/>
                </a:cubicBezTo>
                <a:cubicBezTo>
                  <a:pt x="5085089" y="1673049"/>
                  <a:pt x="5072074" y="1683894"/>
                  <a:pt x="5061227" y="1692571"/>
                </a:cubicBezTo>
                <a:lnTo>
                  <a:pt x="5000915" y="1759348"/>
                </a:lnTo>
                <a:lnTo>
                  <a:pt x="5002657" y="1766324"/>
                </a:lnTo>
                <a:cubicBezTo>
                  <a:pt x="4976626" y="1794525"/>
                  <a:pt x="4959273" y="1814047"/>
                  <a:pt x="4939751" y="1831400"/>
                </a:cubicBezTo>
                <a:cubicBezTo>
                  <a:pt x="4918059" y="1846586"/>
                  <a:pt x="4894196" y="1861769"/>
                  <a:pt x="4872505" y="1879123"/>
                </a:cubicBezTo>
                <a:lnTo>
                  <a:pt x="4818275" y="1922507"/>
                </a:lnTo>
                <a:close/>
                <a:moveTo>
                  <a:pt x="1583173" y="2117115"/>
                </a:moveTo>
                <a:lnTo>
                  <a:pt x="1583979" y="2113398"/>
                </a:lnTo>
                <a:lnTo>
                  <a:pt x="1575826" y="2107629"/>
                </a:lnTo>
                <a:lnTo>
                  <a:pt x="1575847" y="2108247"/>
                </a:lnTo>
                <a:close/>
                <a:moveTo>
                  <a:pt x="1217383" y="2132920"/>
                </a:moveTo>
                <a:cubicBezTo>
                  <a:pt x="1204368" y="2124243"/>
                  <a:pt x="1191353" y="2115566"/>
                  <a:pt x="1178338" y="2106889"/>
                </a:cubicBezTo>
                <a:cubicBezTo>
                  <a:pt x="1165322" y="2098212"/>
                  <a:pt x="1154477" y="2087367"/>
                  <a:pt x="1141462" y="2078691"/>
                </a:cubicBezTo>
                <a:cubicBezTo>
                  <a:pt x="1111093" y="2052660"/>
                  <a:pt x="1078554" y="2028798"/>
                  <a:pt x="1050355" y="2002767"/>
                </a:cubicBezTo>
                <a:cubicBezTo>
                  <a:pt x="1022154" y="1976736"/>
                  <a:pt x="993956" y="1950706"/>
                  <a:pt x="965755" y="1926846"/>
                </a:cubicBezTo>
                <a:cubicBezTo>
                  <a:pt x="937556" y="1900815"/>
                  <a:pt x="913694" y="1874785"/>
                  <a:pt x="887663" y="1850922"/>
                </a:cubicBezTo>
                <a:cubicBezTo>
                  <a:pt x="874648" y="1837907"/>
                  <a:pt x="861633" y="1824892"/>
                  <a:pt x="850788" y="1814047"/>
                </a:cubicBezTo>
                <a:cubicBezTo>
                  <a:pt x="839940" y="1801031"/>
                  <a:pt x="826925" y="1788016"/>
                  <a:pt x="816080" y="1775001"/>
                </a:cubicBezTo>
                <a:cubicBezTo>
                  <a:pt x="818248" y="1770662"/>
                  <a:pt x="839940" y="1783678"/>
                  <a:pt x="829096" y="1757647"/>
                </a:cubicBezTo>
                <a:cubicBezTo>
                  <a:pt x="844279" y="1770662"/>
                  <a:pt x="859465" y="1783678"/>
                  <a:pt x="872480" y="1796693"/>
                </a:cubicBezTo>
                <a:cubicBezTo>
                  <a:pt x="889833" y="1809708"/>
                  <a:pt x="905017" y="1822724"/>
                  <a:pt x="920202" y="1833568"/>
                </a:cubicBezTo>
                <a:cubicBezTo>
                  <a:pt x="939724" y="1855261"/>
                  <a:pt x="959248" y="1874785"/>
                  <a:pt x="978770" y="1896477"/>
                </a:cubicBezTo>
                <a:lnTo>
                  <a:pt x="983748" y="1900747"/>
                </a:lnTo>
                <a:lnTo>
                  <a:pt x="920202" y="1833568"/>
                </a:lnTo>
                <a:cubicBezTo>
                  <a:pt x="905017" y="1820553"/>
                  <a:pt x="889833" y="1809708"/>
                  <a:pt x="874648" y="1796693"/>
                </a:cubicBezTo>
                <a:cubicBezTo>
                  <a:pt x="859465" y="1783678"/>
                  <a:pt x="846449" y="1770662"/>
                  <a:pt x="831264" y="1757647"/>
                </a:cubicBezTo>
                <a:cubicBezTo>
                  <a:pt x="816080" y="1738123"/>
                  <a:pt x="798727" y="1718601"/>
                  <a:pt x="783541" y="1699077"/>
                </a:cubicBezTo>
                <a:cubicBezTo>
                  <a:pt x="768358" y="1679556"/>
                  <a:pt x="753172" y="1657863"/>
                  <a:pt x="737989" y="1638339"/>
                </a:cubicBezTo>
                <a:cubicBezTo>
                  <a:pt x="744495" y="1631833"/>
                  <a:pt x="766187" y="1642678"/>
                  <a:pt x="794388" y="1675217"/>
                </a:cubicBezTo>
                <a:lnTo>
                  <a:pt x="797157" y="1678478"/>
                </a:lnTo>
                <a:lnTo>
                  <a:pt x="822858" y="1684165"/>
                </a:lnTo>
                <a:cubicBezTo>
                  <a:pt x="836144" y="1693113"/>
                  <a:pt x="854040" y="1709925"/>
                  <a:pt x="881154" y="1738123"/>
                </a:cubicBezTo>
                <a:cubicBezTo>
                  <a:pt x="909355" y="1761986"/>
                  <a:pt x="939724" y="1783678"/>
                  <a:pt x="961416" y="1803200"/>
                </a:cubicBezTo>
                <a:cubicBezTo>
                  <a:pt x="983108" y="1822724"/>
                  <a:pt x="996124" y="1840077"/>
                  <a:pt x="996124" y="1850922"/>
                </a:cubicBezTo>
                <a:cubicBezTo>
                  <a:pt x="1002630" y="1859599"/>
                  <a:pt x="1006969" y="1866108"/>
                  <a:pt x="1015645" y="1874785"/>
                </a:cubicBezTo>
                <a:cubicBezTo>
                  <a:pt x="1043846" y="1898645"/>
                  <a:pt x="1067707" y="1920337"/>
                  <a:pt x="1098076" y="1944199"/>
                </a:cubicBezTo>
                <a:cubicBezTo>
                  <a:pt x="1091569" y="1952876"/>
                  <a:pt x="1080722" y="1957215"/>
                  <a:pt x="1074215" y="1963721"/>
                </a:cubicBezTo>
                <a:lnTo>
                  <a:pt x="997449" y="1878424"/>
                </a:lnTo>
                <a:lnTo>
                  <a:pt x="993956" y="1879123"/>
                </a:lnTo>
                <a:lnTo>
                  <a:pt x="1066602" y="1959841"/>
                </a:lnTo>
                <a:lnTo>
                  <a:pt x="1074215" y="1963721"/>
                </a:lnTo>
                <a:cubicBezTo>
                  <a:pt x="1080724" y="1957215"/>
                  <a:pt x="1089401" y="1950706"/>
                  <a:pt x="1098078" y="1944199"/>
                </a:cubicBezTo>
                <a:cubicBezTo>
                  <a:pt x="1163154" y="2000599"/>
                  <a:pt x="1232569" y="2056998"/>
                  <a:pt x="1304152" y="2106889"/>
                </a:cubicBezTo>
                <a:cubicBezTo>
                  <a:pt x="1291137" y="2111228"/>
                  <a:pt x="1280292" y="2115566"/>
                  <a:pt x="1262938" y="2119904"/>
                </a:cubicBezTo>
                <a:cubicBezTo>
                  <a:pt x="1269444" y="2124243"/>
                  <a:pt x="1271615" y="2126413"/>
                  <a:pt x="1278121" y="2130752"/>
                </a:cubicBezTo>
                <a:cubicBezTo>
                  <a:pt x="1256429" y="2130752"/>
                  <a:pt x="1239076" y="2132920"/>
                  <a:pt x="1217383" y="2132920"/>
                </a:cubicBezTo>
                <a:close/>
                <a:moveTo>
                  <a:pt x="1495043" y="2280428"/>
                </a:moveTo>
                <a:cubicBezTo>
                  <a:pt x="1469012" y="2267413"/>
                  <a:pt x="1445150" y="2256566"/>
                  <a:pt x="1425628" y="2243551"/>
                </a:cubicBezTo>
                <a:cubicBezTo>
                  <a:pt x="1406104" y="2232706"/>
                  <a:pt x="1388750" y="2221859"/>
                  <a:pt x="1373567" y="2211014"/>
                </a:cubicBezTo>
                <a:cubicBezTo>
                  <a:pt x="1345366" y="2191490"/>
                  <a:pt x="1328012" y="2176306"/>
                  <a:pt x="1317167" y="2163291"/>
                </a:cubicBezTo>
                <a:cubicBezTo>
                  <a:pt x="1388750" y="2193660"/>
                  <a:pt x="1425628" y="2221859"/>
                  <a:pt x="1464674" y="2245721"/>
                </a:cubicBezTo>
                <a:cubicBezTo>
                  <a:pt x="1473350" y="2256566"/>
                  <a:pt x="1501549" y="2278258"/>
                  <a:pt x="1495043" y="2280428"/>
                </a:cubicBezTo>
                <a:close/>
                <a:moveTo>
                  <a:pt x="1861641" y="2380212"/>
                </a:moveTo>
                <a:cubicBezTo>
                  <a:pt x="1816086" y="2358520"/>
                  <a:pt x="1768363" y="2334658"/>
                  <a:pt x="1722811" y="2312965"/>
                </a:cubicBezTo>
                <a:cubicBezTo>
                  <a:pt x="1735826" y="2312965"/>
                  <a:pt x="1744503" y="2312965"/>
                  <a:pt x="1757518" y="2310797"/>
                </a:cubicBezTo>
                <a:cubicBezTo>
                  <a:pt x="1798732" y="2332490"/>
                  <a:pt x="1833440" y="2352011"/>
                  <a:pt x="1876824" y="2371535"/>
                </a:cubicBezTo>
                <a:cubicBezTo>
                  <a:pt x="1872485" y="2373703"/>
                  <a:pt x="1868147" y="2375874"/>
                  <a:pt x="1861641" y="2380212"/>
                </a:cubicBezTo>
                <a:close/>
                <a:moveTo>
                  <a:pt x="3611567" y="2391251"/>
                </a:moveTo>
                <a:lnTo>
                  <a:pt x="3772715" y="2360688"/>
                </a:lnTo>
                <a:cubicBezTo>
                  <a:pt x="3783560" y="2358518"/>
                  <a:pt x="3792237" y="2356350"/>
                  <a:pt x="3803084" y="2354179"/>
                </a:cubicBezTo>
                <a:cubicBezTo>
                  <a:pt x="3826944" y="2334658"/>
                  <a:pt x="3874667" y="2323810"/>
                  <a:pt x="3900697" y="2319472"/>
                </a:cubicBezTo>
                <a:cubicBezTo>
                  <a:pt x="3922390" y="2312965"/>
                  <a:pt x="3944082" y="2306457"/>
                  <a:pt x="3961435" y="2299950"/>
                </a:cubicBezTo>
                <a:cubicBezTo>
                  <a:pt x="3987466" y="2276088"/>
                  <a:pt x="4037359" y="2263072"/>
                  <a:pt x="4059051" y="2250057"/>
                </a:cubicBezTo>
                <a:cubicBezTo>
                  <a:pt x="4095926" y="2237042"/>
                  <a:pt x="4132804" y="2224027"/>
                  <a:pt x="4169679" y="2211011"/>
                </a:cubicBezTo>
                <a:lnTo>
                  <a:pt x="4240558" y="2183216"/>
                </a:lnTo>
                <a:lnTo>
                  <a:pt x="4271633" y="2165459"/>
                </a:lnTo>
                <a:lnTo>
                  <a:pt x="4299830" y="2156784"/>
                </a:lnTo>
                <a:lnTo>
                  <a:pt x="4338878" y="2135090"/>
                </a:lnTo>
                <a:lnTo>
                  <a:pt x="4349137" y="2127960"/>
                </a:lnTo>
                <a:lnTo>
                  <a:pt x="4375756" y="2102553"/>
                </a:lnTo>
                <a:cubicBezTo>
                  <a:pt x="4393110" y="2091706"/>
                  <a:pt x="4414801" y="2078691"/>
                  <a:pt x="4434323" y="2067846"/>
                </a:cubicBezTo>
                <a:lnTo>
                  <a:pt x="4500956" y="2035183"/>
                </a:lnTo>
                <a:lnTo>
                  <a:pt x="4525430" y="2020121"/>
                </a:lnTo>
                <a:cubicBezTo>
                  <a:pt x="4553631" y="2002767"/>
                  <a:pt x="4581830" y="1983245"/>
                  <a:pt x="4610031" y="1963721"/>
                </a:cubicBezTo>
                <a:cubicBezTo>
                  <a:pt x="4616537" y="1950706"/>
                  <a:pt x="4631723" y="1939861"/>
                  <a:pt x="4646906" y="1929014"/>
                </a:cubicBezTo>
                <a:cubicBezTo>
                  <a:pt x="4662092" y="1918169"/>
                  <a:pt x="4677275" y="1907322"/>
                  <a:pt x="4688122" y="1902983"/>
                </a:cubicBezTo>
                <a:cubicBezTo>
                  <a:pt x="4722830" y="1876953"/>
                  <a:pt x="4759705" y="1850922"/>
                  <a:pt x="4794412" y="1822724"/>
                </a:cubicBezTo>
                <a:cubicBezTo>
                  <a:pt x="4807428" y="1792355"/>
                  <a:pt x="4848644" y="1766324"/>
                  <a:pt x="4870336" y="1751138"/>
                </a:cubicBezTo>
                <a:cubicBezTo>
                  <a:pt x="4898535" y="1727278"/>
                  <a:pt x="4926735" y="1703416"/>
                  <a:pt x="4954934" y="1679556"/>
                </a:cubicBezTo>
                <a:cubicBezTo>
                  <a:pt x="5046041" y="1588449"/>
                  <a:pt x="5147995" y="1477818"/>
                  <a:pt x="5210901" y="1391049"/>
                </a:cubicBezTo>
                <a:lnTo>
                  <a:pt x="5246128" y="1331165"/>
                </a:lnTo>
                <a:lnTo>
                  <a:pt x="5247779" y="1325973"/>
                </a:lnTo>
                <a:cubicBezTo>
                  <a:pt x="5265133" y="1299942"/>
                  <a:pt x="5286825" y="1269573"/>
                  <a:pt x="5304178" y="1239204"/>
                </a:cubicBezTo>
                <a:cubicBezTo>
                  <a:pt x="5310687" y="1230528"/>
                  <a:pt x="5315026" y="1221851"/>
                  <a:pt x="5321533" y="1213174"/>
                </a:cubicBezTo>
                <a:lnTo>
                  <a:pt x="5344607" y="1181170"/>
                </a:lnTo>
                <a:lnTo>
                  <a:pt x="5351902" y="1167622"/>
                </a:lnTo>
                <a:cubicBezTo>
                  <a:pt x="5371423" y="1139421"/>
                  <a:pt x="5386608" y="1111222"/>
                  <a:pt x="5397453" y="1089530"/>
                </a:cubicBezTo>
                <a:cubicBezTo>
                  <a:pt x="5432161" y="1028792"/>
                  <a:pt x="5458192" y="968054"/>
                  <a:pt x="5486392" y="905146"/>
                </a:cubicBezTo>
                <a:cubicBezTo>
                  <a:pt x="5512423" y="842240"/>
                  <a:pt x="5540621" y="779331"/>
                  <a:pt x="5573161" y="707748"/>
                </a:cubicBezTo>
                <a:cubicBezTo>
                  <a:pt x="5576415" y="688227"/>
                  <a:pt x="5589430" y="655145"/>
                  <a:pt x="5598649" y="627486"/>
                </a:cubicBezTo>
                <a:lnTo>
                  <a:pt x="5606968" y="596090"/>
                </a:lnTo>
                <a:lnTo>
                  <a:pt x="5543685" y="768994"/>
                </a:lnTo>
                <a:cubicBezTo>
                  <a:pt x="5504169" y="862422"/>
                  <a:pt x="5459683" y="953235"/>
                  <a:pt x="5410562" y="1041106"/>
                </a:cubicBezTo>
                <a:lnTo>
                  <a:pt x="5391072" y="1071921"/>
                </a:lnTo>
                <a:lnTo>
                  <a:pt x="5390947" y="1072176"/>
                </a:lnTo>
                <a:cubicBezTo>
                  <a:pt x="5382270" y="1093868"/>
                  <a:pt x="5364916" y="1122069"/>
                  <a:pt x="5345392" y="1150268"/>
                </a:cubicBezTo>
                <a:cubicBezTo>
                  <a:pt x="5325870" y="1178469"/>
                  <a:pt x="5308517" y="1208838"/>
                  <a:pt x="5299840" y="1234868"/>
                </a:cubicBezTo>
                <a:cubicBezTo>
                  <a:pt x="5284654" y="1254390"/>
                  <a:pt x="5265133" y="1276082"/>
                  <a:pt x="5247779" y="1299945"/>
                </a:cubicBezTo>
                <a:cubicBezTo>
                  <a:pt x="5230425" y="1323805"/>
                  <a:pt x="5215240" y="1349835"/>
                  <a:pt x="5204395" y="1373698"/>
                </a:cubicBezTo>
                <a:cubicBezTo>
                  <a:pt x="5141486" y="1460466"/>
                  <a:pt x="5039535" y="1571095"/>
                  <a:pt x="4948428" y="1662202"/>
                </a:cubicBezTo>
                <a:cubicBezTo>
                  <a:pt x="4920227" y="1686064"/>
                  <a:pt x="4892029" y="1709925"/>
                  <a:pt x="4863827" y="1733787"/>
                </a:cubicBezTo>
                <a:lnTo>
                  <a:pt x="4855711" y="1739959"/>
                </a:lnTo>
                <a:lnTo>
                  <a:pt x="4852211" y="1743502"/>
                </a:lnTo>
                <a:lnTo>
                  <a:pt x="4816833" y="1772341"/>
                </a:lnTo>
                <a:lnTo>
                  <a:pt x="4787906" y="1805370"/>
                </a:lnTo>
                <a:cubicBezTo>
                  <a:pt x="4753198" y="1833571"/>
                  <a:pt x="4718491" y="1859601"/>
                  <a:pt x="4681613" y="1885632"/>
                </a:cubicBezTo>
                <a:lnTo>
                  <a:pt x="4664959" y="1896153"/>
                </a:lnTo>
                <a:lnTo>
                  <a:pt x="4619721" y="1933031"/>
                </a:lnTo>
                <a:lnTo>
                  <a:pt x="4613189" y="1937274"/>
                </a:lnTo>
                <a:lnTo>
                  <a:pt x="4603522" y="1946370"/>
                </a:lnTo>
                <a:cubicBezTo>
                  <a:pt x="4575323" y="1965892"/>
                  <a:pt x="4547122" y="1985416"/>
                  <a:pt x="4518924" y="2002769"/>
                </a:cubicBezTo>
                <a:cubicBezTo>
                  <a:pt x="4490723" y="2020123"/>
                  <a:pt x="4462525" y="2037477"/>
                  <a:pt x="4434323" y="2054830"/>
                </a:cubicBezTo>
                <a:lnTo>
                  <a:pt x="4424640" y="2059738"/>
                </a:lnTo>
                <a:lnTo>
                  <a:pt x="4367359" y="2096944"/>
                </a:lnTo>
                <a:lnTo>
                  <a:pt x="4349602" y="2105901"/>
                </a:lnTo>
                <a:lnTo>
                  <a:pt x="4332371" y="2117736"/>
                </a:lnTo>
                <a:cubicBezTo>
                  <a:pt x="4315018" y="2128584"/>
                  <a:pt x="4295494" y="2139429"/>
                  <a:pt x="4273802" y="2150276"/>
                </a:cubicBezTo>
                <a:lnTo>
                  <a:pt x="4219078" y="2171738"/>
                </a:lnTo>
                <a:lnTo>
                  <a:pt x="4097113" y="2233257"/>
                </a:lnTo>
                <a:cubicBezTo>
                  <a:pt x="4004268" y="2273872"/>
                  <a:pt x="3908778" y="2309558"/>
                  <a:pt x="3810966" y="2339980"/>
                </a:cubicBezTo>
                <a:close/>
                <a:moveTo>
                  <a:pt x="3434318" y="2432271"/>
                </a:moveTo>
                <a:cubicBezTo>
                  <a:pt x="3458180" y="2431187"/>
                  <a:pt x="3476076" y="2426849"/>
                  <a:pt x="3489904" y="2421968"/>
                </a:cubicBezTo>
                <a:lnTo>
                  <a:pt x="3508260" y="2413988"/>
                </a:lnTo>
                <a:lnTo>
                  <a:pt x="3395689" y="2431169"/>
                </a:lnTo>
                <a:close/>
                <a:moveTo>
                  <a:pt x="3115443" y="2471317"/>
                </a:moveTo>
                <a:cubicBezTo>
                  <a:pt x="3119781" y="2469149"/>
                  <a:pt x="3126290" y="2469149"/>
                  <a:pt x="3134967" y="2466978"/>
                </a:cubicBezTo>
                <a:cubicBezTo>
                  <a:pt x="3180519" y="2460472"/>
                  <a:pt x="3223903" y="2456133"/>
                  <a:pt x="3269458" y="2451795"/>
                </a:cubicBezTo>
                <a:cubicBezTo>
                  <a:pt x="3274338" y="2450711"/>
                  <a:pt x="3282339" y="2449219"/>
                  <a:pt x="3291589" y="2447491"/>
                </a:cubicBezTo>
                <a:lnTo>
                  <a:pt x="3302325" y="2445418"/>
                </a:lnTo>
                <a:lnTo>
                  <a:pt x="3269182" y="2450476"/>
                </a:lnTo>
                <a:lnTo>
                  <a:pt x="3039972" y="2462050"/>
                </a:lnTo>
                <a:close/>
                <a:moveTo>
                  <a:pt x="3566117" y="2502995"/>
                </a:moveTo>
                <a:lnTo>
                  <a:pt x="3744787" y="2463184"/>
                </a:lnTo>
                <a:lnTo>
                  <a:pt x="3919185" y="2408971"/>
                </a:lnTo>
                <a:close/>
                <a:moveTo>
                  <a:pt x="3719971" y="2526104"/>
                </a:moveTo>
                <a:lnTo>
                  <a:pt x="3722825" y="2525548"/>
                </a:lnTo>
                <a:lnTo>
                  <a:pt x="3725537" y="2524533"/>
                </a:lnTo>
                <a:close/>
                <a:moveTo>
                  <a:pt x="3245598" y="2558088"/>
                </a:moveTo>
                <a:lnTo>
                  <a:pt x="3337099" y="2535211"/>
                </a:lnTo>
                <a:lnTo>
                  <a:pt x="3338873" y="2529887"/>
                </a:lnTo>
                <a:cubicBezTo>
                  <a:pt x="3356227" y="2519042"/>
                  <a:pt x="3399611" y="2508195"/>
                  <a:pt x="3510242" y="2501688"/>
                </a:cubicBezTo>
                <a:cubicBezTo>
                  <a:pt x="3555794" y="2493011"/>
                  <a:pt x="3594840" y="2482164"/>
                  <a:pt x="3631717" y="2471319"/>
                </a:cubicBezTo>
                <a:cubicBezTo>
                  <a:pt x="3666425" y="2460472"/>
                  <a:pt x="3698962" y="2453965"/>
                  <a:pt x="3729331" y="2443118"/>
                </a:cubicBezTo>
                <a:cubicBezTo>
                  <a:pt x="3759700" y="2434441"/>
                  <a:pt x="3787901" y="2425764"/>
                  <a:pt x="3818270" y="2414920"/>
                </a:cubicBezTo>
                <a:cubicBezTo>
                  <a:pt x="3848639" y="2406243"/>
                  <a:pt x="3879008" y="2395396"/>
                  <a:pt x="3915883" y="2384551"/>
                </a:cubicBezTo>
                <a:cubicBezTo>
                  <a:pt x="3941914" y="2380212"/>
                  <a:pt x="3967944" y="2378042"/>
                  <a:pt x="3991807" y="2371535"/>
                </a:cubicBezTo>
                <a:lnTo>
                  <a:pt x="3940410" y="2402373"/>
                </a:lnTo>
                <a:lnTo>
                  <a:pt x="3941914" y="2401904"/>
                </a:lnTo>
                <a:cubicBezTo>
                  <a:pt x="3959267" y="2391057"/>
                  <a:pt x="3980959" y="2378042"/>
                  <a:pt x="3996145" y="2369365"/>
                </a:cubicBezTo>
                <a:cubicBezTo>
                  <a:pt x="4006990" y="2365027"/>
                  <a:pt x="4015667" y="2362858"/>
                  <a:pt x="4026514" y="2358520"/>
                </a:cubicBezTo>
                <a:lnTo>
                  <a:pt x="4028536" y="2357960"/>
                </a:lnTo>
                <a:lnTo>
                  <a:pt x="4041697" y="2343334"/>
                </a:lnTo>
                <a:cubicBezTo>
                  <a:pt x="4065560" y="2334658"/>
                  <a:pt x="4089420" y="2325981"/>
                  <a:pt x="4113282" y="2317304"/>
                </a:cubicBezTo>
                <a:cubicBezTo>
                  <a:pt x="4137142" y="2306459"/>
                  <a:pt x="4161005" y="2297782"/>
                  <a:pt x="4182697" y="2289105"/>
                </a:cubicBezTo>
                <a:cubicBezTo>
                  <a:pt x="4184865" y="2280428"/>
                  <a:pt x="4206558" y="2271752"/>
                  <a:pt x="4230420" y="2260904"/>
                </a:cubicBezTo>
                <a:cubicBezTo>
                  <a:pt x="4254280" y="2250059"/>
                  <a:pt x="4280310" y="2239212"/>
                  <a:pt x="4293326" y="2228367"/>
                </a:cubicBezTo>
                <a:cubicBezTo>
                  <a:pt x="4310679" y="2221859"/>
                  <a:pt x="4328033" y="2215352"/>
                  <a:pt x="4345387" y="2206675"/>
                </a:cubicBezTo>
                <a:lnTo>
                  <a:pt x="4381087" y="2191155"/>
                </a:lnTo>
                <a:lnTo>
                  <a:pt x="4399618" y="2178474"/>
                </a:lnTo>
                <a:cubicBezTo>
                  <a:pt x="4429987" y="2158953"/>
                  <a:pt x="4462525" y="2141599"/>
                  <a:pt x="4490725" y="2124245"/>
                </a:cubicBezTo>
                <a:cubicBezTo>
                  <a:pt x="4525432" y="2111230"/>
                  <a:pt x="4570985" y="2085199"/>
                  <a:pt x="4618708" y="2054830"/>
                </a:cubicBezTo>
                <a:lnTo>
                  <a:pt x="4743722" y="1965236"/>
                </a:lnTo>
                <a:lnTo>
                  <a:pt x="4735845" y="1965892"/>
                </a:lnTo>
                <a:cubicBezTo>
                  <a:pt x="4698967" y="1996261"/>
                  <a:pt x="4651244" y="2028800"/>
                  <a:pt x="4605692" y="2059169"/>
                </a:cubicBezTo>
                <a:cubicBezTo>
                  <a:pt x="4560137" y="2089538"/>
                  <a:pt x="4512415" y="2113398"/>
                  <a:pt x="4477707" y="2128584"/>
                </a:cubicBezTo>
                <a:cubicBezTo>
                  <a:pt x="4449509" y="2145937"/>
                  <a:pt x="4419140" y="2163291"/>
                  <a:pt x="4386601" y="2182813"/>
                </a:cubicBezTo>
                <a:cubicBezTo>
                  <a:pt x="4369247" y="2189322"/>
                  <a:pt x="4354064" y="2197998"/>
                  <a:pt x="4336710" y="2204505"/>
                </a:cubicBezTo>
                <a:cubicBezTo>
                  <a:pt x="4319356" y="2211014"/>
                  <a:pt x="4302002" y="2217520"/>
                  <a:pt x="4284649" y="2226197"/>
                </a:cubicBezTo>
                <a:cubicBezTo>
                  <a:pt x="4271633" y="2237044"/>
                  <a:pt x="4245603" y="2247889"/>
                  <a:pt x="4221740" y="2258736"/>
                </a:cubicBezTo>
                <a:cubicBezTo>
                  <a:pt x="4197881" y="2269581"/>
                  <a:pt x="4176188" y="2278258"/>
                  <a:pt x="4174018" y="2286935"/>
                </a:cubicBezTo>
                <a:cubicBezTo>
                  <a:pt x="4152326" y="2295612"/>
                  <a:pt x="4128465" y="2306459"/>
                  <a:pt x="4104603" y="2315136"/>
                </a:cubicBezTo>
                <a:cubicBezTo>
                  <a:pt x="4080743" y="2325981"/>
                  <a:pt x="4056881" y="2332490"/>
                  <a:pt x="4033020" y="2341166"/>
                </a:cubicBezTo>
                <a:cubicBezTo>
                  <a:pt x="4028682" y="2345505"/>
                  <a:pt x="4020005" y="2354182"/>
                  <a:pt x="4013496" y="2360688"/>
                </a:cubicBezTo>
                <a:cubicBezTo>
                  <a:pt x="4002651" y="2365027"/>
                  <a:pt x="3993975" y="2367197"/>
                  <a:pt x="3983127" y="2371535"/>
                </a:cubicBezTo>
                <a:cubicBezTo>
                  <a:pt x="3957097" y="2378042"/>
                  <a:pt x="3931066" y="2380212"/>
                  <a:pt x="3907206" y="2384551"/>
                </a:cubicBezTo>
                <a:cubicBezTo>
                  <a:pt x="3872499" y="2395396"/>
                  <a:pt x="3839959" y="2406243"/>
                  <a:pt x="3809590" y="2414920"/>
                </a:cubicBezTo>
                <a:cubicBezTo>
                  <a:pt x="3779222" y="2423596"/>
                  <a:pt x="3748853" y="2432273"/>
                  <a:pt x="3720654" y="2443118"/>
                </a:cubicBezTo>
                <a:cubicBezTo>
                  <a:pt x="3690285" y="2453965"/>
                  <a:pt x="3657746" y="2460472"/>
                  <a:pt x="3623038" y="2471319"/>
                </a:cubicBezTo>
                <a:cubicBezTo>
                  <a:pt x="3588331" y="2482164"/>
                  <a:pt x="3549285" y="2493011"/>
                  <a:pt x="3501563" y="2501688"/>
                </a:cubicBezTo>
                <a:cubicBezTo>
                  <a:pt x="3388764" y="2508195"/>
                  <a:pt x="3347550" y="2521210"/>
                  <a:pt x="3330196" y="2529887"/>
                </a:cubicBezTo>
                <a:cubicBezTo>
                  <a:pt x="3328026" y="2532057"/>
                  <a:pt x="3328026" y="2534225"/>
                  <a:pt x="3325858" y="2536395"/>
                </a:cubicBezTo>
                <a:lnTo>
                  <a:pt x="3243464" y="2556994"/>
                </a:lnTo>
                <a:close/>
                <a:moveTo>
                  <a:pt x="2174005" y="2581948"/>
                </a:moveTo>
                <a:cubicBezTo>
                  <a:pt x="2163160" y="2579777"/>
                  <a:pt x="2150145" y="2577609"/>
                  <a:pt x="2139297" y="2575439"/>
                </a:cubicBezTo>
                <a:cubicBezTo>
                  <a:pt x="2098084" y="2562424"/>
                  <a:pt x="2056867" y="2545070"/>
                  <a:pt x="2015653" y="2529887"/>
                </a:cubicBezTo>
                <a:lnTo>
                  <a:pt x="1954915" y="2506024"/>
                </a:lnTo>
                <a:cubicBezTo>
                  <a:pt x="1935391" y="2497347"/>
                  <a:pt x="1913699" y="2488671"/>
                  <a:pt x="1894178" y="2479994"/>
                </a:cubicBezTo>
                <a:cubicBezTo>
                  <a:pt x="1865977" y="2471317"/>
                  <a:pt x="1839946" y="2460472"/>
                  <a:pt x="1813916" y="2451795"/>
                </a:cubicBezTo>
                <a:cubicBezTo>
                  <a:pt x="1790055" y="2440948"/>
                  <a:pt x="1766193" y="2432271"/>
                  <a:pt x="1744501" y="2421426"/>
                </a:cubicBezTo>
                <a:cubicBezTo>
                  <a:pt x="1722809" y="2412749"/>
                  <a:pt x="1705455" y="2401902"/>
                  <a:pt x="1690272" y="2393225"/>
                </a:cubicBezTo>
                <a:cubicBezTo>
                  <a:pt x="1675086" y="2382380"/>
                  <a:pt x="1664241" y="2373703"/>
                  <a:pt x="1655564" y="2365027"/>
                </a:cubicBezTo>
                <a:cubicBezTo>
                  <a:pt x="1770531" y="2406240"/>
                  <a:pt x="1844285" y="2443118"/>
                  <a:pt x="1905022" y="2471317"/>
                </a:cubicBezTo>
                <a:cubicBezTo>
                  <a:pt x="1933223" y="2482164"/>
                  <a:pt x="1963592" y="2490841"/>
                  <a:pt x="1993961" y="2499518"/>
                </a:cubicBezTo>
                <a:cubicBezTo>
                  <a:pt x="2017822" y="2508195"/>
                  <a:pt x="2039514" y="2514701"/>
                  <a:pt x="2061206" y="2523378"/>
                </a:cubicBezTo>
                <a:cubicBezTo>
                  <a:pt x="2082898" y="2532055"/>
                  <a:pt x="2104590" y="2538564"/>
                  <a:pt x="2128453" y="2545070"/>
                </a:cubicBezTo>
                <a:cubicBezTo>
                  <a:pt x="2150145" y="2553747"/>
                  <a:pt x="2169666" y="2562424"/>
                  <a:pt x="2187020" y="2571101"/>
                </a:cubicBezTo>
                <a:cubicBezTo>
                  <a:pt x="2182682" y="2573271"/>
                  <a:pt x="2178343" y="2577609"/>
                  <a:pt x="2174005" y="2581948"/>
                </a:cubicBezTo>
                <a:close/>
                <a:moveTo>
                  <a:pt x="3260781" y="2586286"/>
                </a:moveTo>
                <a:cubicBezTo>
                  <a:pt x="3260781" y="2579777"/>
                  <a:pt x="3256443" y="2575439"/>
                  <a:pt x="3254275" y="2568932"/>
                </a:cubicBezTo>
                <a:cubicBezTo>
                  <a:pt x="3284644" y="2568932"/>
                  <a:pt x="3312842" y="2564594"/>
                  <a:pt x="3349720" y="2560256"/>
                </a:cubicBezTo>
                <a:cubicBezTo>
                  <a:pt x="3384427" y="2555917"/>
                  <a:pt x="3427812" y="2553747"/>
                  <a:pt x="3488550" y="2547240"/>
                </a:cubicBezTo>
                <a:cubicBezTo>
                  <a:pt x="3453842" y="2555917"/>
                  <a:pt x="3429980" y="2564594"/>
                  <a:pt x="3397443" y="2568932"/>
                </a:cubicBezTo>
                <a:cubicBezTo>
                  <a:pt x="3364903" y="2573271"/>
                  <a:pt x="3325858" y="2579777"/>
                  <a:pt x="3260781" y="2586286"/>
                </a:cubicBezTo>
                <a:close/>
                <a:moveTo>
                  <a:pt x="3076397" y="2696917"/>
                </a:moveTo>
                <a:cubicBezTo>
                  <a:pt x="3056875" y="2696917"/>
                  <a:pt x="3043860" y="2696917"/>
                  <a:pt x="3024336" y="2696917"/>
                </a:cubicBezTo>
                <a:cubicBezTo>
                  <a:pt x="3002644" y="2694747"/>
                  <a:pt x="2978784" y="2694747"/>
                  <a:pt x="2957092" y="2692578"/>
                </a:cubicBezTo>
                <a:cubicBezTo>
                  <a:pt x="2907199" y="2690408"/>
                  <a:pt x="2859476" y="2690408"/>
                  <a:pt x="2811753" y="2688240"/>
                </a:cubicBezTo>
                <a:cubicBezTo>
                  <a:pt x="2777046" y="2686069"/>
                  <a:pt x="2740170" y="2683901"/>
                  <a:pt x="2703293" y="2679563"/>
                </a:cubicBezTo>
                <a:cubicBezTo>
                  <a:pt x="2672924" y="2677393"/>
                  <a:pt x="2640387" y="2670887"/>
                  <a:pt x="2607847" y="2666548"/>
                </a:cubicBezTo>
                <a:cubicBezTo>
                  <a:pt x="2575310" y="2662210"/>
                  <a:pt x="2544941" y="2657871"/>
                  <a:pt x="2512402" y="2651363"/>
                </a:cubicBezTo>
                <a:cubicBezTo>
                  <a:pt x="2464679" y="2642686"/>
                  <a:pt x="2412618" y="2638347"/>
                  <a:pt x="2367066" y="2629670"/>
                </a:cubicBezTo>
                <a:cubicBezTo>
                  <a:pt x="2321511" y="2618825"/>
                  <a:pt x="2280297" y="2607978"/>
                  <a:pt x="2254267" y="2592795"/>
                </a:cubicBezTo>
                <a:lnTo>
                  <a:pt x="2255572" y="2591848"/>
                </a:lnTo>
                <a:lnTo>
                  <a:pt x="2189190" y="2571103"/>
                </a:lnTo>
                <a:cubicBezTo>
                  <a:pt x="2171837" y="2562424"/>
                  <a:pt x="2152313" y="2553749"/>
                  <a:pt x="2130621" y="2545072"/>
                </a:cubicBezTo>
                <a:cubicBezTo>
                  <a:pt x="2106760" y="2538564"/>
                  <a:pt x="2085068" y="2532057"/>
                  <a:pt x="2063376" y="2523380"/>
                </a:cubicBezTo>
                <a:cubicBezTo>
                  <a:pt x="2039514" y="2514703"/>
                  <a:pt x="2017822" y="2508195"/>
                  <a:pt x="1993961" y="2499518"/>
                </a:cubicBezTo>
                <a:cubicBezTo>
                  <a:pt x="1996132" y="2490841"/>
                  <a:pt x="2005351" y="2488673"/>
                  <a:pt x="2025414" y="2491925"/>
                </a:cubicBezTo>
                <a:cubicBezTo>
                  <a:pt x="2045480" y="2495179"/>
                  <a:pt x="2076391" y="2503856"/>
                  <a:pt x="2121944" y="2516871"/>
                </a:cubicBezTo>
                <a:cubicBezTo>
                  <a:pt x="2134959" y="2519039"/>
                  <a:pt x="2150145" y="2519039"/>
                  <a:pt x="2163160" y="2519039"/>
                </a:cubicBezTo>
                <a:cubicBezTo>
                  <a:pt x="2202206" y="2538564"/>
                  <a:pt x="2239081" y="2558088"/>
                  <a:pt x="2278127" y="2575441"/>
                </a:cubicBezTo>
                <a:cubicBezTo>
                  <a:pt x="2293313" y="2577609"/>
                  <a:pt x="2312834" y="2581948"/>
                  <a:pt x="2330188" y="2586286"/>
                </a:cubicBezTo>
                <a:lnTo>
                  <a:pt x="2333445" y="2587372"/>
                </a:lnTo>
                <a:lnTo>
                  <a:pt x="2345374" y="2575441"/>
                </a:lnTo>
                <a:cubicBezTo>
                  <a:pt x="2360557" y="2579780"/>
                  <a:pt x="2375743" y="2584118"/>
                  <a:pt x="2390926" y="2588457"/>
                </a:cubicBezTo>
                <a:cubicBezTo>
                  <a:pt x="2406112" y="2592795"/>
                  <a:pt x="2421295" y="2594963"/>
                  <a:pt x="2436481" y="2599301"/>
                </a:cubicBezTo>
                <a:lnTo>
                  <a:pt x="2526239" y="2620176"/>
                </a:lnTo>
                <a:lnTo>
                  <a:pt x="2527588" y="2618825"/>
                </a:lnTo>
                <a:cubicBezTo>
                  <a:pt x="2560125" y="2623164"/>
                  <a:pt x="2597002" y="2629670"/>
                  <a:pt x="2631710" y="2636179"/>
                </a:cubicBezTo>
                <a:cubicBezTo>
                  <a:pt x="2646893" y="2638347"/>
                  <a:pt x="2664247" y="2640518"/>
                  <a:pt x="2681600" y="2644856"/>
                </a:cubicBezTo>
                <a:cubicBezTo>
                  <a:pt x="2698954" y="2647024"/>
                  <a:pt x="2716308" y="2649194"/>
                  <a:pt x="2731493" y="2649194"/>
                </a:cubicBezTo>
                <a:cubicBezTo>
                  <a:pt x="2761862" y="2649194"/>
                  <a:pt x="2794399" y="2651363"/>
                  <a:pt x="2833445" y="2653533"/>
                </a:cubicBezTo>
                <a:cubicBezTo>
                  <a:pt x="2872491" y="2653533"/>
                  <a:pt x="2918046" y="2655701"/>
                  <a:pt x="2972275" y="2651363"/>
                </a:cubicBezTo>
                <a:lnTo>
                  <a:pt x="2978301" y="2651363"/>
                </a:lnTo>
                <a:lnTo>
                  <a:pt x="2991799" y="2643770"/>
                </a:lnTo>
                <a:cubicBezTo>
                  <a:pt x="3001018" y="2640518"/>
                  <a:pt x="3012407" y="2637263"/>
                  <a:pt x="3022168" y="2634009"/>
                </a:cubicBezTo>
                <a:cubicBezTo>
                  <a:pt x="3033015" y="2634009"/>
                  <a:pt x="3043860" y="2633467"/>
                  <a:pt x="3053079" y="2633467"/>
                </a:cubicBezTo>
                <a:cubicBezTo>
                  <a:pt x="3062298" y="2633467"/>
                  <a:pt x="3069891" y="2634009"/>
                  <a:pt x="3074229" y="2636177"/>
                </a:cubicBezTo>
                <a:lnTo>
                  <a:pt x="3079922" y="2651363"/>
                </a:lnTo>
                <a:lnTo>
                  <a:pt x="3128458" y="2651363"/>
                </a:lnTo>
                <a:cubicBezTo>
                  <a:pt x="3124120" y="2657871"/>
                  <a:pt x="3117613" y="2666548"/>
                  <a:pt x="3113275" y="2673055"/>
                </a:cubicBezTo>
                <a:cubicBezTo>
                  <a:pt x="3111104" y="2675225"/>
                  <a:pt x="3108936" y="2677393"/>
                  <a:pt x="3104598" y="2683901"/>
                </a:cubicBezTo>
                <a:cubicBezTo>
                  <a:pt x="3098089" y="2688240"/>
                  <a:pt x="3087244" y="2692578"/>
                  <a:pt x="3076397" y="2696917"/>
                </a:cubicBezTo>
                <a:close/>
                <a:moveTo>
                  <a:pt x="3227761" y="2717163"/>
                </a:moveTo>
                <a:lnTo>
                  <a:pt x="3254252" y="2701267"/>
                </a:lnTo>
                <a:lnTo>
                  <a:pt x="3226074" y="2716438"/>
                </a:lnTo>
                <a:close/>
                <a:moveTo>
                  <a:pt x="3181606" y="2733521"/>
                </a:moveTo>
                <a:cubicBezTo>
                  <a:pt x="3163710" y="2733792"/>
                  <a:pt x="3145814" y="2730538"/>
                  <a:pt x="3121952" y="2722945"/>
                </a:cubicBezTo>
                <a:cubicBezTo>
                  <a:pt x="3121952" y="2722945"/>
                  <a:pt x="3124122" y="2720777"/>
                  <a:pt x="3124122" y="2720777"/>
                </a:cubicBezTo>
                <a:cubicBezTo>
                  <a:pt x="3128460" y="2716438"/>
                  <a:pt x="3130628" y="2712100"/>
                  <a:pt x="3134967" y="2705591"/>
                </a:cubicBezTo>
                <a:cubicBezTo>
                  <a:pt x="3117613" y="2703423"/>
                  <a:pt x="3100260" y="2701253"/>
                  <a:pt x="3085076" y="2699085"/>
                </a:cubicBezTo>
                <a:cubicBezTo>
                  <a:pt x="3091583" y="2694747"/>
                  <a:pt x="3102430" y="2690408"/>
                  <a:pt x="3108936" y="2686069"/>
                </a:cubicBezTo>
                <a:cubicBezTo>
                  <a:pt x="3132799" y="2686069"/>
                  <a:pt x="3156659" y="2686069"/>
                  <a:pt x="3180522" y="2683899"/>
                </a:cubicBezTo>
                <a:cubicBezTo>
                  <a:pt x="3204382" y="2681731"/>
                  <a:pt x="3226074" y="2681731"/>
                  <a:pt x="3249936" y="2681731"/>
                </a:cubicBezTo>
                <a:lnTo>
                  <a:pt x="3349718" y="2683899"/>
                </a:lnTo>
                <a:lnTo>
                  <a:pt x="3419133" y="2677393"/>
                </a:lnTo>
                <a:cubicBezTo>
                  <a:pt x="3464687" y="2668716"/>
                  <a:pt x="3508071" y="2657869"/>
                  <a:pt x="3549285" y="2649192"/>
                </a:cubicBezTo>
                <a:cubicBezTo>
                  <a:pt x="3586163" y="2638347"/>
                  <a:pt x="3612194" y="2634009"/>
                  <a:pt x="3636054" y="2629670"/>
                </a:cubicBezTo>
                <a:cubicBezTo>
                  <a:pt x="3659916" y="2627500"/>
                  <a:pt x="3681608" y="2627500"/>
                  <a:pt x="3701130" y="2627500"/>
                </a:cubicBezTo>
                <a:lnTo>
                  <a:pt x="3705658" y="2625398"/>
                </a:lnTo>
                <a:lnTo>
                  <a:pt x="3642563" y="2627502"/>
                </a:lnTo>
                <a:cubicBezTo>
                  <a:pt x="3618700" y="2629670"/>
                  <a:pt x="3590501" y="2636179"/>
                  <a:pt x="3555794" y="2647024"/>
                </a:cubicBezTo>
                <a:cubicBezTo>
                  <a:pt x="3514578" y="2655701"/>
                  <a:pt x="3471194" y="2666548"/>
                  <a:pt x="3425641" y="2675225"/>
                </a:cubicBezTo>
                <a:cubicBezTo>
                  <a:pt x="3403949" y="2677393"/>
                  <a:pt x="3382257" y="2679563"/>
                  <a:pt x="3356227" y="2681731"/>
                </a:cubicBezTo>
                <a:cubicBezTo>
                  <a:pt x="3325858" y="2681731"/>
                  <a:pt x="3291150" y="2681731"/>
                  <a:pt x="3256443" y="2679563"/>
                </a:cubicBezTo>
                <a:cubicBezTo>
                  <a:pt x="3234751" y="2679563"/>
                  <a:pt x="3210888" y="2681731"/>
                  <a:pt x="3187028" y="2681731"/>
                </a:cubicBezTo>
                <a:cubicBezTo>
                  <a:pt x="3163166" y="2683901"/>
                  <a:pt x="3139305" y="2683901"/>
                  <a:pt x="3115443" y="2683901"/>
                </a:cubicBezTo>
                <a:cubicBezTo>
                  <a:pt x="3113275" y="2679563"/>
                  <a:pt x="3115443" y="2677393"/>
                  <a:pt x="3117613" y="2675225"/>
                </a:cubicBezTo>
                <a:cubicBezTo>
                  <a:pt x="3121952" y="2668716"/>
                  <a:pt x="3128458" y="2662210"/>
                  <a:pt x="3132797" y="2653533"/>
                </a:cubicBezTo>
                <a:cubicBezTo>
                  <a:pt x="3345379" y="2644856"/>
                  <a:pt x="3586163" y="2603640"/>
                  <a:pt x="3800914" y="2542902"/>
                </a:cubicBezTo>
                <a:cubicBezTo>
                  <a:pt x="3959268" y="2497350"/>
                  <a:pt x="4108941" y="2443118"/>
                  <a:pt x="4254280" y="2371535"/>
                </a:cubicBezTo>
                <a:cubicBezTo>
                  <a:pt x="4288987" y="2352011"/>
                  <a:pt x="4330201" y="2330319"/>
                  <a:pt x="4373586" y="2308627"/>
                </a:cubicBezTo>
                <a:cubicBezTo>
                  <a:pt x="4395277" y="2297782"/>
                  <a:pt x="4419140" y="2286935"/>
                  <a:pt x="4440832" y="2273920"/>
                </a:cubicBezTo>
                <a:cubicBezTo>
                  <a:pt x="4462525" y="2260904"/>
                  <a:pt x="4486384" y="2250059"/>
                  <a:pt x="4510247" y="2237044"/>
                </a:cubicBezTo>
                <a:cubicBezTo>
                  <a:pt x="4555799" y="2211014"/>
                  <a:pt x="4599183" y="2184983"/>
                  <a:pt x="4640399" y="2158953"/>
                </a:cubicBezTo>
                <a:cubicBezTo>
                  <a:pt x="4681613" y="2130752"/>
                  <a:pt x="4716321" y="2104721"/>
                  <a:pt x="4744522" y="2078691"/>
                </a:cubicBezTo>
                <a:cubicBezTo>
                  <a:pt x="4809598" y="2030968"/>
                  <a:pt x="4874674" y="1983245"/>
                  <a:pt x="4939751" y="1926846"/>
                </a:cubicBezTo>
                <a:cubicBezTo>
                  <a:pt x="4957104" y="1911662"/>
                  <a:pt x="4976626" y="1898647"/>
                  <a:pt x="4993980" y="1883461"/>
                </a:cubicBezTo>
                <a:cubicBezTo>
                  <a:pt x="5011334" y="1868278"/>
                  <a:pt x="5028688" y="1853093"/>
                  <a:pt x="5046041" y="1837909"/>
                </a:cubicBezTo>
                <a:cubicBezTo>
                  <a:pt x="5074242" y="1814047"/>
                  <a:pt x="5098102" y="1792355"/>
                  <a:pt x="5124133" y="1766324"/>
                </a:cubicBezTo>
                <a:cubicBezTo>
                  <a:pt x="5134980" y="1746802"/>
                  <a:pt x="5147995" y="1729449"/>
                  <a:pt x="5156672" y="1712095"/>
                </a:cubicBezTo>
                <a:lnTo>
                  <a:pt x="5203411" y="1669250"/>
                </a:lnTo>
                <a:lnTo>
                  <a:pt x="5203787" y="1666559"/>
                </a:lnTo>
                <a:lnTo>
                  <a:pt x="5158842" y="1707756"/>
                </a:lnTo>
                <a:cubicBezTo>
                  <a:pt x="5150165" y="1725110"/>
                  <a:pt x="5137151" y="1742464"/>
                  <a:pt x="5126303" y="1761986"/>
                </a:cubicBezTo>
                <a:cubicBezTo>
                  <a:pt x="5100272" y="1788016"/>
                  <a:pt x="5076412" y="1809708"/>
                  <a:pt x="5048212" y="1833571"/>
                </a:cubicBezTo>
                <a:cubicBezTo>
                  <a:pt x="5030858" y="1848754"/>
                  <a:pt x="5013504" y="1863940"/>
                  <a:pt x="4996150" y="1879123"/>
                </a:cubicBezTo>
                <a:cubicBezTo>
                  <a:pt x="4978797" y="1894309"/>
                  <a:pt x="4961443" y="1907324"/>
                  <a:pt x="4941922" y="1922507"/>
                </a:cubicBezTo>
                <a:cubicBezTo>
                  <a:pt x="4876845" y="1976739"/>
                  <a:pt x="4813937" y="2026629"/>
                  <a:pt x="4746692" y="2074352"/>
                </a:cubicBezTo>
                <a:cubicBezTo>
                  <a:pt x="4718491" y="2100383"/>
                  <a:pt x="4681616" y="2128584"/>
                  <a:pt x="4642570" y="2154614"/>
                </a:cubicBezTo>
                <a:cubicBezTo>
                  <a:pt x="4601354" y="2180645"/>
                  <a:pt x="4557970" y="2208843"/>
                  <a:pt x="4512418" y="2232706"/>
                </a:cubicBezTo>
                <a:cubicBezTo>
                  <a:pt x="4488555" y="2245721"/>
                  <a:pt x="4466863" y="2256566"/>
                  <a:pt x="4443003" y="2269581"/>
                </a:cubicBezTo>
                <a:cubicBezTo>
                  <a:pt x="4421310" y="2282597"/>
                  <a:pt x="4397448" y="2293444"/>
                  <a:pt x="4375756" y="2304289"/>
                </a:cubicBezTo>
                <a:cubicBezTo>
                  <a:pt x="4332371" y="2325981"/>
                  <a:pt x="4291157" y="2347673"/>
                  <a:pt x="4256451" y="2367197"/>
                </a:cubicBezTo>
                <a:cubicBezTo>
                  <a:pt x="4111112" y="2436612"/>
                  <a:pt x="3961438" y="2490841"/>
                  <a:pt x="3803084" y="2538564"/>
                </a:cubicBezTo>
                <a:cubicBezTo>
                  <a:pt x="3588333" y="2599301"/>
                  <a:pt x="3347550" y="2640518"/>
                  <a:pt x="3134967" y="2649194"/>
                </a:cubicBezTo>
                <a:cubicBezTo>
                  <a:pt x="3117613" y="2649194"/>
                  <a:pt x="3098091" y="2649194"/>
                  <a:pt x="3085076" y="2649194"/>
                </a:cubicBezTo>
                <a:cubicBezTo>
                  <a:pt x="3082906" y="2642686"/>
                  <a:pt x="3078567" y="2638347"/>
                  <a:pt x="3078567" y="2631841"/>
                </a:cubicBezTo>
                <a:cubicBezTo>
                  <a:pt x="3069891" y="2627502"/>
                  <a:pt x="3048198" y="2629670"/>
                  <a:pt x="3026506" y="2629670"/>
                </a:cubicBezTo>
                <a:cubicBezTo>
                  <a:pt x="3006985" y="2636179"/>
                  <a:pt x="2980954" y="2642686"/>
                  <a:pt x="2978784" y="2649194"/>
                </a:cubicBezTo>
                <a:cubicBezTo>
                  <a:pt x="2924554" y="2651363"/>
                  <a:pt x="2881170" y="2651363"/>
                  <a:pt x="2839954" y="2651363"/>
                </a:cubicBezTo>
                <a:cubicBezTo>
                  <a:pt x="2800908" y="2649194"/>
                  <a:pt x="2768371" y="2647024"/>
                  <a:pt x="2738002" y="2647024"/>
                </a:cubicBezTo>
                <a:cubicBezTo>
                  <a:pt x="2720649" y="2644856"/>
                  <a:pt x="2705463" y="2642686"/>
                  <a:pt x="2688109" y="2642686"/>
                </a:cubicBezTo>
                <a:cubicBezTo>
                  <a:pt x="2670756" y="2640518"/>
                  <a:pt x="2653402" y="2638347"/>
                  <a:pt x="2638218" y="2634009"/>
                </a:cubicBezTo>
                <a:lnTo>
                  <a:pt x="2668273" y="2601952"/>
                </a:lnTo>
                <a:lnTo>
                  <a:pt x="2662079" y="2603640"/>
                </a:lnTo>
                <a:lnTo>
                  <a:pt x="2550104" y="2582904"/>
                </a:lnTo>
                <a:lnTo>
                  <a:pt x="2544941" y="2584118"/>
                </a:lnTo>
                <a:cubicBezTo>
                  <a:pt x="2460343" y="2571103"/>
                  <a:pt x="2390928" y="2558088"/>
                  <a:pt x="2330190" y="2545072"/>
                </a:cubicBezTo>
                <a:cubicBezTo>
                  <a:pt x="2299821" y="2538564"/>
                  <a:pt x="2271621" y="2532057"/>
                  <a:pt x="2245590" y="2527719"/>
                </a:cubicBezTo>
                <a:cubicBezTo>
                  <a:pt x="2219559" y="2521210"/>
                  <a:pt x="2195699" y="2516871"/>
                  <a:pt x="2171837" y="2514703"/>
                </a:cubicBezTo>
                <a:cubicBezTo>
                  <a:pt x="2143638" y="2501688"/>
                  <a:pt x="2113269" y="2488673"/>
                  <a:pt x="2082900" y="2473487"/>
                </a:cubicBezTo>
                <a:cubicBezTo>
                  <a:pt x="2052531" y="2462642"/>
                  <a:pt x="2019992" y="2449627"/>
                  <a:pt x="1972269" y="2432273"/>
                </a:cubicBezTo>
                <a:cubicBezTo>
                  <a:pt x="1933223" y="2417088"/>
                  <a:pt x="1894178" y="2401904"/>
                  <a:pt x="1857302" y="2386719"/>
                </a:cubicBezTo>
                <a:cubicBezTo>
                  <a:pt x="1868147" y="2375874"/>
                  <a:pt x="1872485" y="2373703"/>
                  <a:pt x="1876824" y="2371535"/>
                </a:cubicBezTo>
                <a:cubicBezTo>
                  <a:pt x="1905025" y="2378042"/>
                  <a:pt x="1931055" y="2382380"/>
                  <a:pt x="1957086" y="2386719"/>
                </a:cubicBezTo>
                <a:cubicBezTo>
                  <a:pt x="1970101" y="2397566"/>
                  <a:pt x="1980946" y="2406243"/>
                  <a:pt x="1991793" y="2417088"/>
                </a:cubicBezTo>
                <a:cubicBezTo>
                  <a:pt x="2022162" y="2423596"/>
                  <a:pt x="2054699" y="2436612"/>
                  <a:pt x="2111099" y="2451795"/>
                </a:cubicBezTo>
                <a:cubicBezTo>
                  <a:pt x="2197867" y="2484334"/>
                  <a:pt x="2269452" y="2499518"/>
                  <a:pt x="2347544" y="2512533"/>
                </a:cubicBezTo>
                <a:cubicBezTo>
                  <a:pt x="2367066" y="2516871"/>
                  <a:pt x="2386590" y="2519042"/>
                  <a:pt x="2406112" y="2523380"/>
                </a:cubicBezTo>
                <a:cubicBezTo>
                  <a:pt x="2425636" y="2525548"/>
                  <a:pt x="2447328" y="2529887"/>
                  <a:pt x="2469020" y="2534225"/>
                </a:cubicBezTo>
                <a:cubicBezTo>
                  <a:pt x="2490712" y="2538564"/>
                  <a:pt x="2514572" y="2542902"/>
                  <a:pt x="2538435" y="2549411"/>
                </a:cubicBezTo>
                <a:lnTo>
                  <a:pt x="2614930" y="2565951"/>
                </a:lnTo>
                <a:lnTo>
                  <a:pt x="2620863" y="2564594"/>
                </a:lnTo>
                <a:cubicBezTo>
                  <a:pt x="2644725" y="2568932"/>
                  <a:pt x="2666417" y="2571103"/>
                  <a:pt x="2692448" y="2575441"/>
                </a:cubicBezTo>
                <a:cubicBezTo>
                  <a:pt x="2694616" y="2573271"/>
                  <a:pt x="2694616" y="2573271"/>
                  <a:pt x="2694616" y="2571103"/>
                </a:cubicBezTo>
                <a:cubicBezTo>
                  <a:pt x="2729323" y="2573271"/>
                  <a:pt x="2766201" y="2573271"/>
                  <a:pt x="2798738" y="2575441"/>
                </a:cubicBezTo>
                <a:cubicBezTo>
                  <a:pt x="2805247" y="2575441"/>
                  <a:pt x="2813924" y="2577609"/>
                  <a:pt x="2816092" y="2577609"/>
                </a:cubicBezTo>
                <a:cubicBezTo>
                  <a:pt x="2872491" y="2579780"/>
                  <a:pt x="2924552" y="2577609"/>
                  <a:pt x="2976613" y="2577609"/>
                </a:cubicBezTo>
                <a:cubicBezTo>
                  <a:pt x="3017829" y="2579780"/>
                  <a:pt x="3056875" y="2579780"/>
                  <a:pt x="3093751" y="2581948"/>
                </a:cubicBezTo>
                <a:cubicBezTo>
                  <a:pt x="3141473" y="2579780"/>
                  <a:pt x="3189196" y="2573271"/>
                  <a:pt x="3232580" y="2571103"/>
                </a:cubicBezTo>
                <a:cubicBezTo>
                  <a:pt x="3239089" y="2571103"/>
                  <a:pt x="3247766" y="2571103"/>
                  <a:pt x="3249934" y="2571103"/>
                </a:cubicBezTo>
                <a:cubicBezTo>
                  <a:pt x="3252104" y="2577609"/>
                  <a:pt x="3256443" y="2581948"/>
                  <a:pt x="3256443" y="2588457"/>
                </a:cubicBezTo>
                <a:cubicBezTo>
                  <a:pt x="3321519" y="2584118"/>
                  <a:pt x="3360565" y="2577609"/>
                  <a:pt x="3393102" y="2571103"/>
                </a:cubicBezTo>
                <a:cubicBezTo>
                  <a:pt x="3425641" y="2566764"/>
                  <a:pt x="3449502" y="2560256"/>
                  <a:pt x="3484209" y="2549411"/>
                </a:cubicBezTo>
                <a:cubicBezTo>
                  <a:pt x="3501563" y="2547240"/>
                  <a:pt x="3518916" y="2545072"/>
                  <a:pt x="3536270" y="2540734"/>
                </a:cubicBezTo>
                <a:cubicBezTo>
                  <a:pt x="3547117" y="2538564"/>
                  <a:pt x="3557962" y="2538564"/>
                  <a:pt x="3568809" y="2536395"/>
                </a:cubicBezTo>
                <a:cubicBezTo>
                  <a:pt x="3594840" y="2529887"/>
                  <a:pt x="3616532" y="2525548"/>
                  <a:pt x="3640392" y="2519042"/>
                </a:cubicBezTo>
                <a:cubicBezTo>
                  <a:pt x="3659916" y="2514703"/>
                  <a:pt x="3679438" y="2510365"/>
                  <a:pt x="3698962" y="2506026"/>
                </a:cubicBezTo>
                <a:cubicBezTo>
                  <a:pt x="3718484" y="2501688"/>
                  <a:pt x="3738008" y="2495179"/>
                  <a:pt x="3757530" y="2490841"/>
                </a:cubicBezTo>
                <a:lnTo>
                  <a:pt x="3864961" y="2472248"/>
                </a:lnTo>
                <a:lnTo>
                  <a:pt x="3879008" y="2466981"/>
                </a:lnTo>
                <a:cubicBezTo>
                  <a:pt x="3842130" y="2473487"/>
                  <a:pt x="3803084" y="2479996"/>
                  <a:pt x="3766209" y="2486502"/>
                </a:cubicBezTo>
                <a:cubicBezTo>
                  <a:pt x="3746685" y="2490841"/>
                  <a:pt x="3727163" y="2497350"/>
                  <a:pt x="3707639" y="2501688"/>
                </a:cubicBezTo>
                <a:cubicBezTo>
                  <a:pt x="3688117" y="2506026"/>
                  <a:pt x="3668593" y="2510365"/>
                  <a:pt x="3649071" y="2514703"/>
                </a:cubicBezTo>
                <a:cubicBezTo>
                  <a:pt x="3623041" y="2521210"/>
                  <a:pt x="3603517" y="2525548"/>
                  <a:pt x="3577486" y="2532057"/>
                </a:cubicBezTo>
                <a:cubicBezTo>
                  <a:pt x="3566641" y="2534225"/>
                  <a:pt x="3555794" y="2534225"/>
                  <a:pt x="3544949" y="2536395"/>
                </a:cubicBezTo>
                <a:cubicBezTo>
                  <a:pt x="3527595" y="2538564"/>
                  <a:pt x="3510242" y="2540734"/>
                  <a:pt x="3492888" y="2545072"/>
                </a:cubicBezTo>
                <a:cubicBezTo>
                  <a:pt x="3432150" y="2551579"/>
                  <a:pt x="3388766" y="2553749"/>
                  <a:pt x="3351888" y="2558088"/>
                </a:cubicBezTo>
                <a:cubicBezTo>
                  <a:pt x="3317181" y="2562426"/>
                  <a:pt x="3288982" y="2566764"/>
                  <a:pt x="3256443" y="2566764"/>
                </a:cubicBezTo>
                <a:cubicBezTo>
                  <a:pt x="3252104" y="2566764"/>
                  <a:pt x="3245598" y="2566764"/>
                  <a:pt x="3239089" y="2566764"/>
                </a:cubicBezTo>
                <a:cubicBezTo>
                  <a:pt x="3195705" y="2571103"/>
                  <a:pt x="3147982" y="2577609"/>
                  <a:pt x="3100260" y="2577609"/>
                </a:cubicBezTo>
                <a:cubicBezTo>
                  <a:pt x="3063384" y="2575441"/>
                  <a:pt x="3024338" y="2575441"/>
                  <a:pt x="2983122" y="2573271"/>
                </a:cubicBezTo>
                <a:cubicBezTo>
                  <a:pt x="2931061" y="2573271"/>
                  <a:pt x="2879000" y="2575441"/>
                  <a:pt x="2822600" y="2573271"/>
                </a:cubicBezTo>
                <a:cubicBezTo>
                  <a:pt x="2818262" y="2573271"/>
                  <a:pt x="2811755" y="2571103"/>
                  <a:pt x="2805247" y="2571103"/>
                </a:cubicBezTo>
                <a:cubicBezTo>
                  <a:pt x="2781386" y="2562426"/>
                  <a:pt x="2764033" y="2553749"/>
                  <a:pt x="2738002" y="2542902"/>
                </a:cubicBezTo>
                <a:cubicBezTo>
                  <a:pt x="2727155" y="2551579"/>
                  <a:pt x="2711972" y="2558088"/>
                  <a:pt x="2701125" y="2566764"/>
                </a:cubicBezTo>
                <a:lnTo>
                  <a:pt x="2701031" y="2566951"/>
                </a:lnTo>
                <a:lnTo>
                  <a:pt x="2731493" y="2547240"/>
                </a:lnTo>
                <a:cubicBezTo>
                  <a:pt x="2757524" y="2558085"/>
                  <a:pt x="2777048" y="2566762"/>
                  <a:pt x="2798740" y="2575439"/>
                </a:cubicBezTo>
                <a:cubicBezTo>
                  <a:pt x="2764033" y="2575439"/>
                  <a:pt x="2727155" y="2573271"/>
                  <a:pt x="2694618" y="2571101"/>
                </a:cubicBezTo>
                <a:lnTo>
                  <a:pt x="2695438" y="2570570"/>
                </a:lnTo>
                <a:lnTo>
                  <a:pt x="2627371" y="2560256"/>
                </a:lnTo>
                <a:cubicBezTo>
                  <a:pt x="2599173" y="2553749"/>
                  <a:pt x="2573142" y="2549411"/>
                  <a:pt x="2547112" y="2542902"/>
                </a:cubicBezTo>
                <a:cubicBezTo>
                  <a:pt x="2523249" y="2536395"/>
                  <a:pt x="2499389" y="2532057"/>
                  <a:pt x="2477697" y="2527719"/>
                </a:cubicBezTo>
                <a:cubicBezTo>
                  <a:pt x="2456005" y="2523380"/>
                  <a:pt x="2434313" y="2521210"/>
                  <a:pt x="2414789" y="2516871"/>
                </a:cubicBezTo>
                <a:cubicBezTo>
                  <a:pt x="2395267" y="2512533"/>
                  <a:pt x="2375743" y="2510365"/>
                  <a:pt x="2356221" y="2506026"/>
                </a:cubicBezTo>
                <a:cubicBezTo>
                  <a:pt x="2278129" y="2493011"/>
                  <a:pt x="2206544" y="2477826"/>
                  <a:pt x="2119775" y="2445289"/>
                </a:cubicBezTo>
                <a:cubicBezTo>
                  <a:pt x="2063376" y="2432273"/>
                  <a:pt x="2030839" y="2419258"/>
                  <a:pt x="2000470" y="2410581"/>
                </a:cubicBezTo>
                <a:cubicBezTo>
                  <a:pt x="1987455" y="2401904"/>
                  <a:pt x="1976608" y="2391057"/>
                  <a:pt x="1965763" y="2380212"/>
                </a:cubicBezTo>
                <a:cubicBezTo>
                  <a:pt x="1939732" y="2375874"/>
                  <a:pt x="1913702" y="2371535"/>
                  <a:pt x="1885501" y="2365027"/>
                </a:cubicBezTo>
                <a:cubicBezTo>
                  <a:pt x="1844287" y="2345505"/>
                  <a:pt x="1807409" y="2325981"/>
                  <a:pt x="1766195" y="2304289"/>
                </a:cubicBezTo>
                <a:cubicBezTo>
                  <a:pt x="1753180" y="2304289"/>
                  <a:pt x="1744503" y="2306459"/>
                  <a:pt x="1731488" y="2306459"/>
                </a:cubicBezTo>
                <a:cubicBezTo>
                  <a:pt x="1688104" y="2284767"/>
                  <a:pt x="1649058" y="2265243"/>
                  <a:pt x="1607842" y="2243551"/>
                </a:cubicBezTo>
                <a:cubicBezTo>
                  <a:pt x="1601335" y="2230535"/>
                  <a:pt x="1592658" y="2217520"/>
                  <a:pt x="1586149" y="2204505"/>
                </a:cubicBezTo>
                <a:cubicBezTo>
                  <a:pt x="1586149" y="2204505"/>
                  <a:pt x="1588320" y="2204505"/>
                  <a:pt x="1590488" y="2202337"/>
                </a:cubicBezTo>
                <a:cubicBezTo>
                  <a:pt x="1614350" y="2217520"/>
                  <a:pt x="1640381" y="2230535"/>
                  <a:pt x="1666411" y="2243551"/>
                </a:cubicBezTo>
                <a:cubicBezTo>
                  <a:pt x="1692442" y="2256566"/>
                  <a:pt x="1716302" y="2269581"/>
                  <a:pt x="1742333" y="2284767"/>
                </a:cubicBezTo>
                <a:cubicBezTo>
                  <a:pt x="1751010" y="2280428"/>
                  <a:pt x="1757518" y="2276090"/>
                  <a:pt x="1764025" y="2271752"/>
                </a:cubicBezTo>
                <a:cubicBezTo>
                  <a:pt x="1722811" y="2252228"/>
                  <a:pt x="1696780" y="2230535"/>
                  <a:pt x="1675088" y="2213182"/>
                </a:cubicBezTo>
                <a:cubicBezTo>
                  <a:pt x="1653396" y="2195828"/>
                  <a:pt x="1631704" y="2184983"/>
                  <a:pt x="1601335" y="2180645"/>
                </a:cubicBezTo>
                <a:cubicBezTo>
                  <a:pt x="1540597" y="2137260"/>
                  <a:pt x="1521073" y="2137260"/>
                  <a:pt x="1499381" y="2122075"/>
                </a:cubicBezTo>
                <a:cubicBezTo>
                  <a:pt x="1469012" y="2102553"/>
                  <a:pt x="1440813" y="2085199"/>
                  <a:pt x="1412612" y="2065675"/>
                </a:cubicBezTo>
                <a:cubicBezTo>
                  <a:pt x="1343198" y="2026629"/>
                  <a:pt x="1362722" y="2067846"/>
                  <a:pt x="1275953" y="2007108"/>
                </a:cubicBezTo>
                <a:cubicBezTo>
                  <a:pt x="1258600" y="1994092"/>
                  <a:pt x="1243414" y="1981077"/>
                  <a:pt x="1223892" y="1963723"/>
                </a:cubicBezTo>
                <a:cubicBezTo>
                  <a:pt x="1228231" y="1963723"/>
                  <a:pt x="1232569" y="1961553"/>
                  <a:pt x="1234737" y="1959385"/>
                </a:cubicBezTo>
                <a:cubicBezTo>
                  <a:pt x="1254261" y="1965892"/>
                  <a:pt x="1269444" y="1970230"/>
                  <a:pt x="1286798" y="1974568"/>
                </a:cubicBezTo>
                <a:cubicBezTo>
                  <a:pt x="1249923" y="1933355"/>
                  <a:pt x="1243414" y="1916001"/>
                  <a:pt x="1178338" y="1861769"/>
                </a:cubicBezTo>
                <a:cubicBezTo>
                  <a:pt x="1156645" y="1844416"/>
                  <a:pt x="1137124" y="1827062"/>
                  <a:pt x="1117600" y="1811879"/>
                </a:cubicBezTo>
                <a:cubicBezTo>
                  <a:pt x="1098078" y="1794525"/>
                  <a:pt x="1078554" y="1779339"/>
                  <a:pt x="1061200" y="1761986"/>
                </a:cubicBezTo>
                <a:cubicBezTo>
                  <a:pt x="1048185" y="1748970"/>
                  <a:pt x="1013477" y="1735955"/>
                  <a:pt x="989617" y="1703418"/>
                </a:cubicBezTo>
                <a:cubicBezTo>
                  <a:pt x="952739" y="1664372"/>
                  <a:pt x="922371" y="1627494"/>
                  <a:pt x="885495" y="1588449"/>
                </a:cubicBezTo>
                <a:lnTo>
                  <a:pt x="878351" y="1566121"/>
                </a:lnTo>
                <a:lnTo>
                  <a:pt x="857294" y="1545064"/>
                </a:lnTo>
                <a:cubicBezTo>
                  <a:pt x="833434" y="1521204"/>
                  <a:pt x="809571" y="1495174"/>
                  <a:pt x="785711" y="1466973"/>
                </a:cubicBezTo>
                <a:cubicBezTo>
                  <a:pt x="781373" y="1451789"/>
                  <a:pt x="748834" y="1410573"/>
                  <a:pt x="777034" y="1427927"/>
                </a:cubicBezTo>
                <a:cubicBezTo>
                  <a:pt x="766187" y="1414912"/>
                  <a:pt x="757510" y="1399728"/>
                  <a:pt x="748834" y="1388881"/>
                </a:cubicBezTo>
                <a:lnTo>
                  <a:pt x="745474" y="1383614"/>
                </a:lnTo>
                <a:lnTo>
                  <a:pt x="711956" y="1360680"/>
                </a:lnTo>
                <a:cubicBezTo>
                  <a:pt x="685925" y="1330311"/>
                  <a:pt x="664233" y="1297774"/>
                  <a:pt x="646879" y="1267405"/>
                </a:cubicBezTo>
                <a:cubicBezTo>
                  <a:pt x="629526" y="1234866"/>
                  <a:pt x="616510" y="1204497"/>
                  <a:pt x="610004" y="1180637"/>
                </a:cubicBezTo>
                <a:lnTo>
                  <a:pt x="605666" y="1180637"/>
                </a:lnTo>
                <a:cubicBezTo>
                  <a:pt x="588312" y="1150268"/>
                  <a:pt x="570958" y="1117731"/>
                  <a:pt x="555775" y="1085191"/>
                </a:cubicBezTo>
                <a:cubicBezTo>
                  <a:pt x="540589" y="1052654"/>
                  <a:pt x="523235" y="1022285"/>
                  <a:pt x="508052" y="989746"/>
                </a:cubicBezTo>
                <a:cubicBezTo>
                  <a:pt x="490698" y="952871"/>
                  <a:pt x="473345" y="915993"/>
                  <a:pt x="458159" y="879117"/>
                </a:cubicBezTo>
                <a:cubicBezTo>
                  <a:pt x="442976" y="842240"/>
                  <a:pt x="427790" y="803194"/>
                  <a:pt x="412607" y="766318"/>
                </a:cubicBezTo>
                <a:cubicBezTo>
                  <a:pt x="429960" y="790179"/>
                  <a:pt x="445144" y="814041"/>
                  <a:pt x="458159" y="842240"/>
                </a:cubicBezTo>
                <a:cubicBezTo>
                  <a:pt x="471174" y="870441"/>
                  <a:pt x="484190" y="900809"/>
                  <a:pt x="503714" y="937685"/>
                </a:cubicBezTo>
                <a:cubicBezTo>
                  <a:pt x="512391" y="950700"/>
                  <a:pt x="514559" y="972392"/>
                  <a:pt x="518897" y="989746"/>
                </a:cubicBezTo>
                <a:lnTo>
                  <a:pt x="525173" y="998949"/>
                </a:lnTo>
                <a:lnTo>
                  <a:pt x="517449" y="958787"/>
                </a:lnTo>
                <a:lnTo>
                  <a:pt x="497305" y="922228"/>
                </a:lnTo>
                <a:lnTo>
                  <a:pt x="464515" y="848496"/>
                </a:lnTo>
                <a:lnTo>
                  <a:pt x="425620" y="783670"/>
                </a:lnTo>
                <a:cubicBezTo>
                  <a:pt x="410436" y="740286"/>
                  <a:pt x="393083" y="696901"/>
                  <a:pt x="377897" y="653517"/>
                </a:cubicBezTo>
                <a:lnTo>
                  <a:pt x="337011" y="520096"/>
                </a:lnTo>
                <a:lnTo>
                  <a:pt x="323586" y="481203"/>
                </a:lnTo>
                <a:cubicBezTo>
                  <a:pt x="300837" y="404731"/>
                  <a:pt x="281295" y="326876"/>
                  <a:pt x="265112" y="247798"/>
                </a:cubicBezTo>
                <a:lnTo>
                  <a:pt x="239252" y="78358"/>
                </a:lnTo>
                <a:lnTo>
                  <a:pt x="239068" y="83015"/>
                </a:lnTo>
                <a:cubicBezTo>
                  <a:pt x="239068" y="93863"/>
                  <a:pt x="239068" y="102539"/>
                  <a:pt x="241238" y="117723"/>
                </a:cubicBezTo>
                <a:cubicBezTo>
                  <a:pt x="245576" y="143753"/>
                  <a:pt x="249915" y="169784"/>
                  <a:pt x="252083" y="197985"/>
                </a:cubicBezTo>
                <a:cubicBezTo>
                  <a:pt x="256421" y="226183"/>
                  <a:pt x="260760" y="254384"/>
                  <a:pt x="265098" y="280415"/>
                </a:cubicBezTo>
                <a:cubicBezTo>
                  <a:pt x="254253" y="260891"/>
                  <a:pt x="249915" y="234860"/>
                  <a:pt x="243406" y="208830"/>
                </a:cubicBezTo>
                <a:cubicBezTo>
                  <a:pt x="239068" y="180631"/>
                  <a:pt x="234729" y="150262"/>
                  <a:pt x="228223" y="117723"/>
                </a:cubicBezTo>
                <a:cubicBezTo>
                  <a:pt x="217375" y="117723"/>
                  <a:pt x="215207" y="117723"/>
                  <a:pt x="210869" y="117723"/>
                </a:cubicBezTo>
                <a:cubicBezTo>
                  <a:pt x="208699" y="93863"/>
                  <a:pt x="206530" y="72170"/>
                  <a:pt x="200022" y="35293"/>
                </a:cubicBezTo>
                <a:lnTo>
                  <a:pt x="189729" y="0"/>
                </a:lnTo>
                <a:lnTo>
                  <a:pt x="5795410" y="0"/>
                </a:lnTo>
                <a:lnTo>
                  <a:pt x="5800929" y="17939"/>
                </a:lnTo>
                <a:lnTo>
                  <a:pt x="5807654" y="17566"/>
                </a:lnTo>
                <a:lnTo>
                  <a:pt x="5803098" y="2753"/>
                </a:lnTo>
                <a:lnTo>
                  <a:pt x="5803442" y="0"/>
                </a:lnTo>
                <a:lnTo>
                  <a:pt x="5888010" y="0"/>
                </a:lnTo>
                <a:lnTo>
                  <a:pt x="5866775" y="88481"/>
                </a:lnTo>
                <a:lnTo>
                  <a:pt x="5866777" y="88481"/>
                </a:lnTo>
                <a:lnTo>
                  <a:pt x="5888012" y="0"/>
                </a:lnTo>
                <a:lnTo>
                  <a:pt x="5898025" y="0"/>
                </a:lnTo>
                <a:lnTo>
                  <a:pt x="5895561" y="48850"/>
                </a:lnTo>
                <a:cubicBezTo>
                  <a:pt x="5895291" y="65662"/>
                  <a:pt x="5895291" y="81931"/>
                  <a:pt x="5894204" y="104708"/>
                </a:cubicBezTo>
                <a:lnTo>
                  <a:pt x="5872512" y="171456"/>
                </a:lnTo>
                <a:lnTo>
                  <a:pt x="5872512" y="179080"/>
                </a:lnTo>
                <a:lnTo>
                  <a:pt x="5898543" y="104708"/>
                </a:lnTo>
                <a:cubicBezTo>
                  <a:pt x="5900170" y="70541"/>
                  <a:pt x="5899356" y="51019"/>
                  <a:pt x="5900678" y="22345"/>
                </a:cubicBezTo>
                <a:lnTo>
                  <a:pt x="5902188" y="0"/>
                </a:lnTo>
                <a:lnTo>
                  <a:pt x="5945314" y="0"/>
                </a:lnTo>
                <a:lnTo>
                  <a:pt x="5941927" y="28786"/>
                </a:lnTo>
                <a:lnTo>
                  <a:pt x="5932679" y="34953"/>
                </a:lnTo>
                <a:lnTo>
                  <a:pt x="5933250" y="37461"/>
                </a:lnTo>
                <a:lnTo>
                  <a:pt x="5942112" y="31553"/>
                </a:lnTo>
                <a:lnTo>
                  <a:pt x="5945824" y="0"/>
                </a:lnTo>
                <a:lnTo>
                  <a:pt x="5983702" y="0"/>
                </a:lnTo>
                <a:lnTo>
                  <a:pt x="5983141" y="9262"/>
                </a:lnTo>
                <a:cubicBezTo>
                  <a:pt x="5978802" y="33125"/>
                  <a:pt x="5976634" y="59155"/>
                  <a:pt x="5972296" y="85186"/>
                </a:cubicBezTo>
                <a:cubicBezTo>
                  <a:pt x="5967958" y="111216"/>
                  <a:pt x="5965787" y="137247"/>
                  <a:pt x="5959281" y="165445"/>
                </a:cubicBezTo>
                <a:cubicBezTo>
                  <a:pt x="5954942" y="191476"/>
                  <a:pt x="5948434" y="217507"/>
                  <a:pt x="5944095" y="243537"/>
                </a:cubicBezTo>
                <a:cubicBezTo>
                  <a:pt x="5928912" y="302107"/>
                  <a:pt x="5933250" y="321629"/>
                  <a:pt x="5915896" y="408397"/>
                </a:cubicBezTo>
                <a:cubicBezTo>
                  <a:pt x="5907219" y="412736"/>
                  <a:pt x="5898543" y="417074"/>
                  <a:pt x="5889866" y="423583"/>
                </a:cubicBezTo>
                <a:cubicBezTo>
                  <a:pt x="5881189" y="453952"/>
                  <a:pt x="5868174" y="488659"/>
                  <a:pt x="5857326" y="519028"/>
                </a:cubicBezTo>
                <a:cubicBezTo>
                  <a:pt x="5842143" y="568919"/>
                  <a:pt x="5852988" y="575428"/>
                  <a:pt x="5848649" y="610135"/>
                </a:cubicBezTo>
                <a:cubicBezTo>
                  <a:pt x="5846481" y="614473"/>
                  <a:pt x="5844311" y="620980"/>
                  <a:pt x="5844311" y="623150"/>
                </a:cubicBezTo>
                <a:cubicBezTo>
                  <a:pt x="5831296" y="657858"/>
                  <a:pt x="5818280" y="692565"/>
                  <a:pt x="5807436" y="722934"/>
                </a:cubicBezTo>
                <a:cubicBezTo>
                  <a:pt x="5803098" y="727273"/>
                  <a:pt x="5800927" y="729441"/>
                  <a:pt x="5796588" y="731611"/>
                </a:cubicBezTo>
                <a:cubicBezTo>
                  <a:pt x="5781406" y="766318"/>
                  <a:pt x="5766219" y="803194"/>
                  <a:pt x="5751036" y="837901"/>
                </a:cubicBezTo>
                <a:cubicBezTo>
                  <a:pt x="5768390" y="803194"/>
                  <a:pt x="5783573" y="766318"/>
                  <a:pt x="5798759" y="731611"/>
                </a:cubicBezTo>
                <a:cubicBezTo>
                  <a:pt x="5803098" y="727273"/>
                  <a:pt x="5805265" y="727273"/>
                  <a:pt x="5809604" y="722934"/>
                </a:cubicBezTo>
                <a:cubicBezTo>
                  <a:pt x="5792250" y="816209"/>
                  <a:pt x="5764052" y="874779"/>
                  <a:pt x="5740189" y="920331"/>
                </a:cubicBezTo>
                <a:cubicBezTo>
                  <a:pt x="5727174" y="929008"/>
                  <a:pt x="5714159" y="935517"/>
                  <a:pt x="5703314" y="939855"/>
                </a:cubicBezTo>
                <a:lnTo>
                  <a:pt x="5695666" y="955153"/>
                </a:lnTo>
                <a:lnTo>
                  <a:pt x="5696807" y="957207"/>
                </a:lnTo>
                <a:cubicBezTo>
                  <a:pt x="5698975" y="952868"/>
                  <a:pt x="5701145" y="946362"/>
                  <a:pt x="5705484" y="939853"/>
                </a:cubicBezTo>
                <a:cubicBezTo>
                  <a:pt x="5716329" y="935515"/>
                  <a:pt x="5729344" y="929008"/>
                  <a:pt x="5742360" y="920331"/>
                </a:cubicBezTo>
                <a:cubicBezTo>
                  <a:pt x="5744530" y="944191"/>
                  <a:pt x="5727176" y="974560"/>
                  <a:pt x="5716329" y="994085"/>
                </a:cubicBezTo>
                <a:cubicBezTo>
                  <a:pt x="5701145" y="1024454"/>
                  <a:pt x="5683792" y="1052652"/>
                  <a:pt x="5668606" y="1080853"/>
                </a:cubicBezTo>
                <a:cubicBezTo>
                  <a:pt x="5659929" y="1096036"/>
                  <a:pt x="5653423" y="1109052"/>
                  <a:pt x="5644746" y="1124237"/>
                </a:cubicBezTo>
                <a:cubicBezTo>
                  <a:pt x="5636069" y="1139421"/>
                  <a:pt x="5627393" y="1152436"/>
                  <a:pt x="5618715" y="1167622"/>
                </a:cubicBezTo>
                <a:cubicBezTo>
                  <a:pt x="5612206" y="1176298"/>
                  <a:pt x="5607868" y="1187143"/>
                  <a:pt x="5599191" y="1200159"/>
                </a:cubicBezTo>
                <a:cubicBezTo>
                  <a:pt x="5590514" y="1221851"/>
                  <a:pt x="5581838" y="1241375"/>
                  <a:pt x="5570993" y="1263067"/>
                </a:cubicBezTo>
                <a:lnTo>
                  <a:pt x="5540624" y="1323805"/>
                </a:lnTo>
                <a:cubicBezTo>
                  <a:pt x="5525438" y="1345497"/>
                  <a:pt x="5510255" y="1369357"/>
                  <a:pt x="5492901" y="1388881"/>
                </a:cubicBezTo>
                <a:cubicBezTo>
                  <a:pt x="5477715" y="1408403"/>
                  <a:pt x="5460362" y="1430095"/>
                  <a:pt x="5445178" y="1449619"/>
                </a:cubicBezTo>
                <a:lnTo>
                  <a:pt x="5447166" y="1445524"/>
                </a:lnTo>
                <a:lnTo>
                  <a:pt x="5393115" y="1519034"/>
                </a:lnTo>
                <a:cubicBezTo>
                  <a:pt x="5380100" y="1506019"/>
                  <a:pt x="5308517" y="1607973"/>
                  <a:pt x="5275977" y="1647019"/>
                </a:cubicBezTo>
                <a:lnTo>
                  <a:pt x="5252917" y="1682500"/>
                </a:lnTo>
                <a:lnTo>
                  <a:pt x="5275977" y="1649187"/>
                </a:lnTo>
                <a:cubicBezTo>
                  <a:pt x="5308517" y="1612309"/>
                  <a:pt x="5380100" y="1510357"/>
                  <a:pt x="5393115" y="1521202"/>
                </a:cubicBezTo>
                <a:cubicBezTo>
                  <a:pt x="5386608" y="1566757"/>
                  <a:pt x="5323700" y="1625324"/>
                  <a:pt x="5304178" y="1655693"/>
                </a:cubicBezTo>
                <a:cubicBezTo>
                  <a:pt x="5286825" y="1676301"/>
                  <a:pt x="5272183" y="1691487"/>
                  <a:pt x="5258353" y="1703689"/>
                </a:cubicBezTo>
                <a:lnTo>
                  <a:pt x="5221566" y="1730731"/>
                </a:lnTo>
                <a:lnTo>
                  <a:pt x="5219578" y="1733787"/>
                </a:lnTo>
                <a:lnTo>
                  <a:pt x="5196579" y="1751480"/>
                </a:lnTo>
                <a:lnTo>
                  <a:pt x="5195718" y="1757647"/>
                </a:lnTo>
                <a:cubicBezTo>
                  <a:pt x="5163178" y="1792355"/>
                  <a:pt x="5130641" y="1829232"/>
                  <a:pt x="5093764" y="1861769"/>
                </a:cubicBezTo>
                <a:cubicBezTo>
                  <a:pt x="5059056" y="1896477"/>
                  <a:pt x="5024349" y="1931184"/>
                  <a:pt x="4985303" y="1961553"/>
                </a:cubicBezTo>
                <a:lnTo>
                  <a:pt x="4980288" y="1965192"/>
                </a:lnTo>
                <a:lnTo>
                  <a:pt x="4944089" y="2011444"/>
                </a:lnTo>
                <a:cubicBezTo>
                  <a:pt x="4918059" y="2035306"/>
                  <a:pt x="4887690" y="2054828"/>
                  <a:pt x="4857321" y="2076520"/>
                </a:cubicBezTo>
                <a:lnTo>
                  <a:pt x="4776225" y="2137342"/>
                </a:lnTo>
                <a:lnTo>
                  <a:pt x="4775934" y="2137695"/>
                </a:lnTo>
                <a:lnTo>
                  <a:pt x="4857321" y="2078691"/>
                </a:lnTo>
                <a:cubicBezTo>
                  <a:pt x="4885519" y="2056998"/>
                  <a:pt x="4915888" y="2035306"/>
                  <a:pt x="4944089" y="2013614"/>
                </a:cubicBezTo>
                <a:cubicBezTo>
                  <a:pt x="4926735" y="2043983"/>
                  <a:pt x="4902873" y="2063505"/>
                  <a:pt x="4872505" y="2085197"/>
                </a:cubicBezTo>
                <a:cubicBezTo>
                  <a:pt x="4847560" y="2107976"/>
                  <a:pt x="4829664" y="2117194"/>
                  <a:pt x="4814208" y="2123159"/>
                </a:cubicBezTo>
                <a:lnTo>
                  <a:pt x="4773879" y="2140191"/>
                </a:lnTo>
                <a:lnTo>
                  <a:pt x="4772721" y="2141599"/>
                </a:lnTo>
                <a:cubicBezTo>
                  <a:pt x="4757537" y="2152444"/>
                  <a:pt x="4744522" y="2161121"/>
                  <a:pt x="4729336" y="2169797"/>
                </a:cubicBezTo>
                <a:lnTo>
                  <a:pt x="4712989" y="2177374"/>
                </a:lnTo>
                <a:lnTo>
                  <a:pt x="4671855" y="2210743"/>
                </a:lnTo>
                <a:cubicBezTo>
                  <a:pt x="4656669" y="2222403"/>
                  <a:pt x="4643654" y="2231622"/>
                  <a:pt x="4631723" y="2239212"/>
                </a:cubicBezTo>
                <a:cubicBezTo>
                  <a:pt x="4610031" y="2256566"/>
                  <a:pt x="4592677" y="2267413"/>
                  <a:pt x="4570985" y="2278258"/>
                </a:cubicBezTo>
                <a:cubicBezTo>
                  <a:pt x="4575323" y="2271752"/>
                  <a:pt x="4564478" y="2276090"/>
                  <a:pt x="4551463" y="2280428"/>
                </a:cubicBezTo>
                <a:lnTo>
                  <a:pt x="4529764" y="2290073"/>
                </a:lnTo>
                <a:lnTo>
                  <a:pt x="4526391" y="2292635"/>
                </a:lnTo>
                <a:lnTo>
                  <a:pt x="4553631" y="2282597"/>
                </a:lnTo>
                <a:cubicBezTo>
                  <a:pt x="4566646" y="2278258"/>
                  <a:pt x="4575323" y="2273920"/>
                  <a:pt x="4573155" y="2280428"/>
                </a:cubicBezTo>
                <a:cubicBezTo>
                  <a:pt x="4557970" y="2302121"/>
                  <a:pt x="4527600" y="2321642"/>
                  <a:pt x="4495063" y="2338996"/>
                </a:cubicBezTo>
                <a:cubicBezTo>
                  <a:pt x="4477710" y="2347673"/>
                  <a:pt x="4462525" y="2356350"/>
                  <a:pt x="4445170" y="2365029"/>
                </a:cubicBezTo>
                <a:cubicBezTo>
                  <a:pt x="4427817" y="2373703"/>
                  <a:pt x="4410463" y="2380212"/>
                  <a:pt x="4395280" y="2388889"/>
                </a:cubicBezTo>
                <a:lnTo>
                  <a:pt x="4360040" y="2394175"/>
                </a:lnTo>
                <a:lnTo>
                  <a:pt x="4354064" y="2397566"/>
                </a:lnTo>
                <a:cubicBezTo>
                  <a:pt x="4299832" y="2423596"/>
                  <a:pt x="4245603" y="2445289"/>
                  <a:pt x="4189203" y="2469149"/>
                </a:cubicBezTo>
                <a:lnTo>
                  <a:pt x="4180798" y="2471059"/>
                </a:lnTo>
                <a:lnTo>
                  <a:pt x="4130636" y="2503856"/>
                </a:lnTo>
                <a:cubicBezTo>
                  <a:pt x="4143651" y="2506026"/>
                  <a:pt x="4150157" y="2508195"/>
                  <a:pt x="4158834" y="2512533"/>
                </a:cubicBezTo>
                <a:cubicBezTo>
                  <a:pt x="4119788" y="2547240"/>
                  <a:pt x="4067728" y="2553749"/>
                  <a:pt x="4054713" y="2558088"/>
                </a:cubicBezTo>
                <a:cubicBezTo>
                  <a:pt x="4056883" y="2549411"/>
                  <a:pt x="4061222" y="2538564"/>
                  <a:pt x="4063390" y="2527719"/>
                </a:cubicBezTo>
                <a:cubicBezTo>
                  <a:pt x="4052545" y="2532057"/>
                  <a:pt x="4041698" y="2536395"/>
                  <a:pt x="4028682" y="2540734"/>
                </a:cubicBezTo>
                <a:cubicBezTo>
                  <a:pt x="4017837" y="2545072"/>
                  <a:pt x="4006990" y="2547240"/>
                  <a:pt x="3996145" y="2551579"/>
                </a:cubicBezTo>
                <a:cubicBezTo>
                  <a:pt x="3974453" y="2558088"/>
                  <a:pt x="3950591" y="2564594"/>
                  <a:pt x="3928899" y="2573271"/>
                </a:cubicBezTo>
                <a:lnTo>
                  <a:pt x="3919914" y="2562487"/>
                </a:lnTo>
                <a:lnTo>
                  <a:pt x="3887682" y="2568932"/>
                </a:lnTo>
                <a:cubicBezTo>
                  <a:pt x="3874667" y="2571103"/>
                  <a:pt x="3861652" y="2575441"/>
                  <a:pt x="3848637" y="2577609"/>
                </a:cubicBezTo>
                <a:cubicBezTo>
                  <a:pt x="3822606" y="2584118"/>
                  <a:pt x="3794407" y="2592795"/>
                  <a:pt x="3768377" y="2597133"/>
                </a:cubicBezTo>
                <a:lnTo>
                  <a:pt x="3765731" y="2598363"/>
                </a:lnTo>
                <a:lnTo>
                  <a:pt x="3842130" y="2579777"/>
                </a:lnTo>
                <a:cubicBezTo>
                  <a:pt x="3855145" y="2575439"/>
                  <a:pt x="3868161" y="2573271"/>
                  <a:pt x="3881176" y="2571101"/>
                </a:cubicBezTo>
                <a:cubicBezTo>
                  <a:pt x="3894191" y="2568932"/>
                  <a:pt x="3905036" y="2564594"/>
                  <a:pt x="3913713" y="2564594"/>
                </a:cubicBezTo>
                <a:cubicBezTo>
                  <a:pt x="3915883" y="2568932"/>
                  <a:pt x="3920222" y="2573271"/>
                  <a:pt x="3926728" y="2575439"/>
                </a:cubicBezTo>
                <a:cubicBezTo>
                  <a:pt x="3950591" y="2568932"/>
                  <a:pt x="3972283" y="2562424"/>
                  <a:pt x="3993975" y="2553747"/>
                </a:cubicBezTo>
                <a:cubicBezTo>
                  <a:pt x="4004820" y="2549408"/>
                  <a:pt x="4015667" y="2547240"/>
                  <a:pt x="4026512" y="2542902"/>
                </a:cubicBezTo>
                <a:cubicBezTo>
                  <a:pt x="4037359" y="2538564"/>
                  <a:pt x="4048204" y="2534225"/>
                  <a:pt x="4061219" y="2529887"/>
                </a:cubicBezTo>
                <a:cubicBezTo>
                  <a:pt x="4059051" y="2538564"/>
                  <a:pt x="4054713" y="2549408"/>
                  <a:pt x="4052542" y="2560256"/>
                </a:cubicBezTo>
                <a:cubicBezTo>
                  <a:pt x="4022174" y="2575439"/>
                  <a:pt x="3991805" y="2588454"/>
                  <a:pt x="3961436" y="2603640"/>
                </a:cubicBezTo>
                <a:lnTo>
                  <a:pt x="3956970" y="2602390"/>
                </a:lnTo>
                <a:lnTo>
                  <a:pt x="3894191" y="2627500"/>
                </a:lnTo>
                <a:cubicBezTo>
                  <a:pt x="3874669" y="2634009"/>
                  <a:pt x="3857316" y="2638347"/>
                  <a:pt x="3842130" y="2642686"/>
                </a:cubicBezTo>
                <a:cubicBezTo>
                  <a:pt x="3809593" y="2651363"/>
                  <a:pt x="3785731" y="2655701"/>
                  <a:pt x="3764038" y="2662207"/>
                </a:cubicBezTo>
                <a:cubicBezTo>
                  <a:pt x="3765125" y="2656785"/>
                  <a:pt x="3751567" y="2656785"/>
                  <a:pt x="3731772" y="2659497"/>
                </a:cubicBezTo>
                <a:lnTo>
                  <a:pt x="3664284" y="2672628"/>
                </a:lnTo>
                <a:lnTo>
                  <a:pt x="3662084" y="2677393"/>
                </a:lnTo>
                <a:cubicBezTo>
                  <a:pt x="3605685" y="2690408"/>
                  <a:pt x="3542779" y="2701253"/>
                  <a:pt x="3482041" y="2712100"/>
                </a:cubicBezTo>
                <a:cubicBezTo>
                  <a:pt x="3462517" y="2709930"/>
                  <a:pt x="3464687" y="2705591"/>
                  <a:pt x="3440825" y="2701253"/>
                </a:cubicBezTo>
                <a:cubicBezTo>
                  <a:pt x="3429980" y="2701253"/>
                  <a:pt x="3419133" y="2701253"/>
                  <a:pt x="3406117" y="2701253"/>
                </a:cubicBezTo>
                <a:cubicBezTo>
                  <a:pt x="3388764" y="2707762"/>
                  <a:pt x="3367071" y="2714269"/>
                  <a:pt x="3345379" y="2720777"/>
                </a:cubicBezTo>
                <a:cubicBezTo>
                  <a:pt x="3325858" y="2722945"/>
                  <a:pt x="3308504" y="2725116"/>
                  <a:pt x="3291150" y="2725116"/>
                </a:cubicBezTo>
                <a:cubicBezTo>
                  <a:pt x="3273796" y="2725116"/>
                  <a:pt x="3256443" y="2727283"/>
                  <a:pt x="3236919" y="2727283"/>
                </a:cubicBezTo>
                <a:lnTo>
                  <a:pt x="3231027" y="2724760"/>
                </a:lnTo>
                <a:close/>
              </a:path>
            </a:pathLst>
          </a:custGeom>
          <a:gradFill flip="none" rotWithShape="1">
            <a:gsLst>
              <a:gs pos="0">
                <a:schemeClr val="accent1">
                  <a:lumMod val="5000"/>
                  <a:lumOff val="95000"/>
                </a:schemeClr>
              </a:gs>
              <a:gs pos="100000">
                <a:schemeClr val="accent1">
                  <a:alpha val="71000"/>
                </a:schemeClr>
              </a:gs>
            </a:gsLst>
            <a:path path="circle">
              <a:fillToRect r="100000" b="100000"/>
            </a:path>
            <a:tileRect l="-100000" t="-100000"/>
          </a:gradFill>
          <a:ln w="9525" cap="flat">
            <a:noFill/>
            <a:prstDash val="solid"/>
            <a:miter/>
          </a:ln>
        </p:spPr>
        <p:txBody>
          <a:bodyPr wrap="square" rtlCol="0" anchor="ctr">
            <a:noAutofit/>
          </a:bodyPr>
          <a:lstStyle/>
          <a:p>
            <a:pPr lvl="0"/>
            <a:endParaRPr lang="en-US" noProof="0"/>
          </a:p>
        </p:txBody>
      </p:sp>
      <p:sp>
        <p:nvSpPr>
          <p:cNvPr id="13" name="Freeform: Shape 12">
            <a:extLst>
              <a:ext uri="{FF2B5EF4-FFF2-40B4-BE49-F238E27FC236}">
                <a16:creationId xmlns:a16="http://schemas.microsoft.com/office/drawing/2014/main" id="{9116AE84-A6A8-4A92-B95E-66A7DFB1FF46}"/>
              </a:ext>
            </a:extLst>
          </p:cNvPr>
          <p:cNvSpPr/>
          <p:nvPr userDrawn="1"/>
        </p:nvSpPr>
        <p:spPr>
          <a:xfrm rot="20700000" flipH="1">
            <a:off x="-643117" y="-519717"/>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solidFill>
            <a:schemeClr val="bg1">
              <a:alpha val="46000"/>
            </a:schemeClr>
          </a:solidFill>
          <a:ln w="9525" cap="flat">
            <a:noFill/>
            <a:prstDash val="solid"/>
            <a:miter/>
          </a:ln>
        </p:spPr>
        <p:txBody>
          <a:bodyPr wrap="square" rtlCol="0" anchor="ctr">
            <a:noAutofit/>
          </a:bodyPr>
          <a:lstStyle/>
          <a:p>
            <a:pPr lvl="0"/>
            <a:endParaRPr lang="en-US" noProof="0"/>
          </a:p>
        </p:txBody>
      </p:sp>
      <p:sp>
        <p:nvSpPr>
          <p:cNvPr id="3" name="Content Placeholder 2">
            <a:extLst>
              <a:ext uri="{FF2B5EF4-FFF2-40B4-BE49-F238E27FC236}">
                <a16:creationId xmlns:a16="http://schemas.microsoft.com/office/drawing/2014/main" id="{87B8423A-8ECB-46CC-AA96-AFD30DF27259}"/>
              </a:ext>
            </a:extLst>
          </p:cNvPr>
          <p:cNvSpPr>
            <a:spLocks noGrp="1"/>
          </p:cNvSpPr>
          <p:nvPr>
            <p:ph idx="1" hasCustomPrompt="1"/>
          </p:nvPr>
        </p:nvSpPr>
        <p:spPr>
          <a:xfrm>
            <a:off x="5181292" y="359999"/>
            <a:ext cx="6579707" cy="5764939"/>
          </a:xfrm>
        </p:spPr>
        <p:txBody>
          <a:bodyPr/>
          <a:lstStyle>
            <a:lvl1pPr>
              <a:defRPr sz="2100"/>
            </a:lvl1pPr>
            <a:lvl2pPr>
              <a:defRPr sz="1800"/>
            </a:lvl2pPr>
            <a:lvl3pPr>
              <a:defRPr sz="1600"/>
            </a:lvl3pPr>
            <a:lvl4pPr>
              <a:defRPr sz="1400"/>
            </a:lvl4pPr>
            <a:lvl5pPr>
              <a:defRPr sz="1200"/>
            </a:lvl5pPr>
            <a:lvl6pPr>
              <a:defRPr sz="2000"/>
            </a:lvl6pPr>
            <a:lvl7pPr>
              <a:defRPr sz="2000"/>
            </a:lvl7pPr>
            <a:lvl8pPr>
              <a:defRPr sz="2000"/>
            </a:lvl8pPr>
            <a:lvl9pPr>
              <a:defRPr sz="2000"/>
            </a:lvl9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Text Placeholder 3">
            <a:extLst>
              <a:ext uri="{FF2B5EF4-FFF2-40B4-BE49-F238E27FC236}">
                <a16:creationId xmlns:a16="http://schemas.microsoft.com/office/drawing/2014/main" id="{0CA8C527-C631-42AF-94C4-70728E24506E}"/>
              </a:ext>
            </a:extLst>
          </p:cNvPr>
          <p:cNvSpPr>
            <a:spLocks noGrp="1"/>
          </p:cNvSpPr>
          <p:nvPr>
            <p:ph type="body" sz="half" idx="2" hasCustomPrompt="1"/>
          </p:nvPr>
        </p:nvSpPr>
        <p:spPr>
          <a:xfrm>
            <a:off x="360000" y="3960000"/>
            <a:ext cx="4186800" cy="216493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0"/>
              <a:t>Edit Master text styles</a:t>
            </a:r>
          </a:p>
        </p:txBody>
      </p:sp>
      <p:sp>
        <p:nvSpPr>
          <p:cNvPr id="10" name="Title 9">
            <a:extLst>
              <a:ext uri="{FF2B5EF4-FFF2-40B4-BE49-F238E27FC236}">
                <a16:creationId xmlns:a16="http://schemas.microsoft.com/office/drawing/2014/main" id="{7674D4AD-4133-4DB9-B1FD-CF7D8D1B5034}"/>
              </a:ext>
            </a:extLst>
          </p:cNvPr>
          <p:cNvSpPr>
            <a:spLocks noGrp="1"/>
          </p:cNvSpPr>
          <p:nvPr>
            <p:ph type="title"/>
          </p:nvPr>
        </p:nvSpPr>
        <p:spPr>
          <a:xfrm>
            <a:off x="360000" y="359999"/>
            <a:ext cx="4186800" cy="3400227"/>
          </a:xfrm>
        </p:spPr>
        <p:txBody>
          <a:bodyPr anchor="b"/>
          <a:lstStyle/>
          <a:p>
            <a:r>
              <a:rPr lang="en-US" noProof="0"/>
              <a:t>Click to edit Master title style</a:t>
            </a:r>
          </a:p>
        </p:txBody>
      </p:sp>
      <p:sp>
        <p:nvSpPr>
          <p:cNvPr id="2" name="Footer Placeholder 1">
            <a:extLst>
              <a:ext uri="{FF2B5EF4-FFF2-40B4-BE49-F238E27FC236}">
                <a16:creationId xmlns:a16="http://schemas.microsoft.com/office/drawing/2014/main" id="{AF12DF4A-E965-4E74-8613-208AEAED1F8A}"/>
              </a:ext>
            </a:extLst>
          </p:cNvPr>
          <p:cNvSpPr>
            <a:spLocks noGrp="1"/>
          </p:cNvSpPr>
          <p:nvPr>
            <p:ph type="ftr" sz="quarter" idx="10"/>
          </p:nvPr>
        </p:nvSpPr>
        <p:spPr/>
        <p:txBody>
          <a:bodyPr/>
          <a:lstStyle/>
          <a:p>
            <a:endParaRPr lang="en-US" noProof="0"/>
          </a:p>
        </p:txBody>
      </p:sp>
      <p:sp>
        <p:nvSpPr>
          <p:cNvPr id="5" name="Slide Number Placeholder 4">
            <a:extLst>
              <a:ext uri="{FF2B5EF4-FFF2-40B4-BE49-F238E27FC236}">
                <a16:creationId xmlns:a16="http://schemas.microsoft.com/office/drawing/2014/main" id="{41E03D32-E1DA-40B5-B3BC-A1FA9604F55C}"/>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192135997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12" name="Freeform: Shape 11">
            <a:extLst>
              <a:ext uri="{FF2B5EF4-FFF2-40B4-BE49-F238E27FC236}">
                <a16:creationId xmlns:a16="http://schemas.microsoft.com/office/drawing/2014/main" id="{A8EDAC6F-6E13-4FA6-876A-5648C81B1943}"/>
              </a:ext>
            </a:extLst>
          </p:cNvPr>
          <p:cNvSpPr/>
          <p:nvPr userDrawn="1"/>
        </p:nvSpPr>
        <p:spPr>
          <a:xfrm rot="10800000">
            <a:off x="2289031" y="4124464"/>
            <a:ext cx="6004835" cy="2733536"/>
          </a:xfrm>
          <a:custGeom>
            <a:avLst/>
            <a:gdLst>
              <a:gd name="connsiteX0" fmla="*/ 5889866 w 6004835"/>
              <a:gd name="connsiteY0" fmla="*/ 308613 h 2733536"/>
              <a:gd name="connsiteX1" fmla="*/ 5902881 w 6004835"/>
              <a:gd name="connsiteY1" fmla="*/ 299937 h 2733536"/>
              <a:gd name="connsiteX2" fmla="*/ 5903209 w 6004835"/>
              <a:gd name="connsiteY2" fmla="*/ 298272 h 2733536"/>
              <a:gd name="connsiteX3" fmla="*/ 5894204 w 6004835"/>
              <a:gd name="connsiteY3" fmla="*/ 304275 h 2733536"/>
              <a:gd name="connsiteX4" fmla="*/ 5872512 w 6004835"/>
              <a:gd name="connsiteY4" fmla="*/ 284751 h 2733536"/>
              <a:gd name="connsiteX5" fmla="*/ 5864801 w 6004835"/>
              <a:gd name="connsiteY5" fmla="*/ 275498 h 2733536"/>
              <a:gd name="connsiteX6" fmla="*/ 5864022 w 6004835"/>
              <a:gd name="connsiteY6" fmla="*/ 279335 h 2733536"/>
              <a:gd name="connsiteX7" fmla="*/ 5870342 w 6004835"/>
              <a:gd name="connsiteY7" fmla="*/ 286921 h 2733536"/>
              <a:gd name="connsiteX8" fmla="*/ 5889866 w 6004835"/>
              <a:gd name="connsiteY8" fmla="*/ 308613 h 2733536"/>
              <a:gd name="connsiteX9" fmla="*/ 5848652 w 6004835"/>
              <a:gd name="connsiteY9" fmla="*/ 620980 h 2733536"/>
              <a:gd name="connsiteX10" fmla="*/ 5852991 w 6004835"/>
              <a:gd name="connsiteY10" fmla="*/ 607965 h 2733536"/>
              <a:gd name="connsiteX11" fmla="*/ 5861668 w 6004835"/>
              <a:gd name="connsiteY11" fmla="*/ 516858 h 2733536"/>
              <a:gd name="connsiteX12" fmla="*/ 5894204 w 6004835"/>
              <a:gd name="connsiteY12" fmla="*/ 421412 h 2733536"/>
              <a:gd name="connsiteX13" fmla="*/ 5920235 w 6004835"/>
              <a:gd name="connsiteY13" fmla="*/ 406229 h 2733536"/>
              <a:gd name="connsiteX14" fmla="*/ 5920235 w 6004835"/>
              <a:gd name="connsiteY14" fmla="*/ 406227 h 2733536"/>
              <a:gd name="connsiteX15" fmla="*/ 5948436 w 6004835"/>
              <a:gd name="connsiteY15" fmla="*/ 241367 h 2733536"/>
              <a:gd name="connsiteX16" fmla="*/ 5963619 w 6004835"/>
              <a:gd name="connsiteY16" fmla="*/ 163275 h 2733536"/>
              <a:gd name="connsiteX17" fmla="*/ 5976634 w 6004835"/>
              <a:gd name="connsiteY17" fmla="*/ 83015 h 2733536"/>
              <a:gd name="connsiteX18" fmla="*/ 5987481 w 6004835"/>
              <a:gd name="connsiteY18" fmla="*/ 7092 h 2733536"/>
              <a:gd name="connsiteX19" fmla="*/ 5987911 w 6004835"/>
              <a:gd name="connsiteY19" fmla="*/ 0 h 2733536"/>
              <a:gd name="connsiteX20" fmla="*/ 6004835 w 6004835"/>
              <a:gd name="connsiteY20" fmla="*/ 0 h 2733536"/>
              <a:gd name="connsiteX21" fmla="*/ 6004835 w 6004835"/>
              <a:gd name="connsiteY21" fmla="*/ 18481 h 2733536"/>
              <a:gd name="connsiteX22" fmla="*/ 5998327 w 6004835"/>
              <a:gd name="connsiteY22" fmla="*/ 80845 h 2733536"/>
              <a:gd name="connsiteX23" fmla="*/ 5991820 w 6004835"/>
              <a:gd name="connsiteY23" fmla="*/ 145921 h 2733536"/>
              <a:gd name="connsiteX24" fmla="*/ 5972296 w 6004835"/>
              <a:gd name="connsiteY24" fmla="*/ 241367 h 2733536"/>
              <a:gd name="connsiteX25" fmla="*/ 5965789 w 6004835"/>
              <a:gd name="connsiteY25" fmla="*/ 321629 h 2733536"/>
              <a:gd name="connsiteX26" fmla="*/ 5933250 w 6004835"/>
              <a:gd name="connsiteY26" fmla="*/ 469135 h 2733536"/>
              <a:gd name="connsiteX27" fmla="*/ 5902881 w 6004835"/>
              <a:gd name="connsiteY27" fmla="*/ 597118 h 2733536"/>
              <a:gd name="connsiteX28" fmla="*/ 5848652 w 6004835"/>
              <a:gd name="connsiteY28" fmla="*/ 620980 h 2733536"/>
              <a:gd name="connsiteX29" fmla="*/ 239070 w 6004835"/>
              <a:gd name="connsiteY29" fmla="*/ 761980 h 2733536"/>
              <a:gd name="connsiteX30" fmla="*/ 206531 w 6004835"/>
              <a:gd name="connsiteY30" fmla="*/ 712087 h 2733536"/>
              <a:gd name="connsiteX31" fmla="*/ 171823 w 6004835"/>
              <a:gd name="connsiteY31" fmla="*/ 633995 h 2733536"/>
              <a:gd name="connsiteX32" fmla="*/ 169655 w 6004835"/>
              <a:gd name="connsiteY32" fmla="*/ 655687 h 2733536"/>
              <a:gd name="connsiteX33" fmla="*/ 150782 w 6004835"/>
              <a:gd name="connsiteY33" fmla="*/ 597186 h 2733536"/>
              <a:gd name="connsiteX34" fmla="*/ 137116 w 6004835"/>
              <a:gd name="connsiteY34" fmla="*/ 599288 h 2733536"/>
              <a:gd name="connsiteX35" fmla="*/ 121930 w 6004835"/>
              <a:gd name="connsiteY35" fmla="*/ 549397 h 2733536"/>
              <a:gd name="connsiteX36" fmla="*/ 69869 w 6004835"/>
              <a:gd name="connsiteY36" fmla="*/ 430089 h 2733536"/>
              <a:gd name="connsiteX37" fmla="*/ 37332 w 6004835"/>
              <a:gd name="connsiteY37" fmla="*/ 323799 h 2733536"/>
              <a:gd name="connsiteX38" fmla="*/ 35162 w 6004835"/>
              <a:gd name="connsiteY38" fmla="*/ 234860 h 2733536"/>
              <a:gd name="connsiteX39" fmla="*/ 19978 w 6004835"/>
              <a:gd name="connsiteY39" fmla="*/ 130738 h 2733536"/>
              <a:gd name="connsiteX40" fmla="*/ 9131 w 6004835"/>
              <a:gd name="connsiteY40" fmla="*/ 26616 h 2733536"/>
              <a:gd name="connsiteX41" fmla="*/ 0 w 6004835"/>
              <a:gd name="connsiteY41" fmla="*/ 0 h 2733536"/>
              <a:gd name="connsiteX42" fmla="*/ 34839 w 6004835"/>
              <a:gd name="connsiteY42" fmla="*/ 0 h 2733536"/>
              <a:gd name="connsiteX43" fmla="*/ 61192 w 6004835"/>
              <a:gd name="connsiteY43" fmla="*/ 115555 h 2733536"/>
              <a:gd name="connsiteX44" fmla="*/ 76378 w 6004835"/>
              <a:gd name="connsiteY44" fmla="*/ 217507 h 2733536"/>
              <a:gd name="connsiteX45" fmla="*/ 108915 w 6004835"/>
              <a:gd name="connsiteY45" fmla="*/ 321629 h 2733536"/>
              <a:gd name="connsiteX46" fmla="*/ 160163 w 6004835"/>
              <a:gd name="connsiteY46" fmla="*/ 545532 h 2733536"/>
              <a:gd name="connsiteX47" fmla="*/ 164636 w 6004835"/>
              <a:gd name="connsiteY47" fmla="*/ 588443 h 2733536"/>
              <a:gd name="connsiteX48" fmla="*/ 173993 w 6004835"/>
              <a:gd name="connsiteY48" fmla="*/ 588443 h 2733536"/>
              <a:gd name="connsiteX49" fmla="*/ 221716 w 6004835"/>
              <a:gd name="connsiteY49" fmla="*/ 703410 h 2733536"/>
              <a:gd name="connsiteX50" fmla="*/ 239070 w 6004835"/>
              <a:gd name="connsiteY50" fmla="*/ 761980 h 2733536"/>
              <a:gd name="connsiteX51" fmla="*/ 5524471 w 6004835"/>
              <a:gd name="connsiteY51" fmla="*/ 900866 h 2733536"/>
              <a:gd name="connsiteX52" fmla="*/ 5577500 w 6004835"/>
              <a:gd name="connsiteY52" fmla="*/ 807532 h 2733536"/>
              <a:gd name="connsiteX53" fmla="*/ 5578092 w 6004835"/>
              <a:gd name="connsiteY53" fmla="*/ 805972 h 2733536"/>
              <a:gd name="connsiteX54" fmla="*/ 5525438 w 6004835"/>
              <a:gd name="connsiteY54" fmla="*/ 898639 h 2733536"/>
              <a:gd name="connsiteX55" fmla="*/ 5544962 w 6004835"/>
              <a:gd name="connsiteY55" fmla="*/ 1319466 h 2733536"/>
              <a:gd name="connsiteX56" fmla="*/ 5575331 w 6004835"/>
              <a:gd name="connsiteY56" fmla="*/ 1258728 h 2733536"/>
              <a:gd name="connsiteX57" fmla="*/ 5601362 w 6004835"/>
              <a:gd name="connsiteY57" fmla="*/ 1197991 h 2733536"/>
              <a:gd name="connsiteX58" fmla="*/ 5620883 w 6004835"/>
              <a:gd name="connsiteY58" fmla="*/ 1165453 h 2733536"/>
              <a:gd name="connsiteX59" fmla="*/ 5646914 w 6004835"/>
              <a:gd name="connsiteY59" fmla="*/ 1122069 h 2733536"/>
              <a:gd name="connsiteX60" fmla="*/ 5670776 w 6004835"/>
              <a:gd name="connsiteY60" fmla="*/ 1078685 h 2733536"/>
              <a:gd name="connsiteX61" fmla="*/ 5718499 w 6004835"/>
              <a:gd name="connsiteY61" fmla="*/ 991917 h 2733536"/>
              <a:gd name="connsiteX62" fmla="*/ 5690298 w 6004835"/>
              <a:gd name="connsiteY62" fmla="*/ 1076515 h 2733536"/>
              <a:gd name="connsiteX63" fmla="*/ 5640407 w 6004835"/>
              <a:gd name="connsiteY63" fmla="*/ 1167622 h 2733536"/>
              <a:gd name="connsiteX64" fmla="*/ 5590514 w 6004835"/>
              <a:gd name="connsiteY64" fmla="*/ 1260899 h 2733536"/>
              <a:gd name="connsiteX65" fmla="*/ 5544962 w 6004835"/>
              <a:gd name="connsiteY65" fmla="*/ 1319466 h 2733536"/>
              <a:gd name="connsiteX66" fmla="*/ 5491969 w 6004835"/>
              <a:gd name="connsiteY66" fmla="*/ 1350769 h 2733536"/>
              <a:gd name="connsiteX67" fmla="*/ 5516761 w 6004835"/>
              <a:gd name="connsiteY67" fmla="*/ 1293436 h 2733536"/>
              <a:gd name="connsiteX68" fmla="*/ 5515661 w 6004835"/>
              <a:gd name="connsiteY68" fmla="*/ 1293907 h 2733536"/>
              <a:gd name="connsiteX69" fmla="*/ 5194333 w 6004835"/>
              <a:gd name="connsiteY69" fmla="*/ 1461874 h 2733536"/>
              <a:gd name="connsiteX70" fmla="*/ 5200056 w 6004835"/>
              <a:gd name="connsiteY70" fmla="*/ 1458296 h 2733536"/>
              <a:gd name="connsiteX71" fmla="*/ 5252117 w 6004835"/>
              <a:gd name="connsiteY71" fmla="*/ 1386713 h 2733536"/>
              <a:gd name="connsiteX72" fmla="*/ 5310687 w 6004835"/>
              <a:gd name="connsiteY72" fmla="*/ 1297774 h 2733536"/>
              <a:gd name="connsiteX73" fmla="*/ 5377932 w 6004835"/>
              <a:gd name="connsiteY73" fmla="*/ 1208838 h 2733536"/>
              <a:gd name="connsiteX74" fmla="*/ 5406132 w 6004835"/>
              <a:gd name="connsiteY74" fmla="*/ 1161115 h 2733536"/>
              <a:gd name="connsiteX75" fmla="*/ 5434331 w 6004835"/>
              <a:gd name="connsiteY75" fmla="*/ 1109054 h 2733536"/>
              <a:gd name="connsiteX76" fmla="*/ 5442366 w 6004835"/>
              <a:gd name="connsiteY76" fmla="*/ 1096242 h 2733536"/>
              <a:gd name="connsiteX77" fmla="*/ 5485295 w 6004835"/>
              <a:gd name="connsiteY77" fmla="*/ 1034233 h 2733536"/>
              <a:gd name="connsiteX78" fmla="*/ 5492901 w 6004835"/>
              <a:gd name="connsiteY78" fmla="*/ 1024454 h 2733536"/>
              <a:gd name="connsiteX79" fmla="*/ 5493987 w 6004835"/>
              <a:gd name="connsiteY79" fmla="*/ 1021677 h 2733536"/>
              <a:gd name="connsiteX80" fmla="*/ 5485295 w 6004835"/>
              <a:gd name="connsiteY80" fmla="*/ 1034233 h 2733536"/>
              <a:gd name="connsiteX81" fmla="*/ 5464430 w 6004835"/>
              <a:gd name="connsiteY81" fmla="*/ 1061060 h 2733536"/>
              <a:gd name="connsiteX82" fmla="*/ 5442366 w 6004835"/>
              <a:gd name="connsiteY82" fmla="*/ 1096242 h 2733536"/>
              <a:gd name="connsiteX83" fmla="*/ 5436501 w 6004835"/>
              <a:gd name="connsiteY83" fmla="*/ 1104713 h 2733536"/>
              <a:gd name="connsiteX84" fmla="*/ 5408301 w 6004835"/>
              <a:gd name="connsiteY84" fmla="*/ 1156774 h 2733536"/>
              <a:gd name="connsiteX85" fmla="*/ 5380102 w 6004835"/>
              <a:gd name="connsiteY85" fmla="*/ 1204497 h 2733536"/>
              <a:gd name="connsiteX86" fmla="*/ 5312856 w 6004835"/>
              <a:gd name="connsiteY86" fmla="*/ 1293436 h 2733536"/>
              <a:gd name="connsiteX87" fmla="*/ 5254288 w 6004835"/>
              <a:gd name="connsiteY87" fmla="*/ 1382372 h 2733536"/>
              <a:gd name="connsiteX88" fmla="*/ 5202227 w 6004835"/>
              <a:gd name="connsiteY88" fmla="*/ 1453958 h 2733536"/>
              <a:gd name="connsiteX89" fmla="*/ 5197886 w 6004835"/>
              <a:gd name="connsiteY89" fmla="*/ 1456611 h 2733536"/>
              <a:gd name="connsiteX90" fmla="*/ 1063152 w 6004835"/>
              <a:gd name="connsiteY90" fmla="*/ 1693288 h 2733536"/>
              <a:gd name="connsiteX91" fmla="*/ 1063368 w 6004835"/>
              <a:gd name="connsiteY91" fmla="*/ 1692571 h 2733536"/>
              <a:gd name="connsiteX92" fmla="*/ 1058857 w 6004835"/>
              <a:gd name="connsiteY92" fmla="*/ 1688057 h 2733536"/>
              <a:gd name="connsiteX93" fmla="*/ 4881181 w 6004835"/>
              <a:gd name="connsiteY93" fmla="*/ 1831400 h 2733536"/>
              <a:gd name="connsiteX94" fmla="*/ 4883666 w 6004835"/>
              <a:gd name="connsiteY94" fmla="*/ 1830829 h 2733536"/>
              <a:gd name="connsiteX95" fmla="*/ 4922398 w 6004835"/>
              <a:gd name="connsiteY95" fmla="*/ 1788016 h 2733536"/>
              <a:gd name="connsiteX96" fmla="*/ 4957104 w 6004835"/>
              <a:gd name="connsiteY96" fmla="*/ 1748970 h 2733536"/>
              <a:gd name="connsiteX97" fmla="*/ 4958733 w 6004835"/>
              <a:gd name="connsiteY97" fmla="*/ 1736905 h 2733536"/>
              <a:gd name="connsiteX98" fmla="*/ 4958540 w 6004835"/>
              <a:gd name="connsiteY98" fmla="*/ 1736973 h 2733536"/>
              <a:gd name="connsiteX99" fmla="*/ 4957104 w 6004835"/>
              <a:gd name="connsiteY99" fmla="*/ 1746802 h 2733536"/>
              <a:gd name="connsiteX100" fmla="*/ 4922398 w 6004835"/>
              <a:gd name="connsiteY100" fmla="*/ 1785848 h 2733536"/>
              <a:gd name="connsiteX101" fmla="*/ 4881181 w 6004835"/>
              <a:gd name="connsiteY101" fmla="*/ 1831400 h 2733536"/>
              <a:gd name="connsiteX102" fmla="*/ 928761 w 6004835"/>
              <a:gd name="connsiteY102" fmla="*/ 1833430 h 2733536"/>
              <a:gd name="connsiteX103" fmla="*/ 863801 w 6004835"/>
              <a:gd name="connsiteY103" fmla="*/ 1755477 h 2733536"/>
              <a:gd name="connsiteX104" fmla="*/ 846834 w 6004835"/>
              <a:gd name="connsiteY104" fmla="*/ 1736969 h 2733536"/>
              <a:gd name="connsiteX105" fmla="*/ 4790074 w 6004835"/>
              <a:gd name="connsiteY105" fmla="*/ 1857431 h 2733536"/>
              <a:gd name="connsiteX106" fmla="*/ 4798856 w 6004835"/>
              <a:gd name="connsiteY106" fmla="*/ 1851810 h 2733536"/>
              <a:gd name="connsiteX107" fmla="*/ 4805146 w 6004835"/>
              <a:gd name="connsiteY107" fmla="*/ 1846231 h 2733536"/>
              <a:gd name="connsiteX108" fmla="*/ 4792338 w 6004835"/>
              <a:gd name="connsiteY108" fmla="*/ 1855078 h 2733536"/>
              <a:gd name="connsiteX109" fmla="*/ 4760985 w 6004835"/>
              <a:gd name="connsiteY109" fmla="*/ 1880234 h 2733536"/>
              <a:gd name="connsiteX110" fmla="*/ 4761875 w 6004835"/>
              <a:gd name="connsiteY110" fmla="*/ 1879123 h 2733536"/>
              <a:gd name="connsiteX111" fmla="*/ 4758282 w 6004835"/>
              <a:gd name="connsiteY111" fmla="*/ 1878611 h 2733536"/>
              <a:gd name="connsiteX112" fmla="*/ 4757537 w 6004835"/>
              <a:gd name="connsiteY112" fmla="*/ 1879123 h 2733536"/>
              <a:gd name="connsiteX113" fmla="*/ 4757537 w 6004835"/>
              <a:gd name="connsiteY113" fmla="*/ 1879743 h 2733536"/>
              <a:gd name="connsiteX114" fmla="*/ 1035001 w 6004835"/>
              <a:gd name="connsiteY114" fmla="*/ 1943735 h 2733536"/>
              <a:gd name="connsiteX115" fmla="*/ 1023953 w 6004835"/>
              <a:gd name="connsiteY115" fmla="*/ 1935238 h 2733536"/>
              <a:gd name="connsiteX116" fmla="*/ 1032188 w 6004835"/>
              <a:gd name="connsiteY116" fmla="*/ 1942302 h 2733536"/>
              <a:gd name="connsiteX117" fmla="*/ 4766902 w 6004835"/>
              <a:gd name="connsiteY117" fmla="*/ 1960050 h 2733536"/>
              <a:gd name="connsiteX118" fmla="*/ 4774891 w 6004835"/>
              <a:gd name="connsiteY118" fmla="*/ 1959385 h 2733536"/>
              <a:gd name="connsiteX119" fmla="*/ 4831290 w 6004835"/>
              <a:gd name="connsiteY119" fmla="*/ 1918169 h 2733536"/>
              <a:gd name="connsiteX120" fmla="*/ 4885522 w 6004835"/>
              <a:gd name="connsiteY120" fmla="*/ 1874785 h 2733536"/>
              <a:gd name="connsiteX121" fmla="*/ 4952766 w 6004835"/>
              <a:gd name="connsiteY121" fmla="*/ 1827062 h 2733536"/>
              <a:gd name="connsiteX122" fmla="*/ 5015674 w 6004835"/>
              <a:gd name="connsiteY122" fmla="*/ 1761986 h 2733536"/>
              <a:gd name="connsiteX123" fmla="*/ 5013504 w 6004835"/>
              <a:gd name="connsiteY123" fmla="*/ 1753309 h 2733536"/>
              <a:gd name="connsiteX124" fmla="*/ 5074242 w 6004835"/>
              <a:gd name="connsiteY124" fmla="*/ 1686064 h 2733536"/>
              <a:gd name="connsiteX125" fmla="*/ 5111120 w 6004835"/>
              <a:gd name="connsiteY125" fmla="*/ 1655695 h 2733536"/>
              <a:gd name="connsiteX126" fmla="*/ 5134980 w 6004835"/>
              <a:gd name="connsiteY126" fmla="*/ 1625326 h 2733536"/>
              <a:gd name="connsiteX127" fmla="*/ 5156672 w 6004835"/>
              <a:gd name="connsiteY127" fmla="*/ 1594957 h 2733536"/>
              <a:gd name="connsiteX128" fmla="*/ 5219580 w 6004835"/>
              <a:gd name="connsiteY128" fmla="*/ 1521204 h 2733536"/>
              <a:gd name="connsiteX129" fmla="*/ 5278148 w 6004835"/>
              <a:gd name="connsiteY129" fmla="*/ 1445281 h 2733536"/>
              <a:gd name="connsiteX130" fmla="*/ 5367087 w 6004835"/>
              <a:gd name="connsiteY130" fmla="*/ 1310790 h 2733536"/>
              <a:gd name="connsiteX131" fmla="*/ 5447346 w 6004835"/>
              <a:gd name="connsiteY131" fmla="*/ 1174130 h 2733536"/>
              <a:gd name="connsiteX132" fmla="*/ 5510255 w 6004835"/>
              <a:gd name="connsiteY132" fmla="*/ 1072176 h 2733536"/>
              <a:gd name="connsiteX133" fmla="*/ 5568822 w 6004835"/>
              <a:gd name="connsiteY133" fmla="*/ 968054 h 2733536"/>
              <a:gd name="connsiteX134" fmla="*/ 5590514 w 6004835"/>
              <a:gd name="connsiteY134" fmla="*/ 929008 h 2733536"/>
              <a:gd name="connsiteX135" fmla="*/ 5607868 w 6004835"/>
              <a:gd name="connsiteY135" fmla="*/ 892133 h 2733536"/>
              <a:gd name="connsiteX136" fmla="*/ 5636069 w 6004835"/>
              <a:gd name="connsiteY136" fmla="*/ 822718 h 2733536"/>
              <a:gd name="connsiteX137" fmla="*/ 5696807 w 6004835"/>
              <a:gd name="connsiteY137" fmla="*/ 690395 h 2733536"/>
              <a:gd name="connsiteX138" fmla="*/ 5720667 w 6004835"/>
              <a:gd name="connsiteY138" fmla="*/ 601458 h 2733536"/>
              <a:gd name="connsiteX139" fmla="*/ 5779237 w 6004835"/>
              <a:gd name="connsiteY139" fmla="*/ 423583 h 2733536"/>
              <a:gd name="connsiteX140" fmla="*/ 5805267 w 6004835"/>
              <a:gd name="connsiteY140" fmla="*/ 284753 h 2733536"/>
              <a:gd name="connsiteX141" fmla="*/ 5839975 w 6004835"/>
              <a:gd name="connsiteY141" fmla="*/ 117723 h 2733536"/>
              <a:gd name="connsiteX142" fmla="*/ 5847800 w 6004835"/>
              <a:gd name="connsiteY142" fmla="*/ 88383 h 2733536"/>
              <a:gd name="connsiteX143" fmla="*/ 5842143 w 6004835"/>
              <a:gd name="connsiteY143" fmla="*/ 87354 h 2733536"/>
              <a:gd name="connsiteX144" fmla="*/ 5844311 w 6004835"/>
              <a:gd name="connsiteY144" fmla="*/ 33125 h 2733536"/>
              <a:gd name="connsiteX145" fmla="*/ 5845466 w 6004835"/>
              <a:gd name="connsiteY145" fmla="*/ 29082 h 2733536"/>
              <a:gd name="connsiteX146" fmla="*/ 5843951 w 6004835"/>
              <a:gd name="connsiteY146" fmla="*/ 29167 h 2733536"/>
              <a:gd name="connsiteX147" fmla="*/ 5841207 w 6004835"/>
              <a:gd name="connsiteY147" fmla="*/ 29319 h 2733536"/>
              <a:gd name="connsiteX148" fmla="*/ 5842143 w 6004835"/>
              <a:gd name="connsiteY148" fmla="*/ 39631 h 2733536"/>
              <a:gd name="connsiteX149" fmla="*/ 5839975 w 6004835"/>
              <a:gd name="connsiteY149" fmla="*/ 93863 h 2733536"/>
              <a:gd name="connsiteX150" fmla="*/ 5831299 w 6004835"/>
              <a:gd name="connsiteY150" fmla="*/ 126400 h 2733536"/>
              <a:gd name="connsiteX151" fmla="*/ 5779237 w 6004835"/>
              <a:gd name="connsiteY151" fmla="*/ 208830 h 2733536"/>
              <a:gd name="connsiteX152" fmla="*/ 5766222 w 6004835"/>
              <a:gd name="connsiteY152" fmla="*/ 280415 h 2733536"/>
              <a:gd name="connsiteX153" fmla="*/ 5753207 w 6004835"/>
              <a:gd name="connsiteY153" fmla="*/ 304275 h 2733536"/>
              <a:gd name="connsiteX154" fmla="*/ 5731514 w 6004835"/>
              <a:gd name="connsiteY154" fmla="*/ 408397 h 2733536"/>
              <a:gd name="connsiteX155" fmla="*/ 5707652 w 6004835"/>
              <a:gd name="connsiteY155" fmla="*/ 490827 h 2733536"/>
              <a:gd name="connsiteX156" fmla="*/ 5681621 w 6004835"/>
              <a:gd name="connsiteY156" fmla="*/ 571089 h 2733536"/>
              <a:gd name="connsiteX157" fmla="*/ 5666438 w 6004835"/>
              <a:gd name="connsiteY157" fmla="*/ 633995 h 2733536"/>
              <a:gd name="connsiteX158" fmla="*/ 5649084 w 6004835"/>
              <a:gd name="connsiteY158" fmla="*/ 699072 h 2733536"/>
              <a:gd name="connsiteX159" fmla="*/ 5662924 w 6004835"/>
              <a:gd name="connsiteY159" fmla="*/ 677546 h 2733536"/>
              <a:gd name="connsiteX160" fmla="*/ 5675115 w 6004835"/>
              <a:gd name="connsiteY160" fmla="*/ 631825 h 2733536"/>
              <a:gd name="connsiteX161" fmla="*/ 5685960 w 6004835"/>
              <a:gd name="connsiteY161" fmla="*/ 566749 h 2733536"/>
              <a:gd name="connsiteX162" fmla="*/ 5711990 w 6004835"/>
              <a:gd name="connsiteY162" fmla="*/ 486489 h 2733536"/>
              <a:gd name="connsiteX163" fmla="*/ 5735853 w 6004835"/>
              <a:gd name="connsiteY163" fmla="*/ 404059 h 2733536"/>
              <a:gd name="connsiteX164" fmla="*/ 5757545 w 6004835"/>
              <a:gd name="connsiteY164" fmla="*/ 299937 h 2733536"/>
              <a:gd name="connsiteX165" fmla="*/ 5770560 w 6004835"/>
              <a:gd name="connsiteY165" fmla="*/ 276074 h 2733536"/>
              <a:gd name="connsiteX166" fmla="*/ 5783576 w 6004835"/>
              <a:gd name="connsiteY166" fmla="*/ 204491 h 2733536"/>
              <a:gd name="connsiteX167" fmla="*/ 5835636 w 6004835"/>
              <a:gd name="connsiteY167" fmla="*/ 122061 h 2733536"/>
              <a:gd name="connsiteX168" fmla="*/ 5800929 w 6004835"/>
              <a:gd name="connsiteY168" fmla="*/ 289089 h 2733536"/>
              <a:gd name="connsiteX169" fmla="*/ 5774899 w 6004835"/>
              <a:gd name="connsiteY169" fmla="*/ 427919 h 2733536"/>
              <a:gd name="connsiteX170" fmla="*/ 5716329 w 6004835"/>
              <a:gd name="connsiteY170" fmla="*/ 605794 h 2733536"/>
              <a:gd name="connsiteX171" fmla="*/ 5704744 w 6004835"/>
              <a:gd name="connsiteY171" fmla="*/ 623818 h 2733536"/>
              <a:gd name="connsiteX172" fmla="*/ 5699791 w 6004835"/>
              <a:gd name="connsiteY172" fmla="*/ 650807 h 2733536"/>
              <a:gd name="connsiteX173" fmla="*/ 5683792 w 6004835"/>
              <a:gd name="connsiteY173" fmla="*/ 696904 h 2733536"/>
              <a:gd name="connsiteX174" fmla="*/ 5623054 w 6004835"/>
              <a:gd name="connsiteY174" fmla="*/ 829224 h 2733536"/>
              <a:gd name="connsiteX175" fmla="*/ 5594853 w 6004835"/>
              <a:gd name="connsiteY175" fmla="*/ 898639 h 2733536"/>
              <a:gd name="connsiteX176" fmla="*/ 5577500 w 6004835"/>
              <a:gd name="connsiteY176" fmla="*/ 935517 h 2733536"/>
              <a:gd name="connsiteX177" fmla="*/ 5555807 w 6004835"/>
              <a:gd name="connsiteY177" fmla="*/ 974563 h 2733536"/>
              <a:gd name="connsiteX178" fmla="*/ 5497239 w 6004835"/>
              <a:gd name="connsiteY178" fmla="*/ 1078685 h 2733536"/>
              <a:gd name="connsiteX179" fmla="*/ 5434331 w 6004835"/>
              <a:gd name="connsiteY179" fmla="*/ 1180637 h 2733536"/>
              <a:gd name="connsiteX180" fmla="*/ 5354071 w 6004835"/>
              <a:gd name="connsiteY180" fmla="*/ 1317298 h 2733536"/>
              <a:gd name="connsiteX181" fmla="*/ 5265133 w 6004835"/>
              <a:gd name="connsiteY181" fmla="*/ 1451789 h 2733536"/>
              <a:gd name="connsiteX182" fmla="*/ 5206565 w 6004835"/>
              <a:gd name="connsiteY182" fmla="*/ 1527711 h 2733536"/>
              <a:gd name="connsiteX183" fmla="*/ 5143657 w 6004835"/>
              <a:gd name="connsiteY183" fmla="*/ 1601464 h 2733536"/>
              <a:gd name="connsiteX184" fmla="*/ 5121965 w 6004835"/>
              <a:gd name="connsiteY184" fmla="*/ 1631833 h 2733536"/>
              <a:gd name="connsiteX185" fmla="*/ 5098105 w 6004835"/>
              <a:gd name="connsiteY185" fmla="*/ 1662202 h 2733536"/>
              <a:gd name="connsiteX186" fmla="*/ 5061227 w 6004835"/>
              <a:gd name="connsiteY186" fmla="*/ 1692571 h 2733536"/>
              <a:gd name="connsiteX187" fmla="*/ 5000915 w 6004835"/>
              <a:gd name="connsiteY187" fmla="*/ 1759348 h 2733536"/>
              <a:gd name="connsiteX188" fmla="*/ 5002657 w 6004835"/>
              <a:gd name="connsiteY188" fmla="*/ 1766324 h 2733536"/>
              <a:gd name="connsiteX189" fmla="*/ 4939751 w 6004835"/>
              <a:gd name="connsiteY189" fmla="*/ 1831400 h 2733536"/>
              <a:gd name="connsiteX190" fmla="*/ 4872505 w 6004835"/>
              <a:gd name="connsiteY190" fmla="*/ 1879123 h 2733536"/>
              <a:gd name="connsiteX191" fmla="*/ 4818275 w 6004835"/>
              <a:gd name="connsiteY191" fmla="*/ 1922507 h 2733536"/>
              <a:gd name="connsiteX192" fmla="*/ 1583173 w 6004835"/>
              <a:gd name="connsiteY192" fmla="*/ 2117115 h 2733536"/>
              <a:gd name="connsiteX193" fmla="*/ 1583979 w 6004835"/>
              <a:gd name="connsiteY193" fmla="*/ 2113398 h 2733536"/>
              <a:gd name="connsiteX194" fmla="*/ 1575826 w 6004835"/>
              <a:gd name="connsiteY194" fmla="*/ 2107629 h 2733536"/>
              <a:gd name="connsiteX195" fmla="*/ 1575847 w 6004835"/>
              <a:gd name="connsiteY195" fmla="*/ 2108247 h 2733536"/>
              <a:gd name="connsiteX196" fmla="*/ 1217383 w 6004835"/>
              <a:gd name="connsiteY196" fmla="*/ 2132920 h 2733536"/>
              <a:gd name="connsiteX197" fmla="*/ 1178338 w 6004835"/>
              <a:gd name="connsiteY197" fmla="*/ 2106889 h 2733536"/>
              <a:gd name="connsiteX198" fmla="*/ 1141462 w 6004835"/>
              <a:gd name="connsiteY198" fmla="*/ 2078691 h 2733536"/>
              <a:gd name="connsiteX199" fmla="*/ 1050355 w 6004835"/>
              <a:gd name="connsiteY199" fmla="*/ 2002767 h 2733536"/>
              <a:gd name="connsiteX200" fmla="*/ 965755 w 6004835"/>
              <a:gd name="connsiteY200" fmla="*/ 1926846 h 2733536"/>
              <a:gd name="connsiteX201" fmla="*/ 887663 w 6004835"/>
              <a:gd name="connsiteY201" fmla="*/ 1850922 h 2733536"/>
              <a:gd name="connsiteX202" fmla="*/ 850788 w 6004835"/>
              <a:gd name="connsiteY202" fmla="*/ 1814047 h 2733536"/>
              <a:gd name="connsiteX203" fmla="*/ 816080 w 6004835"/>
              <a:gd name="connsiteY203" fmla="*/ 1775001 h 2733536"/>
              <a:gd name="connsiteX204" fmla="*/ 829096 w 6004835"/>
              <a:gd name="connsiteY204" fmla="*/ 1757647 h 2733536"/>
              <a:gd name="connsiteX205" fmla="*/ 872480 w 6004835"/>
              <a:gd name="connsiteY205" fmla="*/ 1796693 h 2733536"/>
              <a:gd name="connsiteX206" fmla="*/ 920202 w 6004835"/>
              <a:gd name="connsiteY206" fmla="*/ 1833568 h 2733536"/>
              <a:gd name="connsiteX207" fmla="*/ 978770 w 6004835"/>
              <a:gd name="connsiteY207" fmla="*/ 1896477 h 2733536"/>
              <a:gd name="connsiteX208" fmla="*/ 983748 w 6004835"/>
              <a:gd name="connsiteY208" fmla="*/ 1900747 h 2733536"/>
              <a:gd name="connsiteX209" fmla="*/ 920202 w 6004835"/>
              <a:gd name="connsiteY209" fmla="*/ 1833568 h 2733536"/>
              <a:gd name="connsiteX210" fmla="*/ 874648 w 6004835"/>
              <a:gd name="connsiteY210" fmla="*/ 1796693 h 2733536"/>
              <a:gd name="connsiteX211" fmla="*/ 831264 w 6004835"/>
              <a:gd name="connsiteY211" fmla="*/ 1757647 h 2733536"/>
              <a:gd name="connsiteX212" fmla="*/ 783541 w 6004835"/>
              <a:gd name="connsiteY212" fmla="*/ 1699077 h 2733536"/>
              <a:gd name="connsiteX213" fmla="*/ 737989 w 6004835"/>
              <a:gd name="connsiteY213" fmla="*/ 1638339 h 2733536"/>
              <a:gd name="connsiteX214" fmla="*/ 794388 w 6004835"/>
              <a:gd name="connsiteY214" fmla="*/ 1675217 h 2733536"/>
              <a:gd name="connsiteX215" fmla="*/ 797157 w 6004835"/>
              <a:gd name="connsiteY215" fmla="*/ 1678478 h 2733536"/>
              <a:gd name="connsiteX216" fmla="*/ 822858 w 6004835"/>
              <a:gd name="connsiteY216" fmla="*/ 1684165 h 2733536"/>
              <a:gd name="connsiteX217" fmla="*/ 881154 w 6004835"/>
              <a:gd name="connsiteY217" fmla="*/ 1738123 h 2733536"/>
              <a:gd name="connsiteX218" fmla="*/ 961416 w 6004835"/>
              <a:gd name="connsiteY218" fmla="*/ 1803200 h 2733536"/>
              <a:gd name="connsiteX219" fmla="*/ 996124 w 6004835"/>
              <a:gd name="connsiteY219" fmla="*/ 1850922 h 2733536"/>
              <a:gd name="connsiteX220" fmla="*/ 1015645 w 6004835"/>
              <a:gd name="connsiteY220" fmla="*/ 1874785 h 2733536"/>
              <a:gd name="connsiteX221" fmla="*/ 1098076 w 6004835"/>
              <a:gd name="connsiteY221" fmla="*/ 1944199 h 2733536"/>
              <a:gd name="connsiteX222" fmla="*/ 1074215 w 6004835"/>
              <a:gd name="connsiteY222" fmla="*/ 1963721 h 2733536"/>
              <a:gd name="connsiteX223" fmla="*/ 997449 w 6004835"/>
              <a:gd name="connsiteY223" fmla="*/ 1878424 h 2733536"/>
              <a:gd name="connsiteX224" fmla="*/ 993956 w 6004835"/>
              <a:gd name="connsiteY224" fmla="*/ 1879123 h 2733536"/>
              <a:gd name="connsiteX225" fmla="*/ 1066602 w 6004835"/>
              <a:gd name="connsiteY225" fmla="*/ 1959841 h 2733536"/>
              <a:gd name="connsiteX226" fmla="*/ 1074215 w 6004835"/>
              <a:gd name="connsiteY226" fmla="*/ 1963721 h 2733536"/>
              <a:gd name="connsiteX227" fmla="*/ 1098078 w 6004835"/>
              <a:gd name="connsiteY227" fmla="*/ 1944199 h 2733536"/>
              <a:gd name="connsiteX228" fmla="*/ 1304152 w 6004835"/>
              <a:gd name="connsiteY228" fmla="*/ 2106889 h 2733536"/>
              <a:gd name="connsiteX229" fmla="*/ 1262938 w 6004835"/>
              <a:gd name="connsiteY229" fmla="*/ 2119904 h 2733536"/>
              <a:gd name="connsiteX230" fmla="*/ 1278121 w 6004835"/>
              <a:gd name="connsiteY230" fmla="*/ 2130752 h 2733536"/>
              <a:gd name="connsiteX231" fmla="*/ 1217383 w 6004835"/>
              <a:gd name="connsiteY231" fmla="*/ 2132920 h 2733536"/>
              <a:gd name="connsiteX232" fmla="*/ 1495043 w 6004835"/>
              <a:gd name="connsiteY232" fmla="*/ 2280428 h 2733536"/>
              <a:gd name="connsiteX233" fmla="*/ 1425628 w 6004835"/>
              <a:gd name="connsiteY233" fmla="*/ 2243551 h 2733536"/>
              <a:gd name="connsiteX234" fmla="*/ 1373567 w 6004835"/>
              <a:gd name="connsiteY234" fmla="*/ 2211014 h 2733536"/>
              <a:gd name="connsiteX235" fmla="*/ 1317167 w 6004835"/>
              <a:gd name="connsiteY235" fmla="*/ 2163291 h 2733536"/>
              <a:gd name="connsiteX236" fmla="*/ 1464674 w 6004835"/>
              <a:gd name="connsiteY236" fmla="*/ 2245721 h 2733536"/>
              <a:gd name="connsiteX237" fmla="*/ 1495043 w 6004835"/>
              <a:gd name="connsiteY237" fmla="*/ 2280428 h 2733536"/>
              <a:gd name="connsiteX238" fmla="*/ 1861641 w 6004835"/>
              <a:gd name="connsiteY238" fmla="*/ 2380212 h 2733536"/>
              <a:gd name="connsiteX239" fmla="*/ 1722811 w 6004835"/>
              <a:gd name="connsiteY239" fmla="*/ 2312965 h 2733536"/>
              <a:gd name="connsiteX240" fmla="*/ 1757518 w 6004835"/>
              <a:gd name="connsiteY240" fmla="*/ 2310797 h 2733536"/>
              <a:gd name="connsiteX241" fmla="*/ 1876824 w 6004835"/>
              <a:gd name="connsiteY241" fmla="*/ 2371535 h 2733536"/>
              <a:gd name="connsiteX242" fmla="*/ 1861641 w 6004835"/>
              <a:gd name="connsiteY242" fmla="*/ 2380212 h 2733536"/>
              <a:gd name="connsiteX243" fmla="*/ 3611567 w 6004835"/>
              <a:gd name="connsiteY243" fmla="*/ 2391251 h 2733536"/>
              <a:gd name="connsiteX244" fmla="*/ 3772715 w 6004835"/>
              <a:gd name="connsiteY244" fmla="*/ 2360688 h 2733536"/>
              <a:gd name="connsiteX245" fmla="*/ 3803084 w 6004835"/>
              <a:gd name="connsiteY245" fmla="*/ 2354179 h 2733536"/>
              <a:gd name="connsiteX246" fmla="*/ 3900697 w 6004835"/>
              <a:gd name="connsiteY246" fmla="*/ 2319472 h 2733536"/>
              <a:gd name="connsiteX247" fmla="*/ 3961435 w 6004835"/>
              <a:gd name="connsiteY247" fmla="*/ 2299950 h 2733536"/>
              <a:gd name="connsiteX248" fmla="*/ 4059051 w 6004835"/>
              <a:gd name="connsiteY248" fmla="*/ 2250057 h 2733536"/>
              <a:gd name="connsiteX249" fmla="*/ 4169679 w 6004835"/>
              <a:gd name="connsiteY249" fmla="*/ 2211011 h 2733536"/>
              <a:gd name="connsiteX250" fmla="*/ 4240558 w 6004835"/>
              <a:gd name="connsiteY250" fmla="*/ 2183216 h 2733536"/>
              <a:gd name="connsiteX251" fmla="*/ 4271633 w 6004835"/>
              <a:gd name="connsiteY251" fmla="*/ 2165459 h 2733536"/>
              <a:gd name="connsiteX252" fmla="*/ 4299830 w 6004835"/>
              <a:gd name="connsiteY252" fmla="*/ 2156784 h 2733536"/>
              <a:gd name="connsiteX253" fmla="*/ 4338878 w 6004835"/>
              <a:gd name="connsiteY253" fmla="*/ 2135090 h 2733536"/>
              <a:gd name="connsiteX254" fmla="*/ 4349137 w 6004835"/>
              <a:gd name="connsiteY254" fmla="*/ 2127960 h 2733536"/>
              <a:gd name="connsiteX255" fmla="*/ 4375756 w 6004835"/>
              <a:gd name="connsiteY255" fmla="*/ 2102553 h 2733536"/>
              <a:gd name="connsiteX256" fmla="*/ 4434323 w 6004835"/>
              <a:gd name="connsiteY256" fmla="*/ 2067846 h 2733536"/>
              <a:gd name="connsiteX257" fmla="*/ 4500956 w 6004835"/>
              <a:gd name="connsiteY257" fmla="*/ 2035183 h 2733536"/>
              <a:gd name="connsiteX258" fmla="*/ 4525430 w 6004835"/>
              <a:gd name="connsiteY258" fmla="*/ 2020121 h 2733536"/>
              <a:gd name="connsiteX259" fmla="*/ 4610031 w 6004835"/>
              <a:gd name="connsiteY259" fmla="*/ 1963721 h 2733536"/>
              <a:gd name="connsiteX260" fmla="*/ 4646906 w 6004835"/>
              <a:gd name="connsiteY260" fmla="*/ 1929014 h 2733536"/>
              <a:gd name="connsiteX261" fmla="*/ 4688122 w 6004835"/>
              <a:gd name="connsiteY261" fmla="*/ 1902983 h 2733536"/>
              <a:gd name="connsiteX262" fmla="*/ 4794412 w 6004835"/>
              <a:gd name="connsiteY262" fmla="*/ 1822724 h 2733536"/>
              <a:gd name="connsiteX263" fmla="*/ 4870336 w 6004835"/>
              <a:gd name="connsiteY263" fmla="*/ 1751138 h 2733536"/>
              <a:gd name="connsiteX264" fmla="*/ 4954934 w 6004835"/>
              <a:gd name="connsiteY264" fmla="*/ 1679556 h 2733536"/>
              <a:gd name="connsiteX265" fmla="*/ 5210901 w 6004835"/>
              <a:gd name="connsiteY265" fmla="*/ 1391049 h 2733536"/>
              <a:gd name="connsiteX266" fmla="*/ 5246128 w 6004835"/>
              <a:gd name="connsiteY266" fmla="*/ 1331165 h 2733536"/>
              <a:gd name="connsiteX267" fmla="*/ 5247779 w 6004835"/>
              <a:gd name="connsiteY267" fmla="*/ 1325973 h 2733536"/>
              <a:gd name="connsiteX268" fmla="*/ 5304178 w 6004835"/>
              <a:gd name="connsiteY268" fmla="*/ 1239204 h 2733536"/>
              <a:gd name="connsiteX269" fmla="*/ 5321533 w 6004835"/>
              <a:gd name="connsiteY269" fmla="*/ 1213174 h 2733536"/>
              <a:gd name="connsiteX270" fmla="*/ 5344607 w 6004835"/>
              <a:gd name="connsiteY270" fmla="*/ 1181170 h 2733536"/>
              <a:gd name="connsiteX271" fmla="*/ 5351902 w 6004835"/>
              <a:gd name="connsiteY271" fmla="*/ 1167622 h 2733536"/>
              <a:gd name="connsiteX272" fmla="*/ 5397453 w 6004835"/>
              <a:gd name="connsiteY272" fmla="*/ 1089530 h 2733536"/>
              <a:gd name="connsiteX273" fmla="*/ 5486392 w 6004835"/>
              <a:gd name="connsiteY273" fmla="*/ 905146 h 2733536"/>
              <a:gd name="connsiteX274" fmla="*/ 5573161 w 6004835"/>
              <a:gd name="connsiteY274" fmla="*/ 707748 h 2733536"/>
              <a:gd name="connsiteX275" fmla="*/ 5598649 w 6004835"/>
              <a:gd name="connsiteY275" fmla="*/ 627486 h 2733536"/>
              <a:gd name="connsiteX276" fmla="*/ 5606968 w 6004835"/>
              <a:gd name="connsiteY276" fmla="*/ 596090 h 2733536"/>
              <a:gd name="connsiteX277" fmla="*/ 5543685 w 6004835"/>
              <a:gd name="connsiteY277" fmla="*/ 768994 h 2733536"/>
              <a:gd name="connsiteX278" fmla="*/ 5410562 w 6004835"/>
              <a:gd name="connsiteY278" fmla="*/ 1041106 h 2733536"/>
              <a:gd name="connsiteX279" fmla="*/ 5391072 w 6004835"/>
              <a:gd name="connsiteY279" fmla="*/ 1071921 h 2733536"/>
              <a:gd name="connsiteX280" fmla="*/ 5390947 w 6004835"/>
              <a:gd name="connsiteY280" fmla="*/ 1072176 h 2733536"/>
              <a:gd name="connsiteX281" fmla="*/ 5345392 w 6004835"/>
              <a:gd name="connsiteY281" fmla="*/ 1150268 h 2733536"/>
              <a:gd name="connsiteX282" fmla="*/ 5299840 w 6004835"/>
              <a:gd name="connsiteY282" fmla="*/ 1234868 h 2733536"/>
              <a:gd name="connsiteX283" fmla="*/ 5247779 w 6004835"/>
              <a:gd name="connsiteY283" fmla="*/ 1299945 h 2733536"/>
              <a:gd name="connsiteX284" fmla="*/ 5204395 w 6004835"/>
              <a:gd name="connsiteY284" fmla="*/ 1373698 h 2733536"/>
              <a:gd name="connsiteX285" fmla="*/ 4948428 w 6004835"/>
              <a:gd name="connsiteY285" fmla="*/ 1662202 h 2733536"/>
              <a:gd name="connsiteX286" fmla="*/ 4863827 w 6004835"/>
              <a:gd name="connsiteY286" fmla="*/ 1733787 h 2733536"/>
              <a:gd name="connsiteX287" fmla="*/ 4855711 w 6004835"/>
              <a:gd name="connsiteY287" fmla="*/ 1739959 h 2733536"/>
              <a:gd name="connsiteX288" fmla="*/ 4852211 w 6004835"/>
              <a:gd name="connsiteY288" fmla="*/ 1743502 h 2733536"/>
              <a:gd name="connsiteX289" fmla="*/ 4816833 w 6004835"/>
              <a:gd name="connsiteY289" fmla="*/ 1772341 h 2733536"/>
              <a:gd name="connsiteX290" fmla="*/ 4787906 w 6004835"/>
              <a:gd name="connsiteY290" fmla="*/ 1805370 h 2733536"/>
              <a:gd name="connsiteX291" fmla="*/ 4681613 w 6004835"/>
              <a:gd name="connsiteY291" fmla="*/ 1885632 h 2733536"/>
              <a:gd name="connsiteX292" fmla="*/ 4664959 w 6004835"/>
              <a:gd name="connsiteY292" fmla="*/ 1896153 h 2733536"/>
              <a:gd name="connsiteX293" fmla="*/ 4619721 w 6004835"/>
              <a:gd name="connsiteY293" fmla="*/ 1933031 h 2733536"/>
              <a:gd name="connsiteX294" fmla="*/ 4613189 w 6004835"/>
              <a:gd name="connsiteY294" fmla="*/ 1937274 h 2733536"/>
              <a:gd name="connsiteX295" fmla="*/ 4603522 w 6004835"/>
              <a:gd name="connsiteY295" fmla="*/ 1946370 h 2733536"/>
              <a:gd name="connsiteX296" fmla="*/ 4518924 w 6004835"/>
              <a:gd name="connsiteY296" fmla="*/ 2002769 h 2733536"/>
              <a:gd name="connsiteX297" fmla="*/ 4434323 w 6004835"/>
              <a:gd name="connsiteY297" fmla="*/ 2054830 h 2733536"/>
              <a:gd name="connsiteX298" fmla="*/ 4424640 w 6004835"/>
              <a:gd name="connsiteY298" fmla="*/ 2059738 h 2733536"/>
              <a:gd name="connsiteX299" fmla="*/ 4367359 w 6004835"/>
              <a:gd name="connsiteY299" fmla="*/ 2096944 h 2733536"/>
              <a:gd name="connsiteX300" fmla="*/ 4349602 w 6004835"/>
              <a:gd name="connsiteY300" fmla="*/ 2105901 h 2733536"/>
              <a:gd name="connsiteX301" fmla="*/ 4332371 w 6004835"/>
              <a:gd name="connsiteY301" fmla="*/ 2117736 h 2733536"/>
              <a:gd name="connsiteX302" fmla="*/ 4273802 w 6004835"/>
              <a:gd name="connsiteY302" fmla="*/ 2150276 h 2733536"/>
              <a:gd name="connsiteX303" fmla="*/ 4219078 w 6004835"/>
              <a:gd name="connsiteY303" fmla="*/ 2171738 h 2733536"/>
              <a:gd name="connsiteX304" fmla="*/ 4097113 w 6004835"/>
              <a:gd name="connsiteY304" fmla="*/ 2233257 h 2733536"/>
              <a:gd name="connsiteX305" fmla="*/ 3810966 w 6004835"/>
              <a:gd name="connsiteY305" fmla="*/ 2339980 h 2733536"/>
              <a:gd name="connsiteX306" fmla="*/ 3434318 w 6004835"/>
              <a:gd name="connsiteY306" fmla="*/ 2432271 h 2733536"/>
              <a:gd name="connsiteX307" fmla="*/ 3489904 w 6004835"/>
              <a:gd name="connsiteY307" fmla="*/ 2421968 h 2733536"/>
              <a:gd name="connsiteX308" fmla="*/ 3508260 w 6004835"/>
              <a:gd name="connsiteY308" fmla="*/ 2413988 h 2733536"/>
              <a:gd name="connsiteX309" fmla="*/ 3395689 w 6004835"/>
              <a:gd name="connsiteY309" fmla="*/ 2431169 h 2733536"/>
              <a:gd name="connsiteX310" fmla="*/ 3115443 w 6004835"/>
              <a:gd name="connsiteY310" fmla="*/ 2471317 h 2733536"/>
              <a:gd name="connsiteX311" fmla="*/ 3134967 w 6004835"/>
              <a:gd name="connsiteY311" fmla="*/ 2466978 h 2733536"/>
              <a:gd name="connsiteX312" fmla="*/ 3269458 w 6004835"/>
              <a:gd name="connsiteY312" fmla="*/ 2451795 h 2733536"/>
              <a:gd name="connsiteX313" fmla="*/ 3291589 w 6004835"/>
              <a:gd name="connsiteY313" fmla="*/ 2447491 h 2733536"/>
              <a:gd name="connsiteX314" fmla="*/ 3302325 w 6004835"/>
              <a:gd name="connsiteY314" fmla="*/ 2445418 h 2733536"/>
              <a:gd name="connsiteX315" fmla="*/ 3269182 w 6004835"/>
              <a:gd name="connsiteY315" fmla="*/ 2450476 h 2733536"/>
              <a:gd name="connsiteX316" fmla="*/ 3039972 w 6004835"/>
              <a:gd name="connsiteY316" fmla="*/ 2462050 h 2733536"/>
              <a:gd name="connsiteX317" fmla="*/ 3566117 w 6004835"/>
              <a:gd name="connsiteY317" fmla="*/ 2502995 h 2733536"/>
              <a:gd name="connsiteX318" fmla="*/ 3744787 w 6004835"/>
              <a:gd name="connsiteY318" fmla="*/ 2463184 h 2733536"/>
              <a:gd name="connsiteX319" fmla="*/ 3919185 w 6004835"/>
              <a:gd name="connsiteY319" fmla="*/ 2408971 h 2733536"/>
              <a:gd name="connsiteX320" fmla="*/ 3719971 w 6004835"/>
              <a:gd name="connsiteY320" fmla="*/ 2526104 h 2733536"/>
              <a:gd name="connsiteX321" fmla="*/ 3722825 w 6004835"/>
              <a:gd name="connsiteY321" fmla="*/ 2525548 h 2733536"/>
              <a:gd name="connsiteX322" fmla="*/ 3725537 w 6004835"/>
              <a:gd name="connsiteY322" fmla="*/ 2524533 h 2733536"/>
              <a:gd name="connsiteX323" fmla="*/ 3245598 w 6004835"/>
              <a:gd name="connsiteY323" fmla="*/ 2558088 h 2733536"/>
              <a:gd name="connsiteX324" fmla="*/ 3337099 w 6004835"/>
              <a:gd name="connsiteY324" fmla="*/ 2535211 h 2733536"/>
              <a:gd name="connsiteX325" fmla="*/ 3338873 w 6004835"/>
              <a:gd name="connsiteY325" fmla="*/ 2529887 h 2733536"/>
              <a:gd name="connsiteX326" fmla="*/ 3510242 w 6004835"/>
              <a:gd name="connsiteY326" fmla="*/ 2501688 h 2733536"/>
              <a:gd name="connsiteX327" fmla="*/ 3631717 w 6004835"/>
              <a:gd name="connsiteY327" fmla="*/ 2471319 h 2733536"/>
              <a:gd name="connsiteX328" fmla="*/ 3729331 w 6004835"/>
              <a:gd name="connsiteY328" fmla="*/ 2443118 h 2733536"/>
              <a:gd name="connsiteX329" fmla="*/ 3818270 w 6004835"/>
              <a:gd name="connsiteY329" fmla="*/ 2414920 h 2733536"/>
              <a:gd name="connsiteX330" fmla="*/ 3915883 w 6004835"/>
              <a:gd name="connsiteY330" fmla="*/ 2384551 h 2733536"/>
              <a:gd name="connsiteX331" fmla="*/ 3991807 w 6004835"/>
              <a:gd name="connsiteY331" fmla="*/ 2371535 h 2733536"/>
              <a:gd name="connsiteX332" fmla="*/ 3940410 w 6004835"/>
              <a:gd name="connsiteY332" fmla="*/ 2402373 h 2733536"/>
              <a:gd name="connsiteX333" fmla="*/ 3941914 w 6004835"/>
              <a:gd name="connsiteY333" fmla="*/ 2401904 h 2733536"/>
              <a:gd name="connsiteX334" fmla="*/ 3996145 w 6004835"/>
              <a:gd name="connsiteY334" fmla="*/ 2369365 h 2733536"/>
              <a:gd name="connsiteX335" fmla="*/ 4026514 w 6004835"/>
              <a:gd name="connsiteY335" fmla="*/ 2358520 h 2733536"/>
              <a:gd name="connsiteX336" fmla="*/ 4028536 w 6004835"/>
              <a:gd name="connsiteY336" fmla="*/ 2357960 h 2733536"/>
              <a:gd name="connsiteX337" fmla="*/ 4041697 w 6004835"/>
              <a:gd name="connsiteY337" fmla="*/ 2343334 h 2733536"/>
              <a:gd name="connsiteX338" fmla="*/ 4113282 w 6004835"/>
              <a:gd name="connsiteY338" fmla="*/ 2317304 h 2733536"/>
              <a:gd name="connsiteX339" fmla="*/ 4182697 w 6004835"/>
              <a:gd name="connsiteY339" fmla="*/ 2289105 h 2733536"/>
              <a:gd name="connsiteX340" fmla="*/ 4230420 w 6004835"/>
              <a:gd name="connsiteY340" fmla="*/ 2260904 h 2733536"/>
              <a:gd name="connsiteX341" fmla="*/ 4293326 w 6004835"/>
              <a:gd name="connsiteY341" fmla="*/ 2228367 h 2733536"/>
              <a:gd name="connsiteX342" fmla="*/ 4345387 w 6004835"/>
              <a:gd name="connsiteY342" fmla="*/ 2206675 h 2733536"/>
              <a:gd name="connsiteX343" fmla="*/ 4381087 w 6004835"/>
              <a:gd name="connsiteY343" fmla="*/ 2191155 h 2733536"/>
              <a:gd name="connsiteX344" fmla="*/ 4399618 w 6004835"/>
              <a:gd name="connsiteY344" fmla="*/ 2178474 h 2733536"/>
              <a:gd name="connsiteX345" fmla="*/ 4490725 w 6004835"/>
              <a:gd name="connsiteY345" fmla="*/ 2124245 h 2733536"/>
              <a:gd name="connsiteX346" fmla="*/ 4618708 w 6004835"/>
              <a:gd name="connsiteY346" fmla="*/ 2054830 h 2733536"/>
              <a:gd name="connsiteX347" fmla="*/ 4743722 w 6004835"/>
              <a:gd name="connsiteY347" fmla="*/ 1965236 h 2733536"/>
              <a:gd name="connsiteX348" fmla="*/ 4735845 w 6004835"/>
              <a:gd name="connsiteY348" fmla="*/ 1965892 h 2733536"/>
              <a:gd name="connsiteX349" fmla="*/ 4605692 w 6004835"/>
              <a:gd name="connsiteY349" fmla="*/ 2059169 h 2733536"/>
              <a:gd name="connsiteX350" fmla="*/ 4477707 w 6004835"/>
              <a:gd name="connsiteY350" fmla="*/ 2128584 h 2733536"/>
              <a:gd name="connsiteX351" fmla="*/ 4386601 w 6004835"/>
              <a:gd name="connsiteY351" fmla="*/ 2182813 h 2733536"/>
              <a:gd name="connsiteX352" fmla="*/ 4336710 w 6004835"/>
              <a:gd name="connsiteY352" fmla="*/ 2204505 h 2733536"/>
              <a:gd name="connsiteX353" fmla="*/ 4284649 w 6004835"/>
              <a:gd name="connsiteY353" fmla="*/ 2226197 h 2733536"/>
              <a:gd name="connsiteX354" fmla="*/ 4221740 w 6004835"/>
              <a:gd name="connsiteY354" fmla="*/ 2258736 h 2733536"/>
              <a:gd name="connsiteX355" fmla="*/ 4174018 w 6004835"/>
              <a:gd name="connsiteY355" fmla="*/ 2286935 h 2733536"/>
              <a:gd name="connsiteX356" fmla="*/ 4104603 w 6004835"/>
              <a:gd name="connsiteY356" fmla="*/ 2315136 h 2733536"/>
              <a:gd name="connsiteX357" fmla="*/ 4033020 w 6004835"/>
              <a:gd name="connsiteY357" fmla="*/ 2341166 h 2733536"/>
              <a:gd name="connsiteX358" fmla="*/ 4013496 w 6004835"/>
              <a:gd name="connsiteY358" fmla="*/ 2360688 h 2733536"/>
              <a:gd name="connsiteX359" fmla="*/ 3983127 w 6004835"/>
              <a:gd name="connsiteY359" fmla="*/ 2371535 h 2733536"/>
              <a:gd name="connsiteX360" fmla="*/ 3907206 w 6004835"/>
              <a:gd name="connsiteY360" fmla="*/ 2384551 h 2733536"/>
              <a:gd name="connsiteX361" fmla="*/ 3809590 w 6004835"/>
              <a:gd name="connsiteY361" fmla="*/ 2414920 h 2733536"/>
              <a:gd name="connsiteX362" fmla="*/ 3720654 w 6004835"/>
              <a:gd name="connsiteY362" fmla="*/ 2443118 h 2733536"/>
              <a:gd name="connsiteX363" fmla="*/ 3623038 w 6004835"/>
              <a:gd name="connsiteY363" fmla="*/ 2471319 h 2733536"/>
              <a:gd name="connsiteX364" fmla="*/ 3501563 w 6004835"/>
              <a:gd name="connsiteY364" fmla="*/ 2501688 h 2733536"/>
              <a:gd name="connsiteX365" fmla="*/ 3330196 w 6004835"/>
              <a:gd name="connsiteY365" fmla="*/ 2529887 h 2733536"/>
              <a:gd name="connsiteX366" fmla="*/ 3325858 w 6004835"/>
              <a:gd name="connsiteY366" fmla="*/ 2536395 h 2733536"/>
              <a:gd name="connsiteX367" fmla="*/ 3243464 w 6004835"/>
              <a:gd name="connsiteY367" fmla="*/ 2556994 h 2733536"/>
              <a:gd name="connsiteX368" fmla="*/ 2174005 w 6004835"/>
              <a:gd name="connsiteY368" fmla="*/ 2581948 h 2733536"/>
              <a:gd name="connsiteX369" fmla="*/ 2139297 w 6004835"/>
              <a:gd name="connsiteY369" fmla="*/ 2575439 h 2733536"/>
              <a:gd name="connsiteX370" fmla="*/ 2015653 w 6004835"/>
              <a:gd name="connsiteY370" fmla="*/ 2529887 h 2733536"/>
              <a:gd name="connsiteX371" fmla="*/ 1954915 w 6004835"/>
              <a:gd name="connsiteY371" fmla="*/ 2506024 h 2733536"/>
              <a:gd name="connsiteX372" fmla="*/ 1894178 w 6004835"/>
              <a:gd name="connsiteY372" fmla="*/ 2479994 h 2733536"/>
              <a:gd name="connsiteX373" fmla="*/ 1813916 w 6004835"/>
              <a:gd name="connsiteY373" fmla="*/ 2451795 h 2733536"/>
              <a:gd name="connsiteX374" fmla="*/ 1744501 w 6004835"/>
              <a:gd name="connsiteY374" fmla="*/ 2421426 h 2733536"/>
              <a:gd name="connsiteX375" fmla="*/ 1690272 w 6004835"/>
              <a:gd name="connsiteY375" fmla="*/ 2393225 h 2733536"/>
              <a:gd name="connsiteX376" fmla="*/ 1655564 w 6004835"/>
              <a:gd name="connsiteY376" fmla="*/ 2365027 h 2733536"/>
              <a:gd name="connsiteX377" fmla="*/ 1905022 w 6004835"/>
              <a:gd name="connsiteY377" fmla="*/ 2471317 h 2733536"/>
              <a:gd name="connsiteX378" fmla="*/ 1993961 w 6004835"/>
              <a:gd name="connsiteY378" fmla="*/ 2499518 h 2733536"/>
              <a:gd name="connsiteX379" fmla="*/ 2061206 w 6004835"/>
              <a:gd name="connsiteY379" fmla="*/ 2523378 h 2733536"/>
              <a:gd name="connsiteX380" fmla="*/ 2128453 w 6004835"/>
              <a:gd name="connsiteY380" fmla="*/ 2545070 h 2733536"/>
              <a:gd name="connsiteX381" fmla="*/ 2187020 w 6004835"/>
              <a:gd name="connsiteY381" fmla="*/ 2571101 h 2733536"/>
              <a:gd name="connsiteX382" fmla="*/ 2174005 w 6004835"/>
              <a:gd name="connsiteY382" fmla="*/ 2581948 h 2733536"/>
              <a:gd name="connsiteX383" fmla="*/ 3260781 w 6004835"/>
              <a:gd name="connsiteY383" fmla="*/ 2586286 h 2733536"/>
              <a:gd name="connsiteX384" fmla="*/ 3254275 w 6004835"/>
              <a:gd name="connsiteY384" fmla="*/ 2568932 h 2733536"/>
              <a:gd name="connsiteX385" fmla="*/ 3349720 w 6004835"/>
              <a:gd name="connsiteY385" fmla="*/ 2560256 h 2733536"/>
              <a:gd name="connsiteX386" fmla="*/ 3488550 w 6004835"/>
              <a:gd name="connsiteY386" fmla="*/ 2547240 h 2733536"/>
              <a:gd name="connsiteX387" fmla="*/ 3397443 w 6004835"/>
              <a:gd name="connsiteY387" fmla="*/ 2568932 h 2733536"/>
              <a:gd name="connsiteX388" fmla="*/ 3260781 w 6004835"/>
              <a:gd name="connsiteY388" fmla="*/ 2586286 h 2733536"/>
              <a:gd name="connsiteX389" fmla="*/ 3076397 w 6004835"/>
              <a:gd name="connsiteY389" fmla="*/ 2696917 h 2733536"/>
              <a:gd name="connsiteX390" fmla="*/ 3024336 w 6004835"/>
              <a:gd name="connsiteY390" fmla="*/ 2696917 h 2733536"/>
              <a:gd name="connsiteX391" fmla="*/ 2957092 w 6004835"/>
              <a:gd name="connsiteY391" fmla="*/ 2692578 h 2733536"/>
              <a:gd name="connsiteX392" fmla="*/ 2811753 w 6004835"/>
              <a:gd name="connsiteY392" fmla="*/ 2688240 h 2733536"/>
              <a:gd name="connsiteX393" fmla="*/ 2703293 w 6004835"/>
              <a:gd name="connsiteY393" fmla="*/ 2679563 h 2733536"/>
              <a:gd name="connsiteX394" fmla="*/ 2607847 w 6004835"/>
              <a:gd name="connsiteY394" fmla="*/ 2666548 h 2733536"/>
              <a:gd name="connsiteX395" fmla="*/ 2512402 w 6004835"/>
              <a:gd name="connsiteY395" fmla="*/ 2651363 h 2733536"/>
              <a:gd name="connsiteX396" fmla="*/ 2367066 w 6004835"/>
              <a:gd name="connsiteY396" fmla="*/ 2629670 h 2733536"/>
              <a:gd name="connsiteX397" fmla="*/ 2254267 w 6004835"/>
              <a:gd name="connsiteY397" fmla="*/ 2592795 h 2733536"/>
              <a:gd name="connsiteX398" fmla="*/ 2255572 w 6004835"/>
              <a:gd name="connsiteY398" fmla="*/ 2591848 h 2733536"/>
              <a:gd name="connsiteX399" fmla="*/ 2189190 w 6004835"/>
              <a:gd name="connsiteY399" fmla="*/ 2571103 h 2733536"/>
              <a:gd name="connsiteX400" fmla="*/ 2130621 w 6004835"/>
              <a:gd name="connsiteY400" fmla="*/ 2545072 h 2733536"/>
              <a:gd name="connsiteX401" fmla="*/ 2063376 w 6004835"/>
              <a:gd name="connsiteY401" fmla="*/ 2523380 h 2733536"/>
              <a:gd name="connsiteX402" fmla="*/ 1993961 w 6004835"/>
              <a:gd name="connsiteY402" fmla="*/ 2499518 h 2733536"/>
              <a:gd name="connsiteX403" fmla="*/ 2025414 w 6004835"/>
              <a:gd name="connsiteY403" fmla="*/ 2491925 h 2733536"/>
              <a:gd name="connsiteX404" fmla="*/ 2121944 w 6004835"/>
              <a:gd name="connsiteY404" fmla="*/ 2516871 h 2733536"/>
              <a:gd name="connsiteX405" fmla="*/ 2163160 w 6004835"/>
              <a:gd name="connsiteY405" fmla="*/ 2519039 h 2733536"/>
              <a:gd name="connsiteX406" fmla="*/ 2278127 w 6004835"/>
              <a:gd name="connsiteY406" fmla="*/ 2575441 h 2733536"/>
              <a:gd name="connsiteX407" fmla="*/ 2330188 w 6004835"/>
              <a:gd name="connsiteY407" fmla="*/ 2586286 h 2733536"/>
              <a:gd name="connsiteX408" fmla="*/ 2333445 w 6004835"/>
              <a:gd name="connsiteY408" fmla="*/ 2587372 h 2733536"/>
              <a:gd name="connsiteX409" fmla="*/ 2345374 w 6004835"/>
              <a:gd name="connsiteY409" fmla="*/ 2575441 h 2733536"/>
              <a:gd name="connsiteX410" fmla="*/ 2390926 w 6004835"/>
              <a:gd name="connsiteY410" fmla="*/ 2588457 h 2733536"/>
              <a:gd name="connsiteX411" fmla="*/ 2436481 w 6004835"/>
              <a:gd name="connsiteY411" fmla="*/ 2599301 h 2733536"/>
              <a:gd name="connsiteX412" fmla="*/ 2526239 w 6004835"/>
              <a:gd name="connsiteY412" fmla="*/ 2620176 h 2733536"/>
              <a:gd name="connsiteX413" fmla="*/ 2527588 w 6004835"/>
              <a:gd name="connsiteY413" fmla="*/ 2618825 h 2733536"/>
              <a:gd name="connsiteX414" fmla="*/ 2631710 w 6004835"/>
              <a:gd name="connsiteY414" fmla="*/ 2636179 h 2733536"/>
              <a:gd name="connsiteX415" fmla="*/ 2681600 w 6004835"/>
              <a:gd name="connsiteY415" fmla="*/ 2644856 h 2733536"/>
              <a:gd name="connsiteX416" fmla="*/ 2731493 w 6004835"/>
              <a:gd name="connsiteY416" fmla="*/ 2649194 h 2733536"/>
              <a:gd name="connsiteX417" fmla="*/ 2833445 w 6004835"/>
              <a:gd name="connsiteY417" fmla="*/ 2653533 h 2733536"/>
              <a:gd name="connsiteX418" fmla="*/ 2972275 w 6004835"/>
              <a:gd name="connsiteY418" fmla="*/ 2651363 h 2733536"/>
              <a:gd name="connsiteX419" fmla="*/ 2978301 w 6004835"/>
              <a:gd name="connsiteY419" fmla="*/ 2651363 h 2733536"/>
              <a:gd name="connsiteX420" fmla="*/ 2991799 w 6004835"/>
              <a:gd name="connsiteY420" fmla="*/ 2643770 h 2733536"/>
              <a:gd name="connsiteX421" fmla="*/ 3022168 w 6004835"/>
              <a:gd name="connsiteY421" fmla="*/ 2634009 h 2733536"/>
              <a:gd name="connsiteX422" fmla="*/ 3053079 w 6004835"/>
              <a:gd name="connsiteY422" fmla="*/ 2633467 h 2733536"/>
              <a:gd name="connsiteX423" fmla="*/ 3074229 w 6004835"/>
              <a:gd name="connsiteY423" fmla="*/ 2636177 h 2733536"/>
              <a:gd name="connsiteX424" fmla="*/ 3079922 w 6004835"/>
              <a:gd name="connsiteY424" fmla="*/ 2651363 h 2733536"/>
              <a:gd name="connsiteX425" fmla="*/ 3128458 w 6004835"/>
              <a:gd name="connsiteY425" fmla="*/ 2651363 h 2733536"/>
              <a:gd name="connsiteX426" fmla="*/ 3113275 w 6004835"/>
              <a:gd name="connsiteY426" fmla="*/ 2673055 h 2733536"/>
              <a:gd name="connsiteX427" fmla="*/ 3104598 w 6004835"/>
              <a:gd name="connsiteY427" fmla="*/ 2683901 h 2733536"/>
              <a:gd name="connsiteX428" fmla="*/ 3076397 w 6004835"/>
              <a:gd name="connsiteY428" fmla="*/ 2696917 h 2733536"/>
              <a:gd name="connsiteX429" fmla="*/ 3227761 w 6004835"/>
              <a:gd name="connsiteY429" fmla="*/ 2717163 h 2733536"/>
              <a:gd name="connsiteX430" fmla="*/ 3254252 w 6004835"/>
              <a:gd name="connsiteY430" fmla="*/ 2701267 h 2733536"/>
              <a:gd name="connsiteX431" fmla="*/ 3226074 w 6004835"/>
              <a:gd name="connsiteY431" fmla="*/ 2716438 h 2733536"/>
              <a:gd name="connsiteX432" fmla="*/ 3181606 w 6004835"/>
              <a:gd name="connsiteY432" fmla="*/ 2733521 h 2733536"/>
              <a:gd name="connsiteX433" fmla="*/ 3121952 w 6004835"/>
              <a:gd name="connsiteY433" fmla="*/ 2722945 h 2733536"/>
              <a:gd name="connsiteX434" fmla="*/ 3124122 w 6004835"/>
              <a:gd name="connsiteY434" fmla="*/ 2720777 h 2733536"/>
              <a:gd name="connsiteX435" fmla="*/ 3134967 w 6004835"/>
              <a:gd name="connsiteY435" fmla="*/ 2705591 h 2733536"/>
              <a:gd name="connsiteX436" fmla="*/ 3085076 w 6004835"/>
              <a:gd name="connsiteY436" fmla="*/ 2699085 h 2733536"/>
              <a:gd name="connsiteX437" fmla="*/ 3108936 w 6004835"/>
              <a:gd name="connsiteY437" fmla="*/ 2686069 h 2733536"/>
              <a:gd name="connsiteX438" fmla="*/ 3180522 w 6004835"/>
              <a:gd name="connsiteY438" fmla="*/ 2683899 h 2733536"/>
              <a:gd name="connsiteX439" fmla="*/ 3249936 w 6004835"/>
              <a:gd name="connsiteY439" fmla="*/ 2681731 h 2733536"/>
              <a:gd name="connsiteX440" fmla="*/ 3349718 w 6004835"/>
              <a:gd name="connsiteY440" fmla="*/ 2683899 h 2733536"/>
              <a:gd name="connsiteX441" fmla="*/ 3419133 w 6004835"/>
              <a:gd name="connsiteY441" fmla="*/ 2677393 h 2733536"/>
              <a:gd name="connsiteX442" fmla="*/ 3549285 w 6004835"/>
              <a:gd name="connsiteY442" fmla="*/ 2649192 h 2733536"/>
              <a:gd name="connsiteX443" fmla="*/ 3636054 w 6004835"/>
              <a:gd name="connsiteY443" fmla="*/ 2629670 h 2733536"/>
              <a:gd name="connsiteX444" fmla="*/ 3701130 w 6004835"/>
              <a:gd name="connsiteY444" fmla="*/ 2627500 h 2733536"/>
              <a:gd name="connsiteX445" fmla="*/ 3705658 w 6004835"/>
              <a:gd name="connsiteY445" fmla="*/ 2625398 h 2733536"/>
              <a:gd name="connsiteX446" fmla="*/ 3642563 w 6004835"/>
              <a:gd name="connsiteY446" fmla="*/ 2627502 h 2733536"/>
              <a:gd name="connsiteX447" fmla="*/ 3555794 w 6004835"/>
              <a:gd name="connsiteY447" fmla="*/ 2647024 h 2733536"/>
              <a:gd name="connsiteX448" fmla="*/ 3425641 w 6004835"/>
              <a:gd name="connsiteY448" fmla="*/ 2675225 h 2733536"/>
              <a:gd name="connsiteX449" fmla="*/ 3356227 w 6004835"/>
              <a:gd name="connsiteY449" fmla="*/ 2681731 h 2733536"/>
              <a:gd name="connsiteX450" fmla="*/ 3256443 w 6004835"/>
              <a:gd name="connsiteY450" fmla="*/ 2679563 h 2733536"/>
              <a:gd name="connsiteX451" fmla="*/ 3187028 w 6004835"/>
              <a:gd name="connsiteY451" fmla="*/ 2681731 h 2733536"/>
              <a:gd name="connsiteX452" fmla="*/ 3115443 w 6004835"/>
              <a:gd name="connsiteY452" fmla="*/ 2683901 h 2733536"/>
              <a:gd name="connsiteX453" fmla="*/ 3117613 w 6004835"/>
              <a:gd name="connsiteY453" fmla="*/ 2675225 h 2733536"/>
              <a:gd name="connsiteX454" fmla="*/ 3132797 w 6004835"/>
              <a:gd name="connsiteY454" fmla="*/ 2653533 h 2733536"/>
              <a:gd name="connsiteX455" fmla="*/ 3800914 w 6004835"/>
              <a:gd name="connsiteY455" fmla="*/ 2542902 h 2733536"/>
              <a:gd name="connsiteX456" fmla="*/ 4254280 w 6004835"/>
              <a:gd name="connsiteY456" fmla="*/ 2371535 h 2733536"/>
              <a:gd name="connsiteX457" fmla="*/ 4373586 w 6004835"/>
              <a:gd name="connsiteY457" fmla="*/ 2308627 h 2733536"/>
              <a:gd name="connsiteX458" fmla="*/ 4440832 w 6004835"/>
              <a:gd name="connsiteY458" fmla="*/ 2273920 h 2733536"/>
              <a:gd name="connsiteX459" fmla="*/ 4510247 w 6004835"/>
              <a:gd name="connsiteY459" fmla="*/ 2237044 h 2733536"/>
              <a:gd name="connsiteX460" fmla="*/ 4640399 w 6004835"/>
              <a:gd name="connsiteY460" fmla="*/ 2158953 h 2733536"/>
              <a:gd name="connsiteX461" fmla="*/ 4744522 w 6004835"/>
              <a:gd name="connsiteY461" fmla="*/ 2078691 h 2733536"/>
              <a:gd name="connsiteX462" fmla="*/ 4939751 w 6004835"/>
              <a:gd name="connsiteY462" fmla="*/ 1926846 h 2733536"/>
              <a:gd name="connsiteX463" fmla="*/ 4993980 w 6004835"/>
              <a:gd name="connsiteY463" fmla="*/ 1883461 h 2733536"/>
              <a:gd name="connsiteX464" fmla="*/ 5046041 w 6004835"/>
              <a:gd name="connsiteY464" fmla="*/ 1837909 h 2733536"/>
              <a:gd name="connsiteX465" fmla="*/ 5124133 w 6004835"/>
              <a:gd name="connsiteY465" fmla="*/ 1766324 h 2733536"/>
              <a:gd name="connsiteX466" fmla="*/ 5156672 w 6004835"/>
              <a:gd name="connsiteY466" fmla="*/ 1712095 h 2733536"/>
              <a:gd name="connsiteX467" fmla="*/ 5203411 w 6004835"/>
              <a:gd name="connsiteY467" fmla="*/ 1669250 h 2733536"/>
              <a:gd name="connsiteX468" fmla="*/ 5203787 w 6004835"/>
              <a:gd name="connsiteY468" fmla="*/ 1666559 h 2733536"/>
              <a:gd name="connsiteX469" fmla="*/ 5158842 w 6004835"/>
              <a:gd name="connsiteY469" fmla="*/ 1707756 h 2733536"/>
              <a:gd name="connsiteX470" fmla="*/ 5126303 w 6004835"/>
              <a:gd name="connsiteY470" fmla="*/ 1761986 h 2733536"/>
              <a:gd name="connsiteX471" fmla="*/ 5048212 w 6004835"/>
              <a:gd name="connsiteY471" fmla="*/ 1833571 h 2733536"/>
              <a:gd name="connsiteX472" fmla="*/ 4996150 w 6004835"/>
              <a:gd name="connsiteY472" fmla="*/ 1879123 h 2733536"/>
              <a:gd name="connsiteX473" fmla="*/ 4941922 w 6004835"/>
              <a:gd name="connsiteY473" fmla="*/ 1922507 h 2733536"/>
              <a:gd name="connsiteX474" fmla="*/ 4746692 w 6004835"/>
              <a:gd name="connsiteY474" fmla="*/ 2074352 h 2733536"/>
              <a:gd name="connsiteX475" fmla="*/ 4642570 w 6004835"/>
              <a:gd name="connsiteY475" fmla="*/ 2154614 h 2733536"/>
              <a:gd name="connsiteX476" fmla="*/ 4512418 w 6004835"/>
              <a:gd name="connsiteY476" fmla="*/ 2232706 h 2733536"/>
              <a:gd name="connsiteX477" fmla="*/ 4443003 w 6004835"/>
              <a:gd name="connsiteY477" fmla="*/ 2269581 h 2733536"/>
              <a:gd name="connsiteX478" fmla="*/ 4375756 w 6004835"/>
              <a:gd name="connsiteY478" fmla="*/ 2304289 h 2733536"/>
              <a:gd name="connsiteX479" fmla="*/ 4256451 w 6004835"/>
              <a:gd name="connsiteY479" fmla="*/ 2367197 h 2733536"/>
              <a:gd name="connsiteX480" fmla="*/ 3803084 w 6004835"/>
              <a:gd name="connsiteY480" fmla="*/ 2538564 h 2733536"/>
              <a:gd name="connsiteX481" fmla="*/ 3134967 w 6004835"/>
              <a:gd name="connsiteY481" fmla="*/ 2649194 h 2733536"/>
              <a:gd name="connsiteX482" fmla="*/ 3085076 w 6004835"/>
              <a:gd name="connsiteY482" fmla="*/ 2649194 h 2733536"/>
              <a:gd name="connsiteX483" fmla="*/ 3078567 w 6004835"/>
              <a:gd name="connsiteY483" fmla="*/ 2631841 h 2733536"/>
              <a:gd name="connsiteX484" fmla="*/ 3026506 w 6004835"/>
              <a:gd name="connsiteY484" fmla="*/ 2629670 h 2733536"/>
              <a:gd name="connsiteX485" fmla="*/ 2978784 w 6004835"/>
              <a:gd name="connsiteY485" fmla="*/ 2649194 h 2733536"/>
              <a:gd name="connsiteX486" fmla="*/ 2839954 w 6004835"/>
              <a:gd name="connsiteY486" fmla="*/ 2651363 h 2733536"/>
              <a:gd name="connsiteX487" fmla="*/ 2738002 w 6004835"/>
              <a:gd name="connsiteY487" fmla="*/ 2647024 h 2733536"/>
              <a:gd name="connsiteX488" fmla="*/ 2688109 w 6004835"/>
              <a:gd name="connsiteY488" fmla="*/ 2642686 h 2733536"/>
              <a:gd name="connsiteX489" fmla="*/ 2638218 w 6004835"/>
              <a:gd name="connsiteY489" fmla="*/ 2634009 h 2733536"/>
              <a:gd name="connsiteX490" fmla="*/ 2668273 w 6004835"/>
              <a:gd name="connsiteY490" fmla="*/ 2601952 h 2733536"/>
              <a:gd name="connsiteX491" fmla="*/ 2662079 w 6004835"/>
              <a:gd name="connsiteY491" fmla="*/ 2603640 h 2733536"/>
              <a:gd name="connsiteX492" fmla="*/ 2550104 w 6004835"/>
              <a:gd name="connsiteY492" fmla="*/ 2582904 h 2733536"/>
              <a:gd name="connsiteX493" fmla="*/ 2544941 w 6004835"/>
              <a:gd name="connsiteY493" fmla="*/ 2584118 h 2733536"/>
              <a:gd name="connsiteX494" fmla="*/ 2330190 w 6004835"/>
              <a:gd name="connsiteY494" fmla="*/ 2545072 h 2733536"/>
              <a:gd name="connsiteX495" fmla="*/ 2245590 w 6004835"/>
              <a:gd name="connsiteY495" fmla="*/ 2527719 h 2733536"/>
              <a:gd name="connsiteX496" fmla="*/ 2171837 w 6004835"/>
              <a:gd name="connsiteY496" fmla="*/ 2514703 h 2733536"/>
              <a:gd name="connsiteX497" fmla="*/ 2082900 w 6004835"/>
              <a:gd name="connsiteY497" fmla="*/ 2473487 h 2733536"/>
              <a:gd name="connsiteX498" fmla="*/ 1972269 w 6004835"/>
              <a:gd name="connsiteY498" fmla="*/ 2432273 h 2733536"/>
              <a:gd name="connsiteX499" fmla="*/ 1857302 w 6004835"/>
              <a:gd name="connsiteY499" fmla="*/ 2386719 h 2733536"/>
              <a:gd name="connsiteX500" fmla="*/ 1876824 w 6004835"/>
              <a:gd name="connsiteY500" fmla="*/ 2371535 h 2733536"/>
              <a:gd name="connsiteX501" fmla="*/ 1957086 w 6004835"/>
              <a:gd name="connsiteY501" fmla="*/ 2386719 h 2733536"/>
              <a:gd name="connsiteX502" fmla="*/ 1991793 w 6004835"/>
              <a:gd name="connsiteY502" fmla="*/ 2417088 h 2733536"/>
              <a:gd name="connsiteX503" fmla="*/ 2111099 w 6004835"/>
              <a:gd name="connsiteY503" fmla="*/ 2451795 h 2733536"/>
              <a:gd name="connsiteX504" fmla="*/ 2347544 w 6004835"/>
              <a:gd name="connsiteY504" fmla="*/ 2512533 h 2733536"/>
              <a:gd name="connsiteX505" fmla="*/ 2406112 w 6004835"/>
              <a:gd name="connsiteY505" fmla="*/ 2523380 h 2733536"/>
              <a:gd name="connsiteX506" fmla="*/ 2469020 w 6004835"/>
              <a:gd name="connsiteY506" fmla="*/ 2534225 h 2733536"/>
              <a:gd name="connsiteX507" fmla="*/ 2538435 w 6004835"/>
              <a:gd name="connsiteY507" fmla="*/ 2549411 h 2733536"/>
              <a:gd name="connsiteX508" fmla="*/ 2614930 w 6004835"/>
              <a:gd name="connsiteY508" fmla="*/ 2565951 h 2733536"/>
              <a:gd name="connsiteX509" fmla="*/ 2620863 w 6004835"/>
              <a:gd name="connsiteY509" fmla="*/ 2564594 h 2733536"/>
              <a:gd name="connsiteX510" fmla="*/ 2692448 w 6004835"/>
              <a:gd name="connsiteY510" fmla="*/ 2575441 h 2733536"/>
              <a:gd name="connsiteX511" fmla="*/ 2694616 w 6004835"/>
              <a:gd name="connsiteY511" fmla="*/ 2571103 h 2733536"/>
              <a:gd name="connsiteX512" fmla="*/ 2798738 w 6004835"/>
              <a:gd name="connsiteY512" fmla="*/ 2575441 h 2733536"/>
              <a:gd name="connsiteX513" fmla="*/ 2816092 w 6004835"/>
              <a:gd name="connsiteY513" fmla="*/ 2577609 h 2733536"/>
              <a:gd name="connsiteX514" fmla="*/ 2976613 w 6004835"/>
              <a:gd name="connsiteY514" fmla="*/ 2577609 h 2733536"/>
              <a:gd name="connsiteX515" fmla="*/ 3093751 w 6004835"/>
              <a:gd name="connsiteY515" fmla="*/ 2581948 h 2733536"/>
              <a:gd name="connsiteX516" fmla="*/ 3232580 w 6004835"/>
              <a:gd name="connsiteY516" fmla="*/ 2571103 h 2733536"/>
              <a:gd name="connsiteX517" fmla="*/ 3249934 w 6004835"/>
              <a:gd name="connsiteY517" fmla="*/ 2571103 h 2733536"/>
              <a:gd name="connsiteX518" fmla="*/ 3256443 w 6004835"/>
              <a:gd name="connsiteY518" fmla="*/ 2588457 h 2733536"/>
              <a:gd name="connsiteX519" fmla="*/ 3393102 w 6004835"/>
              <a:gd name="connsiteY519" fmla="*/ 2571103 h 2733536"/>
              <a:gd name="connsiteX520" fmla="*/ 3484209 w 6004835"/>
              <a:gd name="connsiteY520" fmla="*/ 2549411 h 2733536"/>
              <a:gd name="connsiteX521" fmla="*/ 3536270 w 6004835"/>
              <a:gd name="connsiteY521" fmla="*/ 2540734 h 2733536"/>
              <a:gd name="connsiteX522" fmla="*/ 3568809 w 6004835"/>
              <a:gd name="connsiteY522" fmla="*/ 2536395 h 2733536"/>
              <a:gd name="connsiteX523" fmla="*/ 3640392 w 6004835"/>
              <a:gd name="connsiteY523" fmla="*/ 2519042 h 2733536"/>
              <a:gd name="connsiteX524" fmla="*/ 3698962 w 6004835"/>
              <a:gd name="connsiteY524" fmla="*/ 2506026 h 2733536"/>
              <a:gd name="connsiteX525" fmla="*/ 3757530 w 6004835"/>
              <a:gd name="connsiteY525" fmla="*/ 2490841 h 2733536"/>
              <a:gd name="connsiteX526" fmla="*/ 3864961 w 6004835"/>
              <a:gd name="connsiteY526" fmla="*/ 2472248 h 2733536"/>
              <a:gd name="connsiteX527" fmla="*/ 3879008 w 6004835"/>
              <a:gd name="connsiteY527" fmla="*/ 2466981 h 2733536"/>
              <a:gd name="connsiteX528" fmla="*/ 3766209 w 6004835"/>
              <a:gd name="connsiteY528" fmla="*/ 2486502 h 2733536"/>
              <a:gd name="connsiteX529" fmla="*/ 3707639 w 6004835"/>
              <a:gd name="connsiteY529" fmla="*/ 2501688 h 2733536"/>
              <a:gd name="connsiteX530" fmla="*/ 3649071 w 6004835"/>
              <a:gd name="connsiteY530" fmla="*/ 2514703 h 2733536"/>
              <a:gd name="connsiteX531" fmla="*/ 3577486 w 6004835"/>
              <a:gd name="connsiteY531" fmla="*/ 2532057 h 2733536"/>
              <a:gd name="connsiteX532" fmla="*/ 3544949 w 6004835"/>
              <a:gd name="connsiteY532" fmla="*/ 2536395 h 2733536"/>
              <a:gd name="connsiteX533" fmla="*/ 3492888 w 6004835"/>
              <a:gd name="connsiteY533" fmla="*/ 2545072 h 2733536"/>
              <a:gd name="connsiteX534" fmla="*/ 3351888 w 6004835"/>
              <a:gd name="connsiteY534" fmla="*/ 2558088 h 2733536"/>
              <a:gd name="connsiteX535" fmla="*/ 3256443 w 6004835"/>
              <a:gd name="connsiteY535" fmla="*/ 2566764 h 2733536"/>
              <a:gd name="connsiteX536" fmla="*/ 3239089 w 6004835"/>
              <a:gd name="connsiteY536" fmla="*/ 2566764 h 2733536"/>
              <a:gd name="connsiteX537" fmla="*/ 3100260 w 6004835"/>
              <a:gd name="connsiteY537" fmla="*/ 2577609 h 2733536"/>
              <a:gd name="connsiteX538" fmla="*/ 2983122 w 6004835"/>
              <a:gd name="connsiteY538" fmla="*/ 2573271 h 2733536"/>
              <a:gd name="connsiteX539" fmla="*/ 2822600 w 6004835"/>
              <a:gd name="connsiteY539" fmla="*/ 2573271 h 2733536"/>
              <a:gd name="connsiteX540" fmla="*/ 2805247 w 6004835"/>
              <a:gd name="connsiteY540" fmla="*/ 2571103 h 2733536"/>
              <a:gd name="connsiteX541" fmla="*/ 2738002 w 6004835"/>
              <a:gd name="connsiteY541" fmla="*/ 2542902 h 2733536"/>
              <a:gd name="connsiteX542" fmla="*/ 2701125 w 6004835"/>
              <a:gd name="connsiteY542" fmla="*/ 2566764 h 2733536"/>
              <a:gd name="connsiteX543" fmla="*/ 2701031 w 6004835"/>
              <a:gd name="connsiteY543" fmla="*/ 2566951 h 2733536"/>
              <a:gd name="connsiteX544" fmla="*/ 2731493 w 6004835"/>
              <a:gd name="connsiteY544" fmla="*/ 2547240 h 2733536"/>
              <a:gd name="connsiteX545" fmla="*/ 2798740 w 6004835"/>
              <a:gd name="connsiteY545" fmla="*/ 2575439 h 2733536"/>
              <a:gd name="connsiteX546" fmla="*/ 2694618 w 6004835"/>
              <a:gd name="connsiteY546" fmla="*/ 2571101 h 2733536"/>
              <a:gd name="connsiteX547" fmla="*/ 2695438 w 6004835"/>
              <a:gd name="connsiteY547" fmla="*/ 2570570 h 2733536"/>
              <a:gd name="connsiteX548" fmla="*/ 2627371 w 6004835"/>
              <a:gd name="connsiteY548" fmla="*/ 2560256 h 2733536"/>
              <a:gd name="connsiteX549" fmla="*/ 2547112 w 6004835"/>
              <a:gd name="connsiteY549" fmla="*/ 2542902 h 2733536"/>
              <a:gd name="connsiteX550" fmla="*/ 2477697 w 6004835"/>
              <a:gd name="connsiteY550" fmla="*/ 2527719 h 2733536"/>
              <a:gd name="connsiteX551" fmla="*/ 2414789 w 6004835"/>
              <a:gd name="connsiteY551" fmla="*/ 2516871 h 2733536"/>
              <a:gd name="connsiteX552" fmla="*/ 2356221 w 6004835"/>
              <a:gd name="connsiteY552" fmla="*/ 2506026 h 2733536"/>
              <a:gd name="connsiteX553" fmla="*/ 2119775 w 6004835"/>
              <a:gd name="connsiteY553" fmla="*/ 2445289 h 2733536"/>
              <a:gd name="connsiteX554" fmla="*/ 2000470 w 6004835"/>
              <a:gd name="connsiteY554" fmla="*/ 2410581 h 2733536"/>
              <a:gd name="connsiteX555" fmla="*/ 1965763 w 6004835"/>
              <a:gd name="connsiteY555" fmla="*/ 2380212 h 2733536"/>
              <a:gd name="connsiteX556" fmla="*/ 1885501 w 6004835"/>
              <a:gd name="connsiteY556" fmla="*/ 2365027 h 2733536"/>
              <a:gd name="connsiteX557" fmla="*/ 1766195 w 6004835"/>
              <a:gd name="connsiteY557" fmla="*/ 2304289 h 2733536"/>
              <a:gd name="connsiteX558" fmla="*/ 1731488 w 6004835"/>
              <a:gd name="connsiteY558" fmla="*/ 2306459 h 2733536"/>
              <a:gd name="connsiteX559" fmla="*/ 1607842 w 6004835"/>
              <a:gd name="connsiteY559" fmla="*/ 2243551 h 2733536"/>
              <a:gd name="connsiteX560" fmla="*/ 1586149 w 6004835"/>
              <a:gd name="connsiteY560" fmla="*/ 2204505 h 2733536"/>
              <a:gd name="connsiteX561" fmla="*/ 1590488 w 6004835"/>
              <a:gd name="connsiteY561" fmla="*/ 2202337 h 2733536"/>
              <a:gd name="connsiteX562" fmla="*/ 1666411 w 6004835"/>
              <a:gd name="connsiteY562" fmla="*/ 2243551 h 2733536"/>
              <a:gd name="connsiteX563" fmla="*/ 1742333 w 6004835"/>
              <a:gd name="connsiteY563" fmla="*/ 2284767 h 2733536"/>
              <a:gd name="connsiteX564" fmla="*/ 1764025 w 6004835"/>
              <a:gd name="connsiteY564" fmla="*/ 2271752 h 2733536"/>
              <a:gd name="connsiteX565" fmla="*/ 1675088 w 6004835"/>
              <a:gd name="connsiteY565" fmla="*/ 2213182 h 2733536"/>
              <a:gd name="connsiteX566" fmla="*/ 1601335 w 6004835"/>
              <a:gd name="connsiteY566" fmla="*/ 2180645 h 2733536"/>
              <a:gd name="connsiteX567" fmla="*/ 1499381 w 6004835"/>
              <a:gd name="connsiteY567" fmla="*/ 2122075 h 2733536"/>
              <a:gd name="connsiteX568" fmla="*/ 1412612 w 6004835"/>
              <a:gd name="connsiteY568" fmla="*/ 2065675 h 2733536"/>
              <a:gd name="connsiteX569" fmla="*/ 1275953 w 6004835"/>
              <a:gd name="connsiteY569" fmla="*/ 2007108 h 2733536"/>
              <a:gd name="connsiteX570" fmla="*/ 1223892 w 6004835"/>
              <a:gd name="connsiteY570" fmla="*/ 1963723 h 2733536"/>
              <a:gd name="connsiteX571" fmla="*/ 1234737 w 6004835"/>
              <a:gd name="connsiteY571" fmla="*/ 1959385 h 2733536"/>
              <a:gd name="connsiteX572" fmla="*/ 1286798 w 6004835"/>
              <a:gd name="connsiteY572" fmla="*/ 1974568 h 2733536"/>
              <a:gd name="connsiteX573" fmla="*/ 1178338 w 6004835"/>
              <a:gd name="connsiteY573" fmla="*/ 1861769 h 2733536"/>
              <a:gd name="connsiteX574" fmla="*/ 1117600 w 6004835"/>
              <a:gd name="connsiteY574" fmla="*/ 1811879 h 2733536"/>
              <a:gd name="connsiteX575" fmla="*/ 1061200 w 6004835"/>
              <a:gd name="connsiteY575" fmla="*/ 1761986 h 2733536"/>
              <a:gd name="connsiteX576" fmla="*/ 989617 w 6004835"/>
              <a:gd name="connsiteY576" fmla="*/ 1703418 h 2733536"/>
              <a:gd name="connsiteX577" fmla="*/ 885495 w 6004835"/>
              <a:gd name="connsiteY577" fmla="*/ 1588449 h 2733536"/>
              <a:gd name="connsiteX578" fmla="*/ 878351 w 6004835"/>
              <a:gd name="connsiteY578" fmla="*/ 1566121 h 2733536"/>
              <a:gd name="connsiteX579" fmla="*/ 857294 w 6004835"/>
              <a:gd name="connsiteY579" fmla="*/ 1545064 h 2733536"/>
              <a:gd name="connsiteX580" fmla="*/ 785711 w 6004835"/>
              <a:gd name="connsiteY580" fmla="*/ 1466973 h 2733536"/>
              <a:gd name="connsiteX581" fmla="*/ 777034 w 6004835"/>
              <a:gd name="connsiteY581" fmla="*/ 1427927 h 2733536"/>
              <a:gd name="connsiteX582" fmla="*/ 748834 w 6004835"/>
              <a:gd name="connsiteY582" fmla="*/ 1388881 h 2733536"/>
              <a:gd name="connsiteX583" fmla="*/ 745474 w 6004835"/>
              <a:gd name="connsiteY583" fmla="*/ 1383614 h 2733536"/>
              <a:gd name="connsiteX584" fmla="*/ 711956 w 6004835"/>
              <a:gd name="connsiteY584" fmla="*/ 1360680 h 2733536"/>
              <a:gd name="connsiteX585" fmla="*/ 646879 w 6004835"/>
              <a:gd name="connsiteY585" fmla="*/ 1267405 h 2733536"/>
              <a:gd name="connsiteX586" fmla="*/ 610004 w 6004835"/>
              <a:gd name="connsiteY586" fmla="*/ 1180637 h 2733536"/>
              <a:gd name="connsiteX587" fmla="*/ 605666 w 6004835"/>
              <a:gd name="connsiteY587" fmla="*/ 1180637 h 2733536"/>
              <a:gd name="connsiteX588" fmla="*/ 555775 w 6004835"/>
              <a:gd name="connsiteY588" fmla="*/ 1085191 h 2733536"/>
              <a:gd name="connsiteX589" fmla="*/ 508052 w 6004835"/>
              <a:gd name="connsiteY589" fmla="*/ 989746 h 2733536"/>
              <a:gd name="connsiteX590" fmla="*/ 458159 w 6004835"/>
              <a:gd name="connsiteY590" fmla="*/ 879117 h 2733536"/>
              <a:gd name="connsiteX591" fmla="*/ 412607 w 6004835"/>
              <a:gd name="connsiteY591" fmla="*/ 766318 h 2733536"/>
              <a:gd name="connsiteX592" fmla="*/ 458159 w 6004835"/>
              <a:gd name="connsiteY592" fmla="*/ 842240 h 2733536"/>
              <a:gd name="connsiteX593" fmla="*/ 503714 w 6004835"/>
              <a:gd name="connsiteY593" fmla="*/ 937685 h 2733536"/>
              <a:gd name="connsiteX594" fmla="*/ 518897 w 6004835"/>
              <a:gd name="connsiteY594" fmla="*/ 989746 h 2733536"/>
              <a:gd name="connsiteX595" fmla="*/ 525173 w 6004835"/>
              <a:gd name="connsiteY595" fmla="*/ 998949 h 2733536"/>
              <a:gd name="connsiteX596" fmla="*/ 517449 w 6004835"/>
              <a:gd name="connsiteY596" fmla="*/ 958787 h 2733536"/>
              <a:gd name="connsiteX597" fmla="*/ 497305 w 6004835"/>
              <a:gd name="connsiteY597" fmla="*/ 922228 h 2733536"/>
              <a:gd name="connsiteX598" fmla="*/ 464515 w 6004835"/>
              <a:gd name="connsiteY598" fmla="*/ 848496 h 2733536"/>
              <a:gd name="connsiteX599" fmla="*/ 425620 w 6004835"/>
              <a:gd name="connsiteY599" fmla="*/ 783670 h 2733536"/>
              <a:gd name="connsiteX600" fmla="*/ 377897 w 6004835"/>
              <a:gd name="connsiteY600" fmla="*/ 653517 h 2733536"/>
              <a:gd name="connsiteX601" fmla="*/ 337011 w 6004835"/>
              <a:gd name="connsiteY601" fmla="*/ 520096 h 2733536"/>
              <a:gd name="connsiteX602" fmla="*/ 323586 w 6004835"/>
              <a:gd name="connsiteY602" fmla="*/ 481203 h 2733536"/>
              <a:gd name="connsiteX603" fmla="*/ 265112 w 6004835"/>
              <a:gd name="connsiteY603" fmla="*/ 247798 h 2733536"/>
              <a:gd name="connsiteX604" fmla="*/ 239252 w 6004835"/>
              <a:gd name="connsiteY604" fmla="*/ 78358 h 2733536"/>
              <a:gd name="connsiteX605" fmla="*/ 239068 w 6004835"/>
              <a:gd name="connsiteY605" fmla="*/ 83015 h 2733536"/>
              <a:gd name="connsiteX606" fmla="*/ 241238 w 6004835"/>
              <a:gd name="connsiteY606" fmla="*/ 117723 h 2733536"/>
              <a:gd name="connsiteX607" fmla="*/ 252083 w 6004835"/>
              <a:gd name="connsiteY607" fmla="*/ 197985 h 2733536"/>
              <a:gd name="connsiteX608" fmla="*/ 265098 w 6004835"/>
              <a:gd name="connsiteY608" fmla="*/ 280415 h 2733536"/>
              <a:gd name="connsiteX609" fmla="*/ 243406 w 6004835"/>
              <a:gd name="connsiteY609" fmla="*/ 208830 h 2733536"/>
              <a:gd name="connsiteX610" fmla="*/ 228223 w 6004835"/>
              <a:gd name="connsiteY610" fmla="*/ 117723 h 2733536"/>
              <a:gd name="connsiteX611" fmla="*/ 210869 w 6004835"/>
              <a:gd name="connsiteY611" fmla="*/ 117723 h 2733536"/>
              <a:gd name="connsiteX612" fmla="*/ 200022 w 6004835"/>
              <a:gd name="connsiteY612" fmla="*/ 35293 h 2733536"/>
              <a:gd name="connsiteX613" fmla="*/ 189729 w 6004835"/>
              <a:gd name="connsiteY613" fmla="*/ 0 h 2733536"/>
              <a:gd name="connsiteX614" fmla="*/ 5795410 w 6004835"/>
              <a:gd name="connsiteY614" fmla="*/ 0 h 2733536"/>
              <a:gd name="connsiteX615" fmla="*/ 5800929 w 6004835"/>
              <a:gd name="connsiteY615" fmla="*/ 17939 h 2733536"/>
              <a:gd name="connsiteX616" fmla="*/ 5807654 w 6004835"/>
              <a:gd name="connsiteY616" fmla="*/ 17566 h 2733536"/>
              <a:gd name="connsiteX617" fmla="*/ 5803098 w 6004835"/>
              <a:gd name="connsiteY617" fmla="*/ 2753 h 2733536"/>
              <a:gd name="connsiteX618" fmla="*/ 5803442 w 6004835"/>
              <a:gd name="connsiteY618" fmla="*/ 0 h 2733536"/>
              <a:gd name="connsiteX619" fmla="*/ 5888010 w 6004835"/>
              <a:gd name="connsiteY619" fmla="*/ 0 h 2733536"/>
              <a:gd name="connsiteX620" fmla="*/ 5866775 w 6004835"/>
              <a:gd name="connsiteY620" fmla="*/ 88481 h 2733536"/>
              <a:gd name="connsiteX621" fmla="*/ 5866777 w 6004835"/>
              <a:gd name="connsiteY621" fmla="*/ 88481 h 2733536"/>
              <a:gd name="connsiteX622" fmla="*/ 5888012 w 6004835"/>
              <a:gd name="connsiteY622" fmla="*/ 0 h 2733536"/>
              <a:gd name="connsiteX623" fmla="*/ 5898025 w 6004835"/>
              <a:gd name="connsiteY623" fmla="*/ 0 h 2733536"/>
              <a:gd name="connsiteX624" fmla="*/ 5895561 w 6004835"/>
              <a:gd name="connsiteY624" fmla="*/ 48850 h 2733536"/>
              <a:gd name="connsiteX625" fmla="*/ 5894204 w 6004835"/>
              <a:gd name="connsiteY625" fmla="*/ 104708 h 2733536"/>
              <a:gd name="connsiteX626" fmla="*/ 5872512 w 6004835"/>
              <a:gd name="connsiteY626" fmla="*/ 171456 h 2733536"/>
              <a:gd name="connsiteX627" fmla="*/ 5872512 w 6004835"/>
              <a:gd name="connsiteY627" fmla="*/ 179080 h 2733536"/>
              <a:gd name="connsiteX628" fmla="*/ 5898543 w 6004835"/>
              <a:gd name="connsiteY628" fmla="*/ 104708 h 2733536"/>
              <a:gd name="connsiteX629" fmla="*/ 5900678 w 6004835"/>
              <a:gd name="connsiteY629" fmla="*/ 22345 h 2733536"/>
              <a:gd name="connsiteX630" fmla="*/ 5902188 w 6004835"/>
              <a:gd name="connsiteY630" fmla="*/ 0 h 2733536"/>
              <a:gd name="connsiteX631" fmla="*/ 5945314 w 6004835"/>
              <a:gd name="connsiteY631" fmla="*/ 0 h 2733536"/>
              <a:gd name="connsiteX632" fmla="*/ 5941927 w 6004835"/>
              <a:gd name="connsiteY632" fmla="*/ 28786 h 2733536"/>
              <a:gd name="connsiteX633" fmla="*/ 5932679 w 6004835"/>
              <a:gd name="connsiteY633" fmla="*/ 34953 h 2733536"/>
              <a:gd name="connsiteX634" fmla="*/ 5933250 w 6004835"/>
              <a:gd name="connsiteY634" fmla="*/ 37461 h 2733536"/>
              <a:gd name="connsiteX635" fmla="*/ 5942112 w 6004835"/>
              <a:gd name="connsiteY635" fmla="*/ 31553 h 2733536"/>
              <a:gd name="connsiteX636" fmla="*/ 5945824 w 6004835"/>
              <a:gd name="connsiteY636" fmla="*/ 0 h 2733536"/>
              <a:gd name="connsiteX637" fmla="*/ 5983702 w 6004835"/>
              <a:gd name="connsiteY637" fmla="*/ 0 h 2733536"/>
              <a:gd name="connsiteX638" fmla="*/ 5983141 w 6004835"/>
              <a:gd name="connsiteY638" fmla="*/ 9262 h 2733536"/>
              <a:gd name="connsiteX639" fmla="*/ 5972296 w 6004835"/>
              <a:gd name="connsiteY639" fmla="*/ 85186 h 2733536"/>
              <a:gd name="connsiteX640" fmla="*/ 5959281 w 6004835"/>
              <a:gd name="connsiteY640" fmla="*/ 165445 h 2733536"/>
              <a:gd name="connsiteX641" fmla="*/ 5944095 w 6004835"/>
              <a:gd name="connsiteY641" fmla="*/ 243537 h 2733536"/>
              <a:gd name="connsiteX642" fmla="*/ 5915896 w 6004835"/>
              <a:gd name="connsiteY642" fmla="*/ 408397 h 2733536"/>
              <a:gd name="connsiteX643" fmla="*/ 5889866 w 6004835"/>
              <a:gd name="connsiteY643" fmla="*/ 423583 h 2733536"/>
              <a:gd name="connsiteX644" fmla="*/ 5857326 w 6004835"/>
              <a:gd name="connsiteY644" fmla="*/ 519028 h 2733536"/>
              <a:gd name="connsiteX645" fmla="*/ 5848649 w 6004835"/>
              <a:gd name="connsiteY645" fmla="*/ 610135 h 2733536"/>
              <a:gd name="connsiteX646" fmla="*/ 5844311 w 6004835"/>
              <a:gd name="connsiteY646" fmla="*/ 623150 h 2733536"/>
              <a:gd name="connsiteX647" fmla="*/ 5807436 w 6004835"/>
              <a:gd name="connsiteY647" fmla="*/ 722934 h 2733536"/>
              <a:gd name="connsiteX648" fmla="*/ 5796588 w 6004835"/>
              <a:gd name="connsiteY648" fmla="*/ 731611 h 2733536"/>
              <a:gd name="connsiteX649" fmla="*/ 5751036 w 6004835"/>
              <a:gd name="connsiteY649" fmla="*/ 837901 h 2733536"/>
              <a:gd name="connsiteX650" fmla="*/ 5798759 w 6004835"/>
              <a:gd name="connsiteY650" fmla="*/ 731611 h 2733536"/>
              <a:gd name="connsiteX651" fmla="*/ 5809604 w 6004835"/>
              <a:gd name="connsiteY651" fmla="*/ 722934 h 2733536"/>
              <a:gd name="connsiteX652" fmla="*/ 5740189 w 6004835"/>
              <a:gd name="connsiteY652" fmla="*/ 920331 h 2733536"/>
              <a:gd name="connsiteX653" fmla="*/ 5703314 w 6004835"/>
              <a:gd name="connsiteY653" fmla="*/ 939855 h 2733536"/>
              <a:gd name="connsiteX654" fmla="*/ 5695666 w 6004835"/>
              <a:gd name="connsiteY654" fmla="*/ 955153 h 2733536"/>
              <a:gd name="connsiteX655" fmla="*/ 5696807 w 6004835"/>
              <a:gd name="connsiteY655" fmla="*/ 957207 h 2733536"/>
              <a:gd name="connsiteX656" fmla="*/ 5705484 w 6004835"/>
              <a:gd name="connsiteY656" fmla="*/ 939853 h 2733536"/>
              <a:gd name="connsiteX657" fmla="*/ 5742360 w 6004835"/>
              <a:gd name="connsiteY657" fmla="*/ 920331 h 2733536"/>
              <a:gd name="connsiteX658" fmla="*/ 5716329 w 6004835"/>
              <a:gd name="connsiteY658" fmla="*/ 994085 h 2733536"/>
              <a:gd name="connsiteX659" fmla="*/ 5668606 w 6004835"/>
              <a:gd name="connsiteY659" fmla="*/ 1080853 h 2733536"/>
              <a:gd name="connsiteX660" fmla="*/ 5644746 w 6004835"/>
              <a:gd name="connsiteY660" fmla="*/ 1124237 h 2733536"/>
              <a:gd name="connsiteX661" fmla="*/ 5618715 w 6004835"/>
              <a:gd name="connsiteY661" fmla="*/ 1167622 h 2733536"/>
              <a:gd name="connsiteX662" fmla="*/ 5599191 w 6004835"/>
              <a:gd name="connsiteY662" fmla="*/ 1200159 h 2733536"/>
              <a:gd name="connsiteX663" fmla="*/ 5570993 w 6004835"/>
              <a:gd name="connsiteY663" fmla="*/ 1263067 h 2733536"/>
              <a:gd name="connsiteX664" fmla="*/ 5540624 w 6004835"/>
              <a:gd name="connsiteY664" fmla="*/ 1323805 h 2733536"/>
              <a:gd name="connsiteX665" fmla="*/ 5492901 w 6004835"/>
              <a:gd name="connsiteY665" fmla="*/ 1388881 h 2733536"/>
              <a:gd name="connsiteX666" fmla="*/ 5445178 w 6004835"/>
              <a:gd name="connsiteY666" fmla="*/ 1449619 h 2733536"/>
              <a:gd name="connsiteX667" fmla="*/ 5447166 w 6004835"/>
              <a:gd name="connsiteY667" fmla="*/ 1445524 h 2733536"/>
              <a:gd name="connsiteX668" fmla="*/ 5393115 w 6004835"/>
              <a:gd name="connsiteY668" fmla="*/ 1519034 h 2733536"/>
              <a:gd name="connsiteX669" fmla="*/ 5275977 w 6004835"/>
              <a:gd name="connsiteY669" fmla="*/ 1647019 h 2733536"/>
              <a:gd name="connsiteX670" fmla="*/ 5252917 w 6004835"/>
              <a:gd name="connsiteY670" fmla="*/ 1682500 h 2733536"/>
              <a:gd name="connsiteX671" fmla="*/ 5275977 w 6004835"/>
              <a:gd name="connsiteY671" fmla="*/ 1649187 h 2733536"/>
              <a:gd name="connsiteX672" fmla="*/ 5393115 w 6004835"/>
              <a:gd name="connsiteY672" fmla="*/ 1521202 h 2733536"/>
              <a:gd name="connsiteX673" fmla="*/ 5304178 w 6004835"/>
              <a:gd name="connsiteY673" fmla="*/ 1655693 h 2733536"/>
              <a:gd name="connsiteX674" fmla="*/ 5258353 w 6004835"/>
              <a:gd name="connsiteY674" fmla="*/ 1703689 h 2733536"/>
              <a:gd name="connsiteX675" fmla="*/ 5221566 w 6004835"/>
              <a:gd name="connsiteY675" fmla="*/ 1730731 h 2733536"/>
              <a:gd name="connsiteX676" fmla="*/ 5219578 w 6004835"/>
              <a:gd name="connsiteY676" fmla="*/ 1733787 h 2733536"/>
              <a:gd name="connsiteX677" fmla="*/ 5196579 w 6004835"/>
              <a:gd name="connsiteY677" fmla="*/ 1751480 h 2733536"/>
              <a:gd name="connsiteX678" fmla="*/ 5195718 w 6004835"/>
              <a:gd name="connsiteY678" fmla="*/ 1757647 h 2733536"/>
              <a:gd name="connsiteX679" fmla="*/ 5093764 w 6004835"/>
              <a:gd name="connsiteY679" fmla="*/ 1861769 h 2733536"/>
              <a:gd name="connsiteX680" fmla="*/ 4985303 w 6004835"/>
              <a:gd name="connsiteY680" fmla="*/ 1961553 h 2733536"/>
              <a:gd name="connsiteX681" fmla="*/ 4980288 w 6004835"/>
              <a:gd name="connsiteY681" fmla="*/ 1965192 h 2733536"/>
              <a:gd name="connsiteX682" fmla="*/ 4944089 w 6004835"/>
              <a:gd name="connsiteY682" fmla="*/ 2011444 h 2733536"/>
              <a:gd name="connsiteX683" fmla="*/ 4857321 w 6004835"/>
              <a:gd name="connsiteY683" fmla="*/ 2076520 h 2733536"/>
              <a:gd name="connsiteX684" fmla="*/ 4776225 w 6004835"/>
              <a:gd name="connsiteY684" fmla="*/ 2137342 h 2733536"/>
              <a:gd name="connsiteX685" fmla="*/ 4775934 w 6004835"/>
              <a:gd name="connsiteY685" fmla="*/ 2137695 h 2733536"/>
              <a:gd name="connsiteX686" fmla="*/ 4857321 w 6004835"/>
              <a:gd name="connsiteY686" fmla="*/ 2078691 h 2733536"/>
              <a:gd name="connsiteX687" fmla="*/ 4944089 w 6004835"/>
              <a:gd name="connsiteY687" fmla="*/ 2013614 h 2733536"/>
              <a:gd name="connsiteX688" fmla="*/ 4872505 w 6004835"/>
              <a:gd name="connsiteY688" fmla="*/ 2085197 h 2733536"/>
              <a:gd name="connsiteX689" fmla="*/ 4814208 w 6004835"/>
              <a:gd name="connsiteY689" fmla="*/ 2123159 h 2733536"/>
              <a:gd name="connsiteX690" fmla="*/ 4773879 w 6004835"/>
              <a:gd name="connsiteY690" fmla="*/ 2140191 h 2733536"/>
              <a:gd name="connsiteX691" fmla="*/ 4772721 w 6004835"/>
              <a:gd name="connsiteY691" fmla="*/ 2141599 h 2733536"/>
              <a:gd name="connsiteX692" fmla="*/ 4729336 w 6004835"/>
              <a:gd name="connsiteY692" fmla="*/ 2169797 h 2733536"/>
              <a:gd name="connsiteX693" fmla="*/ 4712989 w 6004835"/>
              <a:gd name="connsiteY693" fmla="*/ 2177374 h 2733536"/>
              <a:gd name="connsiteX694" fmla="*/ 4671855 w 6004835"/>
              <a:gd name="connsiteY694" fmla="*/ 2210743 h 2733536"/>
              <a:gd name="connsiteX695" fmla="*/ 4631723 w 6004835"/>
              <a:gd name="connsiteY695" fmla="*/ 2239212 h 2733536"/>
              <a:gd name="connsiteX696" fmla="*/ 4570985 w 6004835"/>
              <a:gd name="connsiteY696" fmla="*/ 2278258 h 2733536"/>
              <a:gd name="connsiteX697" fmla="*/ 4551463 w 6004835"/>
              <a:gd name="connsiteY697" fmla="*/ 2280428 h 2733536"/>
              <a:gd name="connsiteX698" fmla="*/ 4529764 w 6004835"/>
              <a:gd name="connsiteY698" fmla="*/ 2290073 h 2733536"/>
              <a:gd name="connsiteX699" fmla="*/ 4526391 w 6004835"/>
              <a:gd name="connsiteY699" fmla="*/ 2292635 h 2733536"/>
              <a:gd name="connsiteX700" fmla="*/ 4553631 w 6004835"/>
              <a:gd name="connsiteY700" fmla="*/ 2282597 h 2733536"/>
              <a:gd name="connsiteX701" fmla="*/ 4573155 w 6004835"/>
              <a:gd name="connsiteY701" fmla="*/ 2280428 h 2733536"/>
              <a:gd name="connsiteX702" fmla="*/ 4495063 w 6004835"/>
              <a:gd name="connsiteY702" fmla="*/ 2338996 h 2733536"/>
              <a:gd name="connsiteX703" fmla="*/ 4445170 w 6004835"/>
              <a:gd name="connsiteY703" fmla="*/ 2365029 h 2733536"/>
              <a:gd name="connsiteX704" fmla="*/ 4395280 w 6004835"/>
              <a:gd name="connsiteY704" fmla="*/ 2388889 h 2733536"/>
              <a:gd name="connsiteX705" fmla="*/ 4360040 w 6004835"/>
              <a:gd name="connsiteY705" fmla="*/ 2394175 h 2733536"/>
              <a:gd name="connsiteX706" fmla="*/ 4354064 w 6004835"/>
              <a:gd name="connsiteY706" fmla="*/ 2397566 h 2733536"/>
              <a:gd name="connsiteX707" fmla="*/ 4189203 w 6004835"/>
              <a:gd name="connsiteY707" fmla="*/ 2469149 h 2733536"/>
              <a:gd name="connsiteX708" fmla="*/ 4180798 w 6004835"/>
              <a:gd name="connsiteY708" fmla="*/ 2471059 h 2733536"/>
              <a:gd name="connsiteX709" fmla="*/ 4130636 w 6004835"/>
              <a:gd name="connsiteY709" fmla="*/ 2503856 h 2733536"/>
              <a:gd name="connsiteX710" fmla="*/ 4158834 w 6004835"/>
              <a:gd name="connsiteY710" fmla="*/ 2512533 h 2733536"/>
              <a:gd name="connsiteX711" fmla="*/ 4054713 w 6004835"/>
              <a:gd name="connsiteY711" fmla="*/ 2558088 h 2733536"/>
              <a:gd name="connsiteX712" fmla="*/ 4063390 w 6004835"/>
              <a:gd name="connsiteY712" fmla="*/ 2527719 h 2733536"/>
              <a:gd name="connsiteX713" fmla="*/ 4028682 w 6004835"/>
              <a:gd name="connsiteY713" fmla="*/ 2540734 h 2733536"/>
              <a:gd name="connsiteX714" fmla="*/ 3996145 w 6004835"/>
              <a:gd name="connsiteY714" fmla="*/ 2551579 h 2733536"/>
              <a:gd name="connsiteX715" fmla="*/ 3928899 w 6004835"/>
              <a:gd name="connsiteY715" fmla="*/ 2573271 h 2733536"/>
              <a:gd name="connsiteX716" fmla="*/ 3919914 w 6004835"/>
              <a:gd name="connsiteY716" fmla="*/ 2562487 h 2733536"/>
              <a:gd name="connsiteX717" fmla="*/ 3887682 w 6004835"/>
              <a:gd name="connsiteY717" fmla="*/ 2568932 h 2733536"/>
              <a:gd name="connsiteX718" fmla="*/ 3848637 w 6004835"/>
              <a:gd name="connsiteY718" fmla="*/ 2577609 h 2733536"/>
              <a:gd name="connsiteX719" fmla="*/ 3768377 w 6004835"/>
              <a:gd name="connsiteY719" fmla="*/ 2597133 h 2733536"/>
              <a:gd name="connsiteX720" fmla="*/ 3765731 w 6004835"/>
              <a:gd name="connsiteY720" fmla="*/ 2598363 h 2733536"/>
              <a:gd name="connsiteX721" fmla="*/ 3842130 w 6004835"/>
              <a:gd name="connsiteY721" fmla="*/ 2579777 h 2733536"/>
              <a:gd name="connsiteX722" fmla="*/ 3881176 w 6004835"/>
              <a:gd name="connsiteY722" fmla="*/ 2571101 h 2733536"/>
              <a:gd name="connsiteX723" fmla="*/ 3913713 w 6004835"/>
              <a:gd name="connsiteY723" fmla="*/ 2564594 h 2733536"/>
              <a:gd name="connsiteX724" fmla="*/ 3926728 w 6004835"/>
              <a:gd name="connsiteY724" fmla="*/ 2575439 h 2733536"/>
              <a:gd name="connsiteX725" fmla="*/ 3993975 w 6004835"/>
              <a:gd name="connsiteY725" fmla="*/ 2553747 h 2733536"/>
              <a:gd name="connsiteX726" fmla="*/ 4026512 w 6004835"/>
              <a:gd name="connsiteY726" fmla="*/ 2542902 h 2733536"/>
              <a:gd name="connsiteX727" fmla="*/ 4061219 w 6004835"/>
              <a:gd name="connsiteY727" fmla="*/ 2529887 h 2733536"/>
              <a:gd name="connsiteX728" fmla="*/ 4052542 w 6004835"/>
              <a:gd name="connsiteY728" fmla="*/ 2560256 h 2733536"/>
              <a:gd name="connsiteX729" fmla="*/ 3961436 w 6004835"/>
              <a:gd name="connsiteY729" fmla="*/ 2603640 h 2733536"/>
              <a:gd name="connsiteX730" fmla="*/ 3956970 w 6004835"/>
              <a:gd name="connsiteY730" fmla="*/ 2602390 h 2733536"/>
              <a:gd name="connsiteX731" fmla="*/ 3894191 w 6004835"/>
              <a:gd name="connsiteY731" fmla="*/ 2627500 h 2733536"/>
              <a:gd name="connsiteX732" fmla="*/ 3842130 w 6004835"/>
              <a:gd name="connsiteY732" fmla="*/ 2642686 h 2733536"/>
              <a:gd name="connsiteX733" fmla="*/ 3764038 w 6004835"/>
              <a:gd name="connsiteY733" fmla="*/ 2662207 h 2733536"/>
              <a:gd name="connsiteX734" fmla="*/ 3731772 w 6004835"/>
              <a:gd name="connsiteY734" fmla="*/ 2659497 h 2733536"/>
              <a:gd name="connsiteX735" fmla="*/ 3664284 w 6004835"/>
              <a:gd name="connsiteY735" fmla="*/ 2672628 h 2733536"/>
              <a:gd name="connsiteX736" fmla="*/ 3662084 w 6004835"/>
              <a:gd name="connsiteY736" fmla="*/ 2677393 h 2733536"/>
              <a:gd name="connsiteX737" fmla="*/ 3482041 w 6004835"/>
              <a:gd name="connsiteY737" fmla="*/ 2712100 h 2733536"/>
              <a:gd name="connsiteX738" fmla="*/ 3440825 w 6004835"/>
              <a:gd name="connsiteY738" fmla="*/ 2701253 h 2733536"/>
              <a:gd name="connsiteX739" fmla="*/ 3406117 w 6004835"/>
              <a:gd name="connsiteY739" fmla="*/ 2701253 h 2733536"/>
              <a:gd name="connsiteX740" fmla="*/ 3345379 w 6004835"/>
              <a:gd name="connsiteY740" fmla="*/ 2720777 h 2733536"/>
              <a:gd name="connsiteX741" fmla="*/ 3291150 w 6004835"/>
              <a:gd name="connsiteY741" fmla="*/ 2725116 h 2733536"/>
              <a:gd name="connsiteX742" fmla="*/ 3236919 w 6004835"/>
              <a:gd name="connsiteY742" fmla="*/ 2727283 h 2733536"/>
              <a:gd name="connsiteX743" fmla="*/ 3231027 w 6004835"/>
              <a:gd name="connsiteY743" fmla="*/ 2724760 h 27335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Lst>
            <a:rect l="l" t="t" r="r" b="b"/>
            <a:pathLst>
              <a:path w="6004835" h="2733536">
                <a:moveTo>
                  <a:pt x="5889866" y="308613"/>
                </a:moveTo>
                <a:cubicBezTo>
                  <a:pt x="5894204" y="304275"/>
                  <a:pt x="5898543" y="299937"/>
                  <a:pt x="5902881" y="299937"/>
                </a:cubicBezTo>
                <a:lnTo>
                  <a:pt x="5903209" y="298272"/>
                </a:lnTo>
                <a:lnTo>
                  <a:pt x="5894204" y="304275"/>
                </a:lnTo>
                <a:cubicBezTo>
                  <a:pt x="5885527" y="299937"/>
                  <a:pt x="5879021" y="291260"/>
                  <a:pt x="5872512" y="284751"/>
                </a:cubicBezTo>
                <a:lnTo>
                  <a:pt x="5864801" y="275498"/>
                </a:lnTo>
                <a:lnTo>
                  <a:pt x="5864022" y="279335"/>
                </a:lnTo>
                <a:lnTo>
                  <a:pt x="5870342" y="286921"/>
                </a:lnTo>
                <a:cubicBezTo>
                  <a:pt x="5876850" y="293430"/>
                  <a:pt x="5883357" y="302107"/>
                  <a:pt x="5889866" y="308613"/>
                </a:cubicBezTo>
                <a:close/>
                <a:moveTo>
                  <a:pt x="5848652" y="620980"/>
                </a:moveTo>
                <a:cubicBezTo>
                  <a:pt x="5848652" y="618810"/>
                  <a:pt x="5850820" y="610133"/>
                  <a:pt x="5852991" y="607965"/>
                </a:cubicBezTo>
                <a:cubicBezTo>
                  <a:pt x="5855158" y="573257"/>
                  <a:pt x="5846481" y="566751"/>
                  <a:pt x="5861668" y="516858"/>
                </a:cubicBezTo>
                <a:cubicBezTo>
                  <a:pt x="5872512" y="486489"/>
                  <a:pt x="5885527" y="453952"/>
                  <a:pt x="5894204" y="421412"/>
                </a:cubicBezTo>
                <a:lnTo>
                  <a:pt x="5920235" y="406229"/>
                </a:lnTo>
                <a:lnTo>
                  <a:pt x="5920235" y="406227"/>
                </a:lnTo>
                <a:cubicBezTo>
                  <a:pt x="5939759" y="319458"/>
                  <a:pt x="5933250" y="299937"/>
                  <a:pt x="5948436" y="241367"/>
                </a:cubicBezTo>
                <a:cubicBezTo>
                  <a:pt x="5952774" y="215336"/>
                  <a:pt x="5959281" y="189306"/>
                  <a:pt x="5963619" y="163275"/>
                </a:cubicBezTo>
                <a:cubicBezTo>
                  <a:pt x="5967958" y="137245"/>
                  <a:pt x="5972296" y="109046"/>
                  <a:pt x="5976634" y="83015"/>
                </a:cubicBezTo>
                <a:cubicBezTo>
                  <a:pt x="5980973" y="56985"/>
                  <a:pt x="5983143" y="30954"/>
                  <a:pt x="5987481" y="7092"/>
                </a:cubicBezTo>
                <a:lnTo>
                  <a:pt x="5987911" y="0"/>
                </a:lnTo>
                <a:lnTo>
                  <a:pt x="6004835" y="0"/>
                </a:lnTo>
                <a:lnTo>
                  <a:pt x="6004835" y="18481"/>
                </a:lnTo>
                <a:cubicBezTo>
                  <a:pt x="6003750" y="36377"/>
                  <a:pt x="6001581" y="55900"/>
                  <a:pt x="5998327" y="80845"/>
                </a:cubicBezTo>
                <a:cubicBezTo>
                  <a:pt x="6000497" y="93860"/>
                  <a:pt x="5996158" y="115552"/>
                  <a:pt x="5991820" y="145921"/>
                </a:cubicBezTo>
                <a:cubicBezTo>
                  <a:pt x="5985311" y="174122"/>
                  <a:pt x="5978805" y="208830"/>
                  <a:pt x="5972296" y="241367"/>
                </a:cubicBezTo>
                <a:cubicBezTo>
                  <a:pt x="5970128" y="267397"/>
                  <a:pt x="5970128" y="295598"/>
                  <a:pt x="5965789" y="321629"/>
                </a:cubicBezTo>
                <a:cubicBezTo>
                  <a:pt x="5950604" y="369351"/>
                  <a:pt x="5948436" y="408397"/>
                  <a:pt x="5933250" y="469135"/>
                </a:cubicBezTo>
                <a:cubicBezTo>
                  <a:pt x="5922405" y="512519"/>
                  <a:pt x="5913728" y="555904"/>
                  <a:pt x="5902881" y="597118"/>
                </a:cubicBezTo>
                <a:cubicBezTo>
                  <a:pt x="5876850" y="623148"/>
                  <a:pt x="5879021" y="584102"/>
                  <a:pt x="5848652" y="620980"/>
                </a:cubicBezTo>
                <a:close/>
                <a:moveTo>
                  <a:pt x="239070" y="761980"/>
                </a:moveTo>
                <a:cubicBezTo>
                  <a:pt x="230393" y="759810"/>
                  <a:pt x="219546" y="738117"/>
                  <a:pt x="206531" y="712087"/>
                </a:cubicBezTo>
                <a:cubicBezTo>
                  <a:pt x="193515" y="686056"/>
                  <a:pt x="182670" y="655687"/>
                  <a:pt x="171823" y="633995"/>
                </a:cubicBezTo>
                <a:cubicBezTo>
                  <a:pt x="160978" y="605797"/>
                  <a:pt x="180500" y="683888"/>
                  <a:pt x="169655" y="655687"/>
                </a:cubicBezTo>
                <a:lnTo>
                  <a:pt x="150782" y="597186"/>
                </a:lnTo>
                <a:lnTo>
                  <a:pt x="137116" y="599288"/>
                </a:lnTo>
                <a:cubicBezTo>
                  <a:pt x="130607" y="581934"/>
                  <a:pt x="126269" y="564580"/>
                  <a:pt x="121930" y="549397"/>
                </a:cubicBezTo>
                <a:cubicBezTo>
                  <a:pt x="98070" y="525535"/>
                  <a:pt x="80716" y="475644"/>
                  <a:pt x="69869" y="430089"/>
                </a:cubicBezTo>
                <a:cubicBezTo>
                  <a:pt x="59024" y="384537"/>
                  <a:pt x="50347" y="341153"/>
                  <a:pt x="37332" y="323799"/>
                </a:cubicBezTo>
                <a:cubicBezTo>
                  <a:pt x="26485" y="284753"/>
                  <a:pt x="26485" y="243537"/>
                  <a:pt x="35162" y="234860"/>
                </a:cubicBezTo>
                <a:cubicBezTo>
                  <a:pt x="30823" y="200153"/>
                  <a:pt x="24317" y="165445"/>
                  <a:pt x="19978" y="130738"/>
                </a:cubicBezTo>
                <a:cubicBezTo>
                  <a:pt x="15640" y="96031"/>
                  <a:pt x="13469" y="61323"/>
                  <a:pt x="9131" y="26616"/>
                </a:cubicBezTo>
                <a:lnTo>
                  <a:pt x="0" y="0"/>
                </a:lnTo>
                <a:lnTo>
                  <a:pt x="34839" y="0"/>
                </a:lnTo>
                <a:lnTo>
                  <a:pt x="61192" y="115555"/>
                </a:lnTo>
                <a:cubicBezTo>
                  <a:pt x="63362" y="143753"/>
                  <a:pt x="69869" y="169784"/>
                  <a:pt x="76378" y="217507"/>
                </a:cubicBezTo>
                <a:cubicBezTo>
                  <a:pt x="87223" y="254384"/>
                  <a:pt x="98070" y="289092"/>
                  <a:pt x="108915" y="321629"/>
                </a:cubicBezTo>
                <a:cubicBezTo>
                  <a:pt x="113795" y="383451"/>
                  <a:pt x="146740" y="481879"/>
                  <a:pt x="160163" y="545532"/>
                </a:cubicBezTo>
                <a:lnTo>
                  <a:pt x="164636" y="588443"/>
                </a:lnTo>
                <a:lnTo>
                  <a:pt x="173993" y="588443"/>
                </a:lnTo>
                <a:cubicBezTo>
                  <a:pt x="197854" y="649181"/>
                  <a:pt x="213039" y="681718"/>
                  <a:pt x="221716" y="703410"/>
                </a:cubicBezTo>
                <a:cubicBezTo>
                  <a:pt x="232561" y="725102"/>
                  <a:pt x="236899" y="740288"/>
                  <a:pt x="239070" y="761980"/>
                </a:cubicBezTo>
                <a:close/>
                <a:moveTo>
                  <a:pt x="5524471" y="900866"/>
                </a:moveTo>
                <a:lnTo>
                  <a:pt x="5577500" y="807532"/>
                </a:lnTo>
                <a:lnTo>
                  <a:pt x="5578092" y="805972"/>
                </a:lnTo>
                <a:lnTo>
                  <a:pt x="5525438" y="898639"/>
                </a:lnTo>
                <a:close/>
                <a:moveTo>
                  <a:pt x="5544962" y="1319466"/>
                </a:moveTo>
                <a:lnTo>
                  <a:pt x="5575331" y="1258728"/>
                </a:lnTo>
                <a:cubicBezTo>
                  <a:pt x="5581838" y="1239207"/>
                  <a:pt x="5592685" y="1219683"/>
                  <a:pt x="5601362" y="1197991"/>
                </a:cubicBezTo>
                <a:cubicBezTo>
                  <a:pt x="5610038" y="1184975"/>
                  <a:pt x="5614377" y="1176298"/>
                  <a:pt x="5620883" y="1165453"/>
                </a:cubicBezTo>
                <a:cubicBezTo>
                  <a:pt x="5629560" y="1150268"/>
                  <a:pt x="5638237" y="1137253"/>
                  <a:pt x="5646914" y="1122069"/>
                </a:cubicBezTo>
                <a:cubicBezTo>
                  <a:pt x="5655591" y="1106884"/>
                  <a:pt x="5662099" y="1093868"/>
                  <a:pt x="5670776" y="1078685"/>
                </a:cubicBezTo>
                <a:cubicBezTo>
                  <a:pt x="5685960" y="1050484"/>
                  <a:pt x="5703314" y="1022285"/>
                  <a:pt x="5718499" y="991917"/>
                </a:cubicBezTo>
                <a:cubicBezTo>
                  <a:pt x="5711990" y="1020115"/>
                  <a:pt x="5703314" y="1046146"/>
                  <a:pt x="5690298" y="1076515"/>
                </a:cubicBezTo>
                <a:cubicBezTo>
                  <a:pt x="5677283" y="1104716"/>
                  <a:pt x="5662099" y="1135084"/>
                  <a:pt x="5640407" y="1167622"/>
                </a:cubicBezTo>
                <a:cubicBezTo>
                  <a:pt x="5623054" y="1202329"/>
                  <a:pt x="5605700" y="1234868"/>
                  <a:pt x="5590514" y="1260899"/>
                </a:cubicBezTo>
                <a:cubicBezTo>
                  <a:pt x="5573161" y="1286929"/>
                  <a:pt x="5557978" y="1306451"/>
                  <a:pt x="5544962" y="1319466"/>
                </a:cubicBezTo>
                <a:close/>
                <a:moveTo>
                  <a:pt x="5491969" y="1350769"/>
                </a:moveTo>
                <a:lnTo>
                  <a:pt x="5516761" y="1293436"/>
                </a:lnTo>
                <a:lnTo>
                  <a:pt x="5515661" y="1293907"/>
                </a:lnTo>
                <a:close/>
                <a:moveTo>
                  <a:pt x="5194333" y="1461874"/>
                </a:moveTo>
                <a:lnTo>
                  <a:pt x="5200056" y="1458296"/>
                </a:lnTo>
                <a:cubicBezTo>
                  <a:pt x="5217410" y="1434436"/>
                  <a:pt x="5234764" y="1410573"/>
                  <a:pt x="5252117" y="1386713"/>
                </a:cubicBezTo>
                <a:cubicBezTo>
                  <a:pt x="5271641" y="1356344"/>
                  <a:pt x="5291163" y="1328143"/>
                  <a:pt x="5310687" y="1297774"/>
                </a:cubicBezTo>
                <a:cubicBezTo>
                  <a:pt x="5334547" y="1269576"/>
                  <a:pt x="5356239" y="1239207"/>
                  <a:pt x="5377932" y="1208838"/>
                </a:cubicBezTo>
                <a:cubicBezTo>
                  <a:pt x="5386608" y="1193652"/>
                  <a:pt x="5397456" y="1178469"/>
                  <a:pt x="5406132" y="1161115"/>
                </a:cubicBezTo>
                <a:cubicBezTo>
                  <a:pt x="5414809" y="1143761"/>
                  <a:pt x="5425654" y="1126408"/>
                  <a:pt x="5434331" y="1109054"/>
                </a:cubicBezTo>
                <a:lnTo>
                  <a:pt x="5442366" y="1096242"/>
                </a:lnTo>
                <a:lnTo>
                  <a:pt x="5485295" y="1034233"/>
                </a:lnTo>
                <a:lnTo>
                  <a:pt x="5492901" y="1024454"/>
                </a:lnTo>
                <a:lnTo>
                  <a:pt x="5493987" y="1021677"/>
                </a:lnTo>
                <a:lnTo>
                  <a:pt x="5485295" y="1034233"/>
                </a:lnTo>
                <a:lnTo>
                  <a:pt x="5464430" y="1061060"/>
                </a:lnTo>
                <a:lnTo>
                  <a:pt x="5442366" y="1096242"/>
                </a:lnTo>
                <a:lnTo>
                  <a:pt x="5436501" y="1104713"/>
                </a:lnTo>
                <a:cubicBezTo>
                  <a:pt x="5425654" y="1122067"/>
                  <a:pt x="5416977" y="1139421"/>
                  <a:pt x="5408301" y="1156774"/>
                </a:cubicBezTo>
                <a:cubicBezTo>
                  <a:pt x="5397456" y="1174128"/>
                  <a:pt x="5388779" y="1189314"/>
                  <a:pt x="5380102" y="1204497"/>
                </a:cubicBezTo>
                <a:cubicBezTo>
                  <a:pt x="5358410" y="1234866"/>
                  <a:pt x="5336718" y="1265235"/>
                  <a:pt x="5312856" y="1293436"/>
                </a:cubicBezTo>
                <a:cubicBezTo>
                  <a:pt x="5293334" y="1323805"/>
                  <a:pt x="5275980" y="1352003"/>
                  <a:pt x="5254288" y="1382372"/>
                </a:cubicBezTo>
                <a:cubicBezTo>
                  <a:pt x="5236934" y="1406235"/>
                  <a:pt x="5219580" y="1430095"/>
                  <a:pt x="5202227" y="1453958"/>
                </a:cubicBezTo>
                <a:lnTo>
                  <a:pt x="5197886" y="1456611"/>
                </a:lnTo>
                <a:close/>
                <a:moveTo>
                  <a:pt x="1063152" y="1693288"/>
                </a:moveTo>
                <a:lnTo>
                  <a:pt x="1063368" y="1692571"/>
                </a:lnTo>
                <a:lnTo>
                  <a:pt x="1058857" y="1688057"/>
                </a:lnTo>
                <a:close/>
                <a:moveTo>
                  <a:pt x="4881181" y="1831400"/>
                </a:moveTo>
                <a:lnTo>
                  <a:pt x="4883666" y="1830829"/>
                </a:lnTo>
                <a:lnTo>
                  <a:pt x="4922398" y="1788016"/>
                </a:lnTo>
                <a:cubicBezTo>
                  <a:pt x="4931074" y="1777171"/>
                  <a:pt x="4939751" y="1766324"/>
                  <a:pt x="4957104" y="1748970"/>
                </a:cubicBezTo>
                <a:cubicBezTo>
                  <a:pt x="4959817" y="1741922"/>
                  <a:pt x="4960225" y="1738125"/>
                  <a:pt x="4958733" y="1736905"/>
                </a:cubicBezTo>
                <a:lnTo>
                  <a:pt x="4958540" y="1736973"/>
                </a:lnTo>
                <a:lnTo>
                  <a:pt x="4957104" y="1746802"/>
                </a:lnTo>
                <a:cubicBezTo>
                  <a:pt x="4939751" y="1764156"/>
                  <a:pt x="4933242" y="1775001"/>
                  <a:pt x="4922398" y="1785848"/>
                </a:cubicBezTo>
                <a:cubicBezTo>
                  <a:pt x="4913720" y="1796693"/>
                  <a:pt x="4902873" y="1809708"/>
                  <a:pt x="4881181" y="1831400"/>
                </a:cubicBezTo>
                <a:close/>
                <a:moveTo>
                  <a:pt x="928761" y="1833430"/>
                </a:moveTo>
                <a:lnTo>
                  <a:pt x="863801" y="1755477"/>
                </a:lnTo>
                <a:lnTo>
                  <a:pt x="846834" y="1736969"/>
                </a:lnTo>
                <a:close/>
                <a:moveTo>
                  <a:pt x="4790074" y="1857431"/>
                </a:moveTo>
                <a:lnTo>
                  <a:pt x="4798856" y="1851810"/>
                </a:lnTo>
                <a:lnTo>
                  <a:pt x="4805146" y="1846231"/>
                </a:lnTo>
                <a:lnTo>
                  <a:pt x="4792338" y="1855078"/>
                </a:lnTo>
                <a:close/>
                <a:moveTo>
                  <a:pt x="4760985" y="1880234"/>
                </a:moveTo>
                <a:lnTo>
                  <a:pt x="4761875" y="1879123"/>
                </a:lnTo>
                <a:lnTo>
                  <a:pt x="4758282" y="1878611"/>
                </a:lnTo>
                <a:lnTo>
                  <a:pt x="4757537" y="1879123"/>
                </a:lnTo>
                <a:lnTo>
                  <a:pt x="4757537" y="1879743"/>
                </a:lnTo>
                <a:close/>
                <a:moveTo>
                  <a:pt x="1035001" y="1943735"/>
                </a:moveTo>
                <a:lnTo>
                  <a:pt x="1023953" y="1935238"/>
                </a:lnTo>
                <a:lnTo>
                  <a:pt x="1032188" y="1942302"/>
                </a:lnTo>
                <a:close/>
                <a:moveTo>
                  <a:pt x="4766902" y="1960050"/>
                </a:moveTo>
                <a:lnTo>
                  <a:pt x="4774891" y="1959385"/>
                </a:lnTo>
                <a:lnTo>
                  <a:pt x="4831290" y="1918169"/>
                </a:lnTo>
                <a:lnTo>
                  <a:pt x="4885522" y="1874785"/>
                </a:lnTo>
                <a:cubicBezTo>
                  <a:pt x="4907214" y="1859601"/>
                  <a:pt x="4931074" y="1844416"/>
                  <a:pt x="4952766" y="1827062"/>
                </a:cubicBezTo>
                <a:cubicBezTo>
                  <a:pt x="4970120" y="1809708"/>
                  <a:pt x="4989644" y="1790187"/>
                  <a:pt x="5015674" y="1761986"/>
                </a:cubicBezTo>
                <a:cubicBezTo>
                  <a:pt x="5015674" y="1759818"/>
                  <a:pt x="5015674" y="1757647"/>
                  <a:pt x="5013504" y="1753309"/>
                </a:cubicBezTo>
                <a:cubicBezTo>
                  <a:pt x="5035196" y="1731617"/>
                  <a:pt x="5054720" y="1709925"/>
                  <a:pt x="5074242" y="1686064"/>
                </a:cubicBezTo>
                <a:cubicBezTo>
                  <a:pt x="5085089" y="1677387"/>
                  <a:pt x="5098105" y="1666540"/>
                  <a:pt x="5111120" y="1655695"/>
                </a:cubicBezTo>
                <a:cubicBezTo>
                  <a:pt x="5117627" y="1647019"/>
                  <a:pt x="5126303" y="1636171"/>
                  <a:pt x="5134980" y="1625326"/>
                </a:cubicBezTo>
                <a:cubicBezTo>
                  <a:pt x="5141489" y="1614479"/>
                  <a:pt x="5150165" y="1603634"/>
                  <a:pt x="5156672" y="1594957"/>
                </a:cubicBezTo>
                <a:cubicBezTo>
                  <a:pt x="5178364" y="1571095"/>
                  <a:pt x="5197888" y="1545064"/>
                  <a:pt x="5219580" y="1521204"/>
                </a:cubicBezTo>
                <a:cubicBezTo>
                  <a:pt x="5239102" y="1497342"/>
                  <a:pt x="5258626" y="1471311"/>
                  <a:pt x="5278148" y="1445281"/>
                </a:cubicBezTo>
                <a:cubicBezTo>
                  <a:pt x="5302010" y="1404067"/>
                  <a:pt x="5334547" y="1356344"/>
                  <a:pt x="5367087" y="1310790"/>
                </a:cubicBezTo>
                <a:cubicBezTo>
                  <a:pt x="5399624" y="1263067"/>
                  <a:pt x="5429993" y="1215344"/>
                  <a:pt x="5447346" y="1174130"/>
                </a:cubicBezTo>
                <a:cubicBezTo>
                  <a:pt x="5469039" y="1137253"/>
                  <a:pt x="5495069" y="1111222"/>
                  <a:pt x="5510255" y="1072176"/>
                </a:cubicBezTo>
                <a:cubicBezTo>
                  <a:pt x="5529776" y="1039639"/>
                  <a:pt x="5549301" y="1000593"/>
                  <a:pt x="5568822" y="968054"/>
                </a:cubicBezTo>
                <a:cubicBezTo>
                  <a:pt x="5577500" y="955039"/>
                  <a:pt x="5584008" y="942023"/>
                  <a:pt x="5590514" y="929008"/>
                </a:cubicBezTo>
                <a:cubicBezTo>
                  <a:pt x="5597024" y="915993"/>
                  <a:pt x="5601362" y="902978"/>
                  <a:pt x="5607868" y="892133"/>
                </a:cubicBezTo>
                <a:cubicBezTo>
                  <a:pt x="5618715" y="868270"/>
                  <a:pt x="5627393" y="844410"/>
                  <a:pt x="5636069" y="822718"/>
                </a:cubicBezTo>
                <a:cubicBezTo>
                  <a:pt x="5653423" y="777163"/>
                  <a:pt x="5668606" y="733779"/>
                  <a:pt x="5696807" y="690395"/>
                </a:cubicBezTo>
                <a:cubicBezTo>
                  <a:pt x="5716329" y="655687"/>
                  <a:pt x="5711990" y="629657"/>
                  <a:pt x="5720667" y="601458"/>
                </a:cubicBezTo>
                <a:cubicBezTo>
                  <a:pt x="5744530" y="542888"/>
                  <a:pt x="5759713" y="484321"/>
                  <a:pt x="5779237" y="423583"/>
                </a:cubicBezTo>
                <a:cubicBezTo>
                  <a:pt x="5770560" y="406229"/>
                  <a:pt x="5800929" y="336814"/>
                  <a:pt x="5805267" y="284753"/>
                </a:cubicBezTo>
                <a:cubicBezTo>
                  <a:pt x="5818283" y="230522"/>
                  <a:pt x="5829128" y="174122"/>
                  <a:pt x="5839975" y="117723"/>
                </a:cubicBezTo>
                <a:lnTo>
                  <a:pt x="5847800" y="88383"/>
                </a:lnTo>
                <a:lnTo>
                  <a:pt x="5842143" y="87354"/>
                </a:lnTo>
                <a:cubicBezTo>
                  <a:pt x="5844311" y="70000"/>
                  <a:pt x="5844311" y="54817"/>
                  <a:pt x="5844311" y="33125"/>
                </a:cubicBezTo>
                <a:lnTo>
                  <a:pt x="5845466" y="29082"/>
                </a:lnTo>
                <a:lnTo>
                  <a:pt x="5843951" y="29167"/>
                </a:lnTo>
                <a:lnTo>
                  <a:pt x="5841207" y="29319"/>
                </a:lnTo>
                <a:lnTo>
                  <a:pt x="5842143" y="39631"/>
                </a:lnTo>
                <a:cubicBezTo>
                  <a:pt x="5842143" y="59155"/>
                  <a:pt x="5842143" y="74339"/>
                  <a:pt x="5839975" y="93863"/>
                </a:cubicBezTo>
                <a:cubicBezTo>
                  <a:pt x="5837805" y="104708"/>
                  <a:pt x="5835636" y="113384"/>
                  <a:pt x="5831299" y="126400"/>
                </a:cubicBezTo>
                <a:cubicBezTo>
                  <a:pt x="5813944" y="154601"/>
                  <a:pt x="5796591" y="182799"/>
                  <a:pt x="5779237" y="208830"/>
                </a:cubicBezTo>
                <a:cubicBezTo>
                  <a:pt x="5774899" y="234860"/>
                  <a:pt x="5772729" y="256552"/>
                  <a:pt x="5766222" y="280415"/>
                </a:cubicBezTo>
                <a:lnTo>
                  <a:pt x="5753207" y="304275"/>
                </a:lnTo>
                <a:cubicBezTo>
                  <a:pt x="5746698" y="338982"/>
                  <a:pt x="5740191" y="371522"/>
                  <a:pt x="5731514" y="408397"/>
                </a:cubicBezTo>
                <a:cubicBezTo>
                  <a:pt x="5722837" y="436598"/>
                  <a:pt x="5716329" y="462629"/>
                  <a:pt x="5707652" y="490827"/>
                </a:cubicBezTo>
                <a:cubicBezTo>
                  <a:pt x="5698975" y="519028"/>
                  <a:pt x="5692468" y="545059"/>
                  <a:pt x="5681621" y="571089"/>
                </a:cubicBezTo>
                <a:cubicBezTo>
                  <a:pt x="5677283" y="592781"/>
                  <a:pt x="5672944" y="612303"/>
                  <a:pt x="5666438" y="633995"/>
                </a:cubicBezTo>
                <a:cubicBezTo>
                  <a:pt x="5662099" y="655687"/>
                  <a:pt x="5657761" y="677380"/>
                  <a:pt x="5649084" y="699072"/>
                </a:cubicBezTo>
                <a:lnTo>
                  <a:pt x="5662924" y="677546"/>
                </a:lnTo>
                <a:lnTo>
                  <a:pt x="5675115" y="631825"/>
                </a:lnTo>
                <a:cubicBezTo>
                  <a:pt x="5677283" y="607965"/>
                  <a:pt x="5681621" y="588441"/>
                  <a:pt x="5685960" y="566749"/>
                </a:cubicBezTo>
                <a:cubicBezTo>
                  <a:pt x="5694637" y="540718"/>
                  <a:pt x="5703314" y="512519"/>
                  <a:pt x="5711990" y="486489"/>
                </a:cubicBezTo>
                <a:cubicBezTo>
                  <a:pt x="5720667" y="458288"/>
                  <a:pt x="5727176" y="432257"/>
                  <a:pt x="5735853" y="404059"/>
                </a:cubicBezTo>
                <a:cubicBezTo>
                  <a:pt x="5744530" y="369351"/>
                  <a:pt x="5748868" y="336812"/>
                  <a:pt x="5757545" y="299937"/>
                </a:cubicBezTo>
                <a:lnTo>
                  <a:pt x="5770560" y="276074"/>
                </a:lnTo>
                <a:cubicBezTo>
                  <a:pt x="5777067" y="252214"/>
                  <a:pt x="5779237" y="230522"/>
                  <a:pt x="5783576" y="204491"/>
                </a:cubicBezTo>
                <a:cubicBezTo>
                  <a:pt x="5800929" y="176290"/>
                  <a:pt x="5818283" y="150260"/>
                  <a:pt x="5835636" y="122061"/>
                </a:cubicBezTo>
                <a:cubicBezTo>
                  <a:pt x="5824789" y="178461"/>
                  <a:pt x="5813944" y="232690"/>
                  <a:pt x="5800929" y="289089"/>
                </a:cubicBezTo>
                <a:cubicBezTo>
                  <a:pt x="5796591" y="341151"/>
                  <a:pt x="5766222" y="412736"/>
                  <a:pt x="5774899" y="427919"/>
                </a:cubicBezTo>
                <a:cubicBezTo>
                  <a:pt x="5755374" y="488657"/>
                  <a:pt x="5738021" y="547227"/>
                  <a:pt x="5716329" y="605794"/>
                </a:cubicBezTo>
                <a:lnTo>
                  <a:pt x="5704744" y="623818"/>
                </a:lnTo>
                <a:lnTo>
                  <a:pt x="5699791" y="650807"/>
                </a:lnTo>
                <a:cubicBezTo>
                  <a:pt x="5697349" y="664909"/>
                  <a:pt x="5693552" y="679550"/>
                  <a:pt x="5683792" y="696904"/>
                </a:cubicBezTo>
                <a:cubicBezTo>
                  <a:pt x="5653423" y="740288"/>
                  <a:pt x="5638237" y="783672"/>
                  <a:pt x="5623054" y="829224"/>
                </a:cubicBezTo>
                <a:cubicBezTo>
                  <a:pt x="5614377" y="850916"/>
                  <a:pt x="5605700" y="874779"/>
                  <a:pt x="5594853" y="898639"/>
                </a:cubicBezTo>
                <a:cubicBezTo>
                  <a:pt x="5590514" y="911654"/>
                  <a:pt x="5584008" y="922502"/>
                  <a:pt x="5577500" y="935517"/>
                </a:cubicBezTo>
                <a:cubicBezTo>
                  <a:pt x="5570993" y="948532"/>
                  <a:pt x="5564484" y="961547"/>
                  <a:pt x="5555807" y="974563"/>
                </a:cubicBezTo>
                <a:cubicBezTo>
                  <a:pt x="5536285" y="1009270"/>
                  <a:pt x="5516761" y="1046146"/>
                  <a:pt x="5497239" y="1078685"/>
                </a:cubicBezTo>
                <a:cubicBezTo>
                  <a:pt x="5482054" y="1117731"/>
                  <a:pt x="5456023" y="1143761"/>
                  <a:pt x="5434331" y="1180637"/>
                </a:cubicBezTo>
                <a:cubicBezTo>
                  <a:pt x="5416977" y="1221853"/>
                  <a:pt x="5386608" y="1271744"/>
                  <a:pt x="5354071" y="1317298"/>
                </a:cubicBezTo>
                <a:cubicBezTo>
                  <a:pt x="5321533" y="1362851"/>
                  <a:pt x="5288995" y="1410573"/>
                  <a:pt x="5265133" y="1451789"/>
                </a:cubicBezTo>
                <a:cubicBezTo>
                  <a:pt x="5245611" y="1477820"/>
                  <a:pt x="5226087" y="1503851"/>
                  <a:pt x="5206565" y="1527711"/>
                </a:cubicBezTo>
                <a:cubicBezTo>
                  <a:pt x="5184873" y="1551573"/>
                  <a:pt x="5165349" y="1575433"/>
                  <a:pt x="5143657" y="1601464"/>
                </a:cubicBezTo>
                <a:cubicBezTo>
                  <a:pt x="5137151" y="1612311"/>
                  <a:pt x="5128474" y="1620988"/>
                  <a:pt x="5121965" y="1631833"/>
                </a:cubicBezTo>
                <a:cubicBezTo>
                  <a:pt x="5113288" y="1642680"/>
                  <a:pt x="5106781" y="1651357"/>
                  <a:pt x="5098105" y="1662202"/>
                </a:cubicBezTo>
                <a:cubicBezTo>
                  <a:pt x="5085089" y="1673049"/>
                  <a:pt x="5072074" y="1683894"/>
                  <a:pt x="5061227" y="1692571"/>
                </a:cubicBezTo>
                <a:lnTo>
                  <a:pt x="5000915" y="1759348"/>
                </a:lnTo>
                <a:lnTo>
                  <a:pt x="5002657" y="1766324"/>
                </a:lnTo>
                <a:cubicBezTo>
                  <a:pt x="4976626" y="1794525"/>
                  <a:pt x="4959273" y="1814047"/>
                  <a:pt x="4939751" y="1831400"/>
                </a:cubicBezTo>
                <a:cubicBezTo>
                  <a:pt x="4918059" y="1846586"/>
                  <a:pt x="4894196" y="1861769"/>
                  <a:pt x="4872505" y="1879123"/>
                </a:cubicBezTo>
                <a:lnTo>
                  <a:pt x="4818275" y="1922507"/>
                </a:lnTo>
                <a:close/>
                <a:moveTo>
                  <a:pt x="1583173" y="2117115"/>
                </a:moveTo>
                <a:lnTo>
                  <a:pt x="1583979" y="2113398"/>
                </a:lnTo>
                <a:lnTo>
                  <a:pt x="1575826" y="2107629"/>
                </a:lnTo>
                <a:lnTo>
                  <a:pt x="1575847" y="2108247"/>
                </a:lnTo>
                <a:close/>
                <a:moveTo>
                  <a:pt x="1217383" y="2132920"/>
                </a:moveTo>
                <a:cubicBezTo>
                  <a:pt x="1204368" y="2124243"/>
                  <a:pt x="1191353" y="2115566"/>
                  <a:pt x="1178338" y="2106889"/>
                </a:cubicBezTo>
                <a:cubicBezTo>
                  <a:pt x="1165322" y="2098212"/>
                  <a:pt x="1154477" y="2087367"/>
                  <a:pt x="1141462" y="2078691"/>
                </a:cubicBezTo>
                <a:cubicBezTo>
                  <a:pt x="1111093" y="2052660"/>
                  <a:pt x="1078554" y="2028798"/>
                  <a:pt x="1050355" y="2002767"/>
                </a:cubicBezTo>
                <a:cubicBezTo>
                  <a:pt x="1022154" y="1976736"/>
                  <a:pt x="993956" y="1950706"/>
                  <a:pt x="965755" y="1926846"/>
                </a:cubicBezTo>
                <a:cubicBezTo>
                  <a:pt x="937556" y="1900815"/>
                  <a:pt x="913694" y="1874785"/>
                  <a:pt x="887663" y="1850922"/>
                </a:cubicBezTo>
                <a:cubicBezTo>
                  <a:pt x="874648" y="1837907"/>
                  <a:pt x="861633" y="1824892"/>
                  <a:pt x="850788" y="1814047"/>
                </a:cubicBezTo>
                <a:cubicBezTo>
                  <a:pt x="839940" y="1801031"/>
                  <a:pt x="826925" y="1788016"/>
                  <a:pt x="816080" y="1775001"/>
                </a:cubicBezTo>
                <a:cubicBezTo>
                  <a:pt x="818248" y="1770662"/>
                  <a:pt x="839940" y="1783678"/>
                  <a:pt x="829096" y="1757647"/>
                </a:cubicBezTo>
                <a:cubicBezTo>
                  <a:pt x="844279" y="1770662"/>
                  <a:pt x="859465" y="1783678"/>
                  <a:pt x="872480" y="1796693"/>
                </a:cubicBezTo>
                <a:cubicBezTo>
                  <a:pt x="889833" y="1809708"/>
                  <a:pt x="905017" y="1822724"/>
                  <a:pt x="920202" y="1833568"/>
                </a:cubicBezTo>
                <a:cubicBezTo>
                  <a:pt x="939724" y="1855261"/>
                  <a:pt x="959248" y="1874785"/>
                  <a:pt x="978770" y="1896477"/>
                </a:cubicBezTo>
                <a:lnTo>
                  <a:pt x="983748" y="1900747"/>
                </a:lnTo>
                <a:lnTo>
                  <a:pt x="920202" y="1833568"/>
                </a:lnTo>
                <a:cubicBezTo>
                  <a:pt x="905017" y="1820553"/>
                  <a:pt x="889833" y="1809708"/>
                  <a:pt x="874648" y="1796693"/>
                </a:cubicBezTo>
                <a:cubicBezTo>
                  <a:pt x="859465" y="1783678"/>
                  <a:pt x="846449" y="1770662"/>
                  <a:pt x="831264" y="1757647"/>
                </a:cubicBezTo>
                <a:cubicBezTo>
                  <a:pt x="816080" y="1738123"/>
                  <a:pt x="798727" y="1718601"/>
                  <a:pt x="783541" y="1699077"/>
                </a:cubicBezTo>
                <a:cubicBezTo>
                  <a:pt x="768358" y="1679556"/>
                  <a:pt x="753172" y="1657863"/>
                  <a:pt x="737989" y="1638339"/>
                </a:cubicBezTo>
                <a:cubicBezTo>
                  <a:pt x="744495" y="1631833"/>
                  <a:pt x="766187" y="1642678"/>
                  <a:pt x="794388" y="1675217"/>
                </a:cubicBezTo>
                <a:lnTo>
                  <a:pt x="797157" y="1678478"/>
                </a:lnTo>
                <a:lnTo>
                  <a:pt x="822858" y="1684165"/>
                </a:lnTo>
                <a:cubicBezTo>
                  <a:pt x="836144" y="1693113"/>
                  <a:pt x="854040" y="1709925"/>
                  <a:pt x="881154" y="1738123"/>
                </a:cubicBezTo>
                <a:cubicBezTo>
                  <a:pt x="909355" y="1761986"/>
                  <a:pt x="939724" y="1783678"/>
                  <a:pt x="961416" y="1803200"/>
                </a:cubicBezTo>
                <a:cubicBezTo>
                  <a:pt x="983108" y="1822724"/>
                  <a:pt x="996124" y="1840077"/>
                  <a:pt x="996124" y="1850922"/>
                </a:cubicBezTo>
                <a:cubicBezTo>
                  <a:pt x="1002630" y="1859599"/>
                  <a:pt x="1006969" y="1866108"/>
                  <a:pt x="1015645" y="1874785"/>
                </a:cubicBezTo>
                <a:cubicBezTo>
                  <a:pt x="1043846" y="1898645"/>
                  <a:pt x="1067707" y="1920337"/>
                  <a:pt x="1098076" y="1944199"/>
                </a:cubicBezTo>
                <a:cubicBezTo>
                  <a:pt x="1091569" y="1952876"/>
                  <a:pt x="1080722" y="1957215"/>
                  <a:pt x="1074215" y="1963721"/>
                </a:cubicBezTo>
                <a:lnTo>
                  <a:pt x="997449" y="1878424"/>
                </a:lnTo>
                <a:lnTo>
                  <a:pt x="993956" y="1879123"/>
                </a:lnTo>
                <a:lnTo>
                  <a:pt x="1066602" y="1959841"/>
                </a:lnTo>
                <a:lnTo>
                  <a:pt x="1074215" y="1963721"/>
                </a:lnTo>
                <a:cubicBezTo>
                  <a:pt x="1080724" y="1957215"/>
                  <a:pt x="1089401" y="1950706"/>
                  <a:pt x="1098078" y="1944199"/>
                </a:cubicBezTo>
                <a:cubicBezTo>
                  <a:pt x="1163154" y="2000599"/>
                  <a:pt x="1232569" y="2056998"/>
                  <a:pt x="1304152" y="2106889"/>
                </a:cubicBezTo>
                <a:cubicBezTo>
                  <a:pt x="1291137" y="2111228"/>
                  <a:pt x="1280292" y="2115566"/>
                  <a:pt x="1262938" y="2119904"/>
                </a:cubicBezTo>
                <a:cubicBezTo>
                  <a:pt x="1269444" y="2124243"/>
                  <a:pt x="1271615" y="2126413"/>
                  <a:pt x="1278121" y="2130752"/>
                </a:cubicBezTo>
                <a:cubicBezTo>
                  <a:pt x="1256429" y="2130752"/>
                  <a:pt x="1239076" y="2132920"/>
                  <a:pt x="1217383" y="2132920"/>
                </a:cubicBezTo>
                <a:close/>
                <a:moveTo>
                  <a:pt x="1495043" y="2280428"/>
                </a:moveTo>
                <a:cubicBezTo>
                  <a:pt x="1469012" y="2267413"/>
                  <a:pt x="1445150" y="2256566"/>
                  <a:pt x="1425628" y="2243551"/>
                </a:cubicBezTo>
                <a:cubicBezTo>
                  <a:pt x="1406104" y="2232706"/>
                  <a:pt x="1388750" y="2221859"/>
                  <a:pt x="1373567" y="2211014"/>
                </a:cubicBezTo>
                <a:cubicBezTo>
                  <a:pt x="1345366" y="2191490"/>
                  <a:pt x="1328012" y="2176306"/>
                  <a:pt x="1317167" y="2163291"/>
                </a:cubicBezTo>
                <a:cubicBezTo>
                  <a:pt x="1388750" y="2193660"/>
                  <a:pt x="1425628" y="2221859"/>
                  <a:pt x="1464674" y="2245721"/>
                </a:cubicBezTo>
                <a:cubicBezTo>
                  <a:pt x="1473350" y="2256566"/>
                  <a:pt x="1501549" y="2278258"/>
                  <a:pt x="1495043" y="2280428"/>
                </a:cubicBezTo>
                <a:close/>
                <a:moveTo>
                  <a:pt x="1861641" y="2380212"/>
                </a:moveTo>
                <a:cubicBezTo>
                  <a:pt x="1816086" y="2358520"/>
                  <a:pt x="1768363" y="2334658"/>
                  <a:pt x="1722811" y="2312965"/>
                </a:cubicBezTo>
                <a:cubicBezTo>
                  <a:pt x="1735826" y="2312965"/>
                  <a:pt x="1744503" y="2312965"/>
                  <a:pt x="1757518" y="2310797"/>
                </a:cubicBezTo>
                <a:cubicBezTo>
                  <a:pt x="1798732" y="2332490"/>
                  <a:pt x="1833440" y="2352011"/>
                  <a:pt x="1876824" y="2371535"/>
                </a:cubicBezTo>
                <a:cubicBezTo>
                  <a:pt x="1872485" y="2373703"/>
                  <a:pt x="1868147" y="2375874"/>
                  <a:pt x="1861641" y="2380212"/>
                </a:cubicBezTo>
                <a:close/>
                <a:moveTo>
                  <a:pt x="3611567" y="2391251"/>
                </a:moveTo>
                <a:lnTo>
                  <a:pt x="3772715" y="2360688"/>
                </a:lnTo>
                <a:cubicBezTo>
                  <a:pt x="3783560" y="2358518"/>
                  <a:pt x="3792237" y="2356350"/>
                  <a:pt x="3803084" y="2354179"/>
                </a:cubicBezTo>
                <a:cubicBezTo>
                  <a:pt x="3826944" y="2334658"/>
                  <a:pt x="3874667" y="2323810"/>
                  <a:pt x="3900697" y="2319472"/>
                </a:cubicBezTo>
                <a:cubicBezTo>
                  <a:pt x="3922390" y="2312965"/>
                  <a:pt x="3944082" y="2306457"/>
                  <a:pt x="3961435" y="2299950"/>
                </a:cubicBezTo>
                <a:cubicBezTo>
                  <a:pt x="3987466" y="2276088"/>
                  <a:pt x="4037359" y="2263072"/>
                  <a:pt x="4059051" y="2250057"/>
                </a:cubicBezTo>
                <a:cubicBezTo>
                  <a:pt x="4095926" y="2237042"/>
                  <a:pt x="4132804" y="2224027"/>
                  <a:pt x="4169679" y="2211011"/>
                </a:cubicBezTo>
                <a:lnTo>
                  <a:pt x="4240558" y="2183216"/>
                </a:lnTo>
                <a:lnTo>
                  <a:pt x="4271633" y="2165459"/>
                </a:lnTo>
                <a:lnTo>
                  <a:pt x="4299830" y="2156784"/>
                </a:lnTo>
                <a:lnTo>
                  <a:pt x="4338878" y="2135090"/>
                </a:lnTo>
                <a:lnTo>
                  <a:pt x="4349137" y="2127960"/>
                </a:lnTo>
                <a:lnTo>
                  <a:pt x="4375756" y="2102553"/>
                </a:lnTo>
                <a:cubicBezTo>
                  <a:pt x="4393110" y="2091706"/>
                  <a:pt x="4414801" y="2078691"/>
                  <a:pt x="4434323" y="2067846"/>
                </a:cubicBezTo>
                <a:lnTo>
                  <a:pt x="4500956" y="2035183"/>
                </a:lnTo>
                <a:lnTo>
                  <a:pt x="4525430" y="2020121"/>
                </a:lnTo>
                <a:cubicBezTo>
                  <a:pt x="4553631" y="2002767"/>
                  <a:pt x="4581830" y="1983245"/>
                  <a:pt x="4610031" y="1963721"/>
                </a:cubicBezTo>
                <a:cubicBezTo>
                  <a:pt x="4616537" y="1950706"/>
                  <a:pt x="4631723" y="1939861"/>
                  <a:pt x="4646906" y="1929014"/>
                </a:cubicBezTo>
                <a:cubicBezTo>
                  <a:pt x="4662092" y="1918169"/>
                  <a:pt x="4677275" y="1907322"/>
                  <a:pt x="4688122" y="1902983"/>
                </a:cubicBezTo>
                <a:cubicBezTo>
                  <a:pt x="4722830" y="1876953"/>
                  <a:pt x="4759705" y="1850922"/>
                  <a:pt x="4794412" y="1822724"/>
                </a:cubicBezTo>
                <a:cubicBezTo>
                  <a:pt x="4807428" y="1792355"/>
                  <a:pt x="4848644" y="1766324"/>
                  <a:pt x="4870336" y="1751138"/>
                </a:cubicBezTo>
                <a:cubicBezTo>
                  <a:pt x="4898535" y="1727278"/>
                  <a:pt x="4926735" y="1703416"/>
                  <a:pt x="4954934" y="1679556"/>
                </a:cubicBezTo>
                <a:cubicBezTo>
                  <a:pt x="5046041" y="1588449"/>
                  <a:pt x="5147995" y="1477818"/>
                  <a:pt x="5210901" y="1391049"/>
                </a:cubicBezTo>
                <a:lnTo>
                  <a:pt x="5246128" y="1331165"/>
                </a:lnTo>
                <a:lnTo>
                  <a:pt x="5247779" y="1325973"/>
                </a:lnTo>
                <a:cubicBezTo>
                  <a:pt x="5265133" y="1299942"/>
                  <a:pt x="5286825" y="1269573"/>
                  <a:pt x="5304178" y="1239204"/>
                </a:cubicBezTo>
                <a:cubicBezTo>
                  <a:pt x="5310687" y="1230528"/>
                  <a:pt x="5315026" y="1221851"/>
                  <a:pt x="5321533" y="1213174"/>
                </a:cubicBezTo>
                <a:lnTo>
                  <a:pt x="5344607" y="1181170"/>
                </a:lnTo>
                <a:lnTo>
                  <a:pt x="5351902" y="1167622"/>
                </a:lnTo>
                <a:cubicBezTo>
                  <a:pt x="5371423" y="1139421"/>
                  <a:pt x="5386608" y="1111222"/>
                  <a:pt x="5397453" y="1089530"/>
                </a:cubicBezTo>
                <a:cubicBezTo>
                  <a:pt x="5432161" y="1028792"/>
                  <a:pt x="5458192" y="968054"/>
                  <a:pt x="5486392" y="905146"/>
                </a:cubicBezTo>
                <a:cubicBezTo>
                  <a:pt x="5512423" y="842240"/>
                  <a:pt x="5540621" y="779331"/>
                  <a:pt x="5573161" y="707748"/>
                </a:cubicBezTo>
                <a:cubicBezTo>
                  <a:pt x="5576415" y="688227"/>
                  <a:pt x="5589430" y="655145"/>
                  <a:pt x="5598649" y="627486"/>
                </a:cubicBezTo>
                <a:lnTo>
                  <a:pt x="5606968" y="596090"/>
                </a:lnTo>
                <a:lnTo>
                  <a:pt x="5543685" y="768994"/>
                </a:lnTo>
                <a:cubicBezTo>
                  <a:pt x="5504169" y="862422"/>
                  <a:pt x="5459683" y="953235"/>
                  <a:pt x="5410562" y="1041106"/>
                </a:cubicBezTo>
                <a:lnTo>
                  <a:pt x="5391072" y="1071921"/>
                </a:lnTo>
                <a:lnTo>
                  <a:pt x="5390947" y="1072176"/>
                </a:lnTo>
                <a:cubicBezTo>
                  <a:pt x="5382270" y="1093868"/>
                  <a:pt x="5364916" y="1122069"/>
                  <a:pt x="5345392" y="1150268"/>
                </a:cubicBezTo>
                <a:cubicBezTo>
                  <a:pt x="5325870" y="1178469"/>
                  <a:pt x="5308517" y="1208838"/>
                  <a:pt x="5299840" y="1234868"/>
                </a:cubicBezTo>
                <a:cubicBezTo>
                  <a:pt x="5284654" y="1254390"/>
                  <a:pt x="5265133" y="1276082"/>
                  <a:pt x="5247779" y="1299945"/>
                </a:cubicBezTo>
                <a:cubicBezTo>
                  <a:pt x="5230425" y="1323805"/>
                  <a:pt x="5215240" y="1349835"/>
                  <a:pt x="5204395" y="1373698"/>
                </a:cubicBezTo>
                <a:cubicBezTo>
                  <a:pt x="5141486" y="1460466"/>
                  <a:pt x="5039535" y="1571095"/>
                  <a:pt x="4948428" y="1662202"/>
                </a:cubicBezTo>
                <a:cubicBezTo>
                  <a:pt x="4920227" y="1686064"/>
                  <a:pt x="4892029" y="1709925"/>
                  <a:pt x="4863827" y="1733787"/>
                </a:cubicBezTo>
                <a:lnTo>
                  <a:pt x="4855711" y="1739959"/>
                </a:lnTo>
                <a:lnTo>
                  <a:pt x="4852211" y="1743502"/>
                </a:lnTo>
                <a:lnTo>
                  <a:pt x="4816833" y="1772341"/>
                </a:lnTo>
                <a:lnTo>
                  <a:pt x="4787906" y="1805370"/>
                </a:lnTo>
                <a:cubicBezTo>
                  <a:pt x="4753198" y="1833571"/>
                  <a:pt x="4718491" y="1859601"/>
                  <a:pt x="4681613" y="1885632"/>
                </a:cubicBezTo>
                <a:lnTo>
                  <a:pt x="4664959" y="1896153"/>
                </a:lnTo>
                <a:lnTo>
                  <a:pt x="4619721" y="1933031"/>
                </a:lnTo>
                <a:lnTo>
                  <a:pt x="4613189" y="1937274"/>
                </a:lnTo>
                <a:lnTo>
                  <a:pt x="4603522" y="1946370"/>
                </a:lnTo>
                <a:cubicBezTo>
                  <a:pt x="4575323" y="1965892"/>
                  <a:pt x="4547122" y="1985416"/>
                  <a:pt x="4518924" y="2002769"/>
                </a:cubicBezTo>
                <a:cubicBezTo>
                  <a:pt x="4490723" y="2020123"/>
                  <a:pt x="4462525" y="2037477"/>
                  <a:pt x="4434323" y="2054830"/>
                </a:cubicBezTo>
                <a:lnTo>
                  <a:pt x="4424640" y="2059738"/>
                </a:lnTo>
                <a:lnTo>
                  <a:pt x="4367359" y="2096944"/>
                </a:lnTo>
                <a:lnTo>
                  <a:pt x="4349602" y="2105901"/>
                </a:lnTo>
                <a:lnTo>
                  <a:pt x="4332371" y="2117736"/>
                </a:lnTo>
                <a:cubicBezTo>
                  <a:pt x="4315018" y="2128584"/>
                  <a:pt x="4295494" y="2139429"/>
                  <a:pt x="4273802" y="2150276"/>
                </a:cubicBezTo>
                <a:lnTo>
                  <a:pt x="4219078" y="2171738"/>
                </a:lnTo>
                <a:lnTo>
                  <a:pt x="4097113" y="2233257"/>
                </a:lnTo>
                <a:cubicBezTo>
                  <a:pt x="4004268" y="2273872"/>
                  <a:pt x="3908778" y="2309558"/>
                  <a:pt x="3810966" y="2339980"/>
                </a:cubicBezTo>
                <a:close/>
                <a:moveTo>
                  <a:pt x="3434318" y="2432271"/>
                </a:moveTo>
                <a:cubicBezTo>
                  <a:pt x="3458180" y="2431187"/>
                  <a:pt x="3476076" y="2426849"/>
                  <a:pt x="3489904" y="2421968"/>
                </a:cubicBezTo>
                <a:lnTo>
                  <a:pt x="3508260" y="2413988"/>
                </a:lnTo>
                <a:lnTo>
                  <a:pt x="3395689" y="2431169"/>
                </a:lnTo>
                <a:close/>
                <a:moveTo>
                  <a:pt x="3115443" y="2471317"/>
                </a:moveTo>
                <a:cubicBezTo>
                  <a:pt x="3119781" y="2469149"/>
                  <a:pt x="3126290" y="2469149"/>
                  <a:pt x="3134967" y="2466978"/>
                </a:cubicBezTo>
                <a:cubicBezTo>
                  <a:pt x="3180519" y="2460472"/>
                  <a:pt x="3223903" y="2456133"/>
                  <a:pt x="3269458" y="2451795"/>
                </a:cubicBezTo>
                <a:cubicBezTo>
                  <a:pt x="3274338" y="2450711"/>
                  <a:pt x="3282339" y="2449219"/>
                  <a:pt x="3291589" y="2447491"/>
                </a:cubicBezTo>
                <a:lnTo>
                  <a:pt x="3302325" y="2445418"/>
                </a:lnTo>
                <a:lnTo>
                  <a:pt x="3269182" y="2450476"/>
                </a:lnTo>
                <a:lnTo>
                  <a:pt x="3039972" y="2462050"/>
                </a:lnTo>
                <a:close/>
                <a:moveTo>
                  <a:pt x="3566117" y="2502995"/>
                </a:moveTo>
                <a:lnTo>
                  <a:pt x="3744787" y="2463184"/>
                </a:lnTo>
                <a:lnTo>
                  <a:pt x="3919185" y="2408971"/>
                </a:lnTo>
                <a:close/>
                <a:moveTo>
                  <a:pt x="3719971" y="2526104"/>
                </a:moveTo>
                <a:lnTo>
                  <a:pt x="3722825" y="2525548"/>
                </a:lnTo>
                <a:lnTo>
                  <a:pt x="3725537" y="2524533"/>
                </a:lnTo>
                <a:close/>
                <a:moveTo>
                  <a:pt x="3245598" y="2558088"/>
                </a:moveTo>
                <a:lnTo>
                  <a:pt x="3337099" y="2535211"/>
                </a:lnTo>
                <a:lnTo>
                  <a:pt x="3338873" y="2529887"/>
                </a:lnTo>
                <a:cubicBezTo>
                  <a:pt x="3356227" y="2519042"/>
                  <a:pt x="3399611" y="2508195"/>
                  <a:pt x="3510242" y="2501688"/>
                </a:cubicBezTo>
                <a:cubicBezTo>
                  <a:pt x="3555794" y="2493011"/>
                  <a:pt x="3594840" y="2482164"/>
                  <a:pt x="3631717" y="2471319"/>
                </a:cubicBezTo>
                <a:cubicBezTo>
                  <a:pt x="3666425" y="2460472"/>
                  <a:pt x="3698962" y="2453965"/>
                  <a:pt x="3729331" y="2443118"/>
                </a:cubicBezTo>
                <a:cubicBezTo>
                  <a:pt x="3759700" y="2434441"/>
                  <a:pt x="3787901" y="2425764"/>
                  <a:pt x="3818270" y="2414920"/>
                </a:cubicBezTo>
                <a:cubicBezTo>
                  <a:pt x="3848639" y="2406243"/>
                  <a:pt x="3879008" y="2395396"/>
                  <a:pt x="3915883" y="2384551"/>
                </a:cubicBezTo>
                <a:cubicBezTo>
                  <a:pt x="3941914" y="2380212"/>
                  <a:pt x="3967944" y="2378042"/>
                  <a:pt x="3991807" y="2371535"/>
                </a:cubicBezTo>
                <a:lnTo>
                  <a:pt x="3940410" y="2402373"/>
                </a:lnTo>
                <a:lnTo>
                  <a:pt x="3941914" y="2401904"/>
                </a:lnTo>
                <a:cubicBezTo>
                  <a:pt x="3959267" y="2391057"/>
                  <a:pt x="3980959" y="2378042"/>
                  <a:pt x="3996145" y="2369365"/>
                </a:cubicBezTo>
                <a:cubicBezTo>
                  <a:pt x="4006990" y="2365027"/>
                  <a:pt x="4015667" y="2362858"/>
                  <a:pt x="4026514" y="2358520"/>
                </a:cubicBezTo>
                <a:lnTo>
                  <a:pt x="4028536" y="2357960"/>
                </a:lnTo>
                <a:lnTo>
                  <a:pt x="4041697" y="2343334"/>
                </a:lnTo>
                <a:cubicBezTo>
                  <a:pt x="4065560" y="2334658"/>
                  <a:pt x="4089420" y="2325981"/>
                  <a:pt x="4113282" y="2317304"/>
                </a:cubicBezTo>
                <a:cubicBezTo>
                  <a:pt x="4137142" y="2306459"/>
                  <a:pt x="4161005" y="2297782"/>
                  <a:pt x="4182697" y="2289105"/>
                </a:cubicBezTo>
                <a:cubicBezTo>
                  <a:pt x="4184865" y="2280428"/>
                  <a:pt x="4206558" y="2271752"/>
                  <a:pt x="4230420" y="2260904"/>
                </a:cubicBezTo>
                <a:cubicBezTo>
                  <a:pt x="4254280" y="2250059"/>
                  <a:pt x="4280310" y="2239212"/>
                  <a:pt x="4293326" y="2228367"/>
                </a:cubicBezTo>
                <a:cubicBezTo>
                  <a:pt x="4310679" y="2221859"/>
                  <a:pt x="4328033" y="2215352"/>
                  <a:pt x="4345387" y="2206675"/>
                </a:cubicBezTo>
                <a:lnTo>
                  <a:pt x="4381087" y="2191155"/>
                </a:lnTo>
                <a:lnTo>
                  <a:pt x="4399618" y="2178474"/>
                </a:lnTo>
                <a:cubicBezTo>
                  <a:pt x="4429987" y="2158953"/>
                  <a:pt x="4462525" y="2141599"/>
                  <a:pt x="4490725" y="2124245"/>
                </a:cubicBezTo>
                <a:cubicBezTo>
                  <a:pt x="4525432" y="2111230"/>
                  <a:pt x="4570985" y="2085199"/>
                  <a:pt x="4618708" y="2054830"/>
                </a:cubicBezTo>
                <a:lnTo>
                  <a:pt x="4743722" y="1965236"/>
                </a:lnTo>
                <a:lnTo>
                  <a:pt x="4735845" y="1965892"/>
                </a:lnTo>
                <a:cubicBezTo>
                  <a:pt x="4698967" y="1996261"/>
                  <a:pt x="4651244" y="2028800"/>
                  <a:pt x="4605692" y="2059169"/>
                </a:cubicBezTo>
                <a:cubicBezTo>
                  <a:pt x="4560137" y="2089538"/>
                  <a:pt x="4512415" y="2113398"/>
                  <a:pt x="4477707" y="2128584"/>
                </a:cubicBezTo>
                <a:cubicBezTo>
                  <a:pt x="4449509" y="2145937"/>
                  <a:pt x="4419140" y="2163291"/>
                  <a:pt x="4386601" y="2182813"/>
                </a:cubicBezTo>
                <a:cubicBezTo>
                  <a:pt x="4369247" y="2189322"/>
                  <a:pt x="4354064" y="2197998"/>
                  <a:pt x="4336710" y="2204505"/>
                </a:cubicBezTo>
                <a:cubicBezTo>
                  <a:pt x="4319356" y="2211014"/>
                  <a:pt x="4302002" y="2217520"/>
                  <a:pt x="4284649" y="2226197"/>
                </a:cubicBezTo>
                <a:cubicBezTo>
                  <a:pt x="4271633" y="2237044"/>
                  <a:pt x="4245603" y="2247889"/>
                  <a:pt x="4221740" y="2258736"/>
                </a:cubicBezTo>
                <a:cubicBezTo>
                  <a:pt x="4197881" y="2269581"/>
                  <a:pt x="4176188" y="2278258"/>
                  <a:pt x="4174018" y="2286935"/>
                </a:cubicBezTo>
                <a:cubicBezTo>
                  <a:pt x="4152326" y="2295612"/>
                  <a:pt x="4128465" y="2306459"/>
                  <a:pt x="4104603" y="2315136"/>
                </a:cubicBezTo>
                <a:cubicBezTo>
                  <a:pt x="4080743" y="2325981"/>
                  <a:pt x="4056881" y="2332490"/>
                  <a:pt x="4033020" y="2341166"/>
                </a:cubicBezTo>
                <a:cubicBezTo>
                  <a:pt x="4028682" y="2345505"/>
                  <a:pt x="4020005" y="2354182"/>
                  <a:pt x="4013496" y="2360688"/>
                </a:cubicBezTo>
                <a:cubicBezTo>
                  <a:pt x="4002651" y="2365027"/>
                  <a:pt x="3993975" y="2367197"/>
                  <a:pt x="3983127" y="2371535"/>
                </a:cubicBezTo>
                <a:cubicBezTo>
                  <a:pt x="3957097" y="2378042"/>
                  <a:pt x="3931066" y="2380212"/>
                  <a:pt x="3907206" y="2384551"/>
                </a:cubicBezTo>
                <a:cubicBezTo>
                  <a:pt x="3872499" y="2395396"/>
                  <a:pt x="3839959" y="2406243"/>
                  <a:pt x="3809590" y="2414920"/>
                </a:cubicBezTo>
                <a:cubicBezTo>
                  <a:pt x="3779222" y="2423596"/>
                  <a:pt x="3748853" y="2432273"/>
                  <a:pt x="3720654" y="2443118"/>
                </a:cubicBezTo>
                <a:cubicBezTo>
                  <a:pt x="3690285" y="2453965"/>
                  <a:pt x="3657746" y="2460472"/>
                  <a:pt x="3623038" y="2471319"/>
                </a:cubicBezTo>
                <a:cubicBezTo>
                  <a:pt x="3588331" y="2482164"/>
                  <a:pt x="3549285" y="2493011"/>
                  <a:pt x="3501563" y="2501688"/>
                </a:cubicBezTo>
                <a:cubicBezTo>
                  <a:pt x="3388764" y="2508195"/>
                  <a:pt x="3347550" y="2521210"/>
                  <a:pt x="3330196" y="2529887"/>
                </a:cubicBezTo>
                <a:cubicBezTo>
                  <a:pt x="3328026" y="2532057"/>
                  <a:pt x="3328026" y="2534225"/>
                  <a:pt x="3325858" y="2536395"/>
                </a:cubicBezTo>
                <a:lnTo>
                  <a:pt x="3243464" y="2556994"/>
                </a:lnTo>
                <a:close/>
                <a:moveTo>
                  <a:pt x="2174005" y="2581948"/>
                </a:moveTo>
                <a:cubicBezTo>
                  <a:pt x="2163160" y="2579777"/>
                  <a:pt x="2150145" y="2577609"/>
                  <a:pt x="2139297" y="2575439"/>
                </a:cubicBezTo>
                <a:cubicBezTo>
                  <a:pt x="2098084" y="2562424"/>
                  <a:pt x="2056867" y="2545070"/>
                  <a:pt x="2015653" y="2529887"/>
                </a:cubicBezTo>
                <a:lnTo>
                  <a:pt x="1954915" y="2506024"/>
                </a:lnTo>
                <a:cubicBezTo>
                  <a:pt x="1935391" y="2497347"/>
                  <a:pt x="1913699" y="2488671"/>
                  <a:pt x="1894178" y="2479994"/>
                </a:cubicBezTo>
                <a:cubicBezTo>
                  <a:pt x="1865977" y="2471317"/>
                  <a:pt x="1839946" y="2460472"/>
                  <a:pt x="1813916" y="2451795"/>
                </a:cubicBezTo>
                <a:cubicBezTo>
                  <a:pt x="1790055" y="2440948"/>
                  <a:pt x="1766193" y="2432271"/>
                  <a:pt x="1744501" y="2421426"/>
                </a:cubicBezTo>
                <a:cubicBezTo>
                  <a:pt x="1722809" y="2412749"/>
                  <a:pt x="1705455" y="2401902"/>
                  <a:pt x="1690272" y="2393225"/>
                </a:cubicBezTo>
                <a:cubicBezTo>
                  <a:pt x="1675086" y="2382380"/>
                  <a:pt x="1664241" y="2373703"/>
                  <a:pt x="1655564" y="2365027"/>
                </a:cubicBezTo>
                <a:cubicBezTo>
                  <a:pt x="1770531" y="2406240"/>
                  <a:pt x="1844285" y="2443118"/>
                  <a:pt x="1905022" y="2471317"/>
                </a:cubicBezTo>
                <a:cubicBezTo>
                  <a:pt x="1933223" y="2482164"/>
                  <a:pt x="1963592" y="2490841"/>
                  <a:pt x="1993961" y="2499518"/>
                </a:cubicBezTo>
                <a:cubicBezTo>
                  <a:pt x="2017822" y="2508195"/>
                  <a:pt x="2039514" y="2514701"/>
                  <a:pt x="2061206" y="2523378"/>
                </a:cubicBezTo>
                <a:cubicBezTo>
                  <a:pt x="2082898" y="2532055"/>
                  <a:pt x="2104590" y="2538564"/>
                  <a:pt x="2128453" y="2545070"/>
                </a:cubicBezTo>
                <a:cubicBezTo>
                  <a:pt x="2150145" y="2553747"/>
                  <a:pt x="2169666" y="2562424"/>
                  <a:pt x="2187020" y="2571101"/>
                </a:cubicBezTo>
                <a:cubicBezTo>
                  <a:pt x="2182682" y="2573271"/>
                  <a:pt x="2178343" y="2577609"/>
                  <a:pt x="2174005" y="2581948"/>
                </a:cubicBezTo>
                <a:close/>
                <a:moveTo>
                  <a:pt x="3260781" y="2586286"/>
                </a:moveTo>
                <a:cubicBezTo>
                  <a:pt x="3260781" y="2579777"/>
                  <a:pt x="3256443" y="2575439"/>
                  <a:pt x="3254275" y="2568932"/>
                </a:cubicBezTo>
                <a:cubicBezTo>
                  <a:pt x="3284644" y="2568932"/>
                  <a:pt x="3312842" y="2564594"/>
                  <a:pt x="3349720" y="2560256"/>
                </a:cubicBezTo>
                <a:cubicBezTo>
                  <a:pt x="3384427" y="2555917"/>
                  <a:pt x="3427812" y="2553747"/>
                  <a:pt x="3488550" y="2547240"/>
                </a:cubicBezTo>
                <a:cubicBezTo>
                  <a:pt x="3453842" y="2555917"/>
                  <a:pt x="3429980" y="2564594"/>
                  <a:pt x="3397443" y="2568932"/>
                </a:cubicBezTo>
                <a:cubicBezTo>
                  <a:pt x="3364903" y="2573271"/>
                  <a:pt x="3325858" y="2579777"/>
                  <a:pt x="3260781" y="2586286"/>
                </a:cubicBezTo>
                <a:close/>
                <a:moveTo>
                  <a:pt x="3076397" y="2696917"/>
                </a:moveTo>
                <a:cubicBezTo>
                  <a:pt x="3056875" y="2696917"/>
                  <a:pt x="3043860" y="2696917"/>
                  <a:pt x="3024336" y="2696917"/>
                </a:cubicBezTo>
                <a:cubicBezTo>
                  <a:pt x="3002644" y="2694747"/>
                  <a:pt x="2978784" y="2694747"/>
                  <a:pt x="2957092" y="2692578"/>
                </a:cubicBezTo>
                <a:cubicBezTo>
                  <a:pt x="2907199" y="2690408"/>
                  <a:pt x="2859476" y="2690408"/>
                  <a:pt x="2811753" y="2688240"/>
                </a:cubicBezTo>
                <a:cubicBezTo>
                  <a:pt x="2777046" y="2686069"/>
                  <a:pt x="2740170" y="2683901"/>
                  <a:pt x="2703293" y="2679563"/>
                </a:cubicBezTo>
                <a:cubicBezTo>
                  <a:pt x="2672924" y="2677393"/>
                  <a:pt x="2640387" y="2670887"/>
                  <a:pt x="2607847" y="2666548"/>
                </a:cubicBezTo>
                <a:cubicBezTo>
                  <a:pt x="2575310" y="2662210"/>
                  <a:pt x="2544941" y="2657871"/>
                  <a:pt x="2512402" y="2651363"/>
                </a:cubicBezTo>
                <a:cubicBezTo>
                  <a:pt x="2464679" y="2642686"/>
                  <a:pt x="2412618" y="2638347"/>
                  <a:pt x="2367066" y="2629670"/>
                </a:cubicBezTo>
                <a:cubicBezTo>
                  <a:pt x="2321511" y="2618825"/>
                  <a:pt x="2280297" y="2607978"/>
                  <a:pt x="2254267" y="2592795"/>
                </a:cubicBezTo>
                <a:lnTo>
                  <a:pt x="2255572" y="2591848"/>
                </a:lnTo>
                <a:lnTo>
                  <a:pt x="2189190" y="2571103"/>
                </a:lnTo>
                <a:cubicBezTo>
                  <a:pt x="2171837" y="2562424"/>
                  <a:pt x="2152313" y="2553749"/>
                  <a:pt x="2130621" y="2545072"/>
                </a:cubicBezTo>
                <a:cubicBezTo>
                  <a:pt x="2106760" y="2538564"/>
                  <a:pt x="2085068" y="2532057"/>
                  <a:pt x="2063376" y="2523380"/>
                </a:cubicBezTo>
                <a:cubicBezTo>
                  <a:pt x="2039514" y="2514703"/>
                  <a:pt x="2017822" y="2508195"/>
                  <a:pt x="1993961" y="2499518"/>
                </a:cubicBezTo>
                <a:cubicBezTo>
                  <a:pt x="1996132" y="2490841"/>
                  <a:pt x="2005351" y="2488673"/>
                  <a:pt x="2025414" y="2491925"/>
                </a:cubicBezTo>
                <a:cubicBezTo>
                  <a:pt x="2045480" y="2495179"/>
                  <a:pt x="2076391" y="2503856"/>
                  <a:pt x="2121944" y="2516871"/>
                </a:cubicBezTo>
                <a:cubicBezTo>
                  <a:pt x="2134959" y="2519039"/>
                  <a:pt x="2150145" y="2519039"/>
                  <a:pt x="2163160" y="2519039"/>
                </a:cubicBezTo>
                <a:cubicBezTo>
                  <a:pt x="2202206" y="2538564"/>
                  <a:pt x="2239081" y="2558088"/>
                  <a:pt x="2278127" y="2575441"/>
                </a:cubicBezTo>
                <a:cubicBezTo>
                  <a:pt x="2293313" y="2577609"/>
                  <a:pt x="2312834" y="2581948"/>
                  <a:pt x="2330188" y="2586286"/>
                </a:cubicBezTo>
                <a:lnTo>
                  <a:pt x="2333445" y="2587372"/>
                </a:lnTo>
                <a:lnTo>
                  <a:pt x="2345374" y="2575441"/>
                </a:lnTo>
                <a:cubicBezTo>
                  <a:pt x="2360557" y="2579780"/>
                  <a:pt x="2375743" y="2584118"/>
                  <a:pt x="2390926" y="2588457"/>
                </a:cubicBezTo>
                <a:cubicBezTo>
                  <a:pt x="2406112" y="2592795"/>
                  <a:pt x="2421295" y="2594963"/>
                  <a:pt x="2436481" y="2599301"/>
                </a:cubicBezTo>
                <a:lnTo>
                  <a:pt x="2526239" y="2620176"/>
                </a:lnTo>
                <a:lnTo>
                  <a:pt x="2527588" y="2618825"/>
                </a:lnTo>
                <a:cubicBezTo>
                  <a:pt x="2560125" y="2623164"/>
                  <a:pt x="2597002" y="2629670"/>
                  <a:pt x="2631710" y="2636179"/>
                </a:cubicBezTo>
                <a:cubicBezTo>
                  <a:pt x="2646893" y="2638347"/>
                  <a:pt x="2664247" y="2640518"/>
                  <a:pt x="2681600" y="2644856"/>
                </a:cubicBezTo>
                <a:cubicBezTo>
                  <a:pt x="2698954" y="2647024"/>
                  <a:pt x="2716308" y="2649194"/>
                  <a:pt x="2731493" y="2649194"/>
                </a:cubicBezTo>
                <a:cubicBezTo>
                  <a:pt x="2761862" y="2649194"/>
                  <a:pt x="2794399" y="2651363"/>
                  <a:pt x="2833445" y="2653533"/>
                </a:cubicBezTo>
                <a:cubicBezTo>
                  <a:pt x="2872491" y="2653533"/>
                  <a:pt x="2918046" y="2655701"/>
                  <a:pt x="2972275" y="2651363"/>
                </a:cubicBezTo>
                <a:lnTo>
                  <a:pt x="2978301" y="2651363"/>
                </a:lnTo>
                <a:lnTo>
                  <a:pt x="2991799" y="2643770"/>
                </a:lnTo>
                <a:cubicBezTo>
                  <a:pt x="3001018" y="2640518"/>
                  <a:pt x="3012407" y="2637263"/>
                  <a:pt x="3022168" y="2634009"/>
                </a:cubicBezTo>
                <a:cubicBezTo>
                  <a:pt x="3033015" y="2634009"/>
                  <a:pt x="3043860" y="2633467"/>
                  <a:pt x="3053079" y="2633467"/>
                </a:cubicBezTo>
                <a:cubicBezTo>
                  <a:pt x="3062298" y="2633467"/>
                  <a:pt x="3069891" y="2634009"/>
                  <a:pt x="3074229" y="2636177"/>
                </a:cubicBezTo>
                <a:lnTo>
                  <a:pt x="3079922" y="2651363"/>
                </a:lnTo>
                <a:lnTo>
                  <a:pt x="3128458" y="2651363"/>
                </a:lnTo>
                <a:cubicBezTo>
                  <a:pt x="3124120" y="2657871"/>
                  <a:pt x="3117613" y="2666548"/>
                  <a:pt x="3113275" y="2673055"/>
                </a:cubicBezTo>
                <a:cubicBezTo>
                  <a:pt x="3111104" y="2675225"/>
                  <a:pt x="3108936" y="2677393"/>
                  <a:pt x="3104598" y="2683901"/>
                </a:cubicBezTo>
                <a:cubicBezTo>
                  <a:pt x="3098089" y="2688240"/>
                  <a:pt x="3087244" y="2692578"/>
                  <a:pt x="3076397" y="2696917"/>
                </a:cubicBezTo>
                <a:close/>
                <a:moveTo>
                  <a:pt x="3227761" y="2717163"/>
                </a:moveTo>
                <a:lnTo>
                  <a:pt x="3254252" y="2701267"/>
                </a:lnTo>
                <a:lnTo>
                  <a:pt x="3226074" y="2716438"/>
                </a:lnTo>
                <a:close/>
                <a:moveTo>
                  <a:pt x="3181606" y="2733521"/>
                </a:moveTo>
                <a:cubicBezTo>
                  <a:pt x="3163710" y="2733792"/>
                  <a:pt x="3145814" y="2730538"/>
                  <a:pt x="3121952" y="2722945"/>
                </a:cubicBezTo>
                <a:cubicBezTo>
                  <a:pt x="3121952" y="2722945"/>
                  <a:pt x="3124122" y="2720777"/>
                  <a:pt x="3124122" y="2720777"/>
                </a:cubicBezTo>
                <a:cubicBezTo>
                  <a:pt x="3128460" y="2716438"/>
                  <a:pt x="3130628" y="2712100"/>
                  <a:pt x="3134967" y="2705591"/>
                </a:cubicBezTo>
                <a:cubicBezTo>
                  <a:pt x="3117613" y="2703423"/>
                  <a:pt x="3100260" y="2701253"/>
                  <a:pt x="3085076" y="2699085"/>
                </a:cubicBezTo>
                <a:cubicBezTo>
                  <a:pt x="3091583" y="2694747"/>
                  <a:pt x="3102430" y="2690408"/>
                  <a:pt x="3108936" y="2686069"/>
                </a:cubicBezTo>
                <a:cubicBezTo>
                  <a:pt x="3132799" y="2686069"/>
                  <a:pt x="3156659" y="2686069"/>
                  <a:pt x="3180522" y="2683899"/>
                </a:cubicBezTo>
                <a:cubicBezTo>
                  <a:pt x="3204382" y="2681731"/>
                  <a:pt x="3226074" y="2681731"/>
                  <a:pt x="3249936" y="2681731"/>
                </a:cubicBezTo>
                <a:lnTo>
                  <a:pt x="3349718" y="2683899"/>
                </a:lnTo>
                <a:lnTo>
                  <a:pt x="3419133" y="2677393"/>
                </a:lnTo>
                <a:cubicBezTo>
                  <a:pt x="3464687" y="2668716"/>
                  <a:pt x="3508071" y="2657869"/>
                  <a:pt x="3549285" y="2649192"/>
                </a:cubicBezTo>
                <a:cubicBezTo>
                  <a:pt x="3586163" y="2638347"/>
                  <a:pt x="3612194" y="2634009"/>
                  <a:pt x="3636054" y="2629670"/>
                </a:cubicBezTo>
                <a:cubicBezTo>
                  <a:pt x="3659916" y="2627500"/>
                  <a:pt x="3681608" y="2627500"/>
                  <a:pt x="3701130" y="2627500"/>
                </a:cubicBezTo>
                <a:lnTo>
                  <a:pt x="3705658" y="2625398"/>
                </a:lnTo>
                <a:lnTo>
                  <a:pt x="3642563" y="2627502"/>
                </a:lnTo>
                <a:cubicBezTo>
                  <a:pt x="3618700" y="2629670"/>
                  <a:pt x="3590501" y="2636179"/>
                  <a:pt x="3555794" y="2647024"/>
                </a:cubicBezTo>
                <a:cubicBezTo>
                  <a:pt x="3514578" y="2655701"/>
                  <a:pt x="3471194" y="2666548"/>
                  <a:pt x="3425641" y="2675225"/>
                </a:cubicBezTo>
                <a:cubicBezTo>
                  <a:pt x="3403949" y="2677393"/>
                  <a:pt x="3382257" y="2679563"/>
                  <a:pt x="3356227" y="2681731"/>
                </a:cubicBezTo>
                <a:cubicBezTo>
                  <a:pt x="3325858" y="2681731"/>
                  <a:pt x="3291150" y="2681731"/>
                  <a:pt x="3256443" y="2679563"/>
                </a:cubicBezTo>
                <a:cubicBezTo>
                  <a:pt x="3234751" y="2679563"/>
                  <a:pt x="3210888" y="2681731"/>
                  <a:pt x="3187028" y="2681731"/>
                </a:cubicBezTo>
                <a:cubicBezTo>
                  <a:pt x="3163166" y="2683901"/>
                  <a:pt x="3139305" y="2683901"/>
                  <a:pt x="3115443" y="2683901"/>
                </a:cubicBezTo>
                <a:cubicBezTo>
                  <a:pt x="3113275" y="2679563"/>
                  <a:pt x="3115443" y="2677393"/>
                  <a:pt x="3117613" y="2675225"/>
                </a:cubicBezTo>
                <a:cubicBezTo>
                  <a:pt x="3121952" y="2668716"/>
                  <a:pt x="3128458" y="2662210"/>
                  <a:pt x="3132797" y="2653533"/>
                </a:cubicBezTo>
                <a:cubicBezTo>
                  <a:pt x="3345379" y="2644856"/>
                  <a:pt x="3586163" y="2603640"/>
                  <a:pt x="3800914" y="2542902"/>
                </a:cubicBezTo>
                <a:cubicBezTo>
                  <a:pt x="3959268" y="2497350"/>
                  <a:pt x="4108941" y="2443118"/>
                  <a:pt x="4254280" y="2371535"/>
                </a:cubicBezTo>
                <a:cubicBezTo>
                  <a:pt x="4288987" y="2352011"/>
                  <a:pt x="4330201" y="2330319"/>
                  <a:pt x="4373586" y="2308627"/>
                </a:cubicBezTo>
                <a:cubicBezTo>
                  <a:pt x="4395277" y="2297782"/>
                  <a:pt x="4419140" y="2286935"/>
                  <a:pt x="4440832" y="2273920"/>
                </a:cubicBezTo>
                <a:cubicBezTo>
                  <a:pt x="4462525" y="2260904"/>
                  <a:pt x="4486384" y="2250059"/>
                  <a:pt x="4510247" y="2237044"/>
                </a:cubicBezTo>
                <a:cubicBezTo>
                  <a:pt x="4555799" y="2211014"/>
                  <a:pt x="4599183" y="2184983"/>
                  <a:pt x="4640399" y="2158953"/>
                </a:cubicBezTo>
                <a:cubicBezTo>
                  <a:pt x="4681613" y="2130752"/>
                  <a:pt x="4716321" y="2104721"/>
                  <a:pt x="4744522" y="2078691"/>
                </a:cubicBezTo>
                <a:cubicBezTo>
                  <a:pt x="4809598" y="2030968"/>
                  <a:pt x="4874674" y="1983245"/>
                  <a:pt x="4939751" y="1926846"/>
                </a:cubicBezTo>
                <a:cubicBezTo>
                  <a:pt x="4957104" y="1911662"/>
                  <a:pt x="4976626" y="1898647"/>
                  <a:pt x="4993980" y="1883461"/>
                </a:cubicBezTo>
                <a:cubicBezTo>
                  <a:pt x="5011334" y="1868278"/>
                  <a:pt x="5028688" y="1853093"/>
                  <a:pt x="5046041" y="1837909"/>
                </a:cubicBezTo>
                <a:cubicBezTo>
                  <a:pt x="5074242" y="1814047"/>
                  <a:pt x="5098102" y="1792355"/>
                  <a:pt x="5124133" y="1766324"/>
                </a:cubicBezTo>
                <a:cubicBezTo>
                  <a:pt x="5134980" y="1746802"/>
                  <a:pt x="5147995" y="1729449"/>
                  <a:pt x="5156672" y="1712095"/>
                </a:cubicBezTo>
                <a:lnTo>
                  <a:pt x="5203411" y="1669250"/>
                </a:lnTo>
                <a:lnTo>
                  <a:pt x="5203787" y="1666559"/>
                </a:lnTo>
                <a:lnTo>
                  <a:pt x="5158842" y="1707756"/>
                </a:lnTo>
                <a:cubicBezTo>
                  <a:pt x="5150165" y="1725110"/>
                  <a:pt x="5137151" y="1742464"/>
                  <a:pt x="5126303" y="1761986"/>
                </a:cubicBezTo>
                <a:cubicBezTo>
                  <a:pt x="5100272" y="1788016"/>
                  <a:pt x="5076412" y="1809708"/>
                  <a:pt x="5048212" y="1833571"/>
                </a:cubicBezTo>
                <a:cubicBezTo>
                  <a:pt x="5030858" y="1848754"/>
                  <a:pt x="5013504" y="1863940"/>
                  <a:pt x="4996150" y="1879123"/>
                </a:cubicBezTo>
                <a:cubicBezTo>
                  <a:pt x="4978797" y="1894309"/>
                  <a:pt x="4961443" y="1907324"/>
                  <a:pt x="4941922" y="1922507"/>
                </a:cubicBezTo>
                <a:cubicBezTo>
                  <a:pt x="4876845" y="1976739"/>
                  <a:pt x="4813937" y="2026629"/>
                  <a:pt x="4746692" y="2074352"/>
                </a:cubicBezTo>
                <a:cubicBezTo>
                  <a:pt x="4718491" y="2100383"/>
                  <a:pt x="4681616" y="2128584"/>
                  <a:pt x="4642570" y="2154614"/>
                </a:cubicBezTo>
                <a:cubicBezTo>
                  <a:pt x="4601354" y="2180645"/>
                  <a:pt x="4557970" y="2208843"/>
                  <a:pt x="4512418" y="2232706"/>
                </a:cubicBezTo>
                <a:cubicBezTo>
                  <a:pt x="4488555" y="2245721"/>
                  <a:pt x="4466863" y="2256566"/>
                  <a:pt x="4443003" y="2269581"/>
                </a:cubicBezTo>
                <a:cubicBezTo>
                  <a:pt x="4421310" y="2282597"/>
                  <a:pt x="4397448" y="2293444"/>
                  <a:pt x="4375756" y="2304289"/>
                </a:cubicBezTo>
                <a:cubicBezTo>
                  <a:pt x="4332371" y="2325981"/>
                  <a:pt x="4291157" y="2347673"/>
                  <a:pt x="4256451" y="2367197"/>
                </a:cubicBezTo>
                <a:cubicBezTo>
                  <a:pt x="4111112" y="2436612"/>
                  <a:pt x="3961438" y="2490841"/>
                  <a:pt x="3803084" y="2538564"/>
                </a:cubicBezTo>
                <a:cubicBezTo>
                  <a:pt x="3588333" y="2599301"/>
                  <a:pt x="3347550" y="2640518"/>
                  <a:pt x="3134967" y="2649194"/>
                </a:cubicBezTo>
                <a:cubicBezTo>
                  <a:pt x="3117613" y="2649194"/>
                  <a:pt x="3098091" y="2649194"/>
                  <a:pt x="3085076" y="2649194"/>
                </a:cubicBezTo>
                <a:cubicBezTo>
                  <a:pt x="3082906" y="2642686"/>
                  <a:pt x="3078567" y="2638347"/>
                  <a:pt x="3078567" y="2631841"/>
                </a:cubicBezTo>
                <a:cubicBezTo>
                  <a:pt x="3069891" y="2627502"/>
                  <a:pt x="3048198" y="2629670"/>
                  <a:pt x="3026506" y="2629670"/>
                </a:cubicBezTo>
                <a:cubicBezTo>
                  <a:pt x="3006985" y="2636179"/>
                  <a:pt x="2980954" y="2642686"/>
                  <a:pt x="2978784" y="2649194"/>
                </a:cubicBezTo>
                <a:cubicBezTo>
                  <a:pt x="2924554" y="2651363"/>
                  <a:pt x="2881170" y="2651363"/>
                  <a:pt x="2839954" y="2651363"/>
                </a:cubicBezTo>
                <a:cubicBezTo>
                  <a:pt x="2800908" y="2649194"/>
                  <a:pt x="2768371" y="2647024"/>
                  <a:pt x="2738002" y="2647024"/>
                </a:cubicBezTo>
                <a:cubicBezTo>
                  <a:pt x="2720649" y="2644856"/>
                  <a:pt x="2705463" y="2642686"/>
                  <a:pt x="2688109" y="2642686"/>
                </a:cubicBezTo>
                <a:cubicBezTo>
                  <a:pt x="2670756" y="2640518"/>
                  <a:pt x="2653402" y="2638347"/>
                  <a:pt x="2638218" y="2634009"/>
                </a:cubicBezTo>
                <a:lnTo>
                  <a:pt x="2668273" y="2601952"/>
                </a:lnTo>
                <a:lnTo>
                  <a:pt x="2662079" y="2603640"/>
                </a:lnTo>
                <a:lnTo>
                  <a:pt x="2550104" y="2582904"/>
                </a:lnTo>
                <a:lnTo>
                  <a:pt x="2544941" y="2584118"/>
                </a:lnTo>
                <a:cubicBezTo>
                  <a:pt x="2460343" y="2571103"/>
                  <a:pt x="2390928" y="2558088"/>
                  <a:pt x="2330190" y="2545072"/>
                </a:cubicBezTo>
                <a:cubicBezTo>
                  <a:pt x="2299821" y="2538564"/>
                  <a:pt x="2271621" y="2532057"/>
                  <a:pt x="2245590" y="2527719"/>
                </a:cubicBezTo>
                <a:cubicBezTo>
                  <a:pt x="2219559" y="2521210"/>
                  <a:pt x="2195699" y="2516871"/>
                  <a:pt x="2171837" y="2514703"/>
                </a:cubicBezTo>
                <a:cubicBezTo>
                  <a:pt x="2143638" y="2501688"/>
                  <a:pt x="2113269" y="2488673"/>
                  <a:pt x="2082900" y="2473487"/>
                </a:cubicBezTo>
                <a:cubicBezTo>
                  <a:pt x="2052531" y="2462642"/>
                  <a:pt x="2019992" y="2449627"/>
                  <a:pt x="1972269" y="2432273"/>
                </a:cubicBezTo>
                <a:cubicBezTo>
                  <a:pt x="1933223" y="2417088"/>
                  <a:pt x="1894178" y="2401904"/>
                  <a:pt x="1857302" y="2386719"/>
                </a:cubicBezTo>
                <a:cubicBezTo>
                  <a:pt x="1868147" y="2375874"/>
                  <a:pt x="1872485" y="2373703"/>
                  <a:pt x="1876824" y="2371535"/>
                </a:cubicBezTo>
                <a:cubicBezTo>
                  <a:pt x="1905025" y="2378042"/>
                  <a:pt x="1931055" y="2382380"/>
                  <a:pt x="1957086" y="2386719"/>
                </a:cubicBezTo>
                <a:cubicBezTo>
                  <a:pt x="1970101" y="2397566"/>
                  <a:pt x="1980946" y="2406243"/>
                  <a:pt x="1991793" y="2417088"/>
                </a:cubicBezTo>
                <a:cubicBezTo>
                  <a:pt x="2022162" y="2423596"/>
                  <a:pt x="2054699" y="2436612"/>
                  <a:pt x="2111099" y="2451795"/>
                </a:cubicBezTo>
                <a:cubicBezTo>
                  <a:pt x="2197867" y="2484334"/>
                  <a:pt x="2269452" y="2499518"/>
                  <a:pt x="2347544" y="2512533"/>
                </a:cubicBezTo>
                <a:cubicBezTo>
                  <a:pt x="2367066" y="2516871"/>
                  <a:pt x="2386590" y="2519042"/>
                  <a:pt x="2406112" y="2523380"/>
                </a:cubicBezTo>
                <a:cubicBezTo>
                  <a:pt x="2425636" y="2525548"/>
                  <a:pt x="2447328" y="2529887"/>
                  <a:pt x="2469020" y="2534225"/>
                </a:cubicBezTo>
                <a:cubicBezTo>
                  <a:pt x="2490712" y="2538564"/>
                  <a:pt x="2514572" y="2542902"/>
                  <a:pt x="2538435" y="2549411"/>
                </a:cubicBezTo>
                <a:lnTo>
                  <a:pt x="2614930" y="2565951"/>
                </a:lnTo>
                <a:lnTo>
                  <a:pt x="2620863" y="2564594"/>
                </a:lnTo>
                <a:cubicBezTo>
                  <a:pt x="2644725" y="2568932"/>
                  <a:pt x="2666417" y="2571103"/>
                  <a:pt x="2692448" y="2575441"/>
                </a:cubicBezTo>
                <a:cubicBezTo>
                  <a:pt x="2694616" y="2573271"/>
                  <a:pt x="2694616" y="2573271"/>
                  <a:pt x="2694616" y="2571103"/>
                </a:cubicBezTo>
                <a:cubicBezTo>
                  <a:pt x="2729323" y="2573271"/>
                  <a:pt x="2766201" y="2573271"/>
                  <a:pt x="2798738" y="2575441"/>
                </a:cubicBezTo>
                <a:cubicBezTo>
                  <a:pt x="2805247" y="2575441"/>
                  <a:pt x="2813924" y="2577609"/>
                  <a:pt x="2816092" y="2577609"/>
                </a:cubicBezTo>
                <a:cubicBezTo>
                  <a:pt x="2872491" y="2579780"/>
                  <a:pt x="2924552" y="2577609"/>
                  <a:pt x="2976613" y="2577609"/>
                </a:cubicBezTo>
                <a:cubicBezTo>
                  <a:pt x="3017829" y="2579780"/>
                  <a:pt x="3056875" y="2579780"/>
                  <a:pt x="3093751" y="2581948"/>
                </a:cubicBezTo>
                <a:cubicBezTo>
                  <a:pt x="3141473" y="2579780"/>
                  <a:pt x="3189196" y="2573271"/>
                  <a:pt x="3232580" y="2571103"/>
                </a:cubicBezTo>
                <a:cubicBezTo>
                  <a:pt x="3239089" y="2571103"/>
                  <a:pt x="3247766" y="2571103"/>
                  <a:pt x="3249934" y="2571103"/>
                </a:cubicBezTo>
                <a:cubicBezTo>
                  <a:pt x="3252104" y="2577609"/>
                  <a:pt x="3256443" y="2581948"/>
                  <a:pt x="3256443" y="2588457"/>
                </a:cubicBezTo>
                <a:cubicBezTo>
                  <a:pt x="3321519" y="2584118"/>
                  <a:pt x="3360565" y="2577609"/>
                  <a:pt x="3393102" y="2571103"/>
                </a:cubicBezTo>
                <a:cubicBezTo>
                  <a:pt x="3425641" y="2566764"/>
                  <a:pt x="3449502" y="2560256"/>
                  <a:pt x="3484209" y="2549411"/>
                </a:cubicBezTo>
                <a:cubicBezTo>
                  <a:pt x="3501563" y="2547240"/>
                  <a:pt x="3518916" y="2545072"/>
                  <a:pt x="3536270" y="2540734"/>
                </a:cubicBezTo>
                <a:cubicBezTo>
                  <a:pt x="3547117" y="2538564"/>
                  <a:pt x="3557962" y="2538564"/>
                  <a:pt x="3568809" y="2536395"/>
                </a:cubicBezTo>
                <a:cubicBezTo>
                  <a:pt x="3594840" y="2529887"/>
                  <a:pt x="3616532" y="2525548"/>
                  <a:pt x="3640392" y="2519042"/>
                </a:cubicBezTo>
                <a:cubicBezTo>
                  <a:pt x="3659916" y="2514703"/>
                  <a:pt x="3679438" y="2510365"/>
                  <a:pt x="3698962" y="2506026"/>
                </a:cubicBezTo>
                <a:cubicBezTo>
                  <a:pt x="3718484" y="2501688"/>
                  <a:pt x="3738008" y="2495179"/>
                  <a:pt x="3757530" y="2490841"/>
                </a:cubicBezTo>
                <a:lnTo>
                  <a:pt x="3864961" y="2472248"/>
                </a:lnTo>
                <a:lnTo>
                  <a:pt x="3879008" y="2466981"/>
                </a:lnTo>
                <a:cubicBezTo>
                  <a:pt x="3842130" y="2473487"/>
                  <a:pt x="3803084" y="2479996"/>
                  <a:pt x="3766209" y="2486502"/>
                </a:cubicBezTo>
                <a:cubicBezTo>
                  <a:pt x="3746685" y="2490841"/>
                  <a:pt x="3727163" y="2497350"/>
                  <a:pt x="3707639" y="2501688"/>
                </a:cubicBezTo>
                <a:cubicBezTo>
                  <a:pt x="3688117" y="2506026"/>
                  <a:pt x="3668593" y="2510365"/>
                  <a:pt x="3649071" y="2514703"/>
                </a:cubicBezTo>
                <a:cubicBezTo>
                  <a:pt x="3623041" y="2521210"/>
                  <a:pt x="3603517" y="2525548"/>
                  <a:pt x="3577486" y="2532057"/>
                </a:cubicBezTo>
                <a:cubicBezTo>
                  <a:pt x="3566641" y="2534225"/>
                  <a:pt x="3555794" y="2534225"/>
                  <a:pt x="3544949" y="2536395"/>
                </a:cubicBezTo>
                <a:cubicBezTo>
                  <a:pt x="3527595" y="2538564"/>
                  <a:pt x="3510242" y="2540734"/>
                  <a:pt x="3492888" y="2545072"/>
                </a:cubicBezTo>
                <a:cubicBezTo>
                  <a:pt x="3432150" y="2551579"/>
                  <a:pt x="3388766" y="2553749"/>
                  <a:pt x="3351888" y="2558088"/>
                </a:cubicBezTo>
                <a:cubicBezTo>
                  <a:pt x="3317181" y="2562426"/>
                  <a:pt x="3288982" y="2566764"/>
                  <a:pt x="3256443" y="2566764"/>
                </a:cubicBezTo>
                <a:cubicBezTo>
                  <a:pt x="3252104" y="2566764"/>
                  <a:pt x="3245598" y="2566764"/>
                  <a:pt x="3239089" y="2566764"/>
                </a:cubicBezTo>
                <a:cubicBezTo>
                  <a:pt x="3195705" y="2571103"/>
                  <a:pt x="3147982" y="2577609"/>
                  <a:pt x="3100260" y="2577609"/>
                </a:cubicBezTo>
                <a:cubicBezTo>
                  <a:pt x="3063384" y="2575441"/>
                  <a:pt x="3024338" y="2575441"/>
                  <a:pt x="2983122" y="2573271"/>
                </a:cubicBezTo>
                <a:cubicBezTo>
                  <a:pt x="2931061" y="2573271"/>
                  <a:pt x="2879000" y="2575441"/>
                  <a:pt x="2822600" y="2573271"/>
                </a:cubicBezTo>
                <a:cubicBezTo>
                  <a:pt x="2818262" y="2573271"/>
                  <a:pt x="2811755" y="2571103"/>
                  <a:pt x="2805247" y="2571103"/>
                </a:cubicBezTo>
                <a:cubicBezTo>
                  <a:pt x="2781386" y="2562426"/>
                  <a:pt x="2764033" y="2553749"/>
                  <a:pt x="2738002" y="2542902"/>
                </a:cubicBezTo>
                <a:cubicBezTo>
                  <a:pt x="2727155" y="2551579"/>
                  <a:pt x="2711972" y="2558088"/>
                  <a:pt x="2701125" y="2566764"/>
                </a:cubicBezTo>
                <a:lnTo>
                  <a:pt x="2701031" y="2566951"/>
                </a:lnTo>
                <a:lnTo>
                  <a:pt x="2731493" y="2547240"/>
                </a:lnTo>
                <a:cubicBezTo>
                  <a:pt x="2757524" y="2558085"/>
                  <a:pt x="2777048" y="2566762"/>
                  <a:pt x="2798740" y="2575439"/>
                </a:cubicBezTo>
                <a:cubicBezTo>
                  <a:pt x="2764033" y="2575439"/>
                  <a:pt x="2727155" y="2573271"/>
                  <a:pt x="2694618" y="2571101"/>
                </a:cubicBezTo>
                <a:lnTo>
                  <a:pt x="2695438" y="2570570"/>
                </a:lnTo>
                <a:lnTo>
                  <a:pt x="2627371" y="2560256"/>
                </a:lnTo>
                <a:cubicBezTo>
                  <a:pt x="2599173" y="2553749"/>
                  <a:pt x="2573142" y="2549411"/>
                  <a:pt x="2547112" y="2542902"/>
                </a:cubicBezTo>
                <a:cubicBezTo>
                  <a:pt x="2523249" y="2536395"/>
                  <a:pt x="2499389" y="2532057"/>
                  <a:pt x="2477697" y="2527719"/>
                </a:cubicBezTo>
                <a:cubicBezTo>
                  <a:pt x="2456005" y="2523380"/>
                  <a:pt x="2434313" y="2521210"/>
                  <a:pt x="2414789" y="2516871"/>
                </a:cubicBezTo>
                <a:cubicBezTo>
                  <a:pt x="2395267" y="2512533"/>
                  <a:pt x="2375743" y="2510365"/>
                  <a:pt x="2356221" y="2506026"/>
                </a:cubicBezTo>
                <a:cubicBezTo>
                  <a:pt x="2278129" y="2493011"/>
                  <a:pt x="2206544" y="2477826"/>
                  <a:pt x="2119775" y="2445289"/>
                </a:cubicBezTo>
                <a:cubicBezTo>
                  <a:pt x="2063376" y="2432273"/>
                  <a:pt x="2030839" y="2419258"/>
                  <a:pt x="2000470" y="2410581"/>
                </a:cubicBezTo>
                <a:cubicBezTo>
                  <a:pt x="1987455" y="2401904"/>
                  <a:pt x="1976608" y="2391057"/>
                  <a:pt x="1965763" y="2380212"/>
                </a:cubicBezTo>
                <a:cubicBezTo>
                  <a:pt x="1939732" y="2375874"/>
                  <a:pt x="1913702" y="2371535"/>
                  <a:pt x="1885501" y="2365027"/>
                </a:cubicBezTo>
                <a:cubicBezTo>
                  <a:pt x="1844287" y="2345505"/>
                  <a:pt x="1807409" y="2325981"/>
                  <a:pt x="1766195" y="2304289"/>
                </a:cubicBezTo>
                <a:cubicBezTo>
                  <a:pt x="1753180" y="2304289"/>
                  <a:pt x="1744503" y="2306459"/>
                  <a:pt x="1731488" y="2306459"/>
                </a:cubicBezTo>
                <a:cubicBezTo>
                  <a:pt x="1688104" y="2284767"/>
                  <a:pt x="1649058" y="2265243"/>
                  <a:pt x="1607842" y="2243551"/>
                </a:cubicBezTo>
                <a:cubicBezTo>
                  <a:pt x="1601335" y="2230535"/>
                  <a:pt x="1592658" y="2217520"/>
                  <a:pt x="1586149" y="2204505"/>
                </a:cubicBezTo>
                <a:cubicBezTo>
                  <a:pt x="1586149" y="2204505"/>
                  <a:pt x="1588320" y="2204505"/>
                  <a:pt x="1590488" y="2202337"/>
                </a:cubicBezTo>
                <a:cubicBezTo>
                  <a:pt x="1614350" y="2217520"/>
                  <a:pt x="1640381" y="2230535"/>
                  <a:pt x="1666411" y="2243551"/>
                </a:cubicBezTo>
                <a:cubicBezTo>
                  <a:pt x="1692442" y="2256566"/>
                  <a:pt x="1716302" y="2269581"/>
                  <a:pt x="1742333" y="2284767"/>
                </a:cubicBezTo>
                <a:cubicBezTo>
                  <a:pt x="1751010" y="2280428"/>
                  <a:pt x="1757518" y="2276090"/>
                  <a:pt x="1764025" y="2271752"/>
                </a:cubicBezTo>
                <a:cubicBezTo>
                  <a:pt x="1722811" y="2252228"/>
                  <a:pt x="1696780" y="2230535"/>
                  <a:pt x="1675088" y="2213182"/>
                </a:cubicBezTo>
                <a:cubicBezTo>
                  <a:pt x="1653396" y="2195828"/>
                  <a:pt x="1631704" y="2184983"/>
                  <a:pt x="1601335" y="2180645"/>
                </a:cubicBezTo>
                <a:cubicBezTo>
                  <a:pt x="1540597" y="2137260"/>
                  <a:pt x="1521073" y="2137260"/>
                  <a:pt x="1499381" y="2122075"/>
                </a:cubicBezTo>
                <a:cubicBezTo>
                  <a:pt x="1469012" y="2102553"/>
                  <a:pt x="1440813" y="2085199"/>
                  <a:pt x="1412612" y="2065675"/>
                </a:cubicBezTo>
                <a:cubicBezTo>
                  <a:pt x="1343198" y="2026629"/>
                  <a:pt x="1362722" y="2067846"/>
                  <a:pt x="1275953" y="2007108"/>
                </a:cubicBezTo>
                <a:cubicBezTo>
                  <a:pt x="1258600" y="1994092"/>
                  <a:pt x="1243414" y="1981077"/>
                  <a:pt x="1223892" y="1963723"/>
                </a:cubicBezTo>
                <a:cubicBezTo>
                  <a:pt x="1228231" y="1963723"/>
                  <a:pt x="1232569" y="1961553"/>
                  <a:pt x="1234737" y="1959385"/>
                </a:cubicBezTo>
                <a:cubicBezTo>
                  <a:pt x="1254261" y="1965892"/>
                  <a:pt x="1269444" y="1970230"/>
                  <a:pt x="1286798" y="1974568"/>
                </a:cubicBezTo>
                <a:cubicBezTo>
                  <a:pt x="1249923" y="1933355"/>
                  <a:pt x="1243414" y="1916001"/>
                  <a:pt x="1178338" y="1861769"/>
                </a:cubicBezTo>
                <a:cubicBezTo>
                  <a:pt x="1156645" y="1844416"/>
                  <a:pt x="1137124" y="1827062"/>
                  <a:pt x="1117600" y="1811879"/>
                </a:cubicBezTo>
                <a:cubicBezTo>
                  <a:pt x="1098078" y="1794525"/>
                  <a:pt x="1078554" y="1779339"/>
                  <a:pt x="1061200" y="1761986"/>
                </a:cubicBezTo>
                <a:cubicBezTo>
                  <a:pt x="1048185" y="1748970"/>
                  <a:pt x="1013477" y="1735955"/>
                  <a:pt x="989617" y="1703418"/>
                </a:cubicBezTo>
                <a:cubicBezTo>
                  <a:pt x="952739" y="1664372"/>
                  <a:pt x="922371" y="1627494"/>
                  <a:pt x="885495" y="1588449"/>
                </a:cubicBezTo>
                <a:lnTo>
                  <a:pt x="878351" y="1566121"/>
                </a:lnTo>
                <a:lnTo>
                  <a:pt x="857294" y="1545064"/>
                </a:lnTo>
                <a:cubicBezTo>
                  <a:pt x="833434" y="1521204"/>
                  <a:pt x="809571" y="1495174"/>
                  <a:pt x="785711" y="1466973"/>
                </a:cubicBezTo>
                <a:cubicBezTo>
                  <a:pt x="781373" y="1451789"/>
                  <a:pt x="748834" y="1410573"/>
                  <a:pt x="777034" y="1427927"/>
                </a:cubicBezTo>
                <a:cubicBezTo>
                  <a:pt x="766187" y="1414912"/>
                  <a:pt x="757510" y="1399728"/>
                  <a:pt x="748834" y="1388881"/>
                </a:cubicBezTo>
                <a:lnTo>
                  <a:pt x="745474" y="1383614"/>
                </a:lnTo>
                <a:lnTo>
                  <a:pt x="711956" y="1360680"/>
                </a:lnTo>
                <a:cubicBezTo>
                  <a:pt x="685925" y="1330311"/>
                  <a:pt x="664233" y="1297774"/>
                  <a:pt x="646879" y="1267405"/>
                </a:cubicBezTo>
                <a:cubicBezTo>
                  <a:pt x="629526" y="1234866"/>
                  <a:pt x="616510" y="1204497"/>
                  <a:pt x="610004" y="1180637"/>
                </a:cubicBezTo>
                <a:lnTo>
                  <a:pt x="605666" y="1180637"/>
                </a:lnTo>
                <a:cubicBezTo>
                  <a:pt x="588312" y="1150268"/>
                  <a:pt x="570958" y="1117731"/>
                  <a:pt x="555775" y="1085191"/>
                </a:cubicBezTo>
                <a:cubicBezTo>
                  <a:pt x="540589" y="1052654"/>
                  <a:pt x="523235" y="1022285"/>
                  <a:pt x="508052" y="989746"/>
                </a:cubicBezTo>
                <a:cubicBezTo>
                  <a:pt x="490698" y="952871"/>
                  <a:pt x="473345" y="915993"/>
                  <a:pt x="458159" y="879117"/>
                </a:cubicBezTo>
                <a:cubicBezTo>
                  <a:pt x="442976" y="842240"/>
                  <a:pt x="427790" y="803194"/>
                  <a:pt x="412607" y="766318"/>
                </a:cubicBezTo>
                <a:cubicBezTo>
                  <a:pt x="429960" y="790179"/>
                  <a:pt x="445144" y="814041"/>
                  <a:pt x="458159" y="842240"/>
                </a:cubicBezTo>
                <a:cubicBezTo>
                  <a:pt x="471174" y="870441"/>
                  <a:pt x="484190" y="900809"/>
                  <a:pt x="503714" y="937685"/>
                </a:cubicBezTo>
                <a:cubicBezTo>
                  <a:pt x="512391" y="950700"/>
                  <a:pt x="514559" y="972392"/>
                  <a:pt x="518897" y="989746"/>
                </a:cubicBezTo>
                <a:lnTo>
                  <a:pt x="525173" y="998949"/>
                </a:lnTo>
                <a:lnTo>
                  <a:pt x="517449" y="958787"/>
                </a:lnTo>
                <a:lnTo>
                  <a:pt x="497305" y="922228"/>
                </a:lnTo>
                <a:lnTo>
                  <a:pt x="464515" y="848496"/>
                </a:lnTo>
                <a:lnTo>
                  <a:pt x="425620" y="783670"/>
                </a:lnTo>
                <a:cubicBezTo>
                  <a:pt x="410436" y="740286"/>
                  <a:pt x="393083" y="696901"/>
                  <a:pt x="377897" y="653517"/>
                </a:cubicBezTo>
                <a:lnTo>
                  <a:pt x="337011" y="520096"/>
                </a:lnTo>
                <a:lnTo>
                  <a:pt x="323586" y="481203"/>
                </a:lnTo>
                <a:cubicBezTo>
                  <a:pt x="300837" y="404731"/>
                  <a:pt x="281295" y="326876"/>
                  <a:pt x="265112" y="247798"/>
                </a:cubicBezTo>
                <a:lnTo>
                  <a:pt x="239252" y="78358"/>
                </a:lnTo>
                <a:lnTo>
                  <a:pt x="239068" y="83015"/>
                </a:lnTo>
                <a:cubicBezTo>
                  <a:pt x="239068" y="93863"/>
                  <a:pt x="239068" y="102539"/>
                  <a:pt x="241238" y="117723"/>
                </a:cubicBezTo>
                <a:cubicBezTo>
                  <a:pt x="245576" y="143753"/>
                  <a:pt x="249915" y="169784"/>
                  <a:pt x="252083" y="197985"/>
                </a:cubicBezTo>
                <a:cubicBezTo>
                  <a:pt x="256421" y="226183"/>
                  <a:pt x="260760" y="254384"/>
                  <a:pt x="265098" y="280415"/>
                </a:cubicBezTo>
                <a:cubicBezTo>
                  <a:pt x="254253" y="260891"/>
                  <a:pt x="249915" y="234860"/>
                  <a:pt x="243406" y="208830"/>
                </a:cubicBezTo>
                <a:cubicBezTo>
                  <a:pt x="239068" y="180631"/>
                  <a:pt x="234729" y="150262"/>
                  <a:pt x="228223" y="117723"/>
                </a:cubicBezTo>
                <a:cubicBezTo>
                  <a:pt x="217375" y="117723"/>
                  <a:pt x="215207" y="117723"/>
                  <a:pt x="210869" y="117723"/>
                </a:cubicBezTo>
                <a:cubicBezTo>
                  <a:pt x="208699" y="93863"/>
                  <a:pt x="206530" y="72170"/>
                  <a:pt x="200022" y="35293"/>
                </a:cubicBezTo>
                <a:lnTo>
                  <a:pt x="189729" y="0"/>
                </a:lnTo>
                <a:lnTo>
                  <a:pt x="5795410" y="0"/>
                </a:lnTo>
                <a:lnTo>
                  <a:pt x="5800929" y="17939"/>
                </a:lnTo>
                <a:lnTo>
                  <a:pt x="5807654" y="17566"/>
                </a:lnTo>
                <a:lnTo>
                  <a:pt x="5803098" y="2753"/>
                </a:lnTo>
                <a:lnTo>
                  <a:pt x="5803442" y="0"/>
                </a:lnTo>
                <a:lnTo>
                  <a:pt x="5888010" y="0"/>
                </a:lnTo>
                <a:lnTo>
                  <a:pt x="5866775" y="88481"/>
                </a:lnTo>
                <a:lnTo>
                  <a:pt x="5866777" y="88481"/>
                </a:lnTo>
                <a:lnTo>
                  <a:pt x="5888012" y="0"/>
                </a:lnTo>
                <a:lnTo>
                  <a:pt x="5898025" y="0"/>
                </a:lnTo>
                <a:lnTo>
                  <a:pt x="5895561" y="48850"/>
                </a:lnTo>
                <a:cubicBezTo>
                  <a:pt x="5895291" y="65662"/>
                  <a:pt x="5895291" y="81931"/>
                  <a:pt x="5894204" y="104708"/>
                </a:cubicBezTo>
                <a:lnTo>
                  <a:pt x="5872512" y="171456"/>
                </a:lnTo>
                <a:lnTo>
                  <a:pt x="5872512" y="179080"/>
                </a:lnTo>
                <a:lnTo>
                  <a:pt x="5898543" y="104708"/>
                </a:lnTo>
                <a:cubicBezTo>
                  <a:pt x="5900170" y="70541"/>
                  <a:pt x="5899356" y="51019"/>
                  <a:pt x="5900678" y="22345"/>
                </a:cubicBezTo>
                <a:lnTo>
                  <a:pt x="5902188" y="0"/>
                </a:lnTo>
                <a:lnTo>
                  <a:pt x="5945314" y="0"/>
                </a:lnTo>
                <a:lnTo>
                  <a:pt x="5941927" y="28786"/>
                </a:lnTo>
                <a:lnTo>
                  <a:pt x="5932679" y="34953"/>
                </a:lnTo>
                <a:lnTo>
                  <a:pt x="5933250" y="37461"/>
                </a:lnTo>
                <a:lnTo>
                  <a:pt x="5942112" y="31553"/>
                </a:lnTo>
                <a:lnTo>
                  <a:pt x="5945824" y="0"/>
                </a:lnTo>
                <a:lnTo>
                  <a:pt x="5983702" y="0"/>
                </a:lnTo>
                <a:lnTo>
                  <a:pt x="5983141" y="9262"/>
                </a:lnTo>
                <a:cubicBezTo>
                  <a:pt x="5978802" y="33125"/>
                  <a:pt x="5976634" y="59155"/>
                  <a:pt x="5972296" y="85186"/>
                </a:cubicBezTo>
                <a:cubicBezTo>
                  <a:pt x="5967958" y="111216"/>
                  <a:pt x="5965787" y="137247"/>
                  <a:pt x="5959281" y="165445"/>
                </a:cubicBezTo>
                <a:cubicBezTo>
                  <a:pt x="5954942" y="191476"/>
                  <a:pt x="5948434" y="217507"/>
                  <a:pt x="5944095" y="243537"/>
                </a:cubicBezTo>
                <a:cubicBezTo>
                  <a:pt x="5928912" y="302107"/>
                  <a:pt x="5933250" y="321629"/>
                  <a:pt x="5915896" y="408397"/>
                </a:cubicBezTo>
                <a:cubicBezTo>
                  <a:pt x="5907219" y="412736"/>
                  <a:pt x="5898543" y="417074"/>
                  <a:pt x="5889866" y="423583"/>
                </a:cubicBezTo>
                <a:cubicBezTo>
                  <a:pt x="5881189" y="453952"/>
                  <a:pt x="5868174" y="488659"/>
                  <a:pt x="5857326" y="519028"/>
                </a:cubicBezTo>
                <a:cubicBezTo>
                  <a:pt x="5842143" y="568919"/>
                  <a:pt x="5852988" y="575428"/>
                  <a:pt x="5848649" y="610135"/>
                </a:cubicBezTo>
                <a:cubicBezTo>
                  <a:pt x="5846481" y="614473"/>
                  <a:pt x="5844311" y="620980"/>
                  <a:pt x="5844311" y="623150"/>
                </a:cubicBezTo>
                <a:cubicBezTo>
                  <a:pt x="5831296" y="657858"/>
                  <a:pt x="5818280" y="692565"/>
                  <a:pt x="5807436" y="722934"/>
                </a:cubicBezTo>
                <a:cubicBezTo>
                  <a:pt x="5803098" y="727273"/>
                  <a:pt x="5800927" y="729441"/>
                  <a:pt x="5796588" y="731611"/>
                </a:cubicBezTo>
                <a:cubicBezTo>
                  <a:pt x="5781406" y="766318"/>
                  <a:pt x="5766219" y="803194"/>
                  <a:pt x="5751036" y="837901"/>
                </a:cubicBezTo>
                <a:cubicBezTo>
                  <a:pt x="5768390" y="803194"/>
                  <a:pt x="5783573" y="766318"/>
                  <a:pt x="5798759" y="731611"/>
                </a:cubicBezTo>
                <a:cubicBezTo>
                  <a:pt x="5803098" y="727273"/>
                  <a:pt x="5805265" y="727273"/>
                  <a:pt x="5809604" y="722934"/>
                </a:cubicBezTo>
                <a:cubicBezTo>
                  <a:pt x="5792250" y="816209"/>
                  <a:pt x="5764052" y="874779"/>
                  <a:pt x="5740189" y="920331"/>
                </a:cubicBezTo>
                <a:cubicBezTo>
                  <a:pt x="5727174" y="929008"/>
                  <a:pt x="5714159" y="935517"/>
                  <a:pt x="5703314" y="939855"/>
                </a:cubicBezTo>
                <a:lnTo>
                  <a:pt x="5695666" y="955153"/>
                </a:lnTo>
                <a:lnTo>
                  <a:pt x="5696807" y="957207"/>
                </a:lnTo>
                <a:cubicBezTo>
                  <a:pt x="5698975" y="952868"/>
                  <a:pt x="5701145" y="946362"/>
                  <a:pt x="5705484" y="939853"/>
                </a:cubicBezTo>
                <a:cubicBezTo>
                  <a:pt x="5716329" y="935515"/>
                  <a:pt x="5729344" y="929008"/>
                  <a:pt x="5742360" y="920331"/>
                </a:cubicBezTo>
                <a:cubicBezTo>
                  <a:pt x="5744530" y="944191"/>
                  <a:pt x="5727176" y="974560"/>
                  <a:pt x="5716329" y="994085"/>
                </a:cubicBezTo>
                <a:cubicBezTo>
                  <a:pt x="5701145" y="1024454"/>
                  <a:pt x="5683792" y="1052652"/>
                  <a:pt x="5668606" y="1080853"/>
                </a:cubicBezTo>
                <a:cubicBezTo>
                  <a:pt x="5659929" y="1096036"/>
                  <a:pt x="5653423" y="1109052"/>
                  <a:pt x="5644746" y="1124237"/>
                </a:cubicBezTo>
                <a:cubicBezTo>
                  <a:pt x="5636069" y="1139421"/>
                  <a:pt x="5627393" y="1152436"/>
                  <a:pt x="5618715" y="1167622"/>
                </a:cubicBezTo>
                <a:cubicBezTo>
                  <a:pt x="5612206" y="1176298"/>
                  <a:pt x="5607868" y="1187143"/>
                  <a:pt x="5599191" y="1200159"/>
                </a:cubicBezTo>
                <a:cubicBezTo>
                  <a:pt x="5590514" y="1221851"/>
                  <a:pt x="5581838" y="1241375"/>
                  <a:pt x="5570993" y="1263067"/>
                </a:cubicBezTo>
                <a:lnTo>
                  <a:pt x="5540624" y="1323805"/>
                </a:lnTo>
                <a:cubicBezTo>
                  <a:pt x="5525438" y="1345497"/>
                  <a:pt x="5510255" y="1369357"/>
                  <a:pt x="5492901" y="1388881"/>
                </a:cubicBezTo>
                <a:cubicBezTo>
                  <a:pt x="5477715" y="1408403"/>
                  <a:pt x="5460362" y="1430095"/>
                  <a:pt x="5445178" y="1449619"/>
                </a:cubicBezTo>
                <a:lnTo>
                  <a:pt x="5447166" y="1445524"/>
                </a:lnTo>
                <a:lnTo>
                  <a:pt x="5393115" y="1519034"/>
                </a:lnTo>
                <a:cubicBezTo>
                  <a:pt x="5380100" y="1506019"/>
                  <a:pt x="5308517" y="1607973"/>
                  <a:pt x="5275977" y="1647019"/>
                </a:cubicBezTo>
                <a:lnTo>
                  <a:pt x="5252917" y="1682500"/>
                </a:lnTo>
                <a:lnTo>
                  <a:pt x="5275977" y="1649187"/>
                </a:lnTo>
                <a:cubicBezTo>
                  <a:pt x="5308517" y="1612309"/>
                  <a:pt x="5380100" y="1510357"/>
                  <a:pt x="5393115" y="1521202"/>
                </a:cubicBezTo>
                <a:cubicBezTo>
                  <a:pt x="5386608" y="1566757"/>
                  <a:pt x="5323700" y="1625324"/>
                  <a:pt x="5304178" y="1655693"/>
                </a:cubicBezTo>
                <a:cubicBezTo>
                  <a:pt x="5286825" y="1676301"/>
                  <a:pt x="5272183" y="1691487"/>
                  <a:pt x="5258353" y="1703689"/>
                </a:cubicBezTo>
                <a:lnTo>
                  <a:pt x="5221566" y="1730731"/>
                </a:lnTo>
                <a:lnTo>
                  <a:pt x="5219578" y="1733787"/>
                </a:lnTo>
                <a:lnTo>
                  <a:pt x="5196579" y="1751480"/>
                </a:lnTo>
                <a:lnTo>
                  <a:pt x="5195718" y="1757647"/>
                </a:lnTo>
                <a:cubicBezTo>
                  <a:pt x="5163178" y="1792355"/>
                  <a:pt x="5130641" y="1829232"/>
                  <a:pt x="5093764" y="1861769"/>
                </a:cubicBezTo>
                <a:cubicBezTo>
                  <a:pt x="5059056" y="1896477"/>
                  <a:pt x="5024349" y="1931184"/>
                  <a:pt x="4985303" y="1961553"/>
                </a:cubicBezTo>
                <a:lnTo>
                  <a:pt x="4980288" y="1965192"/>
                </a:lnTo>
                <a:lnTo>
                  <a:pt x="4944089" y="2011444"/>
                </a:lnTo>
                <a:cubicBezTo>
                  <a:pt x="4918059" y="2035306"/>
                  <a:pt x="4887690" y="2054828"/>
                  <a:pt x="4857321" y="2076520"/>
                </a:cubicBezTo>
                <a:lnTo>
                  <a:pt x="4776225" y="2137342"/>
                </a:lnTo>
                <a:lnTo>
                  <a:pt x="4775934" y="2137695"/>
                </a:lnTo>
                <a:lnTo>
                  <a:pt x="4857321" y="2078691"/>
                </a:lnTo>
                <a:cubicBezTo>
                  <a:pt x="4885519" y="2056998"/>
                  <a:pt x="4915888" y="2035306"/>
                  <a:pt x="4944089" y="2013614"/>
                </a:cubicBezTo>
                <a:cubicBezTo>
                  <a:pt x="4926735" y="2043983"/>
                  <a:pt x="4902873" y="2063505"/>
                  <a:pt x="4872505" y="2085197"/>
                </a:cubicBezTo>
                <a:cubicBezTo>
                  <a:pt x="4847560" y="2107976"/>
                  <a:pt x="4829664" y="2117194"/>
                  <a:pt x="4814208" y="2123159"/>
                </a:cubicBezTo>
                <a:lnTo>
                  <a:pt x="4773879" y="2140191"/>
                </a:lnTo>
                <a:lnTo>
                  <a:pt x="4772721" y="2141599"/>
                </a:lnTo>
                <a:cubicBezTo>
                  <a:pt x="4757537" y="2152444"/>
                  <a:pt x="4744522" y="2161121"/>
                  <a:pt x="4729336" y="2169797"/>
                </a:cubicBezTo>
                <a:lnTo>
                  <a:pt x="4712989" y="2177374"/>
                </a:lnTo>
                <a:lnTo>
                  <a:pt x="4671855" y="2210743"/>
                </a:lnTo>
                <a:cubicBezTo>
                  <a:pt x="4656669" y="2222403"/>
                  <a:pt x="4643654" y="2231622"/>
                  <a:pt x="4631723" y="2239212"/>
                </a:cubicBezTo>
                <a:cubicBezTo>
                  <a:pt x="4610031" y="2256566"/>
                  <a:pt x="4592677" y="2267413"/>
                  <a:pt x="4570985" y="2278258"/>
                </a:cubicBezTo>
                <a:cubicBezTo>
                  <a:pt x="4575323" y="2271752"/>
                  <a:pt x="4564478" y="2276090"/>
                  <a:pt x="4551463" y="2280428"/>
                </a:cubicBezTo>
                <a:lnTo>
                  <a:pt x="4529764" y="2290073"/>
                </a:lnTo>
                <a:lnTo>
                  <a:pt x="4526391" y="2292635"/>
                </a:lnTo>
                <a:lnTo>
                  <a:pt x="4553631" y="2282597"/>
                </a:lnTo>
                <a:cubicBezTo>
                  <a:pt x="4566646" y="2278258"/>
                  <a:pt x="4575323" y="2273920"/>
                  <a:pt x="4573155" y="2280428"/>
                </a:cubicBezTo>
                <a:cubicBezTo>
                  <a:pt x="4557970" y="2302121"/>
                  <a:pt x="4527600" y="2321642"/>
                  <a:pt x="4495063" y="2338996"/>
                </a:cubicBezTo>
                <a:cubicBezTo>
                  <a:pt x="4477710" y="2347673"/>
                  <a:pt x="4462525" y="2356350"/>
                  <a:pt x="4445170" y="2365029"/>
                </a:cubicBezTo>
                <a:cubicBezTo>
                  <a:pt x="4427817" y="2373703"/>
                  <a:pt x="4410463" y="2380212"/>
                  <a:pt x="4395280" y="2388889"/>
                </a:cubicBezTo>
                <a:lnTo>
                  <a:pt x="4360040" y="2394175"/>
                </a:lnTo>
                <a:lnTo>
                  <a:pt x="4354064" y="2397566"/>
                </a:lnTo>
                <a:cubicBezTo>
                  <a:pt x="4299832" y="2423596"/>
                  <a:pt x="4245603" y="2445289"/>
                  <a:pt x="4189203" y="2469149"/>
                </a:cubicBezTo>
                <a:lnTo>
                  <a:pt x="4180798" y="2471059"/>
                </a:lnTo>
                <a:lnTo>
                  <a:pt x="4130636" y="2503856"/>
                </a:lnTo>
                <a:cubicBezTo>
                  <a:pt x="4143651" y="2506026"/>
                  <a:pt x="4150157" y="2508195"/>
                  <a:pt x="4158834" y="2512533"/>
                </a:cubicBezTo>
                <a:cubicBezTo>
                  <a:pt x="4119788" y="2547240"/>
                  <a:pt x="4067728" y="2553749"/>
                  <a:pt x="4054713" y="2558088"/>
                </a:cubicBezTo>
                <a:cubicBezTo>
                  <a:pt x="4056883" y="2549411"/>
                  <a:pt x="4061222" y="2538564"/>
                  <a:pt x="4063390" y="2527719"/>
                </a:cubicBezTo>
                <a:cubicBezTo>
                  <a:pt x="4052545" y="2532057"/>
                  <a:pt x="4041698" y="2536395"/>
                  <a:pt x="4028682" y="2540734"/>
                </a:cubicBezTo>
                <a:cubicBezTo>
                  <a:pt x="4017837" y="2545072"/>
                  <a:pt x="4006990" y="2547240"/>
                  <a:pt x="3996145" y="2551579"/>
                </a:cubicBezTo>
                <a:cubicBezTo>
                  <a:pt x="3974453" y="2558088"/>
                  <a:pt x="3950591" y="2564594"/>
                  <a:pt x="3928899" y="2573271"/>
                </a:cubicBezTo>
                <a:lnTo>
                  <a:pt x="3919914" y="2562487"/>
                </a:lnTo>
                <a:lnTo>
                  <a:pt x="3887682" y="2568932"/>
                </a:lnTo>
                <a:cubicBezTo>
                  <a:pt x="3874667" y="2571103"/>
                  <a:pt x="3861652" y="2575441"/>
                  <a:pt x="3848637" y="2577609"/>
                </a:cubicBezTo>
                <a:cubicBezTo>
                  <a:pt x="3822606" y="2584118"/>
                  <a:pt x="3794407" y="2592795"/>
                  <a:pt x="3768377" y="2597133"/>
                </a:cubicBezTo>
                <a:lnTo>
                  <a:pt x="3765731" y="2598363"/>
                </a:lnTo>
                <a:lnTo>
                  <a:pt x="3842130" y="2579777"/>
                </a:lnTo>
                <a:cubicBezTo>
                  <a:pt x="3855145" y="2575439"/>
                  <a:pt x="3868161" y="2573271"/>
                  <a:pt x="3881176" y="2571101"/>
                </a:cubicBezTo>
                <a:cubicBezTo>
                  <a:pt x="3894191" y="2568932"/>
                  <a:pt x="3905036" y="2564594"/>
                  <a:pt x="3913713" y="2564594"/>
                </a:cubicBezTo>
                <a:cubicBezTo>
                  <a:pt x="3915883" y="2568932"/>
                  <a:pt x="3920222" y="2573271"/>
                  <a:pt x="3926728" y="2575439"/>
                </a:cubicBezTo>
                <a:cubicBezTo>
                  <a:pt x="3950591" y="2568932"/>
                  <a:pt x="3972283" y="2562424"/>
                  <a:pt x="3993975" y="2553747"/>
                </a:cubicBezTo>
                <a:cubicBezTo>
                  <a:pt x="4004820" y="2549408"/>
                  <a:pt x="4015667" y="2547240"/>
                  <a:pt x="4026512" y="2542902"/>
                </a:cubicBezTo>
                <a:cubicBezTo>
                  <a:pt x="4037359" y="2538564"/>
                  <a:pt x="4048204" y="2534225"/>
                  <a:pt x="4061219" y="2529887"/>
                </a:cubicBezTo>
                <a:cubicBezTo>
                  <a:pt x="4059051" y="2538564"/>
                  <a:pt x="4054713" y="2549408"/>
                  <a:pt x="4052542" y="2560256"/>
                </a:cubicBezTo>
                <a:cubicBezTo>
                  <a:pt x="4022174" y="2575439"/>
                  <a:pt x="3991805" y="2588454"/>
                  <a:pt x="3961436" y="2603640"/>
                </a:cubicBezTo>
                <a:lnTo>
                  <a:pt x="3956970" y="2602390"/>
                </a:lnTo>
                <a:lnTo>
                  <a:pt x="3894191" y="2627500"/>
                </a:lnTo>
                <a:cubicBezTo>
                  <a:pt x="3874669" y="2634009"/>
                  <a:pt x="3857316" y="2638347"/>
                  <a:pt x="3842130" y="2642686"/>
                </a:cubicBezTo>
                <a:cubicBezTo>
                  <a:pt x="3809593" y="2651363"/>
                  <a:pt x="3785731" y="2655701"/>
                  <a:pt x="3764038" y="2662207"/>
                </a:cubicBezTo>
                <a:cubicBezTo>
                  <a:pt x="3765125" y="2656785"/>
                  <a:pt x="3751567" y="2656785"/>
                  <a:pt x="3731772" y="2659497"/>
                </a:cubicBezTo>
                <a:lnTo>
                  <a:pt x="3664284" y="2672628"/>
                </a:lnTo>
                <a:lnTo>
                  <a:pt x="3662084" y="2677393"/>
                </a:lnTo>
                <a:cubicBezTo>
                  <a:pt x="3605685" y="2690408"/>
                  <a:pt x="3542779" y="2701253"/>
                  <a:pt x="3482041" y="2712100"/>
                </a:cubicBezTo>
                <a:cubicBezTo>
                  <a:pt x="3462517" y="2709930"/>
                  <a:pt x="3464687" y="2705591"/>
                  <a:pt x="3440825" y="2701253"/>
                </a:cubicBezTo>
                <a:cubicBezTo>
                  <a:pt x="3429980" y="2701253"/>
                  <a:pt x="3419133" y="2701253"/>
                  <a:pt x="3406117" y="2701253"/>
                </a:cubicBezTo>
                <a:cubicBezTo>
                  <a:pt x="3388764" y="2707762"/>
                  <a:pt x="3367071" y="2714269"/>
                  <a:pt x="3345379" y="2720777"/>
                </a:cubicBezTo>
                <a:cubicBezTo>
                  <a:pt x="3325858" y="2722945"/>
                  <a:pt x="3308504" y="2725116"/>
                  <a:pt x="3291150" y="2725116"/>
                </a:cubicBezTo>
                <a:cubicBezTo>
                  <a:pt x="3273796" y="2725116"/>
                  <a:pt x="3256443" y="2727283"/>
                  <a:pt x="3236919" y="2727283"/>
                </a:cubicBezTo>
                <a:lnTo>
                  <a:pt x="3231027" y="2724760"/>
                </a:lnTo>
                <a:close/>
              </a:path>
            </a:pathLst>
          </a:custGeom>
          <a:gradFill flip="none" rotWithShape="1">
            <a:gsLst>
              <a:gs pos="0">
                <a:schemeClr val="accent1">
                  <a:lumMod val="5000"/>
                  <a:lumOff val="95000"/>
                </a:schemeClr>
              </a:gs>
              <a:gs pos="100000">
                <a:schemeClr val="accent1">
                  <a:alpha val="71000"/>
                </a:schemeClr>
              </a:gs>
            </a:gsLst>
            <a:path path="circle">
              <a:fillToRect r="100000" b="100000"/>
            </a:path>
            <a:tileRect l="-100000" t="-100000"/>
          </a:gradFill>
          <a:ln w="9525" cap="flat">
            <a:noFill/>
            <a:prstDash val="solid"/>
            <a:miter/>
          </a:ln>
        </p:spPr>
        <p:txBody>
          <a:bodyPr wrap="square" rtlCol="0" anchor="ctr">
            <a:noAutofit/>
          </a:bodyPr>
          <a:lstStyle/>
          <a:p>
            <a:pPr lvl="0"/>
            <a:endParaRPr lang="en-US" noProof="0"/>
          </a:p>
        </p:txBody>
      </p:sp>
      <p:sp>
        <p:nvSpPr>
          <p:cNvPr id="13" name="Freeform: Shape 12">
            <a:extLst>
              <a:ext uri="{FF2B5EF4-FFF2-40B4-BE49-F238E27FC236}">
                <a16:creationId xmlns:a16="http://schemas.microsoft.com/office/drawing/2014/main" id="{7872B576-0982-4868-A9E3-43064BCA3090}"/>
              </a:ext>
            </a:extLst>
          </p:cNvPr>
          <p:cNvSpPr/>
          <p:nvPr userDrawn="1"/>
        </p:nvSpPr>
        <p:spPr>
          <a:xfrm rot="20700000" flipH="1">
            <a:off x="-643117" y="-519717"/>
            <a:ext cx="7777150" cy="7718664"/>
          </a:xfrm>
          <a:custGeom>
            <a:avLst/>
            <a:gdLst>
              <a:gd name="connsiteX0" fmla="*/ 6564153 w 7777150"/>
              <a:gd name="connsiteY0" fmla="*/ 6753221 h 7718664"/>
              <a:gd name="connsiteX1" fmla="*/ 6563132 w 7777150"/>
              <a:gd name="connsiteY1" fmla="*/ 6753924 h 7718664"/>
              <a:gd name="connsiteX2" fmla="*/ 6563132 w 7777150"/>
              <a:gd name="connsiteY2" fmla="*/ 6754775 h 7718664"/>
              <a:gd name="connsiteX3" fmla="*/ 6567865 w 7777150"/>
              <a:gd name="connsiteY3" fmla="*/ 6755450 h 7718664"/>
              <a:gd name="connsiteX4" fmla="*/ 6569087 w 7777150"/>
              <a:gd name="connsiteY4" fmla="*/ 6753925 h 7718664"/>
              <a:gd name="connsiteX5" fmla="*/ 6628482 w 7777150"/>
              <a:gd name="connsiteY5" fmla="*/ 6708774 h 7718664"/>
              <a:gd name="connsiteX6" fmla="*/ 6610901 w 7777150"/>
              <a:gd name="connsiteY6" fmla="*/ 6720920 h 7718664"/>
              <a:gd name="connsiteX7" fmla="*/ 6607794 w 7777150"/>
              <a:gd name="connsiteY7" fmla="*/ 6724148 h 7718664"/>
              <a:gd name="connsiteX8" fmla="*/ 6619848 w 7777150"/>
              <a:gd name="connsiteY8" fmla="*/ 6716434 h 7718664"/>
              <a:gd name="connsiteX9" fmla="*/ 6839305 w 7777150"/>
              <a:gd name="connsiteY9" fmla="*/ 6558707 h 7718664"/>
              <a:gd name="connsiteX10" fmla="*/ 6839039 w 7777150"/>
              <a:gd name="connsiteY10" fmla="*/ 6558801 h 7718664"/>
              <a:gd name="connsiteX11" fmla="*/ 6837070 w 7777150"/>
              <a:gd name="connsiteY11" fmla="*/ 6572293 h 7718664"/>
              <a:gd name="connsiteX12" fmla="*/ 6789429 w 7777150"/>
              <a:gd name="connsiteY12" fmla="*/ 6625890 h 7718664"/>
              <a:gd name="connsiteX13" fmla="*/ 6732852 w 7777150"/>
              <a:gd name="connsiteY13" fmla="*/ 6688418 h 7718664"/>
              <a:gd name="connsiteX14" fmla="*/ 6736263 w 7777150"/>
              <a:gd name="connsiteY14" fmla="*/ 6687633 h 7718664"/>
              <a:gd name="connsiteX15" fmla="*/ 6789429 w 7777150"/>
              <a:gd name="connsiteY15" fmla="*/ 6628865 h 7718664"/>
              <a:gd name="connsiteX16" fmla="*/ 6837070 w 7777150"/>
              <a:gd name="connsiteY16" fmla="*/ 6575269 h 7718664"/>
              <a:gd name="connsiteX17" fmla="*/ 6839305 w 7777150"/>
              <a:gd name="connsiteY17" fmla="*/ 6558707 h 7718664"/>
              <a:gd name="connsiteX18" fmla="*/ 2782054 w 7777150"/>
              <a:gd name="connsiteY18" fmla="*/ 7594165 h 7718664"/>
              <a:gd name="connsiteX19" fmla="*/ 2812852 w 7777150"/>
              <a:gd name="connsiteY19" fmla="*/ 7595094 h 7718664"/>
              <a:gd name="connsiteX20" fmla="*/ 2945354 w 7777150"/>
              <a:gd name="connsiteY20" fmla="*/ 7629337 h 7718664"/>
              <a:gd name="connsiteX21" fmla="*/ 3001930 w 7777150"/>
              <a:gd name="connsiteY21" fmla="*/ 7632313 h 7718664"/>
              <a:gd name="connsiteX22" fmla="*/ 3143116 w 7777150"/>
              <a:gd name="connsiteY22" fmla="*/ 7701578 h 7718664"/>
              <a:gd name="connsiteX23" fmla="*/ 3082549 w 7777150"/>
              <a:gd name="connsiteY23" fmla="*/ 7717806 h 7718664"/>
              <a:gd name="connsiteX24" fmla="*/ 3037661 w 7777150"/>
              <a:gd name="connsiteY24" fmla="*/ 7703779 h 7718664"/>
              <a:gd name="connsiteX25" fmla="*/ 2957265 w 7777150"/>
              <a:gd name="connsiteY25" fmla="*/ 7668047 h 7718664"/>
              <a:gd name="connsiteX26" fmla="*/ 2864960 w 7777150"/>
              <a:gd name="connsiteY26" fmla="*/ 7638271 h 7718664"/>
              <a:gd name="connsiteX27" fmla="*/ 2769678 w 7777150"/>
              <a:gd name="connsiteY27" fmla="*/ 7605516 h 7718664"/>
              <a:gd name="connsiteX28" fmla="*/ 2782054 w 7777150"/>
              <a:gd name="connsiteY28" fmla="*/ 7594165 h 7718664"/>
              <a:gd name="connsiteX29" fmla="*/ 2608887 w 7777150"/>
              <a:gd name="connsiteY29" fmla="*/ 7429840 h 7718664"/>
              <a:gd name="connsiteX30" fmla="*/ 2719060 w 7777150"/>
              <a:gd name="connsiteY30" fmla="*/ 7450682 h 7718664"/>
              <a:gd name="connsiteX31" fmla="*/ 2766702 w 7777150"/>
              <a:gd name="connsiteY31" fmla="*/ 7492368 h 7718664"/>
              <a:gd name="connsiteX32" fmla="*/ 2930467 w 7777150"/>
              <a:gd name="connsiteY32" fmla="*/ 7540009 h 7718664"/>
              <a:gd name="connsiteX33" fmla="*/ 3255027 w 7777150"/>
              <a:gd name="connsiteY33" fmla="*/ 7623382 h 7718664"/>
              <a:gd name="connsiteX34" fmla="*/ 3335420 w 7777150"/>
              <a:gd name="connsiteY34" fmla="*/ 7638271 h 7718664"/>
              <a:gd name="connsiteX35" fmla="*/ 3362169 w 7777150"/>
              <a:gd name="connsiteY35" fmla="*/ 7642882 h 7718664"/>
              <a:gd name="connsiteX36" fmla="*/ 3252495 w 7777150"/>
              <a:gd name="connsiteY36" fmla="*/ 7672270 h 7718664"/>
              <a:gd name="connsiteX37" fmla="*/ 3231206 w 7777150"/>
              <a:gd name="connsiteY37" fmla="*/ 7668047 h 7718664"/>
              <a:gd name="connsiteX38" fmla="*/ 3115079 w 7777150"/>
              <a:gd name="connsiteY38" fmla="*/ 7644226 h 7718664"/>
              <a:gd name="connsiteX39" fmla="*/ 3013840 w 7777150"/>
              <a:gd name="connsiteY39" fmla="*/ 7626361 h 7718664"/>
              <a:gd name="connsiteX40" fmla="*/ 2891760 w 7777150"/>
              <a:gd name="connsiteY40" fmla="*/ 7569785 h 7718664"/>
              <a:gd name="connsiteX41" fmla="*/ 2739902 w 7777150"/>
              <a:gd name="connsiteY41" fmla="*/ 7513213 h 7718664"/>
              <a:gd name="connsiteX42" fmla="*/ 2582091 w 7777150"/>
              <a:gd name="connsiteY42" fmla="*/ 7450681 h 7718664"/>
              <a:gd name="connsiteX43" fmla="*/ 2608887 w 7777150"/>
              <a:gd name="connsiteY43" fmla="*/ 7429840 h 7718664"/>
              <a:gd name="connsiteX44" fmla="*/ 2305173 w 7777150"/>
              <a:gd name="connsiteY44" fmla="*/ 7420905 h 7718664"/>
              <a:gd name="connsiteX45" fmla="*/ 2647595 w 7777150"/>
              <a:gd name="connsiteY45" fmla="*/ 7566806 h 7718664"/>
              <a:gd name="connsiteX46" fmla="*/ 2769678 w 7777150"/>
              <a:gd name="connsiteY46" fmla="*/ 7605516 h 7718664"/>
              <a:gd name="connsiteX47" fmla="*/ 2861982 w 7777150"/>
              <a:gd name="connsiteY47" fmla="*/ 7638268 h 7718664"/>
              <a:gd name="connsiteX48" fmla="*/ 2954288 w 7777150"/>
              <a:gd name="connsiteY48" fmla="*/ 7668044 h 7718664"/>
              <a:gd name="connsiteX49" fmla="*/ 3034682 w 7777150"/>
              <a:gd name="connsiteY49" fmla="*/ 7703775 h 7718664"/>
              <a:gd name="connsiteX50" fmla="*/ 3016816 w 7777150"/>
              <a:gd name="connsiteY50" fmla="*/ 7718664 h 7718664"/>
              <a:gd name="connsiteX51" fmla="*/ 2969175 w 7777150"/>
              <a:gd name="connsiteY51" fmla="*/ 7709731 h 7718664"/>
              <a:gd name="connsiteX52" fmla="*/ 2799453 w 7777150"/>
              <a:gd name="connsiteY52" fmla="*/ 7647203 h 7718664"/>
              <a:gd name="connsiteX53" fmla="*/ 2716081 w 7777150"/>
              <a:gd name="connsiteY53" fmla="*/ 7614447 h 7718664"/>
              <a:gd name="connsiteX54" fmla="*/ 2632708 w 7777150"/>
              <a:gd name="connsiteY54" fmla="*/ 7578716 h 7718664"/>
              <a:gd name="connsiteX55" fmla="*/ 2522536 w 7777150"/>
              <a:gd name="connsiteY55" fmla="*/ 7540009 h 7718664"/>
              <a:gd name="connsiteX56" fmla="*/ 2427252 w 7777150"/>
              <a:gd name="connsiteY56" fmla="*/ 7498323 h 7718664"/>
              <a:gd name="connsiteX57" fmla="*/ 2352815 w 7777150"/>
              <a:gd name="connsiteY57" fmla="*/ 7459612 h 7718664"/>
              <a:gd name="connsiteX58" fmla="*/ 2305173 w 7777150"/>
              <a:gd name="connsiteY58" fmla="*/ 7420905 h 7718664"/>
              <a:gd name="connsiteX59" fmla="*/ 2397480 w 7777150"/>
              <a:gd name="connsiteY59" fmla="*/ 7349443 h 7718664"/>
              <a:gd name="connsiteX60" fmla="*/ 2445122 w 7777150"/>
              <a:gd name="connsiteY60" fmla="*/ 7346467 h 7718664"/>
              <a:gd name="connsiteX61" fmla="*/ 2608887 w 7777150"/>
              <a:gd name="connsiteY61" fmla="*/ 7429840 h 7718664"/>
              <a:gd name="connsiteX62" fmla="*/ 2588046 w 7777150"/>
              <a:gd name="connsiteY62" fmla="*/ 7441750 h 7718664"/>
              <a:gd name="connsiteX63" fmla="*/ 2397480 w 7777150"/>
              <a:gd name="connsiteY63" fmla="*/ 7349443 h 7718664"/>
              <a:gd name="connsiteX64" fmla="*/ 7605289 w 7777150"/>
              <a:gd name="connsiteY64" fmla="*/ 5949975 h 7718664"/>
              <a:gd name="connsiteX65" fmla="*/ 7603779 w 7777150"/>
              <a:gd name="connsiteY65" fmla="*/ 5950622 h 7718664"/>
              <a:gd name="connsiteX66" fmla="*/ 7571259 w 7777150"/>
              <a:gd name="connsiteY66" fmla="*/ 6028673 h 7718664"/>
              <a:gd name="connsiteX67" fmla="*/ 7768327 w 7777150"/>
              <a:gd name="connsiteY67" fmla="*/ 5740775 h 7718664"/>
              <a:gd name="connsiteX68" fmla="*/ 7777150 w 7777150"/>
              <a:gd name="connsiteY68" fmla="*/ 5773700 h 7718664"/>
              <a:gd name="connsiteX69" fmla="*/ 7775014 w 7777150"/>
              <a:gd name="connsiteY69" fmla="*/ 5777274 h 7718664"/>
              <a:gd name="connsiteX70" fmla="*/ 7706527 w 7777150"/>
              <a:gd name="connsiteY70" fmla="*/ 5905312 h 7718664"/>
              <a:gd name="connsiteX71" fmla="*/ 7644000 w 7777150"/>
              <a:gd name="connsiteY71" fmla="*/ 5985706 h 7718664"/>
              <a:gd name="connsiteX72" fmla="*/ 7685686 w 7777150"/>
              <a:gd name="connsiteY72" fmla="*/ 5902333 h 7718664"/>
              <a:gd name="connsiteX73" fmla="*/ 7721417 w 7777150"/>
              <a:gd name="connsiteY73" fmla="*/ 5818960 h 7718664"/>
              <a:gd name="connsiteX74" fmla="*/ 7748213 w 7777150"/>
              <a:gd name="connsiteY74" fmla="*/ 5774298 h 7718664"/>
              <a:gd name="connsiteX75" fmla="*/ 2195719 w 7777150"/>
              <a:gd name="connsiteY75" fmla="*/ 7067587 h 7718664"/>
              <a:gd name="connsiteX76" fmla="*/ 2195748 w 7777150"/>
              <a:gd name="connsiteY76" fmla="*/ 7068434 h 7718664"/>
              <a:gd name="connsiteX77" fmla="*/ 2205804 w 7777150"/>
              <a:gd name="connsiteY77" fmla="*/ 7080606 h 7718664"/>
              <a:gd name="connsiteX78" fmla="*/ 2206911 w 7777150"/>
              <a:gd name="connsiteY78" fmla="*/ 7075504 h 7718664"/>
              <a:gd name="connsiteX79" fmla="*/ 1840668 w 7777150"/>
              <a:gd name="connsiteY79" fmla="*/ 7143991 h 7718664"/>
              <a:gd name="connsiteX80" fmla="*/ 2043145 w 7777150"/>
              <a:gd name="connsiteY80" fmla="*/ 7257140 h 7718664"/>
              <a:gd name="connsiteX81" fmla="*/ 2084831 w 7777150"/>
              <a:gd name="connsiteY81" fmla="*/ 7304781 h 7718664"/>
              <a:gd name="connsiteX82" fmla="*/ 1989548 w 7777150"/>
              <a:gd name="connsiteY82" fmla="*/ 7254160 h 7718664"/>
              <a:gd name="connsiteX83" fmla="*/ 1918086 w 7777150"/>
              <a:gd name="connsiteY83" fmla="*/ 7209498 h 7718664"/>
              <a:gd name="connsiteX84" fmla="*/ 1840668 w 7777150"/>
              <a:gd name="connsiteY84" fmla="*/ 7143991 h 7718664"/>
              <a:gd name="connsiteX85" fmla="*/ 7574028 w 7777150"/>
              <a:gd name="connsiteY85" fmla="*/ 5576942 h 7718664"/>
              <a:gd name="connsiteX86" fmla="*/ 7562090 w 7777150"/>
              <a:gd name="connsiteY86" fmla="*/ 5594186 h 7718664"/>
              <a:gd name="connsiteX87" fmla="*/ 7533457 w 7777150"/>
              <a:gd name="connsiteY87" fmla="*/ 5631001 h 7718664"/>
              <a:gd name="connsiteX88" fmla="*/ 7503173 w 7777150"/>
              <a:gd name="connsiteY88" fmla="*/ 5679289 h 7718664"/>
              <a:gd name="connsiteX89" fmla="*/ 7495119 w 7777150"/>
              <a:gd name="connsiteY89" fmla="*/ 5690923 h 7718664"/>
              <a:gd name="connsiteX90" fmla="*/ 7456410 w 7777150"/>
              <a:gd name="connsiteY90" fmla="*/ 5762384 h 7718664"/>
              <a:gd name="connsiteX91" fmla="*/ 7417702 w 7777150"/>
              <a:gd name="connsiteY91" fmla="*/ 5827891 h 7718664"/>
              <a:gd name="connsiteX92" fmla="*/ 7325396 w 7777150"/>
              <a:gd name="connsiteY92" fmla="*/ 5949974 h 7718664"/>
              <a:gd name="connsiteX93" fmla="*/ 7292334 w 7777150"/>
              <a:gd name="connsiteY93" fmla="*/ 6001613 h 7718664"/>
              <a:gd name="connsiteX94" fmla="*/ 7279949 w 7777150"/>
              <a:gd name="connsiteY94" fmla="*/ 6020421 h 7718664"/>
              <a:gd name="connsiteX95" fmla="*/ 7245002 w 7777150"/>
              <a:gd name="connsiteY95" fmla="*/ 6072054 h 7718664"/>
              <a:gd name="connsiteX96" fmla="*/ 7173540 w 7777150"/>
              <a:gd name="connsiteY96" fmla="*/ 6170317 h 7718664"/>
              <a:gd name="connsiteX97" fmla="*/ 7167581 w 7777150"/>
              <a:gd name="connsiteY97" fmla="*/ 6173958 h 7718664"/>
              <a:gd name="connsiteX98" fmla="*/ 7162704 w 7777150"/>
              <a:gd name="connsiteY98" fmla="*/ 6181183 h 7718664"/>
              <a:gd name="connsiteX99" fmla="*/ 7170561 w 7777150"/>
              <a:gd name="connsiteY99" fmla="*/ 6176272 h 7718664"/>
              <a:gd name="connsiteX100" fmla="*/ 7242022 w 7777150"/>
              <a:gd name="connsiteY100" fmla="*/ 6078013 h 7718664"/>
              <a:gd name="connsiteX101" fmla="*/ 7279949 w 7777150"/>
              <a:gd name="connsiteY101" fmla="*/ 6020421 h 7718664"/>
              <a:gd name="connsiteX102" fmla="*/ 7286316 w 7777150"/>
              <a:gd name="connsiteY102" fmla="*/ 6011014 h 7718664"/>
              <a:gd name="connsiteX103" fmla="*/ 7292334 w 7777150"/>
              <a:gd name="connsiteY103" fmla="*/ 6001613 h 7718664"/>
              <a:gd name="connsiteX104" fmla="*/ 7322420 w 7777150"/>
              <a:gd name="connsiteY104" fmla="*/ 5955930 h 7718664"/>
              <a:gd name="connsiteX105" fmla="*/ 7414723 w 7777150"/>
              <a:gd name="connsiteY105" fmla="*/ 5833850 h 7718664"/>
              <a:gd name="connsiteX106" fmla="*/ 7453434 w 7777150"/>
              <a:gd name="connsiteY106" fmla="*/ 5768343 h 7718664"/>
              <a:gd name="connsiteX107" fmla="*/ 7492141 w 7777150"/>
              <a:gd name="connsiteY107" fmla="*/ 5696881 h 7718664"/>
              <a:gd name="connsiteX108" fmla="*/ 7503173 w 7777150"/>
              <a:gd name="connsiteY108" fmla="*/ 5679289 h 7718664"/>
              <a:gd name="connsiteX109" fmla="*/ 7562090 w 7777150"/>
              <a:gd name="connsiteY109" fmla="*/ 5594186 h 7718664"/>
              <a:gd name="connsiteX110" fmla="*/ 7572537 w 7777150"/>
              <a:gd name="connsiteY110" fmla="*/ 5580753 h 7718664"/>
              <a:gd name="connsiteX111" fmla="*/ 7695610 w 7777150"/>
              <a:gd name="connsiteY111" fmla="*/ 5469390 h 7718664"/>
              <a:gd name="connsiteX112" fmla="*/ 7767960 w 7777150"/>
              <a:gd name="connsiteY112" fmla="*/ 5739403 h 7718664"/>
              <a:gd name="connsiteX113" fmla="*/ 7745237 w 7777150"/>
              <a:gd name="connsiteY113" fmla="*/ 5777274 h 7718664"/>
              <a:gd name="connsiteX114" fmla="*/ 7718437 w 7777150"/>
              <a:gd name="connsiteY114" fmla="*/ 5821936 h 7718664"/>
              <a:gd name="connsiteX115" fmla="*/ 7679730 w 7777150"/>
              <a:gd name="connsiteY115" fmla="*/ 5908288 h 7718664"/>
              <a:gd name="connsiteX116" fmla="*/ 7638044 w 7777150"/>
              <a:gd name="connsiteY116" fmla="*/ 5991660 h 7718664"/>
              <a:gd name="connsiteX117" fmla="*/ 7572537 w 7777150"/>
              <a:gd name="connsiteY117" fmla="*/ 6080989 h 7718664"/>
              <a:gd name="connsiteX118" fmla="*/ 7507030 w 7777150"/>
              <a:gd name="connsiteY118" fmla="*/ 6164361 h 7718664"/>
              <a:gd name="connsiteX119" fmla="*/ 7509759 w 7777150"/>
              <a:gd name="connsiteY119" fmla="*/ 6158741 h 7718664"/>
              <a:gd name="connsiteX120" fmla="*/ 7435565 w 7777150"/>
              <a:gd name="connsiteY120" fmla="*/ 6259644 h 7718664"/>
              <a:gd name="connsiteX121" fmla="*/ 7274774 w 7777150"/>
              <a:gd name="connsiteY121" fmla="*/ 6435324 h 7718664"/>
              <a:gd name="connsiteX122" fmla="*/ 7243120 w 7777150"/>
              <a:gd name="connsiteY122" fmla="*/ 6484028 h 7718664"/>
              <a:gd name="connsiteX123" fmla="*/ 7274775 w 7777150"/>
              <a:gd name="connsiteY123" fmla="*/ 6438299 h 7718664"/>
              <a:gd name="connsiteX124" fmla="*/ 7435564 w 7777150"/>
              <a:gd name="connsiteY124" fmla="*/ 6262620 h 7718664"/>
              <a:gd name="connsiteX125" fmla="*/ 7313485 w 7777150"/>
              <a:gd name="connsiteY125" fmla="*/ 6447231 h 7718664"/>
              <a:gd name="connsiteX126" fmla="*/ 7250582 w 7777150"/>
              <a:gd name="connsiteY126" fmla="*/ 6513113 h 7718664"/>
              <a:gd name="connsiteX127" fmla="*/ 7200087 w 7777150"/>
              <a:gd name="connsiteY127" fmla="*/ 6550232 h 7718664"/>
              <a:gd name="connsiteX128" fmla="*/ 7197357 w 7777150"/>
              <a:gd name="connsiteY128" fmla="*/ 6554428 h 7718664"/>
              <a:gd name="connsiteX129" fmla="*/ 7165787 w 7777150"/>
              <a:gd name="connsiteY129" fmla="*/ 6578714 h 7718664"/>
              <a:gd name="connsiteX130" fmla="*/ 7164606 w 7777150"/>
              <a:gd name="connsiteY130" fmla="*/ 6587180 h 7718664"/>
              <a:gd name="connsiteX131" fmla="*/ 7118751 w 7777150"/>
              <a:gd name="connsiteY131" fmla="*/ 6636309 h 7718664"/>
              <a:gd name="connsiteX132" fmla="*/ 6989132 w 7777150"/>
              <a:gd name="connsiteY132" fmla="*/ 6671040 h 7718664"/>
              <a:gd name="connsiteX133" fmla="*/ 7013864 w 7777150"/>
              <a:gd name="connsiteY133" fmla="*/ 6649337 h 7718664"/>
              <a:gd name="connsiteX134" fmla="*/ 7066343 w 7777150"/>
              <a:gd name="connsiteY134" fmla="*/ 6599090 h 7718664"/>
              <a:gd name="connsiteX135" fmla="*/ 7111009 w 7777150"/>
              <a:gd name="connsiteY135" fmla="*/ 6524651 h 7718664"/>
              <a:gd name="connsiteX136" fmla="*/ 7175165 w 7777150"/>
              <a:gd name="connsiteY136" fmla="*/ 6465841 h 7718664"/>
              <a:gd name="connsiteX137" fmla="*/ 7175681 w 7777150"/>
              <a:gd name="connsiteY137" fmla="*/ 6462146 h 7718664"/>
              <a:gd name="connsiteX138" fmla="*/ 7113987 w 7777150"/>
              <a:gd name="connsiteY138" fmla="*/ 6518697 h 7718664"/>
              <a:gd name="connsiteX139" fmla="*/ 7069322 w 7777150"/>
              <a:gd name="connsiteY139" fmla="*/ 6593135 h 7718664"/>
              <a:gd name="connsiteX140" fmla="*/ 7016843 w 7777150"/>
              <a:gd name="connsiteY140" fmla="*/ 6643382 h 7718664"/>
              <a:gd name="connsiteX141" fmla="*/ 6983652 w 7777150"/>
              <a:gd name="connsiteY141" fmla="*/ 6672509 h 7718664"/>
              <a:gd name="connsiteX142" fmla="*/ 6761122 w 7777150"/>
              <a:gd name="connsiteY142" fmla="*/ 6732136 h 7718664"/>
              <a:gd name="connsiteX143" fmla="*/ 6831115 w 7777150"/>
              <a:gd name="connsiteY143" fmla="*/ 6682462 h 7718664"/>
              <a:gd name="connsiteX144" fmla="*/ 6917467 w 7777150"/>
              <a:gd name="connsiteY144" fmla="*/ 6593134 h 7718664"/>
              <a:gd name="connsiteX145" fmla="*/ 6914488 w 7777150"/>
              <a:gd name="connsiteY145" fmla="*/ 6581224 h 7718664"/>
              <a:gd name="connsiteX146" fmla="*/ 6997860 w 7777150"/>
              <a:gd name="connsiteY146" fmla="*/ 6488921 h 7718664"/>
              <a:gd name="connsiteX147" fmla="*/ 7048480 w 7777150"/>
              <a:gd name="connsiteY147" fmla="*/ 6447234 h 7718664"/>
              <a:gd name="connsiteX148" fmla="*/ 7081233 w 7777150"/>
              <a:gd name="connsiteY148" fmla="*/ 6405548 h 7718664"/>
              <a:gd name="connsiteX149" fmla="*/ 7111008 w 7777150"/>
              <a:gd name="connsiteY149" fmla="*/ 6363862 h 7718664"/>
              <a:gd name="connsiteX150" fmla="*/ 7197360 w 7777150"/>
              <a:gd name="connsiteY150" fmla="*/ 6262624 h 7718664"/>
              <a:gd name="connsiteX151" fmla="*/ 7277754 w 7777150"/>
              <a:gd name="connsiteY151" fmla="*/ 6158406 h 7718664"/>
              <a:gd name="connsiteX152" fmla="*/ 7399836 w 7777150"/>
              <a:gd name="connsiteY152" fmla="*/ 5973795 h 7718664"/>
              <a:gd name="connsiteX153" fmla="*/ 7510006 w 7777150"/>
              <a:gd name="connsiteY153" fmla="*/ 5786208 h 7718664"/>
              <a:gd name="connsiteX154" fmla="*/ 7596358 w 7777150"/>
              <a:gd name="connsiteY154" fmla="*/ 5646260 h 7718664"/>
              <a:gd name="connsiteX155" fmla="*/ 7676751 w 7777150"/>
              <a:gd name="connsiteY155" fmla="*/ 5503336 h 7718664"/>
              <a:gd name="connsiteX156" fmla="*/ 7636506 w 7777150"/>
              <a:gd name="connsiteY156" fmla="*/ 5248812 h 7718664"/>
              <a:gd name="connsiteX157" fmla="*/ 7659314 w 7777150"/>
              <a:gd name="connsiteY157" fmla="*/ 5333933 h 7718664"/>
              <a:gd name="connsiteX158" fmla="*/ 7617200 w 7777150"/>
              <a:gd name="connsiteY158" fmla="*/ 5408052 h 7718664"/>
              <a:gd name="connsiteX159" fmla="*/ 7615871 w 7777150"/>
              <a:gd name="connsiteY159" fmla="*/ 5411110 h 7718664"/>
              <a:gd name="connsiteX160" fmla="*/ 7659444 w 7777150"/>
              <a:gd name="connsiteY160" fmla="*/ 5334418 h 7718664"/>
              <a:gd name="connsiteX161" fmla="*/ 7691259 w 7777150"/>
              <a:gd name="connsiteY161" fmla="*/ 5453153 h 7718664"/>
              <a:gd name="connsiteX162" fmla="*/ 7688661 w 7777150"/>
              <a:gd name="connsiteY162" fmla="*/ 5458673 h 7718664"/>
              <a:gd name="connsiteX163" fmla="*/ 7658886 w 7777150"/>
              <a:gd name="connsiteY163" fmla="*/ 5512270 h 7718664"/>
              <a:gd name="connsiteX164" fmla="*/ 7578492 w 7777150"/>
              <a:gd name="connsiteY164" fmla="*/ 5655195 h 7718664"/>
              <a:gd name="connsiteX165" fmla="*/ 7492140 w 7777150"/>
              <a:gd name="connsiteY165" fmla="*/ 5795139 h 7718664"/>
              <a:gd name="connsiteX166" fmla="*/ 7381971 w 7777150"/>
              <a:gd name="connsiteY166" fmla="*/ 5982730 h 7718664"/>
              <a:gd name="connsiteX167" fmla="*/ 7259888 w 7777150"/>
              <a:gd name="connsiteY167" fmla="*/ 6167341 h 7718664"/>
              <a:gd name="connsiteX168" fmla="*/ 7179495 w 7777150"/>
              <a:gd name="connsiteY168" fmla="*/ 6271554 h 7718664"/>
              <a:gd name="connsiteX169" fmla="*/ 7093143 w 7777150"/>
              <a:gd name="connsiteY169" fmla="*/ 6372792 h 7718664"/>
              <a:gd name="connsiteX170" fmla="*/ 7063367 w 7777150"/>
              <a:gd name="connsiteY170" fmla="*/ 6414479 h 7718664"/>
              <a:gd name="connsiteX171" fmla="*/ 7030615 w 7777150"/>
              <a:gd name="connsiteY171" fmla="*/ 6456165 h 7718664"/>
              <a:gd name="connsiteX172" fmla="*/ 6979994 w 7777150"/>
              <a:gd name="connsiteY172" fmla="*/ 6497851 h 7718664"/>
              <a:gd name="connsiteX173" fmla="*/ 6897207 w 7777150"/>
              <a:gd name="connsiteY173" fmla="*/ 6589515 h 7718664"/>
              <a:gd name="connsiteX174" fmla="*/ 6899598 w 7777150"/>
              <a:gd name="connsiteY174" fmla="*/ 6599089 h 7718664"/>
              <a:gd name="connsiteX175" fmla="*/ 6813249 w 7777150"/>
              <a:gd name="connsiteY175" fmla="*/ 6688418 h 7718664"/>
              <a:gd name="connsiteX176" fmla="*/ 6745897 w 7777150"/>
              <a:gd name="connsiteY176" fmla="*/ 6736215 h 7718664"/>
              <a:gd name="connsiteX177" fmla="*/ 6404257 w 7777150"/>
              <a:gd name="connsiteY177" fmla="*/ 6827757 h 7718664"/>
              <a:gd name="connsiteX178" fmla="*/ 6411273 w 7777150"/>
              <a:gd name="connsiteY178" fmla="*/ 6822407 h 7718664"/>
              <a:gd name="connsiteX179" fmla="*/ 6467849 w 7777150"/>
              <a:gd name="connsiteY179" fmla="*/ 6786676 h 7718664"/>
              <a:gd name="connsiteX180" fmla="*/ 6613749 w 7777150"/>
              <a:gd name="connsiteY180" fmla="*/ 6676507 h 7718664"/>
              <a:gd name="connsiteX181" fmla="*/ 6717966 w 7777150"/>
              <a:gd name="connsiteY181" fmla="*/ 6578245 h 7718664"/>
              <a:gd name="connsiteX182" fmla="*/ 6834091 w 7777150"/>
              <a:gd name="connsiteY182" fmla="*/ 6479986 h 7718664"/>
              <a:gd name="connsiteX183" fmla="*/ 7185447 w 7777150"/>
              <a:gd name="connsiteY183" fmla="*/ 6083964 h 7718664"/>
              <a:gd name="connsiteX184" fmla="*/ 7233801 w 7777150"/>
              <a:gd name="connsiteY184" fmla="*/ 6001764 h 7718664"/>
              <a:gd name="connsiteX185" fmla="*/ 7236067 w 7777150"/>
              <a:gd name="connsiteY185" fmla="*/ 5994637 h 7718664"/>
              <a:gd name="connsiteX186" fmla="*/ 7313485 w 7777150"/>
              <a:gd name="connsiteY186" fmla="*/ 5875533 h 7718664"/>
              <a:gd name="connsiteX187" fmla="*/ 7337306 w 7777150"/>
              <a:gd name="connsiteY187" fmla="*/ 5839802 h 7718664"/>
              <a:gd name="connsiteX188" fmla="*/ 7368979 w 7777150"/>
              <a:gd name="connsiteY188" fmla="*/ 5795871 h 7718664"/>
              <a:gd name="connsiteX189" fmla="*/ 7378992 w 7777150"/>
              <a:gd name="connsiteY189" fmla="*/ 5777274 h 7718664"/>
              <a:gd name="connsiteX190" fmla="*/ 7441520 w 7777150"/>
              <a:gd name="connsiteY190" fmla="*/ 5670081 h 7718664"/>
              <a:gd name="connsiteX191" fmla="*/ 7563603 w 7777150"/>
              <a:gd name="connsiteY191" fmla="*/ 5416984 h 7718664"/>
              <a:gd name="connsiteX192" fmla="*/ 7619804 w 7777150"/>
              <a:gd name="connsiteY192" fmla="*/ 5285970 h 7718664"/>
              <a:gd name="connsiteX193" fmla="*/ 1438185 w 7777150"/>
              <a:gd name="connsiteY193" fmla="*/ 6830951 h 7718664"/>
              <a:gd name="connsiteX194" fmla="*/ 1449489 w 7777150"/>
              <a:gd name="connsiteY194" fmla="*/ 6840648 h 7718664"/>
              <a:gd name="connsiteX195" fmla="*/ 1453350 w 7777150"/>
              <a:gd name="connsiteY195" fmla="*/ 6842615 h 7718664"/>
              <a:gd name="connsiteX196" fmla="*/ 1486096 w 7777150"/>
              <a:gd name="connsiteY196" fmla="*/ 6491655 h 7718664"/>
              <a:gd name="connsiteX197" fmla="*/ 1491992 w 7777150"/>
              <a:gd name="connsiteY197" fmla="*/ 6498836 h 7718664"/>
              <a:gd name="connsiteX198" fmla="*/ 1492288 w 7777150"/>
              <a:gd name="connsiteY198" fmla="*/ 6497852 h 7718664"/>
              <a:gd name="connsiteX199" fmla="*/ 1195061 w 7777150"/>
              <a:gd name="connsiteY199" fmla="*/ 6558794 h 7718664"/>
              <a:gd name="connsiteX200" fmla="*/ 1307518 w 7777150"/>
              <a:gd name="connsiteY200" fmla="*/ 6691203 h 7718664"/>
              <a:gd name="connsiteX201" fmla="*/ 1218350 w 7777150"/>
              <a:gd name="connsiteY201" fmla="*/ 6584200 h 7718664"/>
              <a:gd name="connsiteX202" fmla="*/ 1045653 w 7777150"/>
              <a:gd name="connsiteY202" fmla="*/ 6423410 h 7718664"/>
              <a:gd name="connsiteX203" fmla="*/ 1123070 w 7777150"/>
              <a:gd name="connsiteY203" fmla="*/ 6474031 h 7718664"/>
              <a:gd name="connsiteX204" fmla="*/ 1126871 w 7777150"/>
              <a:gd name="connsiteY204" fmla="*/ 6478507 h 7718664"/>
              <a:gd name="connsiteX205" fmla="*/ 1162149 w 7777150"/>
              <a:gd name="connsiteY205" fmla="*/ 6486313 h 7718664"/>
              <a:gd name="connsiteX206" fmla="*/ 1242171 w 7777150"/>
              <a:gd name="connsiteY206" fmla="*/ 6560379 h 7718664"/>
              <a:gd name="connsiteX207" fmla="*/ 1352343 w 7777150"/>
              <a:gd name="connsiteY207" fmla="*/ 6649708 h 7718664"/>
              <a:gd name="connsiteX208" fmla="*/ 1399985 w 7777150"/>
              <a:gd name="connsiteY208" fmla="*/ 6715214 h 7718664"/>
              <a:gd name="connsiteX209" fmla="*/ 1426782 w 7777150"/>
              <a:gd name="connsiteY209" fmla="*/ 6747970 h 7718664"/>
              <a:gd name="connsiteX210" fmla="*/ 1539930 w 7777150"/>
              <a:gd name="connsiteY210" fmla="*/ 6843252 h 7718664"/>
              <a:gd name="connsiteX211" fmla="*/ 1539890 w 7777150"/>
              <a:gd name="connsiteY211" fmla="*/ 6843288 h 7718664"/>
              <a:gd name="connsiteX212" fmla="*/ 1507178 w 7777150"/>
              <a:gd name="connsiteY212" fmla="*/ 6870049 h 7718664"/>
              <a:gd name="connsiteX213" fmla="*/ 1401804 w 7777150"/>
              <a:gd name="connsiteY213" fmla="*/ 6752965 h 7718664"/>
              <a:gd name="connsiteX214" fmla="*/ 1397009 w 7777150"/>
              <a:gd name="connsiteY214" fmla="*/ 6753924 h 7718664"/>
              <a:gd name="connsiteX215" fmla="*/ 1496727 w 7777150"/>
              <a:gd name="connsiteY215" fmla="*/ 6864723 h 7718664"/>
              <a:gd name="connsiteX216" fmla="*/ 1507178 w 7777150"/>
              <a:gd name="connsiteY216" fmla="*/ 6870049 h 7718664"/>
              <a:gd name="connsiteX217" fmla="*/ 1523554 w 7777150"/>
              <a:gd name="connsiteY217" fmla="*/ 6857768 h 7718664"/>
              <a:gd name="connsiteX218" fmla="*/ 1539890 w 7777150"/>
              <a:gd name="connsiteY218" fmla="*/ 6843288 h 7718664"/>
              <a:gd name="connsiteX219" fmla="*/ 1539933 w 7777150"/>
              <a:gd name="connsiteY219" fmla="*/ 6843252 h 7718664"/>
              <a:gd name="connsiteX220" fmla="*/ 1822803 w 7777150"/>
              <a:gd name="connsiteY220" fmla="*/ 7066570 h 7718664"/>
              <a:gd name="connsiteX221" fmla="*/ 1766230 w 7777150"/>
              <a:gd name="connsiteY221" fmla="*/ 7084436 h 7718664"/>
              <a:gd name="connsiteX222" fmla="*/ 1787072 w 7777150"/>
              <a:gd name="connsiteY222" fmla="*/ 7099325 h 7718664"/>
              <a:gd name="connsiteX223" fmla="*/ 1703699 w 7777150"/>
              <a:gd name="connsiteY223" fmla="*/ 7102302 h 7718664"/>
              <a:gd name="connsiteX224" fmla="*/ 1650102 w 7777150"/>
              <a:gd name="connsiteY224" fmla="*/ 7066570 h 7718664"/>
              <a:gd name="connsiteX225" fmla="*/ 1599485 w 7777150"/>
              <a:gd name="connsiteY225" fmla="*/ 7027863 h 7718664"/>
              <a:gd name="connsiteX226" fmla="*/ 1474426 w 7777150"/>
              <a:gd name="connsiteY226" fmla="*/ 6923646 h 7718664"/>
              <a:gd name="connsiteX227" fmla="*/ 1358298 w 7777150"/>
              <a:gd name="connsiteY227" fmla="*/ 6819431 h 7718664"/>
              <a:gd name="connsiteX228" fmla="*/ 1251105 w 7777150"/>
              <a:gd name="connsiteY228" fmla="*/ 6715214 h 7718664"/>
              <a:gd name="connsiteX229" fmla="*/ 1200487 w 7777150"/>
              <a:gd name="connsiteY229" fmla="*/ 6664597 h 7718664"/>
              <a:gd name="connsiteX230" fmla="*/ 1152846 w 7777150"/>
              <a:gd name="connsiteY230" fmla="*/ 6611000 h 7718664"/>
              <a:gd name="connsiteX231" fmla="*/ 1170712 w 7777150"/>
              <a:gd name="connsiteY231" fmla="*/ 6587180 h 7718664"/>
              <a:gd name="connsiteX232" fmla="*/ 1230264 w 7777150"/>
              <a:gd name="connsiteY232" fmla="*/ 6640776 h 7718664"/>
              <a:gd name="connsiteX233" fmla="*/ 1295770 w 7777150"/>
              <a:gd name="connsiteY233" fmla="*/ 6691393 h 7718664"/>
              <a:gd name="connsiteX234" fmla="*/ 1376164 w 7777150"/>
              <a:gd name="connsiteY234" fmla="*/ 6777746 h 7718664"/>
              <a:gd name="connsiteX235" fmla="*/ 1382998 w 7777150"/>
              <a:gd name="connsiteY235" fmla="*/ 6783606 h 7718664"/>
              <a:gd name="connsiteX236" fmla="*/ 1295770 w 7777150"/>
              <a:gd name="connsiteY236" fmla="*/ 6691393 h 7718664"/>
              <a:gd name="connsiteX237" fmla="*/ 1233240 w 7777150"/>
              <a:gd name="connsiteY237" fmla="*/ 6640776 h 7718664"/>
              <a:gd name="connsiteX238" fmla="*/ 1173688 w 7777150"/>
              <a:gd name="connsiteY238" fmla="*/ 6587179 h 7718664"/>
              <a:gd name="connsiteX239" fmla="*/ 1108180 w 7777150"/>
              <a:gd name="connsiteY239" fmla="*/ 6506783 h 7718664"/>
              <a:gd name="connsiteX240" fmla="*/ 1045653 w 7777150"/>
              <a:gd name="connsiteY240" fmla="*/ 6423410 h 7718664"/>
              <a:gd name="connsiteX241" fmla="*/ 419367 w 7777150"/>
              <a:gd name="connsiteY241" fmla="*/ 2532692 h 7718664"/>
              <a:gd name="connsiteX242" fmla="*/ 420849 w 7777150"/>
              <a:gd name="connsiteY242" fmla="*/ 2533433 h 7718664"/>
              <a:gd name="connsiteX243" fmla="*/ 420989 w 7777150"/>
              <a:gd name="connsiteY243" fmla="*/ 2533017 h 7718664"/>
              <a:gd name="connsiteX244" fmla="*/ 599014 w 7777150"/>
              <a:gd name="connsiteY244" fmla="*/ 2105903 h 7718664"/>
              <a:gd name="connsiteX245" fmla="*/ 533506 w 7777150"/>
              <a:gd name="connsiteY245" fmla="*/ 2227983 h 7718664"/>
              <a:gd name="connsiteX246" fmla="*/ 509686 w 7777150"/>
              <a:gd name="connsiteY246" fmla="*/ 2251804 h 7718664"/>
              <a:gd name="connsiteX247" fmla="*/ 506708 w 7777150"/>
              <a:gd name="connsiteY247" fmla="*/ 2254409 h 7718664"/>
              <a:gd name="connsiteX248" fmla="*/ 506574 w 7777150"/>
              <a:gd name="connsiteY248" fmla="*/ 2254516 h 7718664"/>
              <a:gd name="connsiteX249" fmla="*/ 479910 w 7777150"/>
              <a:gd name="connsiteY249" fmla="*/ 2272649 h 7718664"/>
              <a:gd name="connsiteX250" fmla="*/ 479782 w 7777150"/>
              <a:gd name="connsiteY250" fmla="*/ 2275500 h 7718664"/>
              <a:gd name="connsiteX251" fmla="*/ 474599 w 7777150"/>
              <a:gd name="connsiteY251" fmla="*/ 2389489 h 7718664"/>
              <a:gd name="connsiteX252" fmla="*/ 474749 w 7777150"/>
              <a:gd name="connsiteY252" fmla="*/ 2389217 h 7718664"/>
              <a:gd name="connsiteX253" fmla="*/ 479910 w 7777150"/>
              <a:gd name="connsiteY253" fmla="*/ 2275624 h 7718664"/>
              <a:gd name="connsiteX254" fmla="*/ 506574 w 7777150"/>
              <a:gd name="connsiteY254" fmla="*/ 2254516 h 7718664"/>
              <a:gd name="connsiteX255" fmla="*/ 507824 w 7777150"/>
              <a:gd name="connsiteY255" fmla="*/ 2253665 h 7718664"/>
              <a:gd name="connsiteX256" fmla="*/ 509686 w 7777150"/>
              <a:gd name="connsiteY256" fmla="*/ 2251804 h 7718664"/>
              <a:gd name="connsiteX257" fmla="*/ 533507 w 7777150"/>
              <a:gd name="connsiteY257" fmla="*/ 2230959 h 7718664"/>
              <a:gd name="connsiteX258" fmla="*/ 599014 w 7777150"/>
              <a:gd name="connsiteY258" fmla="*/ 2108879 h 7718664"/>
              <a:gd name="connsiteX259" fmla="*/ 601246 w 7777150"/>
              <a:gd name="connsiteY259" fmla="*/ 2110368 h 7718664"/>
              <a:gd name="connsiteX260" fmla="*/ 602362 w 7777150"/>
              <a:gd name="connsiteY260" fmla="*/ 2108135 h 7718664"/>
              <a:gd name="connsiteX261" fmla="*/ 634742 w 7777150"/>
              <a:gd name="connsiteY261" fmla="*/ 1846851 h 7718664"/>
              <a:gd name="connsiteX262" fmla="*/ 593055 w 7777150"/>
              <a:gd name="connsiteY262" fmla="*/ 1876627 h 7718664"/>
              <a:gd name="connsiteX263" fmla="*/ 530528 w 7777150"/>
              <a:gd name="connsiteY263" fmla="*/ 2007641 h 7718664"/>
              <a:gd name="connsiteX264" fmla="*/ 544832 w 7777150"/>
              <a:gd name="connsiteY264" fmla="*/ 2019086 h 7718664"/>
              <a:gd name="connsiteX265" fmla="*/ 545298 w 7777150"/>
              <a:gd name="connsiteY265" fmla="*/ 2017076 h 7718664"/>
              <a:gd name="connsiteX266" fmla="*/ 533507 w 7777150"/>
              <a:gd name="connsiteY266" fmla="*/ 2007641 h 7718664"/>
              <a:gd name="connsiteX267" fmla="*/ 596034 w 7777150"/>
              <a:gd name="connsiteY267" fmla="*/ 1876627 h 7718664"/>
              <a:gd name="connsiteX268" fmla="*/ 632947 w 7777150"/>
              <a:gd name="connsiteY268" fmla="*/ 1850262 h 7718664"/>
              <a:gd name="connsiteX269" fmla="*/ 864018 w 7777150"/>
              <a:gd name="connsiteY269" fmla="*/ 1677130 h 7718664"/>
              <a:gd name="connsiteX270" fmla="*/ 860257 w 7777150"/>
              <a:gd name="connsiteY270" fmla="*/ 1680141 h 7718664"/>
              <a:gd name="connsiteX271" fmla="*/ 844293 w 7777150"/>
              <a:gd name="connsiteY271" fmla="*/ 1741521 h 7718664"/>
              <a:gd name="connsiteX272" fmla="*/ 834242 w 7777150"/>
              <a:gd name="connsiteY272" fmla="*/ 1772413 h 7718664"/>
              <a:gd name="connsiteX273" fmla="*/ 560303 w 7777150"/>
              <a:gd name="connsiteY273" fmla="*/ 2272649 h 7718664"/>
              <a:gd name="connsiteX274" fmla="*/ 521593 w 7777150"/>
              <a:gd name="connsiteY274" fmla="*/ 2394728 h 7718664"/>
              <a:gd name="connsiteX275" fmla="*/ 485862 w 7777150"/>
              <a:gd name="connsiteY275" fmla="*/ 2519787 h 7718664"/>
              <a:gd name="connsiteX276" fmla="*/ 408444 w 7777150"/>
              <a:gd name="connsiteY276" fmla="*/ 2781816 h 7718664"/>
              <a:gd name="connsiteX277" fmla="*/ 357827 w 7777150"/>
              <a:gd name="connsiteY277" fmla="*/ 2960471 h 7718664"/>
              <a:gd name="connsiteX278" fmla="*/ 334006 w 7777150"/>
              <a:gd name="connsiteY278" fmla="*/ 3094464 h 7718664"/>
              <a:gd name="connsiteX279" fmla="*/ 322096 w 7777150"/>
              <a:gd name="connsiteY279" fmla="*/ 3162947 h 7718664"/>
              <a:gd name="connsiteX280" fmla="*/ 313161 w 7777150"/>
              <a:gd name="connsiteY280" fmla="*/ 3231434 h 7718664"/>
              <a:gd name="connsiteX281" fmla="*/ 286365 w 7777150"/>
              <a:gd name="connsiteY281" fmla="*/ 3416044 h 7718664"/>
              <a:gd name="connsiteX282" fmla="*/ 277431 w 7777150"/>
              <a:gd name="connsiteY282" fmla="*/ 3529193 h 7718664"/>
              <a:gd name="connsiteX283" fmla="*/ 292320 w 7777150"/>
              <a:gd name="connsiteY283" fmla="*/ 3648297 h 7718664"/>
              <a:gd name="connsiteX284" fmla="*/ 299297 w 7777150"/>
              <a:gd name="connsiteY284" fmla="*/ 3583399 h 7718664"/>
              <a:gd name="connsiteX285" fmla="*/ 298275 w 7777150"/>
              <a:gd name="connsiteY285" fmla="*/ 3561945 h 7718664"/>
              <a:gd name="connsiteX286" fmla="*/ 310185 w 7777150"/>
              <a:gd name="connsiteY286" fmla="*/ 3436886 h 7718664"/>
              <a:gd name="connsiteX287" fmla="*/ 336982 w 7777150"/>
              <a:gd name="connsiteY287" fmla="*/ 3252275 h 7718664"/>
              <a:gd name="connsiteX288" fmla="*/ 358237 w 7777150"/>
              <a:gd name="connsiteY288" fmla="*/ 3226770 h 7718664"/>
              <a:gd name="connsiteX289" fmla="*/ 389100 w 7777150"/>
              <a:gd name="connsiteY289" fmla="*/ 3020223 h 7718664"/>
              <a:gd name="connsiteX290" fmla="*/ 387603 w 7777150"/>
              <a:gd name="connsiteY290" fmla="*/ 2984292 h 7718664"/>
              <a:gd name="connsiteX291" fmla="*/ 417019 w 7777150"/>
              <a:gd name="connsiteY291" fmla="*/ 2899960 h 7718664"/>
              <a:gd name="connsiteX292" fmla="*/ 434522 w 7777150"/>
              <a:gd name="connsiteY292" fmla="*/ 2829157 h 7718664"/>
              <a:gd name="connsiteX293" fmla="*/ 429289 w 7777150"/>
              <a:gd name="connsiteY293" fmla="*/ 2841367 h 7718664"/>
              <a:gd name="connsiteX294" fmla="*/ 411424 w 7777150"/>
              <a:gd name="connsiteY294" fmla="*/ 2835412 h 7718664"/>
              <a:gd name="connsiteX295" fmla="*/ 366758 w 7777150"/>
              <a:gd name="connsiteY295" fmla="*/ 2963450 h 7718664"/>
              <a:gd name="connsiteX296" fmla="*/ 369737 w 7777150"/>
              <a:gd name="connsiteY296" fmla="*/ 3034913 h 7718664"/>
              <a:gd name="connsiteX297" fmla="*/ 348893 w 7777150"/>
              <a:gd name="connsiteY297" fmla="*/ 3171882 h 7718664"/>
              <a:gd name="connsiteX298" fmla="*/ 345917 w 7777150"/>
              <a:gd name="connsiteY298" fmla="*/ 3195703 h 7718664"/>
              <a:gd name="connsiteX299" fmla="*/ 316141 w 7777150"/>
              <a:gd name="connsiteY299" fmla="*/ 3231434 h 7718664"/>
              <a:gd name="connsiteX300" fmla="*/ 325072 w 7777150"/>
              <a:gd name="connsiteY300" fmla="*/ 3162947 h 7718664"/>
              <a:gd name="connsiteX301" fmla="*/ 336982 w 7777150"/>
              <a:gd name="connsiteY301" fmla="*/ 3094464 h 7718664"/>
              <a:gd name="connsiteX302" fmla="*/ 360803 w 7777150"/>
              <a:gd name="connsiteY302" fmla="*/ 2960471 h 7718664"/>
              <a:gd name="connsiteX303" fmla="*/ 411424 w 7777150"/>
              <a:gd name="connsiteY303" fmla="*/ 2781816 h 7718664"/>
              <a:gd name="connsiteX304" fmla="*/ 488841 w 7777150"/>
              <a:gd name="connsiteY304" fmla="*/ 2519787 h 7718664"/>
              <a:gd name="connsiteX305" fmla="*/ 524572 w 7777150"/>
              <a:gd name="connsiteY305" fmla="*/ 2394728 h 7718664"/>
              <a:gd name="connsiteX306" fmla="*/ 563280 w 7777150"/>
              <a:gd name="connsiteY306" fmla="*/ 2272649 h 7718664"/>
              <a:gd name="connsiteX307" fmla="*/ 837218 w 7777150"/>
              <a:gd name="connsiteY307" fmla="*/ 1772413 h 7718664"/>
              <a:gd name="connsiteX308" fmla="*/ 864018 w 7777150"/>
              <a:gd name="connsiteY308" fmla="*/ 1677130 h 7718664"/>
              <a:gd name="connsiteX309" fmla="*/ 5842554 w 7777150"/>
              <a:gd name="connsiteY309" fmla="*/ 212154 h 7718664"/>
              <a:gd name="connsiteX310" fmla="*/ 5994410 w 7777150"/>
              <a:gd name="connsiteY310" fmla="*/ 280637 h 7718664"/>
              <a:gd name="connsiteX311" fmla="*/ 6059917 w 7777150"/>
              <a:gd name="connsiteY311" fmla="*/ 334234 h 7718664"/>
              <a:gd name="connsiteX312" fmla="*/ 5914016 w 7777150"/>
              <a:gd name="connsiteY312" fmla="*/ 262772 h 7718664"/>
              <a:gd name="connsiteX313" fmla="*/ 5842554 w 7777150"/>
              <a:gd name="connsiteY313" fmla="*/ 212154 h 7718664"/>
              <a:gd name="connsiteX314" fmla="*/ 917614 w 7777150"/>
              <a:gd name="connsiteY314" fmla="*/ 1379371 h 7718664"/>
              <a:gd name="connsiteX315" fmla="*/ 932501 w 7777150"/>
              <a:gd name="connsiteY315" fmla="*/ 1391281 h 7718664"/>
              <a:gd name="connsiteX316" fmla="*/ 932501 w 7777150"/>
              <a:gd name="connsiteY316" fmla="*/ 1391278 h 7718664"/>
              <a:gd name="connsiteX317" fmla="*/ 917618 w 7777150"/>
              <a:gd name="connsiteY317" fmla="*/ 1379371 h 7718664"/>
              <a:gd name="connsiteX318" fmla="*/ 5364411 w 7777150"/>
              <a:gd name="connsiteY318" fmla="*/ 6459 h 7718664"/>
              <a:gd name="connsiteX319" fmla="*/ 5388519 w 7777150"/>
              <a:gd name="connsiteY319" fmla="*/ 0 h 7718664"/>
              <a:gd name="connsiteX320" fmla="*/ 5400009 w 7777150"/>
              <a:gd name="connsiteY320" fmla="*/ 1487 h 7718664"/>
              <a:gd name="connsiteX321" fmla="*/ 5467377 w 7777150"/>
              <a:gd name="connsiteY321" fmla="*/ 21585 h 7718664"/>
              <a:gd name="connsiteX322" fmla="*/ 5634122 w 7777150"/>
              <a:gd name="connsiteY322" fmla="*/ 104958 h 7718664"/>
              <a:gd name="connsiteX323" fmla="*/ 5377863 w 7777150"/>
              <a:gd name="connsiteY323" fmla="*/ 16189 h 7718664"/>
              <a:gd name="connsiteX324" fmla="*/ 939465 w 7777150"/>
              <a:gd name="connsiteY324" fmla="*/ 1192120 h 7718664"/>
              <a:gd name="connsiteX325" fmla="*/ 989575 w 7777150"/>
              <a:gd name="connsiteY325" fmla="*/ 1178693 h 7718664"/>
              <a:gd name="connsiteX326" fmla="*/ 991590 w 7777150"/>
              <a:gd name="connsiteY326" fmla="*/ 1182987 h 7718664"/>
              <a:gd name="connsiteX327" fmla="*/ 984857 w 7777150"/>
              <a:gd name="connsiteY327" fmla="*/ 1201819 h 7718664"/>
              <a:gd name="connsiteX328" fmla="*/ 1013565 w 7777150"/>
              <a:gd name="connsiteY328" fmla="*/ 1172265 h 7718664"/>
              <a:gd name="connsiteX329" fmla="*/ 1103330 w 7777150"/>
              <a:gd name="connsiteY329" fmla="*/ 1148213 h 7718664"/>
              <a:gd name="connsiteX330" fmla="*/ 1033742 w 7777150"/>
              <a:gd name="connsiteY330" fmla="*/ 1224536 h 7718664"/>
              <a:gd name="connsiteX331" fmla="*/ 1048629 w 7777150"/>
              <a:gd name="connsiteY331" fmla="*/ 1242398 h 7718664"/>
              <a:gd name="connsiteX332" fmla="*/ 1048913 w 7777150"/>
              <a:gd name="connsiteY332" fmla="*/ 1242148 h 7718664"/>
              <a:gd name="connsiteX333" fmla="*/ 1036718 w 7777150"/>
              <a:gd name="connsiteY333" fmla="*/ 1227512 h 7718664"/>
              <a:gd name="connsiteX334" fmla="*/ 1083988 w 7777150"/>
              <a:gd name="connsiteY334" fmla="*/ 1176894 h 7718664"/>
              <a:gd name="connsiteX335" fmla="*/ 1111437 w 7777150"/>
              <a:gd name="connsiteY335" fmla="*/ 1146040 h 7718664"/>
              <a:gd name="connsiteX336" fmla="*/ 1250892 w 7777150"/>
              <a:gd name="connsiteY336" fmla="*/ 1108673 h 7718664"/>
              <a:gd name="connsiteX337" fmla="*/ 1135723 w 7777150"/>
              <a:gd name="connsiteY337" fmla="*/ 1237561 h 7718664"/>
              <a:gd name="connsiteX338" fmla="*/ 893794 w 7777150"/>
              <a:gd name="connsiteY338" fmla="*/ 1552068 h 7718664"/>
              <a:gd name="connsiteX339" fmla="*/ 789577 w 7777150"/>
              <a:gd name="connsiteY339" fmla="*/ 1694992 h 7718664"/>
              <a:gd name="connsiteX340" fmla="*/ 741935 w 7777150"/>
              <a:gd name="connsiteY340" fmla="*/ 1781344 h 7718664"/>
              <a:gd name="connsiteX341" fmla="*/ 694294 w 7777150"/>
              <a:gd name="connsiteY341" fmla="*/ 1861738 h 7718664"/>
              <a:gd name="connsiteX342" fmla="*/ 604966 w 7777150"/>
              <a:gd name="connsiteY342" fmla="*/ 2028483 h 7718664"/>
              <a:gd name="connsiteX343" fmla="*/ 507798 w 7777150"/>
              <a:gd name="connsiteY343" fmla="*/ 2181601 h 7718664"/>
              <a:gd name="connsiteX344" fmla="*/ 506706 w 7777150"/>
              <a:gd name="connsiteY344" fmla="*/ 2186297 h 7718664"/>
              <a:gd name="connsiteX345" fmla="*/ 473952 w 7777150"/>
              <a:gd name="connsiteY345" fmla="*/ 2275625 h 7718664"/>
              <a:gd name="connsiteX346" fmla="*/ 450131 w 7777150"/>
              <a:gd name="connsiteY346" fmla="*/ 2317311 h 7718664"/>
              <a:gd name="connsiteX347" fmla="*/ 444176 w 7777150"/>
              <a:gd name="connsiteY347" fmla="*/ 2323266 h 7718664"/>
              <a:gd name="connsiteX348" fmla="*/ 417751 w 7777150"/>
              <a:gd name="connsiteY348" fmla="*/ 2411106 h 7718664"/>
              <a:gd name="connsiteX349" fmla="*/ 411424 w 7777150"/>
              <a:gd name="connsiteY349" fmla="*/ 2463215 h 7718664"/>
              <a:gd name="connsiteX350" fmla="*/ 405469 w 7777150"/>
              <a:gd name="connsiteY350" fmla="*/ 2537653 h 7718664"/>
              <a:gd name="connsiteX351" fmla="*/ 363782 w 7777150"/>
              <a:gd name="connsiteY351" fmla="*/ 2659736 h 7718664"/>
              <a:gd name="connsiteX352" fmla="*/ 325072 w 7777150"/>
              <a:gd name="connsiteY352" fmla="*/ 2781816 h 7718664"/>
              <a:gd name="connsiteX353" fmla="*/ 283386 w 7777150"/>
              <a:gd name="connsiteY353" fmla="*/ 2960471 h 7718664"/>
              <a:gd name="connsiteX354" fmla="*/ 259565 w 7777150"/>
              <a:gd name="connsiteY354" fmla="*/ 3124240 h 7718664"/>
              <a:gd name="connsiteX355" fmla="*/ 244678 w 7777150"/>
              <a:gd name="connsiteY355" fmla="*/ 3288006 h 7718664"/>
              <a:gd name="connsiteX356" fmla="*/ 265520 w 7777150"/>
              <a:gd name="connsiteY356" fmla="*/ 3174858 h 7718664"/>
              <a:gd name="connsiteX357" fmla="*/ 267452 w 7777150"/>
              <a:gd name="connsiteY357" fmla="*/ 3165520 h 7718664"/>
              <a:gd name="connsiteX358" fmla="*/ 271475 w 7777150"/>
              <a:gd name="connsiteY358" fmla="*/ 3121261 h 7718664"/>
              <a:gd name="connsiteX359" fmla="*/ 295296 w 7777150"/>
              <a:gd name="connsiteY359" fmla="*/ 2957495 h 7718664"/>
              <a:gd name="connsiteX360" fmla="*/ 302755 w 7777150"/>
              <a:gd name="connsiteY360" fmla="*/ 2959983 h 7718664"/>
              <a:gd name="connsiteX361" fmla="*/ 303402 w 7777150"/>
              <a:gd name="connsiteY361" fmla="*/ 2957217 h 7718664"/>
              <a:gd name="connsiteX362" fmla="*/ 295299 w 7777150"/>
              <a:gd name="connsiteY362" fmla="*/ 2954516 h 7718664"/>
              <a:gd name="connsiteX363" fmla="*/ 336986 w 7777150"/>
              <a:gd name="connsiteY363" fmla="*/ 2775860 h 7718664"/>
              <a:gd name="connsiteX364" fmla="*/ 375693 w 7777150"/>
              <a:gd name="connsiteY364" fmla="*/ 2653777 h 7718664"/>
              <a:gd name="connsiteX365" fmla="*/ 417188 w 7777150"/>
              <a:gd name="connsiteY365" fmla="*/ 2532257 h 7718664"/>
              <a:gd name="connsiteX366" fmla="*/ 414403 w 7777150"/>
              <a:gd name="connsiteY366" fmla="*/ 2531698 h 7718664"/>
              <a:gd name="connsiteX367" fmla="*/ 420358 w 7777150"/>
              <a:gd name="connsiteY367" fmla="*/ 2457259 h 7718664"/>
              <a:gd name="connsiteX368" fmla="*/ 453110 w 7777150"/>
              <a:gd name="connsiteY368" fmla="*/ 2317311 h 7718664"/>
              <a:gd name="connsiteX369" fmla="*/ 476931 w 7777150"/>
              <a:gd name="connsiteY369" fmla="*/ 2275625 h 7718664"/>
              <a:gd name="connsiteX370" fmla="*/ 477731 w 7777150"/>
              <a:gd name="connsiteY370" fmla="*/ 2273449 h 7718664"/>
              <a:gd name="connsiteX371" fmla="*/ 509686 w 7777150"/>
              <a:gd name="connsiteY371" fmla="*/ 2186297 h 7718664"/>
              <a:gd name="connsiteX372" fmla="*/ 607945 w 7777150"/>
              <a:gd name="connsiteY372" fmla="*/ 2031462 h 7718664"/>
              <a:gd name="connsiteX373" fmla="*/ 697273 w 7777150"/>
              <a:gd name="connsiteY373" fmla="*/ 1864717 h 7718664"/>
              <a:gd name="connsiteX374" fmla="*/ 744914 w 7777150"/>
              <a:gd name="connsiteY374" fmla="*/ 1784323 h 7718664"/>
              <a:gd name="connsiteX375" fmla="*/ 792556 w 7777150"/>
              <a:gd name="connsiteY375" fmla="*/ 1697972 h 7718664"/>
              <a:gd name="connsiteX376" fmla="*/ 896773 w 7777150"/>
              <a:gd name="connsiteY376" fmla="*/ 1555047 h 7718664"/>
              <a:gd name="connsiteX377" fmla="*/ 1138702 w 7777150"/>
              <a:gd name="connsiteY377" fmla="*/ 1239423 h 7718664"/>
              <a:gd name="connsiteX378" fmla="*/ 1257734 w 7777150"/>
              <a:gd name="connsiteY378" fmla="*/ 1106840 h 7718664"/>
              <a:gd name="connsiteX379" fmla="*/ 1346684 w 7777150"/>
              <a:gd name="connsiteY379" fmla="*/ 1083006 h 7718664"/>
              <a:gd name="connsiteX380" fmla="*/ 1309169 w 7777150"/>
              <a:gd name="connsiteY380" fmla="*/ 1125903 h 7718664"/>
              <a:gd name="connsiteX381" fmla="*/ 1218353 w 7777150"/>
              <a:gd name="connsiteY381" fmla="*/ 1236446 h 7718664"/>
              <a:gd name="connsiteX382" fmla="*/ 1167733 w 7777150"/>
              <a:gd name="connsiteY382" fmla="*/ 1295998 h 7718664"/>
              <a:gd name="connsiteX383" fmla="*/ 1117115 w 7777150"/>
              <a:gd name="connsiteY383" fmla="*/ 1358526 h 7718664"/>
              <a:gd name="connsiteX384" fmla="*/ 893284 w 7777150"/>
              <a:gd name="connsiteY384" fmla="*/ 1605921 h 7718664"/>
              <a:gd name="connsiteX385" fmla="*/ 1120091 w 7777150"/>
              <a:gd name="connsiteY385" fmla="*/ 1355550 h 7718664"/>
              <a:gd name="connsiteX386" fmla="*/ 1170708 w 7777150"/>
              <a:gd name="connsiteY386" fmla="*/ 1293019 h 7718664"/>
              <a:gd name="connsiteX387" fmla="*/ 1221329 w 7777150"/>
              <a:gd name="connsiteY387" fmla="*/ 1233467 h 7718664"/>
              <a:gd name="connsiteX388" fmla="*/ 1312145 w 7777150"/>
              <a:gd name="connsiteY388" fmla="*/ 1124040 h 7718664"/>
              <a:gd name="connsiteX389" fmla="*/ 1347941 w 7777150"/>
              <a:gd name="connsiteY389" fmla="*/ 1082669 h 7718664"/>
              <a:gd name="connsiteX390" fmla="*/ 5198604 w 7777150"/>
              <a:gd name="connsiteY390" fmla="*/ 50887 h 7718664"/>
              <a:gd name="connsiteX391" fmla="*/ 5220239 w 7777150"/>
              <a:gd name="connsiteY391" fmla="*/ 57319 h 7718664"/>
              <a:gd name="connsiteX392" fmla="*/ 5273835 w 7777150"/>
              <a:gd name="connsiteY392" fmla="*/ 72206 h 7718664"/>
              <a:gd name="connsiteX393" fmla="*/ 5327432 w 7777150"/>
              <a:gd name="connsiteY393" fmla="*/ 90071 h 7718664"/>
              <a:gd name="connsiteX394" fmla="*/ 5328122 w 7777150"/>
              <a:gd name="connsiteY394" fmla="*/ 90703 h 7718664"/>
              <a:gd name="connsiteX395" fmla="*/ 5366558 w 7777150"/>
              <a:gd name="connsiteY395" fmla="*/ 97330 h 7718664"/>
              <a:gd name="connsiteX396" fmla="*/ 5459700 w 7777150"/>
              <a:gd name="connsiteY396" fmla="*/ 131942 h 7718664"/>
              <a:gd name="connsiteX397" fmla="*/ 5472710 w 7777150"/>
              <a:gd name="connsiteY397" fmla="*/ 151655 h 7718664"/>
              <a:gd name="connsiteX398" fmla="*/ 5476311 w 7777150"/>
              <a:gd name="connsiteY398" fmla="*/ 152602 h 7718664"/>
              <a:gd name="connsiteX399" fmla="*/ 5559684 w 7777150"/>
              <a:gd name="connsiteY399" fmla="*/ 185354 h 7718664"/>
              <a:gd name="connsiteX400" fmla="*/ 5631147 w 7777150"/>
              <a:gd name="connsiteY400" fmla="*/ 215130 h 7718664"/>
              <a:gd name="connsiteX401" fmla="*/ 5702608 w 7777150"/>
              <a:gd name="connsiteY401" fmla="*/ 247885 h 7718664"/>
              <a:gd name="connsiteX402" fmla="*/ 5756205 w 7777150"/>
              <a:gd name="connsiteY402" fmla="*/ 277661 h 7718664"/>
              <a:gd name="connsiteX403" fmla="*/ 5791937 w 7777150"/>
              <a:gd name="connsiteY403" fmla="*/ 295527 h 7718664"/>
              <a:gd name="connsiteX404" fmla="*/ 5830644 w 7777150"/>
              <a:gd name="connsiteY404" fmla="*/ 316368 h 7718664"/>
              <a:gd name="connsiteX405" fmla="*/ 5961658 w 7777150"/>
              <a:gd name="connsiteY405" fmla="*/ 390810 h 7718664"/>
              <a:gd name="connsiteX406" fmla="*/ 6128403 w 7777150"/>
              <a:gd name="connsiteY406" fmla="*/ 498003 h 7718664"/>
              <a:gd name="connsiteX407" fmla="*/ 6214755 w 7777150"/>
              <a:gd name="connsiteY407" fmla="*/ 557555 h 7718664"/>
              <a:gd name="connsiteX408" fmla="*/ 6217256 w 7777150"/>
              <a:gd name="connsiteY408" fmla="*/ 559340 h 7718664"/>
              <a:gd name="connsiteX409" fmla="*/ 6261383 w 7777150"/>
              <a:gd name="connsiteY409" fmla="*/ 586149 h 7718664"/>
              <a:gd name="connsiteX410" fmla="*/ 6417221 w 7777150"/>
              <a:gd name="connsiteY410" fmla="*/ 698379 h 7718664"/>
              <a:gd name="connsiteX411" fmla="*/ 7635473 w 7777150"/>
              <a:gd name="connsiteY411" fmla="*/ 5244954 h 7718664"/>
              <a:gd name="connsiteX412" fmla="*/ 7555824 w 7777150"/>
              <a:gd name="connsiteY412" fmla="*/ 5419713 h 7718664"/>
              <a:gd name="connsiteX413" fmla="*/ 7459513 w 7777150"/>
              <a:gd name="connsiteY413" fmla="*/ 5603611 h 7718664"/>
              <a:gd name="connsiteX414" fmla="*/ 7432760 w 7777150"/>
              <a:gd name="connsiteY414" fmla="*/ 5645910 h 7718664"/>
              <a:gd name="connsiteX415" fmla="*/ 7432588 w 7777150"/>
              <a:gd name="connsiteY415" fmla="*/ 5646260 h 7718664"/>
              <a:gd name="connsiteX416" fmla="*/ 7370057 w 7777150"/>
              <a:gd name="connsiteY416" fmla="*/ 5753453 h 7718664"/>
              <a:gd name="connsiteX417" fmla="*/ 7307530 w 7777150"/>
              <a:gd name="connsiteY417" fmla="*/ 5869581 h 7718664"/>
              <a:gd name="connsiteX418" fmla="*/ 7236067 w 7777150"/>
              <a:gd name="connsiteY418" fmla="*/ 5958909 h 7718664"/>
              <a:gd name="connsiteX419" fmla="*/ 7176515 w 7777150"/>
              <a:gd name="connsiteY419" fmla="*/ 6060147 h 7718664"/>
              <a:gd name="connsiteX420" fmla="*/ 6825159 w 7777150"/>
              <a:gd name="connsiteY420" fmla="*/ 6456166 h 7718664"/>
              <a:gd name="connsiteX421" fmla="*/ 6709032 w 7777150"/>
              <a:gd name="connsiteY421" fmla="*/ 6554427 h 7718664"/>
              <a:gd name="connsiteX422" fmla="*/ 6697890 w 7777150"/>
              <a:gd name="connsiteY422" fmla="*/ 6562899 h 7718664"/>
              <a:gd name="connsiteX423" fmla="*/ 6693086 w 7777150"/>
              <a:gd name="connsiteY423" fmla="*/ 6567763 h 7718664"/>
              <a:gd name="connsiteX424" fmla="*/ 6644525 w 7777150"/>
              <a:gd name="connsiteY424" fmla="*/ 6607349 h 7718664"/>
              <a:gd name="connsiteX425" fmla="*/ 6604818 w 7777150"/>
              <a:gd name="connsiteY425" fmla="*/ 6652687 h 7718664"/>
              <a:gd name="connsiteX426" fmla="*/ 6458914 w 7777150"/>
              <a:gd name="connsiteY426" fmla="*/ 6762859 h 7718664"/>
              <a:gd name="connsiteX427" fmla="*/ 6436053 w 7777150"/>
              <a:gd name="connsiteY427" fmla="*/ 6777302 h 7718664"/>
              <a:gd name="connsiteX428" fmla="*/ 6373957 w 7777150"/>
              <a:gd name="connsiteY428" fmla="*/ 6827922 h 7718664"/>
              <a:gd name="connsiteX429" fmla="*/ 6364991 w 7777150"/>
              <a:gd name="connsiteY429" fmla="*/ 6833746 h 7718664"/>
              <a:gd name="connsiteX430" fmla="*/ 6358255 w 7777150"/>
              <a:gd name="connsiteY430" fmla="*/ 6840083 h 7718664"/>
              <a:gd name="connsiteX431" fmla="*/ 3387117 w 7777150"/>
              <a:gd name="connsiteY431" fmla="*/ 7636198 h 7718664"/>
              <a:gd name="connsiteX432" fmla="*/ 3347331 w 7777150"/>
              <a:gd name="connsiteY432" fmla="*/ 7629337 h 7718664"/>
              <a:gd name="connsiteX433" fmla="*/ 3266937 w 7777150"/>
              <a:gd name="connsiteY433" fmla="*/ 7614450 h 7718664"/>
              <a:gd name="connsiteX434" fmla="*/ 2942378 w 7777150"/>
              <a:gd name="connsiteY434" fmla="*/ 7531078 h 7718664"/>
              <a:gd name="connsiteX435" fmla="*/ 2778612 w 7777150"/>
              <a:gd name="connsiteY435" fmla="*/ 7483437 h 7718664"/>
              <a:gd name="connsiteX436" fmla="*/ 2730970 w 7777150"/>
              <a:gd name="connsiteY436" fmla="*/ 7441750 h 7718664"/>
              <a:gd name="connsiteX437" fmla="*/ 2620798 w 7777150"/>
              <a:gd name="connsiteY437" fmla="*/ 7420906 h 7718664"/>
              <a:gd name="connsiteX438" fmla="*/ 2457032 w 7777150"/>
              <a:gd name="connsiteY438" fmla="*/ 7337533 h 7718664"/>
              <a:gd name="connsiteX439" fmla="*/ 2409390 w 7777150"/>
              <a:gd name="connsiteY439" fmla="*/ 7340512 h 7718664"/>
              <a:gd name="connsiteX440" fmla="*/ 2239666 w 7777150"/>
              <a:gd name="connsiteY440" fmla="*/ 7254160 h 7718664"/>
              <a:gd name="connsiteX441" fmla="*/ 2209890 w 7777150"/>
              <a:gd name="connsiteY441" fmla="*/ 7200563 h 7718664"/>
              <a:gd name="connsiteX442" fmla="*/ 2215845 w 7777150"/>
              <a:gd name="connsiteY442" fmla="*/ 7197588 h 7718664"/>
              <a:gd name="connsiteX443" fmla="*/ 2320063 w 7777150"/>
              <a:gd name="connsiteY443" fmla="*/ 7254160 h 7718664"/>
              <a:gd name="connsiteX444" fmla="*/ 2424277 w 7777150"/>
              <a:gd name="connsiteY444" fmla="*/ 7310736 h 7718664"/>
              <a:gd name="connsiteX445" fmla="*/ 2454053 w 7777150"/>
              <a:gd name="connsiteY445" fmla="*/ 7292870 h 7718664"/>
              <a:gd name="connsiteX446" fmla="*/ 2331973 w 7777150"/>
              <a:gd name="connsiteY446" fmla="*/ 7212474 h 7718664"/>
              <a:gd name="connsiteX447" fmla="*/ 2230735 w 7777150"/>
              <a:gd name="connsiteY447" fmla="*/ 7167811 h 7718664"/>
              <a:gd name="connsiteX448" fmla="*/ 2090786 w 7777150"/>
              <a:gd name="connsiteY448" fmla="*/ 7087415 h 7718664"/>
              <a:gd name="connsiteX449" fmla="*/ 1971682 w 7777150"/>
              <a:gd name="connsiteY449" fmla="*/ 7009998 h 7718664"/>
              <a:gd name="connsiteX450" fmla="*/ 1784096 w 7777150"/>
              <a:gd name="connsiteY450" fmla="*/ 6929604 h 7718664"/>
              <a:gd name="connsiteX451" fmla="*/ 1712634 w 7777150"/>
              <a:gd name="connsiteY451" fmla="*/ 6870053 h 7718664"/>
              <a:gd name="connsiteX452" fmla="*/ 1727520 w 7777150"/>
              <a:gd name="connsiteY452" fmla="*/ 6864097 h 7718664"/>
              <a:gd name="connsiteX453" fmla="*/ 1798982 w 7777150"/>
              <a:gd name="connsiteY453" fmla="*/ 6884939 h 7718664"/>
              <a:gd name="connsiteX454" fmla="*/ 1650103 w 7777150"/>
              <a:gd name="connsiteY454" fmla="*/ 6730104 h 7718664"/>
              <a:gd name="connsiteX455" fmla="*/ 1566730 w 7777150"/>
              <a:gd name="connsiteY455" fmla="*/ 6661621 h 7718664"/>
              <a:gd name="connsiteX456" fmla="*/ 1489312 w 7777150"/>
              <a:gd name="connsiteY456" fmla="*/ 6593135 h 7718664"/>
              <a:gd name="connsiteX457" fmla="*/ 1391053 w 7777150"/>
              <a:gd name="connsiteY457" fmla="*/ 6512741 h 7718664"/>
              <a:gd name="connsiteX458" fmla="*/ 1248129 w 7777150"/>
              <a:gd name="connsiteY458" fmla="*/ 6354927 h 7718664"/>
              <a:gd name="connsiteX459" fmla="*/ 1238322 w 7777150"/>
              <a:gd name="connsiteY459" fmla="*/ 6324279 h 7718664"/>
              <a:gd name="connsiteX460" fmla="*/ 1209418 w 7777150"/>
              <a:gd name="connsiteY460" fmla="*/ 6295375 h 7718664"/>
              <a:gd name="connsiteX461" fmla="*/ 1111160 w 7777150"/>
              <a:gd name="connsiteY461" fmla="*/ 6188182 h 7718664"/>
              <a:gd name="connsiteX462" fmla="*/ 1099249 w 7777150"/>
              <a:gd name="connsiteY462" fmla="*/ 6134585 h 7718664"/>
              <a:gd name="connsiteX463" fmla="*/ 1060539 w 7777150"/>
              <a:gd name="connsiteY463" fmla="*/ 6080988 h 7718664"/>
              <a:gd name="connsiteX464" fmla="*/ 1055928 w 7777150"/>
              <a:gd name="connsiteY464" fmla="*/ 6073758 h 7718664"/>
              <a:gd name="connsiteX465" fmla="*/ 1009918 w 7777150"/>
              <a:gd name="connsiteY465" fmla="*/ 6042278 h 7718664"/>
              <a:gd name="connsiteX466" fmla="*/ 920590 w 7777150"/>
              <a:gd name="connsiteY466" fmla="*/ 5914243 h 7718664"/>
              <a:gd name="connsiteX467" fmla="*/ 869973 w 7777150"/>
              <a:gd name="connsiteY467" fmla="*/ 5795139 h 7718664"/>
              <a:gd name="connsiteX468" fmla="*/ 864018 w 7777150"/>
              <a:gd name="connsiteY468" fmla="*/ 5795140 h 7718664"/>
              <a:gd name="connsiteX469" fmla="*/ 795535 w 7777150"/>
              <a:gd name="connsiteY469" fmla="*/ 5664126 h 7718664"/>
              <a:gd name="connsiteX470" fmla="*/ 730028 w 7777150"/>
              <a:gd name="connsiteY470" fmla="*/ 5533111 h 7718664"/>
              <a:gd name="connsiteX471" fmla="*/ 661541 w 7777150"/>
              <a:gd name="connsiteY471" fmla="*/ 5381255 h 7718664"/>
              <a:gd name="connsiteX472" fmla="*/ 599014 w 7777150"/>
              <a:gd name="connsiteY472" fmla="*/ 5226421 h 7718664"/>
              <a:gd name="connsiteX473" fmla="*/ 661541 w 7777150"/>
              <a:gd name="connsiteY473" fmla="*/ 5330635 h 7718664"/>
              <a:gd name="connsiteX474" fmla="*/ 724073 w 7777150"/>
              <a:gd name="connsiteY474" fmla="*/ 5461649 h 7718664"/>
              <a:gd name="connsiteX475" fmla="*/ 744914 w 7777150"/>
              <a:gd name="connsiteY475" fmla="*/ 5533112 h 7718664"/>
              <a:gd name="connsiteX476" fmla="*/ 753530 w 7777150"/>
              <a:gd name="connsiteY476" fmla="*/ 5545744 h 7718664"/>
              <a:gd name="connsiteX477" fmla="*/ 742926 w 7777150"/>
              <a:gd name="connsiteY477" fmla="*/ 5490615 h 7718664"/>
              <a:gd name="connsiteX478" fmla="*/ 715276 w 7777150"/>
              <a:gd name="connsiteY478" fmla="*/ 5440433 h 7718664"/>
              <a:gd name="connsiteX479" fmla="*/ 670266 w 7777150"/>
              <a:gd name="connsiteY479" fmla="*/ 5339222 h 7718664"/>
              <a:gd name="connsiteX480" fmla="*/ 616876 w 7777150"/>
              <a:gd name="connsiteY480" fmla="*/ 5250239 h 7718664"/>
              <a:gd name="connsiteX481" fmla="*/ 551369 w 7777150"/>
              <a:gd name="connsiteY481" fmla="*/ 5071583 h 7718664"/>
              <a:gd name="connsiteX482" fmla="*/ 495246 w 7777150"/>
              <a:gd name="connsiteY482" fmla="*/ 4888441 h 7718664"/>
              <a:gd name="connsiteX483" fmla="*/ 476818 w 7777150"/>
              <a:gd name="connsiteY483" fmla="*/ 4835054 h 7718664"/>
              <a:gd name="connsiteX484" fmla="*/ 396553 w 7777150"/>
              <a:gd name="connsiteY484" fmla="*/ 4514668 h 7718664"/>
              <a:gd name="connsiteX485" fmla="*/ 361056 w 7777150"/>
              <a:gd name="connsiteY485" fmla="*/ 4282085 h 7718664"/>
              <a:gd name="connsiteX486" fmla="*/ 360803 w 7777150"/>
              <a:gd name="connsiteY486" fmla="*/ 4288478 h 7718664"/>
              <a:gd name="connsiteX487" fmla="*/ 363782 w 7777150"/>
              <a:gd name="connsiteY487" fmla="*/ 4336119 h 7718664"/>
              <a:gd name="connsiteX488" fmla="*/ 378669 w 7777150"/>
              <a:gd name="connsiteY488" fmla="*/ 4446292 h 7718664"/>
              <a:gd name="connsiteX489" fmla="*/ 396534 w 7777150"/>
              <a:gd name="connsiteY489" fmla="*/ 4559440 h 7718664"/>
              <a:gd name="connsiteX490" fmla="*/ 366758 w 7777150"/>
              <a:gd name="connsiteY490" fmla="*/ 4461178 h 7718664"/>
              <a:gd name="connsiteX491" fmla="*/ 345917 w 7777150"/>
              <a:gd name="connsiteY491" fmla="*/ 4336119 h 7718664"/>
              <a:gd name="connsiteX492" fmla="*/ 322096 w 7777150"/>
              <a:gd name="connsiteY492" fmla="*/ 4336119 h 7718664"/>
              <a:gd name="connsiteX493" fmla="*/ 307206 w 7777150"/>
              <a:gd name="connsiteY493" fmla="*/ 4222971 h 7718664"/>
              <a:gd name="connsiteX494" fmla="*/ 286365 w 7777150"/>
              <a:gd name="connsiteY494" fmla="*/ 4151508 h 7718664"/>
              <a:gd name="connsiteX495" fmla="*/ 268499 w 7777150"/>
              <a:gd name="connsiteY495" fmla="*/ 4083025 h 7718664"/>
              <a:gd name="connsiteX496" fmla="*/ 217878 w 7777150"/>
              <a:gd name="connsiteY496" fmla="*/ 4029428 h 7718664"/>
              <a:gd name="connsiteX497" fmla="*/ 202992 w 7777150"/>
              <a:gd name="connsiteY497" fmla="*/ 4029429 h 7718664"/>
              <a:gd name="connsiteX498" fmla="*/ 188103 w 7777150"/>
              <a:gd name="connsiteY498" fmla="*/ 3954987 h 7718664"/>
              <a:gd name="connsiteX499" fmla="*/ 182148 w 7777150"/>
              <a:gd name="connsiteY499" fmla="*/ 3859704 h 7718664"/>
              <a:gd name="connsiteX500" fmla="*/ 194058 w 7777150"/>
              <a:gd name="connsiteY500" fmla="*/ 3725714 h 7718664"/>
              <a:gd name="connsiteX501" fmla="*/ 200013 w 7777150"/>
              <a:gd name="connsiteY501" fmla="*/ 3678073 h 7718664"/>
              <a:gd name="connsiteX502" fmla="*/ 210154 w 7777150"/>
              <a:gd name="connsiteY502" fmla="*/ 3645396 h 7718664"/>
              <a:gd name="connsiteX503" fmla="*/ 205224 w 7777150"/>
              <a:gd name="connsiteY503" fmla="*/ 3570879 h 7718664"/>
              <a:gd name="connsiteX504" fmla="*/ 211924 w 7777150"/>
              <a:gd name="connsiteY504" fmla="*/ 3460707 h 7718664"/>
              <a:gd name="connsiteX505" fmla="*/ 223834 w 7777150"/>
              <a:gd name="connsiteY505" fmla="*/ 3438377 h 7718664"/>
              <a:gd name="connsiteX506" fmla="*/ 223834 w 7777150"/>
              <a:gd name="connsiteY506" fmla="*/ 3424976 h 7718664"/>
              <a:gd name="connsiteX507" fmla="*/ 200013 w 7777150"/>
              <a:gd name="connsiteY507" fmla="*/ 3469641 h 7718664"/>
              <a:gd name="connsiteX508" fmla="*/ 179171 w 7777150"/>
              <a:gd name="connsiteY508" fmla="*/ 3439865 h 7718664"/>
              <a:gd name="connsiteX509" fmla="*/ 140461 w 7777150"/>
              <a:gd name="connsiteY509" fmla="*/ 3386268 h 7718664"/>
              <a:gd name="connsiteX510" fmla="*/ 133390 w 7777150"/>
              <a:gd name="connsiteY510" fmla="*/ 3343838 h 7718664"/>
              <a:gd name="connsiteX511" fmla="*/ 131530 w 7777150"/>
              <a:gd name="connsiteY511" fmla="*/ 3347558 h 7718664"/>
              <a:gd name="connsiteX512" fmla="*/ 119620 w 7777150"/>
              <a:gd name="connsiteY512" fmla="*/ 3466662 h 7718664"/>
              <a:gd name="connsiteX513" fmla="*/ 110685 w 7777150"/>
              <a:gd name="connsiteY513" fmla="*/ 3585766 h 7718664"/>
              <a:gd name="connsiteX514" fmla="*/ 101754 w 7777150"/>
              <a:gd name="connsiteY514" fmla="*/ 3678073 h 7718664"/>
              <a:gd name="connsiteX515" fmla="*/ 101754 w 7777150"/>
              <a:gd name="connsiteY515" fmla="*/ 3868635 h 7718664"/>
              <a:gd name="connsiteX516" fmla="*/ 104730 w 7777150"/>
              <a:gd name="connsiteY516" fmla="*/ 3966898 h 7718664"/>
              <a:gd name="connsiteX517" fmla="*/ 110685 w 7777150"/>
              <a:gd name="connsiteY517" fmla="*/ 4065157 h 7718664"/>
              <a:gd name="connsiteX518" fmla="*/ 83888 w 7777150"/>
              <a:gd name="connsiteY518" fmla="*/ 4157464 h 7718664"/>
              <a:gd name="connsiteX519" fmla="*/ 77933 w 7777150"/>
              <a:gd name="connsiteY519" fmla="*/ 4157464 h 7718664"/>
              <a:gd name="connsiteX520" fmla="*/ 60068 w 7777150"/>
              <a:gd name="connsiteY520" fmla="*/ 3978808 h 7718664"/>
              <a:gd name="connsiteX521" fmla="*/ 60068 w 7777150"/>
              <a:gd name="connsiteY521" fmla="*/ 3794197 h 7718664"/>
              <a:gd name="connsiteX522" fmla="*/ 74954 w 7777150"/>
              <a:gd name="connsiteY522" fmla="*/ 3651272 h 7718664"/>
              <a:gd name="connsiteX523" fmla="*/ 101742 w 7777150"/>
              <a:gd name="connsiteY523" fmla="*/ 3678057 h 7718664"/>
              <a:gd name="connsiteX524" fmla="*/ 77933 w 7777150"/>
              <a:gd name="connsiteY524" fmla="*/ 3648296 h 7718664"/>
              <a:gd name="connsiteX525" fmla="*/ 71978 w 7777150"/>
              <a:gd name="connsiteY525" fmla="*/ 3541103 h 7718664"/>
              <a:gd name="connsiteX526" fmla="*/ 77933 w 7777150"/>
              <a:gd name="connsiteY526" fmla="*/ 3377334 h 7718664"/>
              <a:gd name="connsiteX527" fmla="*/ 80909 w 7777150"/>
              <a:gd name="connsiteY527" fmla="*/ 3332672 h 7718664"/>
              <a:gd name="connsiteX528" fmla="*/ 89844 w 7777150"/>
              <a:gd name="connsiteY528" fmla="*/ 3258230 h 7718664"/>
              <a:gd name="connsiteX529" fmla="*/ 125575 w 7777150"/>
              <a:gd name="connsiteY529" fmla="*/ 3124240 h 7718664"/>
              <a:gd name="connsiteX530" fmla="*/ 143378 w 7777150"/>
              <a:gd name="connsiteY530" fmla="*/ 3035228 h 7718664"/>
              <a:gd name="connsiteX531" fmla="*/ 137485 w 7777150"/>
              <a:gd name="connsiteY531" fmla="*/ 3014068 h 7718664"/>
              <a:gd name="connsiteX532" fmla="*/ 116640 w 7777150"/>
              <a:gd name="connsiteY532" fmla="*/ 3133172 h 7718664"/>
              <a:gd name="connsiteX533" fmla="*/ 80910 w 7777150"/>
              <a:gd name="connsiteY533" fmla="*/ 3267165 h 7718664"/>
              <a:gd name="connsiteX534" fmla="*/ 71978 w 7777150"/>
              <a:gd name="connsiteY534" fmla="*/ 3341603 h 7718664"/>
              <a:gd name="connsiteX535" fmla="*/ 68999 w 7777150"/>
              <a:gd name="connsiteY535" fmla="*/ 3386268 h 7718664"/>
              <a:gd name="connsiteX536" fmla="*/ 63044 w 7777150"/>
              <a:gd name="connsiteY536" fmla="*/ 3550035 h 7718664"/>
              <a:gd name="connsiteX537" fmla="*/ 68999 w 7777150"/>
              <a:gd name="connsiteY537" fmla="*/ 3657228 h 7718664"/>
              <a:gd name="connsiteX538" fmla="*/ 54113 w 7777150"/>
              <a:gd name="connsiteY538" fmla="*/ 3800152 h 7718664"/>
              <a:gd name="connsiteX539" fmla="*/ 54112 w 7777150"/>
              <a:gd name="connsiteY539" fmla="*/ 3984763 h 7718664"/>
              <a:gd name="connsiteX540" fmla="*/ 71978 w 7777150"/>
              <a:gd name="connsiteY540" fmla="*/ 4163419 h 7718664"/>
              <a:gd name="connsiteX541" fmla="*/ 77933 w 7777150"/>
              <a:gd name="connsiteY541" fmla="*/ 4163419 h 7718664"/>
              <a:gd name="connsiteX542" fmla="*/ 116640 w 7777150"/>
              <a:gd name="connsiteY542" fmla="*/ 4333143 h 7718664"/>
              <a:gd name="connsiteX543" fmla="*/ 137485 w 7777150"/>
              <a:gd name="connsiteY543" fmla="*/ 4473088 h 7718664"/>
              <a:gd name="connsiteX544" fmla="*/ 182148 w 7777150"/>
              <a:gd name="connsiteY544" fmla="*/ 4616013 h 7718664"/>
              <a:gd name="connsiteX545" fmla="*/ 252494 w 7777150"/>
              <a:gd name="connsiteY545" fmla="*/ 4923357 h 7718664"/>
              <a:gd name="connsiteX546" fmla="*/ 258633 w 7777150"/>
              <a:gd name="connsiteY546" fmla="*/ 4982258 h 7718664"/>
              <a:gd name="connsiteX547" fmla="*/ 271478 w 7777150"/>
              <a:gd name="connsiteY547" fmla="*/ 4982258 h 7718664"/>
              <a:gd name="connsiteX548" fmla="*/ 336985 w 7777150"/>
              <a:gd name="connsiteY548" fmla="*/ 5140069 h 7718664"/>
              <a:gd name="connsiteX549" fmla="*/ 360806 w 7777150"/>
              <a:gd name="connsiteY549" fmla="*/ 5220465 h 7718664"/>
              <a:gd name="connsiteX550" fmla="*/ 316141 w 7777150"/>
              <a:gd name="connsiteY550" fmla="*/ 5151980 h 7718664"/>
              <a:gd name="connsiteX551" fmla="*/ 268499 w 7777150"/>
              <a:gd name="connsiteY551" fmla="*/ 5044786 h 7718664"/>
              <a:gd name="connsiteX552" fmla="*/ 265523 w 7777150"/>
              <a:gd name="connsiteY552" fmla="*/ 5074562 h 7718664"/>
              <a:gd name="connsiteX553" fmla="*/ 239617 w 7777150"/>
              <a:gd name="connsiteY553" fmla="*/ 4994260 h 7718664"/>
              <a:gd name="connsiteX554" fmla="*/ 220858 w 7777150"/>
              <a:gd name="connsiteY554" fmla="*/ 4997144 h 7718664"/>
              <a:gd name="connsiteX555" fmla="*/ 200013 w 7777150"/>
              <a:gd name="connsiteY555" fmla="*/ 4928662 h 7718664"/>
              <a:gd name="connsiteX556" fmla="*/ 128551 w 7777150"/>
              <a:gd name="connsiteY556" fmla="*/ 4764892 h 7718664"/>
              <a:gd name="connsiteX557" fmla="*/ 83889 w 7777150"/>
              <a:gd name="connsiteY557" fmla="*/ 4618992 h 7718664"/>
              <a:gd name="connsiteX558" fmla="*/ 80909 w 7777150"/>
              <a:gd name="connsiteY558" fmla="*/ 4496909 h 7718664"/>
              <a:gd name="connsiteX559" fmla="*/ 60068 w 7777150"/>
              <a:gd name="connsiteY559" fmla="*/ 4353985 h 7718664"/>
              <a:gd name="connsiteX560" fmla="*/ 45178 w 7777150"/>
              <a:gd name="connsiteY560" fmla="*/ 4211060 h 7718664"/>
              <a:gd name="connsiteX561" fmla="*/ 12426 w 7777150"/>
              <a:gd name="connsiteY561" fmla="*/ 4106846 h 7718664"/>
              <a:gd name="connsiteX562" fmla="*/ 33268 w 7777150"/>
              <a:gd name="connsiteY562" fmla="*/ 3553014 h 7718664"/>
              <a:gd name="connsiteX563" fmla="*/ 54112 w 7777150"/>
              <a:gd name="connsiteY563" fmla="*/ 3410089 h 7718664"/>
              <a:gd name="connsiteX564" fmla="*/ 36247 w 7777150"/>
              <a:gd name="connsiteY564" fmla="*/ 3332672 h 7718664"/>
              <a:gd name="connsiteX565" fmla="*/ 71978 w 7777150"/>
              <a:gd name="connsiteY565" fmla="*/ 3118285 h 7718664"/>
              <a:gd name="connsiteX566" fmla="*/ 80909 w 7777150"/>
              <a:gd name="connsiteY566" fmla="*/ 3067664 h 7718664"/>
              <a:gd name="connsiteX567" fmla="*/ 104730 w 7777150"/>
              <a:gd name="connsiteY567" fmla="*/ 2894964 h 7718664"/>
              <a:gd name="connsiteX568" fmla="*/ 167261 w 7777150"/>
              <a:gd name="connsiteY568" fmla="*/ 2769905 h 7718664"/>
              <a:gd name="connsiteX569" fmla="*/ 152372 w 7777150"/>
              <a:gd name="connsiteY569" fmla="*/ 2939630 h 7718664"/>
              <a:gd name="connsiteX570" fmla="*/ 167255 w 7777150"/>
              <a:gd name="connsiteY570" fmla="*/ 2910538 h 7718664"/>
              <a:gd name="connsiteX571" fmla="*/ 176192 w 7777150"/>
              <a:gd name="connsiteY571" fmla="*/ 2840995 h 7718664"/>
              <a:gd name="connsiteX572" fmla="*/ 179172 w 7777150"/>
              <a:gd name="connsiteY572" fmla="*/ 2763950 h 7718664"/>
              <a:gd name="connsiteX573" fmla="*/ 205968 w 7777150"/>
              <a:gd name="connsiteY573" fmla="*/ 2665688 h 7718664"/>
              <a:gd name="connsiteX574" fmla="*/ 247655 w 7777150"/>
              <a:gd name="connsiteY574" fmla="*/ 2516808 h 7718664"/>
              <a:gd name="connsiteX575" fmla="*/ 298275 w 7777150"/>
              <a:gd name="connsiteY575" fmla="*/ 2364953 h 7718664"/>
              <a:gd name="connsiteX576" fmla="*/ 302067 w 7777150"/>
              <a:gd name="connsiteY576" fmla="*/ 2360685 h 7718664"/>
              <a:gd name="connsiteX577" fmla="*/ 325075 w 7777150"/>
              <a:gd name="connsiteY577" fmla="*/ 2239894 h 7718664"/>
              <a:gd name="connsiteX578" fmla="*/ 357827 w 7777150"/>
              <a:gd name="connsiteY578" fmla="*/ 2153542 h 7718664"/>
              <a:gd name="connsiteX579" fmla="*/ 396537 w 7777150"/>
              <a:gd name="connsiteY579" fmla="*/ 2082080 h 7718664"/>
              <a:gd name="connsiteX580" fmla="*/ 473955 w 7777150"/>
              <a:gd name="connsiteY580" fmla="*/ 1933200 h 7718664"/>
              <a:gd name="connsiteX581" fmla="*/ 536483 w 7777150"/>
              <a:gd name="connsiteY581" fmla="*/ 1799210 h 7718664"/>
              <a:gd name="connsiteX582" fmla="*/ 625810 w 7777150"/>
              <a:gd name="connsiteY582" fmla="*/ 1626509 h 7718664"/>
              <a:gd name="connsiteX583" fmla="*/ 691317 w 7777150"/>
              <a:gd name="connsiteY583" fmla="*/ 1552068 h 7718664"/>
              <a:gd name="connsiteX584" fmla="*/ 744914 w 7777150"/>
              <a:gd name="connsiteY584" fmla="*/ 1447854 h 7718664"/>
              <a:gd name="connsiteX585" fmla="*/ 789580 w 7777150"/>
              <a:gd name="connsiteY585" fmla="*/ 1382347 h 7718664"/>
              <a:gd name="connsiteX586" fmla="*/ 837221 w 7777150"/>
              <a:gd name="connsiteY586" fmla="*/ 1358526 h 7718664"/>
              <a:gd name="connsiteX587" fmla="*/ 849132 w 7777150"/>
              <a:gd name="connsiteY587" fmla="*/ 1340660 h 7718664"/>
              <a:gd name="connsiteX588" fmla="*/ 896773 w 7777150"/>
              <a:gd name="connsiteY588" fmla="*/ 1245378 h 7718664"/>
              <a:gd name="connsiteX589" fmla="*/ 919989 w 7777150"/>
              <a:gd name="connsiteY589" fmla="*/ 1217322 h 7718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Lst>
            <a:rect l="l" t="t" r="r" b="b"/>
            <a:pathLst>
              <a:path w="7777150" h="7718664">
                <a:moveTo>
                  <a:pt x="6564153" y="6753221"/>
                </a:moveTo>
                <a:lnTo>
                  <a:pt x="6563132" y="6753924"/>
                </a:lnTo>
                <a:lnTo>
                  <a:pt x="6563132" y="6754775"/>
                </a:lnTo>
                <a:lnTo>
                  <a:pt x="6567865" y="6755450"/>
                </a:lnTo>
                <a:lnTo>
                  <a:pt x="6569087" y="6753925"/>
                </a:lnTo>
                <a:close/>
                <a:moveTo>
                  <a:pt x="6628482" y="6708774"/>
                </a:moveTo>
                <a:lnTo>
                  <a:pt x="6610901" y="6720920"/>
                </a:lnTo>
                <a:lnTo>
                  <a:pt x="6607794" y="6724148"/>
                </a:lnTo>
                <a:lnTo>
                  <a:pt x="6619848" y="6716434"/>
                </a:lnTo>
                <a:close/>
                <a:moveTo>
                  <a:pt x="6839305" y="6558707"/>
                </a:moveTo>
                <a:lnTo>
                  <a:pt x="6839039" y="6558801"/>
                </a:lnTo>
                <a:lnTo>
                  <a:pt x="6837070" y="6572293"/>
                </a:lnTo>
                <a:cubicBezTo>
                  <a:pt x="6813249" y="6596113"/>
                  <a:pt x="6804315" y="6611000"/>
                  <a:pt x="6789429" y="6625890"/>
                </a:cubicBezTo>
                <a:cubicBezTo>
                  <a:pt x="6777518" y="6640776"/>
                  <a:pt x="6762628" y="6658642"/>
                  <a:pt x="6732852" y="6688418"/>
                </a:cubicBezTo>
                <a:lnTo>
                  <a:pt x="6736263" y="6687633"/>
                </a:lnTo>
                <a:lnTo>
                  <a:pt x="6789429" y="6628865"/>
                </a:lnTo>
                <a:cubicBezTo>
                  <a:pt x="6801339" y="6613980"/>
                  <a:pt x="6813249" y="6599089"/>
                  <a:pt x="6837070" y="6575269"/>
                </a:cubicBezTo>
                <a:cubicBezTo>
                  <a:pt x="6840793" y="6565594"/>
                  <a:pt x="6841353" y="6560383"/>
                  <a:pt x="6839305" y="6558707"/>
                </a:cubicBezTo>
                <a:close/>
                <a:moveTo>
                  <a:pt x="2782054" y="7594165"/>
                </a:moveTo>
                <a:cubicBezTo>
                  <a:pt x="2789033" y="7592490"/>
                  <a:pt x="2799082" y="7592862"/>
                  <a:pt x="2812852" y="7595094"/>
                </a:cubicBezTo>
                <a:cubicBezTo>
                  <a:pt x="2840396" y="7599561"/>
                  <a:pt x="2882826" y="7611472"/>
                  <a:pt x="2945354" y="7629337"/>
                </a:cubicBezTo>
                <a:cubicBezTo>
                  <a:pt x="2963219" y="7632313"/>
                  <a:pt x="2984064" y="7632313"/>
                  <a:pt x="3001930" y="7632313"/>
                </a:cubicBezTo>
                <a:lnTo>
                  <a:pt x="3143116" y="7701578"/>
                </a:lnTo>
                <a:lnTo>
                  <a:pt x="3082549" y="7717806"/>
                </a:lnTo>
                <a:lnTo>
                  <a:pt x="3037661" y="7703779"/>
                </a:lnTo>
                <a:cubicBezTo>
                  <a:pt x="3013840" y="7691865"/>
                  <a:pt x="2987040" y="7679958"/>
                  <a:pt x="2957265" y="7668047"/>
                </a:cubicBezTo>
                <a:cubicBezTo>
                  <a:pt x="2924512" y="7659113"/>
                  <a:pt x="2894737" y="7650182"/>
                  <a:pt x="2864960" y="7638271"/>
                </a:cubicBezTo>
                <a:cubicBezTo>
                  <a:pt x="2832206" y="7626361"/>
                  <a:pt x="2802430" y="7617427"/>
                  <a:pt x="2769678" y="7605516"/>
                </a:cubicBezTo>
                <a:cubicBezTo>
                  <a:pt x="2771167" y="7599561"/>
                  <a:pt x="2775076" y="7595839"/>
                  <a:pt x="2782054" y="7594165"/>
                </a:cubicBezTo>
                <a:close/>
                <a:moveTo>
                  <a:pt x="2608887" y="7429840"/>
                </a:moveTo>
                <a:cubicBezTo>
                  <a:pt x="2647598" y="7438771"/>
                  <a:pt x="2683329" y="7444726"/>
                  <a:pt x="2719060" y="7450682"/>
                </a:cubicBezTo>
                <a:cubicBezTo>
                  <a:pt x="2736926" y="7465571"/>
                  <a:pt x="2751812" y="7477482"/>
                  <a:pt x="2766702" y="7492368"/>
                </a:cubicBezTo>
                <a:cubicBezTo>
                  <a:pt x="2808388" y="7501302"/>
                  <a:pt x="2853050" y="7519168"/>
                  <a:pt x="2930467" y="7540009"/>
                </a:cubicBezTo>
                <a:cubicBezTo>
                  <a:pt x="3049571" y="7584675"/>
                  <a:pt x="3147833" y="7605516"/>
                  <a:pt x="3255027" y="7623382"/>
                </a:cubicBezTo>
                <a:cubicBezTo>
                  <a:pt x="3281824" y="7629337"/>
                  <a:pt x="3308623" y="7632316"/>
                  <a:pt x="3335420" y="7638271"/>
                </a:cubicBezTo>
                <a:lnTo>
                  <a:pt x="3362169" y="7642882"/>
                </a:lnTo>
                <a:lnTo>
                  <a:pt x="3252495" y="7672270"/>
                </a:lnTo>
                <a:lnTo>
                  <a:pt x="3231206" y="7668047"/>
                </a:lnTo>
                <a:cubicBezTo>
                  <a:pt x="3189520" y="7659113"/>
                  <a:pt x="3150809" y="7650181"/>
                  <a:pt x="3115079" y="7644226"/>
                </a:cubicBezTo>
                <a:cubicBezTo>
                  <a:pt x="3079347" y="7635292"/>
                  <a:pt x="3046595" y="7629337"/>
                  <a:pt x="3013840" y="7626361"/>
                </a:cubicBezTo>
                <a:cubicBezTo>
                  <a:pt x="2975133" y="7608496"/>
                  <a:pt x="2933447" y="7590630"/>
                  <a:pt x="2891760" y="7569785"/>
                </a:cubicBezTo>
                <a:cubicBezTo>
                  <a:pt x="2850074" y="7554898"/>
                  <a:pt x="2805409" y="7537033"/>
                  <a:pt x="2739902" y="7513213"/>
                </a:cubicBezTo>
                <a:cubicBezTo>
                  <a:pt x="2686305" y="7492368"/>
                  <a:pt x="2632708" y="7471526"/>
                  <a:pt x="2582091" y="7450681"/>
                </a:cubicBezTo>
                <a:cubicBezTo>
                  <a:pt x="2596977" y="7435795"/>
                  <a:pt x="2602932" y="7432816"/>
                  <a:pt x="2608887" y="7429840"/>
                </a:cubicBezTo>
                <a:close/>
                <a:moveTo>
                  <a:pt x="2305173" y="7420905"/>
                </a:moveTo>
                <a:cubicBezTo>
                  <a:pt x="2462984" y="7477478"/>
                  <a:pt x="2564222" y="7528099"/>
                  <a:pt x="2647595" y="7566806"/>
                </a:cubicBezTo>
                <a:cubicBezTo>
                  <a:pt x="2686305" y="7581695"/>
                  <a:pt x="2727991" y="7593606"/>
                  <a:pt x="2769678" y="7605516"/>
                </a:cubicBezTo>
                <a:cubicBezTo>
                  <a:pt x="2802430" y="7617427"/>
                  <a:pt x="2832205" y="7626358"/>
                  <a:pt x="2861982" y="7638268"/>
                </a:cubicBezTo>
                <a:cubicBezTo>
                  <a:pt x="2891757" y="7650179"/>
                  <a:pt x="2921533" y="7659113"/>
                  <a:pt x="2954288" y="7668044"/>
                </a:cubicBezTo>
                <a:cubicBezTo>
                  <a:pt x="2984064" y="7679954"/>
                  <a:pt x="3010861" y="7691865"/>
                  <a:pt x="3034682" y="7703775"/>
                </a:cubicBezTo>
                <a:cubicBezTo>
                  <a:pt x="3028726" y="7706755"/>
                  <a:pt x="3022772" y="7712710"/>
                  <a:pt x="3016816" y="7718664"/>
                </a:cubicBezTo>
                <a:cubicBezTo>
                  <a:pt x="3001930" y="7715685"/>
                  <a:pt x="2984064" y="7712709"/>
                  <a:pt x="2969175" y="7709731"/>
                </a:cubicBezTo>
                <a:cubicBezTo>
                  <a:pt x="2912602" y="7691865"/>
                  <a:pt x="2856026" y="7668044"/>
                  <a:pt x="2799453" y="7647203"/>
                </a:cubicBezTo>
                <a:lnTo>
                  <a:pt x="2716081" y="7614447"/>
                </a:lnTo>
                <a:cubicBezTo>
                  <a:pt x="2689281" y="7602537"/>
                  <a:pt x="2659505" y="7590627"/>
                  <a:pt x="2632708" y="7578716"/>
                </a:cubicBezTo>
                <a:cubicBezTo>
                  <a:pt x="2593998" y="7566806"/>
                  <a:pt x="2558267" y="7551920"/>
                  <a:pt x="2522536" y="7540009"/>
                </a:cubicBezTo>
                <a:cubicBezTo>
                  <a:pt x="2489784" y="7525120"/>
                  <a:pt x="2457029" y="7513209"/>
                  <a:pt x="2427252" y="7498323"/>
                </a:cubicBezTo>
                <a:cubicBezTo>
                  <a:pt x="2397477" y="7486413"/>
                  <a:pt x="2373656" y="7471523"/>
                  <a:pt x="2352815" y="7459612"/>
                </a:cubicBezTo>
                <a:cubicBezTo>
                  <a:pt x="2331970" y="7444726"/>
                  <a:pt x="2317084" y="7432816"/>
                  <a:pt x="2305173" y="7420905"/>
                </a:cubicBezTo>
                <a:close/>
                <a:moveTo>
                  <a:pt x="2397480" y="7349443"/>
                </a:moveTo>
                <a:cubicBezTo>
                  <a:pt x="2415345" y="7349443"/>
                  <a:pt x="2427256" y="7349443"/>
                  <a:pt x="2445122" y="7346467"/>
                </a:cubicBezTo>
                <a:cubicBezTo>
                  <a:pt x="2501694" y="7376243"/>
                  <a:pt x="2549336" y="7403040"/>
                  <a:pt x="2608887" y="7429840"/>
                </a:cubicBezTo>
                <a:cubicBezTo>
                  <a:pt x="2602932" y="7432816"/>
                  <a:pt x="2596977" y="7435795"/>
                  <a:pt x="2588046" y="7441750"/>
                </a:cubicBezTo>
                <a:cubicBezTo>
                  <a:pt x="2525515" y="7411974"/>
                  <a:pt x="2460008" y="7379219"/>
                  <a:pt x="2397480" y="7349443"/>
                </a:cubicBezTo>
                <a:close/>
                <a:moveTo>
                  <a:pt x="7605289" y="5949975"/>
                </a:moveTo>
                <a:lnTo>
                  <a:pt x="7603779" y="5950622"/>
                </a:lnTo>
                <a:lnTo>
                  <a:pt x="7571259" y="6028673"/>
                </a:lnTo>
                <a:close/>
                <a:moveTo>
                  <a:pt x="7768327" y="5740775"/>
                </a:moveTo>
                <a:lnTo>
                  <a:pt x="7777150" y="5773700"/>
                </a:lnTo>
                <a:lnTo>
                  <a:pt x="7775014" y="5777274"/>
                </a:lnTo>
                <a:cubicBezTo>
                  <a:pt x="7751193" y="5824915"/>
                  <a:pt x="7727372" y="5869581"/>
                  <a:pt x="7706527" y="5905312"/>
                </a:cubicBezTo>
                <a:cubicBezTo>
                  <a:pt x="7682706" y="5941043"/>
                  <a:pt x="7661865" y="5967840"/>
                  <a:pt x="7644000" y="5985706"/>
                </a:cubicBezTo>
                <a:lnTo>
                  <a:pt x="7685686" y="5902333"/>
                </a:lnTo>
                <a:cubicBezTo>
                  <a:pt x="7694617" y="5875536"/>
                  <a:pt x="7709507" y="5848737"/>
                  <a:pt x="7721417" y="5818960"/>
                </a:cubicBezTo>
                <a:cubicBezTo>
                  <a:pt x="7733327" y="5801095"/>
                  <a:pt x="7739283" y="5789184"/>
                  <a:pt x="7748213" y="5774298"/>
                </a:cubicBezTo>
                <a:close/>
                <a:moveTo>
                  <a:pt x="2195719" y="7067587"/>
                </a:moveTo>
                <a:lnTo>
                  <a:pt x="2195748" y="7068434"/>
                </a:lnTo>
                <a:lnTo>
                  <a:pt x="2205804" y="7080606"/>
                </a:lnTo>
                <a:lnTo>
                  <a:pt x="2206911" y="7075504"/>
                </a:lnTo>
                <a:close/>
                <a:moveTo>
                  <a:pt x="1840668" y="7143991"/>
                </a:moveTo>
                <a:cubicBezTo>
                  <a:pt x="1938928" y="7185677"/>
                  <a:pt x="1989548" y="7224384"/>
                  <a:pt x="2043145" y="7257140"/>
                </a:cubicBezTo>
                <a:cubicBezTo>
                  <a:pt x="2055055" y="7272026"/>
                  <a:pt x="2093763" y="7301802"/>
                  <a:pt x="2084831" y="7304781"/>
                </a:cubicBezTo>
                <a:cubicBezTo>
                  <a:pt x="2049100" y="7286915"/>
                  <a:pt x="2016345" y="7272026"/>
                  <a:pt x="1989548" y="7254160"/>
                </a:cubicBezTo>
                <a:cubicBezTo>
                  <a:pt x="1962748" y="7239274"/>
                  <a:pt x="1938927" y="7224384"/>
                  <a:pt x="1918086" y="7209498"/>
                </a:cubicBezTo>
                <a:cubicBezTo>
                  <a:pt x="1879376" y="7182698"/>
                  <a:pt x="1855555" y="7161857"/>
                  <a:pt x="1840668" y="7143991"/>
                </a:cubicBezTo>
                <a:close/>
                <a:moveTo>
                  <a:pt x="7574028" y="5576942"/>
                </a:moveTo>
                <a:lnTo>
                  <a:pt x="7562090" y="5594186"/>
                </a:lnTo>
                <a:lnTo>
                  <a:pt x="7533457" y="5631001"/>
                </a:lnTo>
                <a:lnTo>
                  <a:pt x="7503173" y="5679289"/>
                </a:lnTo>
                <a:lnTo>
                  <a:pt x="7495119" y="5690923"/>
                </a:lnTo>
                <a:cubicBezTo>
                  <a:pt x="7480230" y="5714743"/>
                  <a:pt x="7468320" y="5738564"/>
                  <a:pt x="7456410" y="5762384"/>
                </a:cubicBezTo>
                <a:cubicBezTo>
                  <a:pt x="7441523" y="5786206"/>
                  <a:pt x="7429612" y="5807050"/>
                  <a:pt x="7417702" y="5827891"/>
                </a:cubicBezTo>
                <a:cubicBezTo>
                  <a:pt x="7387926" y="5869578"/>
                  <a:pt x="7358151" y="5911264"/>
                  <a:pt x="7325396" y="5949974"/>
                </a:cubicBezTo>
                <a:lnTo>
                  <a:pt x="7292334" y="6001613"/>
                </a:lnTo>
                <a:lnTo>
                  <a:pt x="7279949" y="6020421"/>
                </a:lnTo>
                <a:lnTo>
                  <a:pt x="7245002" y="6072054"/>
                </a:lnTo>
                <a:cubicBezTo>
                  <a:pt x="7221181" y="6104810"/>
                  <a:pt x="7197361" y="6137561"/>
                  <a:pt x="7173540" y="6170317"/>
                </a:cubicBezTo>
                <a:lnTo>
                  <a:pt x="7167581" y="6173958"/>
                </a:lnTo>
                <a:lnTo>
                  <a:pt x="7162704" y="6181183"/>
                </a:lnTo>
                <a:lnTo>
                  <a:pt x="7170561" y="6176272"/>
                </a:lnTo>
                <a:cubicBezTo>
                  <a:pt x="7194381" y="6143519"/>
                  <a:pt x="7218202" y="6110765"/>
                  <a:pt x="7242022" y="6078013"/>
                </a:cubicBezTo>
                <a:lnTo>
                  <a:pt x="7279949" y="6020421"/>
                </a:lnTo>
                <a:lnTo>
                  <a:pt x="7286316" y="6011014"/>
                </a:lnTo>
                <a:lnTo>
                  <a:pt x="7292334" y="6001613"/>
                </a:lnTo>
                <a:lnTo>
                  <a:pt x="7322420" y="5955930"/>
                </a:lnTo>
                <a:cubicBezTo>
                  <a:pt x="7355171" y="5917222"/>
                  <a:pt x="7384947" y="5875536"/>
                  <a:pt x="7414723" y="5833850"/>
                </a:cubicBezTo>
                <a:cubicBezTo>
                  <a:pt x="7426634" y="5813005"/>
                  <a:pt x="7441523" y="5792164"/>
                  <a:pt x="7453434" y="5768343"/>
                </a:cubicBezTo>
                <a:cubicBezTo>
                  <a:pt x="7465343" y="5744522"/>
                  <a:pt x="7480230" y="5720701"/>
                  <a:pt x="7492141" y="5696881"/>
                </a:cubicBezTo>
                <a:lnTo>
                  <a:pt x="7503173" y="5679289"/>
                </a:lnTo>
                <a:lnTo>
                  <a:pt x="7562090" y="5594186"/>
                </a:lnTo>
                <a:lnTo>
                  <a:pt x="7572537" y="5580753"/>
                </a:lnTo>
                <a:close/>
                <a:moveTo>
                  <a:pt x="7695610" y="5469390"/>
                </a:moveTo>
                <a:lnTo>
                  <a:pt x="7767960" y="5739403"/>
                </a:lnTo>
                <a:lnTo>
                  <a:pt x="7745237" y="5777274"/>
                </a:lnTo>
                <a:cubicBezTo>
                  <a:pt x="7736303" y="5789184"/>
                  <a:pt x="7730348" y="5804071"/>
                  <a:pt x="7718437" y="5821936"/>
                </a:cubicBezTo>
                <a:cubicBezTo>
                  <a:pt x="7706527" y="5851713"/>
                  <a:pt x="7694617" y="5878512"/>
                  <a:pt x="7679730" y="5908288"/>
                </a:cubicBezTo>
                <a:lnTo>
                  <a:pt x="7638044" y="5991660"/>
                </a:lnTo>
                <a:cubicBezTo>
                  <a:pt x="7617199" y="6021437"/>
                  <a:pt x="7596358" y="6054189"/>
                  <a:pt x="7572537" y="6080989"/>
                </a:cubicBezTo>
                <a:cubicBezTo>
                  <a:pt x="7551693" y="6107786"/>
                  <a:pt x="7527872" y="6137561"/>
                  <a:pt x="7507030" y="6164361"/>
                </a:cubicBezTo>
                <a:lnTo>
                  <a:pt x="7509759" y="6158741"/>
                </a:lnTo>
                <a:lnTo>
                  <a:pt x="7435565" y="6259644"/>
                </a:lnTo>
                <a:cubicBezTo>
                  <a:pt x="7417699" y="6241778"/>
                  <a:pt x="7319440" y="6381727"/>
                  <a:pt x="7274774" y="6435324"/>
                </a:cubicBezTo>
                <a:lnTo>
                  <a:pt x="7243120" y="6484028"/>
                </a:lnTo>
                <a:lnTo>
                  <a:pt x="7274775" y="6438299"/>
                </a:lnTo>
                <a:cubicBezTo>
                  <a:pt x="7319440" y="6387679"/>
                  <a:pt x="7417699" y="6247734"/>
                  <a:pt x="7435564" y="6262620"/>
                </a:cubicBezTo>
                <a:cubicBezTo>
                  <a:pt x="7426633" y="6325151"/>
                  <a:pt x="7340281" y="6405544"/>
                  <a:pt x="7313485" y="6447231"/>
                </a:cubicBezTo>
                <a:cubicBezTo>
                  <a:pt x="7289664" y="6475519"/>
                  <a:pt x="7269566" y="6496363"/>
                  <a:pt x="7250582" y="6513113"/>
                </a:cubicBezTo>
                <a:lnTo>
                  <a:pt x="7200087" y="6550232"/>
                </a:lnTo>
                <a:lnTo>
                  <a:pt x="7197357" y="6554428"/>
                </a:lnTo>
                <a:lnTo>
                  <a:pt x="7165787" y="6578714"/>
                </a:lnTo>
                <a:lnTo>
                  <a:pt x="7164606" y="6587180"/>
                </a:lnTo>
                <a:lnTo>
                  <a:pt x="7118751" y="6636309"/>
                </a:lnTo>
                <a:lnTo>
                  <a:pt x="6989132" y="6671040"/>
                </a:lnTo>
                <a:lnTo>
                  <a:pt x="7013864" y="6649337"/>
                </a:lnTo>
                <a:cubicBezTo>
                  <a:pt x="7031357" y="6633332"/>
                  <a:pt x="7048478" y="6616955"/>
                  <a:pt x="7066343" y="6599090"/>
                </a:cubicBezTo>
                <a:cubicBezTo>
                  <a:pt x="7081233" y="6572293"/>
                  <a:pt x="7099098" y="6548472"/>
                  <a:pt x="7111009" y="6524651"/>
                </a:cubicBezTo>
                <a:lnTo>
                  <a:pt x="7175165" y="6465841"/>
                </a:lnTo>
                <a:lnTo>
                  <a:pt x="7175681" y="6462146"/>
                </a:lnTo>
                <a:lnTo>
                  <a:pt x="7113987" y="6518697"/>
                </a:lnTo>
                <a:cubicBezTo>
                  <a:pt x="7102077" y="6542517"/>
                  <a:pt x="7084212" y="6566338"/>
                  <a:pt x="7069322" y="6593135"/>
                </a:cubicBezTo>
                <a:cubicBezTo>
                  <a:pt x="7051456" y="6611000"/>
                  <a:pt x="7034336" y="6627377"/>
                  <a:pt x="7016843" y="6643382"/>
                </a:cubicBezTo>
                <a:lnTo>
                  <a:pt x="6983652" y="6672509"/>
                </a:lnTo>
                <a:lnTo>
                  <a:pt x="6761122" y="6732136"/>
                </a:lnTo>
                <a:lnTo>
                  <a:pt x="6831115" y="6682462"/>
                </a:lnTo>
                <a:cubicBezTo>
                  <a:pt x="6854936" y="6658642"/>
                  <a:pt x="6881735" y="6631845"/>
                  <a:pt x="6917467" y="6593134"/>
                </a:cubicBezTo>
                <a:cubicBezTo>
                  <a:pt x="6917467" y="6590158"/>
                  <a:pt x="6917467" y="6587179"/>
                  <a:pt x="6914488" y="6581224"/>
                </a:cubicBezTo>
                <a:cubicBezTo>
                  <a:pt x="6944264" y="6551448"/>
                  <a:pt x="6971063" y="6521672"/>
                  <a:pt x="6997860" y="6488921"/>
                </a:cubicBezTo>
                <a:cubicBezTo>
                  <a:pt x="7012749" y="6477010"/>
                  <a:pt x="7030615" y="6462121"/>
                  <a:pt x="7048480" y="6447234"/>
                </a:cubicBezTo>
                <a:cubicBezTo>
                  <a:pt x="7057412" y="6435324"/>
                  <a:pt x="7069322" y="6420434"/>
                  <a:pt x="7081233" y="6405548"/>
                </a:cubicBezTo>
                <a:cubicBezTo>
                  <a:pt x="7090167" y="6390658"/>
                  <a:pt x="7102078" y="6375772"/>
                  <a:pt x="7111008" y="6363862"/>
                </a:cubicBezTo>
                <a:cubicBezTo>
                  <a:pt x="7140784" y="6331107"/>
                  <a:pt x="7167585" y="6295375"/>
                  <a:pt x="7197360" y="6262624"/>
                </a:cubicBezTo>
                <a:cubicBezTo>
                  <a:pt x="7224157" y="6229868"/>
                  <a:pt x="7250957" y="6194137"/>
                  <a:pt x="7277754" y="6158406"/>
                </a:cubicBezTo>
                <a:cubicBezTo>
                  <a:pt x="7310509" y="6101833"/>
                  <a:pt x="7355171" y="6036326"/>
                  <a:pt x="7399836" y="5973795"/>
                </a:cubicBezTo>
                <a:cubicBezTo>
                  <a:pt x="7444499" y="5908288"/>
                  <a:pt x="7486186" y="5842781"/>
                  <a:pt x="7510006" y="5786208"/>
                </a:cubicBezTo>
                <a:cubicBezTo>
                  <a:pt x="7539782" y="5735588"/>
                  <a:pt x="7575513" y="5699857"/>
                  <a:pt x="7596358" y="5646260"/>
                </a:cubicBezTo>
                <a:cubicBezTo>
                  <a:pt x="7623155" y="5601597"/>
                  <a:pt x="7649954" y="5548001"/>
                  <a:pt x="7676751" y="5503336"/>
                </a:cubicBezTo>
                <a:close/>
                <a:moveTo>
                  <a:pt x="7636506" y="5248812"/>
                </a:moveTo>
                <a:lnTo>
                  <a:pt x="7659314" y="5333933"/>
                </a:lnTo>
                <a:lnTo>
                  <a:pt x="7617200" y="5408052"/>
                </a:lnTo>
                <a:lnTo>
                  <a:pt x="7615871" y="5411110"/>
                </a:lnTo>
                <a:lnTo>
                  <a:pt x="7659444" y="5334418"/>
                </a:lnTo>
                <a:lnTo>
                  <a:pt x="7691259" y="5453153"/>
                </a:lnTo>
                <a:lnTo>
                  <a:pt x="7688661" y="5458673"/>
                </a:lnTo>
                <a:cubicBezTo>
                  <a:pt x="7679730" y="5476538"/>
                  <a:pt x="7670796" y="5494405"/>
                  <a:pt x="7658886" y="5512270"/>
                </a:cubicBezTo>
                <a:cubicBezTo>
                  <a:pt x="7632089" y="5559912"/>
                  <a:pt x="7605289" y="5610529"/>
                  <a:pt x="7578492" y="5655195"/>
                </a:cubicBezTo>
                <a:cubicBezTo>
                  <a:pt x="7557648" y="5708791"/>
                  <a:pt x="7521917" y="5744522"/>
                  <a:pt x="7492140" y="5795139"/>
                </a:cubicBezTo>
                <a:cubicBezTo>
                  <a:pt x="7468320" y="5851715"/>
                  <a:pt x="7426634" y="5920198"/>
                  <a:pt x="7381971" y="5982730"/>
                </a:cubicBezTo>
                <a:cubicBezTo>
                  <a:pt x="7337306" y="6045258"/>
                  <a:pt x="7292643" y="6110765"/>
                  <a:pt x="7259888" y="6167341"/>
                </a:cubicBezTo>
                <a:cubicBezTo>
                  <a:pt x="7233092" y="6203071"/>
                  <a:pt x="7206291" y="6238802"/>
                  <a:pt x="7179495" y="6271554"/>
                </a:cubicBezTo>
                <a:cubicBezTo>
                  <a:pt x="7149719" y="6304309"/>
                  <a:pt x="7122919" y="6337061"/>
                  <a:pt x="7093143" y="6372792"/>
                </a:cubicBezTo>
                <a:cubicBezTo>
                  <a:pt x="7084212" y="6387682"/>
                  <a:pt x="7072301" y="6399592"/>
                  <a:pt x="7063367" y="6414479"/>
                </a:cubicBezTo>
                <a:cubicBezTo>
                  <a:pt x="7051457" y="6429368"/>
                  <a:pt x="7042525" y="6441279"/>
                  <a:pt x="7030615" y="6456165"/>
                </a:cubicBezTo>
                <a:cubicBezTo>
                  <a:pt x="7012749" y="6471055"/>
                  <a:pt x="6994884" y="6485941"/>
                  <a:pt x="6979994" y="6497851"/>
                </a:cubicBezTo>
                <a:lnTo>
                  <a:pt x="6897207" y="6589515"/>
                </a:lnTo>
                <a:lnTo>
                  <a:pt x="6899598" y="6599089"/>
                </a:lnTo>
                <a:cubicBezTo>
                  <a:pt x="6863867" y="6637800"/>
                  <a:pt x="6840046" y="6664597"/>
                  <a:pt x="6813249" y="6688418"/>
                </a:cubicBezTo>
                <a:lnTo>
                  <a:pt x="6745897" y="6736215"/>
                </a:lnTo>
                <a:lnTo>
                  <a:pt x="6404257" y="6827757"/>
                </a:lnTo>
                <a:lnTo>
                  <a:pt x="6411273" y="6822407"/>
                </a:lnTo>
                <a:cubicBezTo>
                  <a:pt x="6432117" y="6807522"/>
                  <a:pt x="6452959" y="6792632"/>
                  <a:pt x="6467849" y="6786676"/>
                </a:cubicBezTo>
                <a:cubicBezTo>
                  <a:pt x="6515490" y="6750945"/>
                  <a:pt x="6566107" y="6715215"/>
                  <a:pt x="6613749" y="6676507"/>
                </a:cubicBezTo>
                <a:cubicBezTo>
                  <a:pt x="6631615" y="6634821"/>
                  <a:pt x="6688191" y="6599089"/>
                  <a:pt x="6717966" y="6578245"/>
                </a:cubicBezTo>
                <a:cubicBezTo>
                  <a:pt x="6756673" y="6545493"/>
                  <a:pt x="6795384" y="6512738"/>
                  <a:pt x="6834091" y="6479986"/>
                </a:cubicBezTo>
                <a:cubicBezTo>
                  <a:pt x="6959150" y="6354927"/>
                  <a:pt x="7099098" y="6203068"/>
                  <a:pt x="7185447" y="6083964"/>
                </a:cubicBezTo>
                <a:lnTo>
                  <a:pt x="7233801" y="6001764"/>
                </a:lnTo>
                <a:lnTo>
                  <a:pt x="7236067" y="5994637"/>
                </a:lnTo>
                <a:cubicBezTo>
                  <a:pt x="7259888" y="5958905"/>
                  <a:pt x="7289664" y="5917219"/>
                  <a:pt x="7313485" y="5875533"/>
                </a:cubicBezTo>
                <a:cubicBezTo>
                  <a:pt x="7322420" y="5863622"/>
                  <a:pt x="7328374" y="5851713"/>
                  <a:pt x="7337306" y="5839802"/>
                </a:cubicBezTo>
                <a:lnTo>
                  <a:pt x="7368979" y="5795871"/>
                </a:lnTo>
                <a:lnTo>
                  <a:pt x="7378992" y="5777274"/>
                </a:lnTo>
                <a:cubicBezTo>
                  <a:pt x="7405789" y="5738564"/>
                  <a:pt x="7426634" y="5699856"/>
                  <a:pt x="7441520" y="5670081"/>
                </a:cubicBezTo>
                <a:cubicBezTo>
                  <a:pt x="7489162" y="5586708"/>
                  <a:pt x="7524893" y="5503335"/>
                  <a:pt x="7563603" y="5416984"/>
                </a:cubicBezTo>
                <a:cubicBezTo>
                  <a:pt x="7581468" y="5373809"/>
                  <a:pt x="7600078" y="5330634"/>
                  <a:pt x="7619804" y="5285970"/>
                </a:cubicBezTo>
                <a:close/>
                <a:moveTo>
                  <a:pt x="1438185" y="6830951"/>
                </a:moveTo>
                <a:lnTo>
                  <a:pt x="1449489" y="6840648"/>
                </a:lnTo>
                <a:lnTo>
                  <a:pt x="1453350" y="6842615"/>
                </a:lnTo>
                <a:close/>
                <a:moveTo>
                  <a:pt x="1486096" y="6491655"/>
                </a:moveTo>
                <a:lnTo>
                  <a:pt x="1491992" y="6498836"/>
                </a:lnTo>
                <a:lnTo>
                  <a:pt x="1492288" y="6497852"/>
                </a:lnTo>
                <a:close/>
                <a:moveTo>
                  <a:pt x="1195061" y="6558794"/>
                </a:moveTo>
                <a:lnTo>
                  <a:pt x="1307518" y="6691203"/>
                </a:lnTo>
                <a:lnTo>
                  <a:pt x="1218350" y="6584200"/>
                </a:lnTo>
                <a:close/>
                <a:moveTo>
                  <a:pt x="1045653" y="6423410"/>
                </a:moveTo>
                <a:cubicBezTo>
                  <a:pt x="1054584" y="6414479"/>
                  <a:pt x="1084360" y="6429366"/>
                  <a:pt x="1123070" y="6474031"/>
                </a:cubicBezTo>
                <a:lnTo>
                  <a:pt x="1126871" y="6478507"/>
                </a:lnTo>
                <a:lnTo>
                  <a:pt x="1162149" y="6486313"/>
                </a:lnTo>
                <a:cubicBezTo>
                  <a:pt x="1180387" y="6498596"/>
                  <a:pt x="1204951" y="6521673"/>
                  <a:pt x="1242171" y="6560379"/>
                </a:cubicBezTo>
                <a:cubicBezTo>
                  <a:pt x="1280881" y="6593135"/>
                  <a:pt x="1322567" y="6622910"/>
                  <a:pt x="1352343" y="6649708"/>
                </a:cubicBezTo>
                <a:cubicBezTo>
                  <a:pt x="1382119" y="6676507"/>
                  <a:pt x="1399984" y="6700328"/>
                  <a:pt x="1399985" y="6715214"/>
                </a:cubicBezTo>
                <a:cubicBezTo>
                  <a:pt x="1408916" y="6727124"/>
                  <a:pt x="1414871" y="6736059"/>
                  <a:pt x="1426782" y="6747970"/>
                </a:cubicBezTo>
                <a:cubicBezTo>
                  <a:pt x="1465492" y="6780722"/>
                  <a:pt x="1498243" y="6810497"/>
                  <a:pt x="1539930" y="6843252"/>
                </a:cubicBezTo>
                <a:lnTo>
                  <a:pt x="1539890" y="6843288"/>
                </a:lnTo>
                <a:lnTo>
                  <a:pt x="1507178" y="6870049"/>
                </a:lnTo>
                <a:lnTo>
                  <a:pt x="1401804" y="6752965"/>
                </a:lnTo>
                <a:lnTo>
                  <a:pt x="1397009" y="6753924"/>
                </a:lnTo>
                <a:lnTo>
                  <a:pt x="1496727" y="6864723"/>
                </a:lnTo>
                <a:lnTo>
                  <a:pt x="1507178" y="6870049"/>
                </a:lnTo>
                <a:cubicBezTo>
                  <a:pt x="1511644" y="6865584"/>
                  <a:pt x="1517599" y="6861862"/>
                  <a:pt x="1523554" y="6857768"/>
                </a:cubicBezTo>
                <a:lnTo>
                  <a:pt x="1539890" y="6843288"/>
                </a:lnTo>
                <a:lnTo>
                  <a:pt x="1539933" y="6843252"/>
                </a:lnTo>
                <a:cubicBezTo>
                  <a:pt x="1629261" y="6920670"/>
                  <a:pt x="1724544" y="6998087"/>
                  <a:pt x="1822803" y="7066570"/>
                </a:cubicBezTo>
                <a:cubicBezTo>
                  <a:pt x="1804937" y="7072526"/>
                  <a:pt x="1790051" y="7078481"/>
                  <a:pt x="1766230" y="7084436"/>
                </a:cubicBezTo>
                <a:cubicBezTo>
                  <a:pt x="1775161" y="7090391"/>
                  <a:pt x="1778141" y="7093370"/>
                  <a:pt x="1787072" y="7099325"/>
                </a:cubicBezTo>
                <a:cubicBezTo>
                  <a:pt x="1757296" y="7099325"/>
                  <a:pt x="1733475" y="7102301"/>
                  <a:pt x="1703699" y="7102302"/>
                </a:cubicBezTo>
                <a:cubicBezTo>
                  <a:pt x="1685834" y="7090391"/>
                  <a:pt x="1667968" y="7078480"/>
                  <a:pt x="1650102" y="7066570"/>
                </a:cubicBezTo>
                <a:cubicBezTo>
                  <a:pt x="1632237" y="7054660"/>
                  <a:pt x="1617350" y="7039774"/>
                  <a:pt x="1599485" y="7027863"/>
                </a:cubicBezTo>
                <a:cubicBezTo>
                  <a:pt x="1557799" y="6992132"/>
                  <a:pt x="1513133" y="6959377"/>
                  <a:pt x="1474426" y="6923646"/>
                </a:cubicBezTo>
                <a:cubicBezTo>
                  <a:pt x="1435716" y="6887914"/>
                  <a:pt x="1397009" y="6852183"/>
                  <a:pt x="1358298" y="6819431"/>
                </a:cubicBezTo>
                <a:cubicBezTo>
                  <a:pt x="1319591" y="6783700"/>
                  <a:pt x="1286836" y="6747970"/>
                  <a:pt x="1251105" y="6715214"/>
                </a:cubicBezTo>
                <a:cubicBezTo>
                  <a:pt x="1233240" y="6697349"/>
                  <a:pt x="1215374" y="6679483"/>
                  <a:pt x="1200487" y="6664597"/>
                </a:cubicBezTo>
                <a:cubicBezTo>
                  <a:pt x="1185598" y="6646731"/>
                  <a:pt x="1167732" y="6628866"/>
                  <a:pt x="1152846" y="6611000"/>
                </a:cubicBezTo>
                <a:cubicBezTo>
                  <a:pt x="1155822" y="6605045"/>
                  <a:pt x="1185598" y="6622911"/>
                  <a:pt x="1170712" y="6587180"/>
                </a:cubicBezTo>
                <a:cubicBezTo>
                  <a:pt x="1191553" y="6605045"/>
                  <a:pt x="1212398" y="6622910"/>
                  <a:pt x="1230264" y="6640776"/>
                </a:cubicBezTo>
                <a:cubicBezTo>
                  <a:pt x="1254084" y="6658642"/>
                  <a:pt x="1274926" y="6676507"/>
                  <a:pt x="1295770" y="6691393"/>
                </a:cubicBezTo>
                <a:cubicBezTo>
                  <a:pt x="1322567" y="6721170"/>
                  <a:pt x="1349367" y="6747969"/>
                  <a:pt x="1376164" y="6777746"/>
                </a:cubicBezTo>
                <a:lnTo>
                  <a:pt x="1382998" y="6783606"/>
                </a:lnTo>
                <a:lnTo>
                  <a:pt x="1295770" y="6691393"/>
                </a:lnTo>
                <a:cubicBezTo>
                  <a:pt x="1274926" y="6673528"/>
                  <a:pt x="1254084" y="6658642"/>
                  <a:pt x="1233240" y="6640776"/>
                </a:cubicBezTo>
                <a:cubicBezTo>
                  <a:pt x="1212398" y="6622910"/>
                  <a:pt x="1194532" y="6605045"/>
                  <a:pt x="1173688" y="6587179"/>
                </a:cubicBezTo>
                <a:cubicBezTo>
                  <a:pt x="1152846" y="6560379"/>
                  <a:pt x="1129025" y="6533583"/>
                  <a:pt x="1108180" y="6506783"/>
                </a:cubicBezTo>
                <a:cubicBezTo>
                  <a:pt x="1087339" y="6479986"/>
                  <a:pt x="1066494" y="6450210"/>
                  <a:pt x="1045653" y="6423410"/>
                </a:cubicBezTo>
                <a:close/>
                <a:moveTo>
                  <a:pt x="419367" y="2532692"/>
                </a:moveTo>
                <a:lnTo>
                  <a:pt x="420849" y="2533433"/>
                </a:lnTo>
                <a:lnTo>
                  <a:pt x="420989" y="2533017"/>
                </a:lnTo>
                <a:close/>
                <a:moveTo>
                  <a:pt x="599014" y="2105903"/>
                </a:moveTo>
                <a:cubicBezTo>
                  <a:pt x="551372" y="2183321"/>
                  <a:pt x="542438" y="2207142"/>
                  <a:pt x="533506" y="2227983"/>
                </a:cubicBezTo>
                <a:lnTo>
                  <a:pt x="509686" y="2251804"/>
                </a:lnTo>
                <a:lnTo>
                  <a:pt x="506708" y="2254409"/>
                </a:lnTo>
                <a:lnTo>
                  <a:pt x="506574" y="2254516"/>
                </a:lnTo>
                <a:lnTo>
                  <a:pt x="479910" y="2272649"/>
                </a:lnTo>
                <a:lnTo>
                  <a:pt x="479782" y="2275500"/>
                </a:lnTo>
                <a:lnTo>
                  <a:pt x="474599" y="2389489"/>
                </a:lnTo>
                <a:lnTo>
                  <a:pt x="474749" y="2389217"/>
                </a:lnTo>
                <a:lnTo>
                  <a:pt x="479910" y="2275624"/>
                </a:lnTo>
                <a:lnTo>
                  <a:pt x="506574" y="2254516"/>
                </a:lnTo>
                <a:lnTo>
                  <a:pt x="507824" y="2253665"/>
                </a:lnTo>
                <a:lnTo>
                  <a:pt x="509686" y="2251804"/>
                </a:lnTo>
                <a:lnTo>
                  <a:pt x="533507" y="2230959"/>
                </a:lnTo>
                <a:cubicBezTo>
                  <a:pt x="542438" y="2210118"/>
                  <a:pt x="554348" y="2186297"/>
                  <a:pt x="599014" y="2108879"/>
                </a:cubicBezTo>
                <a:lnTo>
                  <a:pt x="601246" y="2110368"/>
                </a:lnTo>
                <a:lnTo>
                  <a:pt x="602362" y="2108135"/>
                </a:lnTo>
                <a:close/>
                <a:moveTo>
                  <a:pt x="634742" y="1846851"/>
                </a:moveTo>
                <a:cubicBezTo>
                  <a:pt x="622831" y="1855786"/>
                  <a:pt x="607945" y="1864717"/>
                  <a:pt x="593055" y="1876627"/>
                </a:cubicBezTo>
                <a:cubicBezTo>
                  <a:pt x="572214" y="1915338"/>
                  <a:pt x="557324" y="1948089"/>
                  <a:pt x="530528" y="2007641"/>
                </a:cubicBezTo>
                <a:lnTo>
                  <a:pt x="544832" y="2019086"/>
                </a:lnTo>
                <a:lnTo>
                  <a:pt x="545298" y="2017076"/>
                </a:lnTo>
                <a:lnTo>
                  <a:pt x="533507" y="2007641"/>
                </a:lnTo>
                <a:cubicBezTo>
                  <a:pt x="560303" y="1948089"/>
                  <a:pt x="575193" y="1915334"/>
                  <a:pt x="596034" y="1876627"/>
                </a:cubicBezTo>
                <a:lnTo>
                  <a:pt x="632947" y="1850262"/>
                </a:lnTo>
                <a:close/>
                <a:moveTo>
                  <a:pt x="864018" y="1677130"/>
                </a:moveTo>
                <a:lnTo>
                  <a:pt x="860257" y="1680141"/>
                </a:lnTo>
                <a:lnTo>
                  <a:pt x="844293" y="1741521"/>
                </a:lnTo>
                <a:cubicBezTo>
                  <a:pt x="840197" y="1755291"/>
                  <a:pt x="837221" y="1763482"/>
                  <a:pt x="834242" y="1772413"/>
                </a:cubicBezTo>
                <a:cubicBezTo>
                  <a:pt x="721094" y="1924269"/>
                  <a:pt x="655586" y="2126745"/>
                  <a:pt x="560303" y="2272649"/>
                </a:cubicBezTo>
                <a:cubicBezTo>
                  <a:pt x="548393" y="2311356"/>
                  <a:pt x="536482" y="2353042"/>
                  <a:pt x="521593" y="2394728"/>
                </a:cubicBezTo>
                <a:cubicBezTo>
                  <a:pt x="506707" y="2436415"/>
                  <a:pt x="497773" y="2478101"/>
                  <a:pt x="485862" y="2519787"/>
                </a:cubicBezTo>
                <a:cubicBezTo>
                  <a:pt x="456086" y="2609115"/>
                  <a:pt x="411424" y="2704398"/>
                  <a:pt x="408444" y="2781816"/>
                </a:cubicBezTo>
                <a:cubicBezTo>
                  <a:pt x="390579" y="2841367"/>
                  <a:pt x="372714" y="2900919"/>
                  <a:pt x="357827" y="2960471"/>
                </a:cubicBezTo>
                <a:cubicBezTo>
                  <a:pt x="348893" y="3005137"/>
                  <a:pt x="342937" y="3049799"/>
                  <a:pt x="334006" y="3094464"/>
                </a:cubicBezTo>
                <a:lnTo>
                  <a:pt x="322096" y="3162947"/>
                </a:lnTo>
                <a:cubicBezTo>
                  <a:pt x="319117" y="3186768"/>
                  <a:pt x="316141" y="3207613"/>
                  <a:pt x="313161" y="3231434"/>
                </a:cubicBezTo>
                <a:cubicBezTo>
                  <a:pt x="304230" y="3293962"/>
                  <a:pt x="292320" y="3353513"/>
                  <a:pt x="286365" y="3416044"/>
                </a:cubicBezTo>
                <a:cubicBezTo>
                  <a:pt x="283386" y="3454752"/>
                  <a:pt x="280409" y="3487507"/>
                  <a:pt x="277431" y="3529193"/>
                </a:cubicBezTo>
                <a:cubicBezTo>
                  <a:pt x="280410" y="3558969"/>
                  <a:pt x="286365" y="3588745"/>
                  <a:pt x="292320" y="3648297"/>
                </a:cubicBezTo>
                <a:lnTo>
                  <a:pt x="299297" y="3583399"/>
                </a:lnTo>
                <a:lnTo>
                  <a:pt x="298275" y="3561945"/>
                </a:lnTo>
                <a:cubicBezTo>
                  <a:pt x="301251" y="3520259"/>
                  <a:pt x="307207" y="3475593"/>
                  <a:pt x="310185" y="3436886"/>
                </a:cubicBezTo>
                <a:cubicBezTo>
                  <a:pt x="316141" y="3374355"/>
                  <a:pt x="328051" y="3314803"/>
                  <a:pt x="336982" y="3252275"/>
                </a:cubicBezTo>
                <a:lnTo>
                  <a:pt x="358237" y="3226770"/>
                </a:lnTo>
                <a:lnTo>
                  <a:pt x="389100" y="3020223"/>
                </a:lnTo>
                <a:lnTo>
                  <a:pt x="387603" y="2984292"/>
                </a:lnTo>
                <a:lnTo>
                  <a:pt x="417019" y="2899960"/>
                </a:lnTo>
                <a:lnTo>
                  <a:pt x="434522" y="2829157"/>
                </a:lnTo>
                <a:lnTo>
                  <a:pt x="429289" y="2841367"/>
                </a:lnTo>
                <a:cubicBezTo>
                  <a:pt x="423334" y="2838391"/>
                  <a:pt x="417379" y="2835412"/>
                  <a:pt x="411424" y="2835412"/>
                </a:cubicBezTo>
                <a:cubicBezTo>
                  <a:pt x="396534" y="2874122"/>
                  <a:pt x="381648" y="2918785"/>
                  <a:pt x="366758" y="2963450"/>
                </a:cubicBezTo>
                <a:cubicBezTo>
                  <a:pt x="366758" y="2984292"/>
                  <a:pt x="366758" y="3008113"/>
                  <a:pt x="369737" y="3034913"/>
                </a:cubicBezTo>
                <a:cubicBezTo>
                  <a:pt x="360803" y="3082554"/>
                  <a:pt x="354848" y="3124240"/>
                  <a:pt x="348893" y="3171882"/>
                </a:cubicBezTo>
                <a:cubicBezTo>
                  <a:pt x="348893" y="3177837"/>
                  <a:pt x="345917" y="3186768"/>
                  <a:pt x="345917" y="3195703"/>
                </a:cubicBezTo>
                <a:cubicBezTo>
                  <a:pt x="334006" y="3207613"/>
                  <a:pt x="328051" y="3219523"/>
                  <a:pt x="316141" y="3231434"/>
                </a:cubicBezTo>
                <a:cubicBezTo>
                  <a:pt x="319117" y="3207613"/>
                  <a:pt x="322096" y="3186768"/>
                  <a:pt x="325072" y="3162947"/>
                </a:cubicBezTo>
                <a:lnTo>
                  <a:pt x="336982" y="3094464"/>
                </a:lnTo>
                <a:cubicBezTo>
                  <a:pt x="345916" y="3049799"/>
                  <a:pt x="351872" y="3005137"/>
                  <a:pt x="360803" y="2960471"/>
                </a:cubicBezTo>
                <a:cubicBezTo>
                  <a:pt x="378669" y="2900919"/>
                  <a:pt x="396534" y="2841367"/>
                  <a:pt x="411424" y="2781816"/>
                </a:cubicBezTo>
                <a:cubicBezTo>
                  <a:pt x="414400" y="2704398"/>
                  <a:pt x="459065" y="2612094"/>
                  <a:pt x="488841" y="2519787"/>
                </a:cubicBezTo>
                <a:cubicBezTo>
                  <a:pt x="500752" y="2478101"/>
                  <a:pt x="509683" y="2436415"/>
                  <a:pt x="524572" y="2394728"/>
                </a:cubicBezTo>
                <a:cubicBezTo>
                  <a:pt x="536482" y="2353042"/>
                  <a:pt x="551369" y="2314335"/>
                  <a:pt x="563280" y="2272649"/>
                </a:cubicBezTo>
                <a:cubicBezTo>
                  <a:pt x="658562" y="2126745"/>
                  <a:pt x="721094" y="1924269"/>
                  <a:pt x="837218" y="1772413"/>
                </a:cubicBezTo>
                <a:cubicBezTo>
                  <a:pt x="843173" y="1751568"/>
                  <a:pt x="849129" y="1739658"/>
                  <a:pt x="864018" y="1677130"/>
                </a:cubicBezTo>
                <a:close/>
                <a:moveTo>
                  <a:pt x="5842554" y="212154"/>
                </a:moveTo>
                <a:cubicBezTo>
                  <a:pt x="5911037" y="238951"/>
                  <a:pt x="5958678" y="259796"/>
                  <a:pt x="5994410" y="280637"/>
                </a:cubicBezTo>
                <a:cubicBezTo>
                  <a:pt x="6030140" y="298503"/>
                  <a:pt x="6050986" y="316368"/>
                  <a:pt x="6059917" y="334234"/>
                </a:cubicBezTo>
                <a:cubicBezTo>
                  <a:pt x="6003344" y="304458"/>
                  <a:pt x="5952723" y="283617"/>
                  <a:pt x="5914016" y="262772"/>
                </a:cubicBezTo>
                <a:cubicBezTo>
                  <a:pt x="5875306" y="241930"/>
                  <a:pt x="5851485" y="224065"/>
                  <a:pt x="5842554" y="212154"/>
                </a:cubicBezTo>
                <a:close/>
                <a:moveTo>
                  <a:pt x="917614" y="1379371"/>
                </a:moveTo>
                <a:lnTo>
                  <a:pt x="932501" y="1391281"/>
                </a:lnTo>
                <a:lnTo>
                  <a:pt x="932501" y="1391278"/>
                </a:lnTo>
                <a:lnTo>
                  <a:pt x="917618" y="1379371"/>
                </a:lnTo>
                <a:close/>
                <a:moveTo>
                  <a:pt x="5364411" y="6459"/>
                </a:moveTo>
                <a:lnTo>
                  <a:pt x="5388519" y="0"/>
                </a:lnTo>
                <a:lnTo>
                  <a:pt x="5400009" y="1487"/>
                </a:lnTo>
                <a:cubicBezTo>
                  <a:pt x="5420480" y="5953"/>
                  <a:pt x="5443556" y="12652"/>
                  <a:pt x="5467377" y="21585"/>
                </a:cubicBezTo>
                <a:cubicBezTo>
                  <a:pt x="5517995" y="42430"/>
                  <a:pt x="5574570" y="72206"/>
                  <a:pt x="5634122" y="104958"/>
                </a:cubicBezTo>
                <a:cubicBezTo>
                  <a:pt x="5513531" y="66995"/>
                  <a:pt x="5423086" y="39079"/>
                  <a:pt x="5377863" y="16189"/>
                </a:cubicBezTo>
                <a:close/>
                <a:moveTo>
                  <a:pt x="939465" y="1192120"/>
                </a:moveTo>
                <a:lnTo>
                  <a:pt x="989575" y="1178693"/>
                </a:lnTo>
                <a:lnTo>
                  <a:pt x="991590" y="1182987"/>
                </a:lnTo>
                <a:lnTo>
                  <a:pt x="984857" y="1201819"/>
                </a:lnTo>
                <a:lnTo>
                  <a:pt x="1013565" y="1172265"/>
                </a:lnTo>
                <a:lnTo>
                  <a:pt x="1103330" y="1148213"/>
                </a:lnTo>
                <a:lnTo>
                  <a:pt x="1033742" y="1224536"/>
                </a:lnTo>
                <a:lnTo>
                  <a:pt x="1048629" y="1242398"/>
                </a:lnTo>
                <a:lnTo>
                  <a:pt x="1048913" y="1242148"/>
                </a:lnTo>
                <a:lnTo>
                  <a:pt x="1036718" y="1227512"/>
                </a:lnTo>
                <a:cubicBezTo>
                  <a:pt x="1051606" y="1211136"/>
                  <a:pt x="1067983" y="1194015"/>
                  <a:pt x="1083988" y="1176894"/>
                </a:cubicBezTo>
                <a:lnTo>
                  <a:pt x="1111437" y="1146040"/>
                </a:lnTo>
                <a:lnTo>
                  <a:pt x="1250892" y="1108673"/>
                </a:lnTo>
                <a:lnTo>
                  <a:pt x="1135723" y="1237561"/>
                </a:lnTo>
                <a:cubicBezTo>
                  <a:pt x="1050117" y="1338427"/>
                  <a:pt x="969722" y="1443387"/>
                  <a:pt x="893794" y="1552068"/>
                </a:cubicBezTo>
                <a:cubicBezTo>
                  <a:pt x="849128" y="1614599"/>
                  <a:pt x="813397" y="1659261"/>
                  <a:pt x="789577" y="1694992"/>
                </a:cubicBezTo>
                <a:cubicBezTo>
                  <a:pt x="765756" y="1730724"/>
                  <a:pt x="750869" y="1757523"/>
                  <a:pt x="741935" y="1781344"/>
                </a:cubicBezTo>
                <a:cubicBezTo>
                  <a:pt x="727049" y="1808141"/>
                  <a:pt x="709183" y="1834941"/>
                  <a:pt x="694294" y="1861738"/>
                </a:cubicBezTo>
                <a:cubicBezTo>
                  <a:pt x="664518" y="1918314"/>
                  <a:pt x="634742" y="1974886"/>
                  <a:pt x="604966" y="2028483"/>
                </a:cubicBezTo>
                <a:lnTo>
                  <a:pt x="507798" y="2181601"/>
                </a:lnTo>
                <a:lnTo>
                  <a:pt x="506706" y="2186297"/>
                </a:lnTo>
                <a:cubicBezTo>
                  <a:pt x="494796" y="2213097"/>
                  <a:pt x="485862" y="2245849"/>
                  <a:pt x="473952" y="2275625"/>
                </a:cubicBezTo>
                <a:cubicBezTo>
                  <a:pt x="465020" y="2293490"/>
                  <a:pt x="459065" y="2305401"/>
                  <a:pt x="450131" y="2317311"/>
                </a:cubicBezTo>
                <a:lnTo>
                  <a:pt x="444176" y="2323266"/>
                </a:lnTo>
                <a:lnTo>
                  <a:pt x="417751" y="2411106"/>
                </a:lnTo>
                <a:cubicBezTo>
                  <a:pt x="412915" y="2433439"/>
                  <a:pt x="411424" y="2449816"/>
                  <a:pt x="411424" y="2463215"/>
                </a:cubicBezTo>
                <a:cubicBezTo>
                  <a:pt x="411424" y="2490011"/>
                  <a:pt x="414400" y="2507877"/>
                  <a:pt x="405469" y="2537653"/>
                </a:cubicBezTo>
                <a:cubicBezTo>
                  <a:pt x="390579" y="2579339"/>
                  <a:pt x="378668" y="2618049"/>
                  <a:pt x="363782" y="2659736"/>
                </a:cubicBezTo>
                <a:cubicBezTo>
                  <a:pt x="351872" y="2701422"/>
                  <a:pt x="336982" y="2740129"/>
                  <a:pt x="325072" y="2781816"/>
                </a:cubicBezTo>
                <a:cubicBezTo>
                  <a:pt x="310186" y="2844347"/>
                  <a:pt x="298275" y="2900919"/>
                  <a:pt x="283386" y="2960471"/>
                </a:cubicBezTo>
                <a:cubicBezTo>
                  <a:pt x="274455" y="3017047"/>
                  <a:pt x="268499" y="3070644"/>
                  <a:pt x="259565" y="3124240"/>
                </a:cubicBezTo>
                <a:cubicBezTo>
                  <a:pt x="250633" y="3177837"/>
                  <a:pt x="247655" y="3234410"/>
                  <a:pt x="244678" y="3288006"/>
                </a:cubicBezTo>
                <a:cubicBezTo>
                  <a:pt x="253610" y="3246320"/>
                  <a:pt x="259565" y="3207613"/>
                  <a:pt x="265520" y="3174858"/>
                </a:cubicBezTo>
                <a:lnTo>
                  <a:pt x="267452" y="3165520"/>
                </a:lnTo>
                <a:lnTo>
                  <a:pt x="271475" y="3121261"/>
                </a:lnTo>
                <a:cubicBezTo>
                  <a:pt x="280410" y="3067664"/>
                  <a:pt x="286365" y="3011092"/>
                  <a:pt x="295296" y="2957495"/>
                </a:cubicBezTo>
                <a:lnTo>
                  <a:pt x="302755" y="2959983"/>
                </a:lnTo>
                <a:lnTo>
                  <a:pt x="303402" y="2957217"/>
                </a:lnTo>
                <a:lnTo>
                  <a:pt x="295299" y="2954516"/>
                </a:lnTo>
                <a:cubicBezTo>
                  <a:pt x="310186" y="2891985"/>
                  <a:pt x="322096" y="2835412"/>
                  <a:pt x="336986" y="2775860"/>
                </a:cubicBezTo>
                <a:cubicBezTo>
                  <a:pt x="348896" y="2734174"/>
                  <a:pt x="360806" y="2692488"/>
                  <a:pt x="375693" y="2653777"/>
                </a:cubicBezTo>
                <a:lnTo>
                  <a:pt x="417188" y="2532257"/>
                </a:lnTo>
                <a:lnTo>
                  <a:pt x="414403" y="2531698"/>
                </a:lnTo>
                <a:cubicBezTo>
                  <a:pt x="423334" y="2501922"/>
                  <a:pt x="420358" y="2484056"/>
                  <a:pt x="420358" y="2457259"/>
                </a:cubicBezTo>
                <a:cubicBezTo>
                  <a:pt x="420358" y="2430460"/>
                  <a:pt x="423334" y="2391752"/>
                  <a:pt x="453110" y="2317311"/>
                </a:cubicBezTo>
                <a:cubicBezTo>
                  <a:pt x="459065" y="2305401"/>
                  <a:pt x="465020" y="2290514"/>
                  <a:pt x="476931" y="2275625"/>
                </a:cubicBezTo>
                <a:lnTo>
                  <a:pt x="477731" y="2273449"/>
                </a:lnTo>
                <a:lnTo>
                  <a:pt x="509686" y="2186297"/>
                </a:lnTo>
                <a:cubicBezTo>
                  <a:pt x="542438" y="2132700"/>
                  <a:pt x="572214" y="2082082"/>
                  <a:pt x="607945" y="2031462"/>
                </a:cubicBezTo>
                <a:cubicBezTo>
                  <a:pt x="637721" y="1974889"/>
                  <a:pt x="664521" y="1918314"/>
                  <a:pt x="697273" y="1864717"/>
                </a:cubicBezTo>
                <a:cubicBezTo>
                  <a:pt x="712162" y="1840896"/>
                  <a:pt x="730028" y="1811120"/>
                  <a:pt x="744914" y="1784323"/>
                </a:cubicBezTo>
                <a:cubicBezTo>
                  <a:pt x="753848" y="1760503"/>
                  <a:pt x="768735" y="1733703"/>
                  <a:pt x="792556" y="1697972"/>
                </a:cubicBezTo>
                <a:cubicBezTo>
                  <a:pt x="816376" y="1662241"/>
                  <a:pt x="852108" y="1617578"/>
                  <a:pt x="896773" y="1555047"/>
                </a:cubicBezTo>
                <a:cubicBezTo>
                  <a:pt x="972701" y="1444876"/>
                  <a:pt x="1053096" y="1339916"/>
                  <a:pt x="1138702" y="1239423"/>
                </a:cubicBezTo>
                <a:lnTo>
                  <a:pt x="1257734" y="1106840"/>
                </a:lnTo>
                <a:lnTo>
                  <a:pt x="1346684" y="1083006"/>
                </a:lnTo>
                <a:lnTo>
                  <a:pt x="1309169" y="1125903"/>
                </a:lnTo>
                <a:cubicBezTo>
                  <a:pt x="1278649" y="1161262"/>
                  <a:pt x="1248129" y="1197738"/>
                  <a:pt x="1218353" y="1236446"/>
                </a:cubicBezTo>
                <a:cubicBezTo>
                  <a:pt x="1200488" y="1257288"/>
                  <a:pt x="1182622" y="1275153"/>
                  <a:pt x="1167733" y="1295998"/>
                </a:cubicBezTo>
                <a:cubicBezTo>
                  <a:pt x="1149867" y="1316840"/>
                  <a:pt x="1134980" y="1337685"/>
                  <a:pt x="1117115" y="1358526"/>
                </a:cubicBezTo>
                <a:lnTo>
                  <a:pt x="893284" y="1605921"/>
                </a:lnTo>
                <a:lnTo>
                  <a:pt x="1120091" y="1355550"/>
                </a:lnTo>
                <a:cubicBezTo>
                  <a:pt x="1137957" y="1334705"/>
                  <a:pt x="1152843" y="1313864"/>
                  <a:pt x="1170708" y="1293019"/>
                </a:cubicBezTo>
                <a:cubicBezTo>
                  <a:pt x="1188574" y="1272177"/>
                  <a:pt x="1206439" y="1254312"/>
                  <a:pt x="1221329" y="1233467"/>
                </a:cubicBezTo>
                <a:cubicBezTo>
                  <a:pt x="1251105" y="1194758"/>
                  <a:pt x="1281625" y="1159027"/>
                  <a:pt x="1312145" y="1124040"/>
                </a:cubicBezTo>
                <a:lnTo>
                  <a:pt x="1347941" y="1082669"/>
                </a:lnTo>
                <a:lnTo>
                  <a:pt x="5198604" y="50887"/>
                </a:lnTo>
                <a:lnTo>
                  <a:pt x="5220239" y="57319"/>
                </a:lnTo>
                <a:lnTo>
                  <a:pt x="5273835" y="72206"/>
                </a:lnTo>
                <a:lnTo>
                  <a:pt x="5327432" y="90071"/>
                </a:lnTo>
                <a:lnTo>
                  <a:pt x="5328122" y="90703"/>
                </a:lnTo>
                <a:lnTo>
                  <a:pt x="5366558" y="97330"/>
                </a:lnTo>
                <a:cubicBezTo>
                  <a:pt x="5399776" y="105145"/>
                  <a:pt x="5439136" y="118172"/>
                  <a:pt x="5459700" y="131942"/>
                </a:cubicBezTo>
                <a:lnTo>
                  <a:pt x="5472710" y="151655"/>
                </a:lnTo>
                <a:lnTo>
                  <a:pt x="5476311" y="152602"/>
                </a:lnTo>
                <a:cubicBezTo>
                  <a:pt x="5503108" y="164513"/>
                  <a:pt x="5532884" y="176423"/>
                  <a:pt x="5559684" y="185354"/>
                </a:cubicBezTo>
                <a:cubicBezTo>
                  <a:pt x="5583505" y="194289"/>
                  <a:pt x="5607325" y="203220"/>
                  <a:pt x="5631147" y="215130"/>
                </a:cubicBezTo>
                <a:cubicBezTo>
                  <a:pt x="5654967" y="227041"/>
                  <a:pt x="5678788" y="235975"/>
                  <a:pt x="5702608" y="247885"/>
                </a:cubicBezTo>
                <a:cubicBezTo>
                  <a:pt x="5714519" y="256817"/>
                  <a:pt x="5732385" y="265751"/>
                  <a:pt x="5756205" y="277661"/>
                </a:cubicBezTo>
                <a:cubicBezTo>
                  <a:pt x="5768115" y="283617"/>
                  <a:pt x="5780026" y="289572"/>
                  <a:pt x="5791937" y="295527"/>
                </a:cubicBezTo>
                <a:cubicBezTo>
                  <a:pt x="5803847" y="301482"/>
                  <a:pt x="5818733" y="307437"/>
                  <a:pt x="5830644" y="316368"/>
                </a:cubicBezTo>
                <a:cubicBezTo>
                  <a:pt x="5884240" y="343168"/>
                  <a:pt x="5937837" y="369965"/>
                  <a:pt x="5961658" y="390810"/>
                </a:cubicBezTo>
                <a:cubicBezTo>
                  <a:pt x="6015254" y="426541"/>
                  <a:pt x="6071830" y="459293"/>
                  <a:pt x="6128403" y="498003"/>
                </a:cubicBezTo>
                <a:cubicBezTo>
                  <a:pt x="6155202" y="515869"/>
                  <a:pt x="6184979" y="536710"/>
                  <a:pt x="6214755" y="557555"/>
                </a:cubicBezTo>
                <a:lnTo>
                  <a:pt x="6217256" y="559340"/>
                </a:lnTo>
                <a:lnTo>
                  <a:pt x="6261383" y="586149"/>
                </a:lnTo>
                <a:lnTo>
                  <a:pt x="6417221" y="698379"/>
                </a:lnTo>
                <a:lnTo>
                  <a:pt x="7635473" y="5244954"/>
                </a:lnTo>
                <a:lnTo>
                  <a:pt x="7555824" y="5419713"/>
                </a:lnTo>
                <a:cubicBezTo>
                  <a:pt x="7525349" y="5481984"/>
                  <a:pt x="7493226" y="5543303"/>
                  <a:pt x="7459513" y="5603611"/>
                </a:cubicBezTo>
                <a:lnTo>
                  <a:pt x="7432760" y="5645910"/>
                </a:lnTo>
                <a:lnTo>
                  <a:pt x="7432588" y="5646260"/>
                </a:lnTo>
                <a:cubicBezTo>
                  <a:pt x="7420679" y="5676036"/>
                  <a:pt x="7396857" y="5714746"/>
                  <a:pt x="7370057" y="5753453"/>
                </a:cubicBezTo>
                <a:cubicBezTo>
                  <a:pt x="7343261" y="5792164"/>
                  <a:pt x="7319440" y="5833850"/>
                  <a:pt x="7307530" y="5869581"/>
                </a:cubicBezTo>
                <a:cubicBezTo>
                  <a:pt x="7286685" y="5896378"/>
                  <a:pt x="7259888" y="5926153"/>
                  <a:pt x="7236067" y="5958909"/>
                </a:cubicBezTo>
                <a:cubicBezTo>
                  <a:pt x="7212246" y="5991661"/>
                  <a:pt x="7191402" y="6027392"/>
                  <a:pt x="7176515" y="6060147"/>
                </a:cubicBezTo>
                <a:cubicBezTo>
                  <a:pt x="7090164" y="6179251"/>
                  <a:pt x="6950219" y="6331107"/>
                  <a:pt x="6825159" y="6456166"/>
                </a:cubicBezTo>
                <a:cubicBezTo>
                  <a:pt x="6786450" y="6488920"/>
                  <a:pt x="6747742" y="6521672"/>
                  <a:pt x="6709032" y="6554427"/>
                </a:cubicBezTo>
                <a:lnTo>
                  <a:pt x="6697890" y="6562899"/>
                </a:lnTo>
                <a:lnTo>
                  <a:pt x="6693086" y="6567763"/>
                </a:lnTo>
                <a:lnTo>
                  <a:pt x="6644525" y="6607349"/>
                </a:lnTo>
                <a:lnTo>
                  <a:pt x="6604818" y="6652687"/>
                </a:lnTo>
                <a:cubicBezTo>
                  <a:pt x="6557176" y="6691397"/>
                  <a:pt x="6509535" y="6727128"/>
                  <a:pt x="6458914" y="6762859"/>
                </a:cubicBezTo>
                <a:lnTo>
                  <a:pt x="6436053" y="6777302"/>
                </a:lnTo>
                <a:lnTo>
                  <a:pt x="6373957" y="6827922"/>
                </a:lnTo>
                <a:lnTo>
                  <a:pt x="6364991" y="6833746"/>
                </a:lnTo>
                <a:lnTo>
                  <a:pt x="6358255" y="6840083"/>
                </a:lnTo>
                <a:lnTo>
                  <a:pt x="3387117" y="7636198"/>
                </a:lnTo>
                <a:lnTo>
                  <a:pt x="3347331" y="7629337"/>
                </a:lnTo>
                <a:cubicBezTo>
                  <a:pt x="3320534" y="7623382"/>
                  <a:pt x="3293734" y="7620405"/>
                  <a:pt x="3266937" y="7614450"/>
                </a:cubicBezTo>
                <a:cubicBezTo>
                  <a:pt x="3159744" y="7596585"/>
                  <a:pt x="3061482" y="7575741"/>
                  <a:pt x="2942378" y="7531078"/>
                </a:cubicBezTo>
                <a:cubicBezTo>
                  <a:pt x="2864961" y="7513212"/>
                  <a:pt x="2820299" y="7495347"/>
                  <a:pt x="2778612" y="7483437"/>
                </a:cubicBezTo>
                <a:cubicBezTo>
                  <a:pt x="2760747" y="7471526"/>
                  <a:pt x="2745857" y="7456636"/>
                  <a:pt x="2730970" y="7441750"/>
                </a:cubicBezTo>
                <a:cubicBezTo>
                  <a:pt x="2695239" y="7435795"/>
                  <a:pt x="2659508" y="7429840"/>
                  <a:pt x="2620798" y="7420906"/>
                </a:cubicBezTo>
                <a:cubicBezTo>
                  <a:pt x="2564225" y="7394109"/>
                  <a:pt x="2513604" y="7367309"/>
                  <a:pt x="2457032" y="7337533"/>
                </a:cubicBezTo>
                <a:cubicBezTo>
                  <a:pt x="2439166" y="7337533"/>
                  <a:pt x="2427256" y="7340512"/>
                  <a:pt x="2409390" y="7340512"/>
                </a:cubicBezTo>
                <a:cubicBezTo>
                  <a:pt x="2349839" y="7310736"/>
                  <a:pt x="2296241" y="7283936"/>
                  <a:pt x="2239666" y="7254160"/>
                </a:cubicBezTo>
                <a:cubicBezTo>
                  <a:pt x="2230735" y="7236294"/>
                  <a:pt x="2218824" y="7218429"/>
                  <a:pt x="2209890" y="7200563"/>
                </a:cubicBezTo>
                <a:cubicBezTo>
                  <a:pt x="2209890" y="7200563"/>
                  <a:pt x="2212869" y="7200563"/>
                  <a:pt x="2215845" y="7197588"/>
                </a:cubicBezTo>
                <a:cubicBezTo>
                  <a:pt x="2248600" y="7218429"/>
                  <a:pt x="2284332" y="7236295"/>
                  <a:pt x="2320063" y="7254160"/>
                </a:cubicBezTo>
                <a:cubicBezTo>
                  <a:pt x="2355794" y="7272026"/>
                  <a:pt x="2388546" y="7289891"/>
                  <a:pt x="2424277" y="7310736"/>
                </a:cubicBezTo>
                <a:cubicBezTo>
                  <a:pt x="2436187" y="7304781"/>
                  <a:pt x="2445122" y="7298825"/>
                  <a:pt x="2454053" y="7292870"/>
                </a:cubicBezTo>
                <a:cubicBezTo>
                  <a:pt x="2397480" y="7266071"/>
                  <a:pt x="2361749" y="7236295"/>
                  <a:pt x="2331973" y="7212474"/>
                </a:cubicBezTo>
                <a:cubicBezTo>
                  <a:pt x="2302197" y="7188653"/>
                  <a:pt x="2272421" y="7173767"/>
                  <a:pt x="2230735" y="7167811"/>
                </a:cubicBezTo>
                <a:cubicBezTo>
                  <a:pt x="2147362" y="7108260"/>
                  <a:pt x="2120562" y="7108259"/>
                  <a:pt x="2090786" y="7087415"/>
                </a:cubicBezTo>
                <a:cubicBezTo>
                  <a:pt x="2049100" y="7060618"/>
                  <a:pt x="2010393" y="7036797"/>
                  <a:pt x="1971682" y="7009998"/>
                </a:cubicBezTo>
                <a:cubicBezTo>
                  <a:pt x="1876399" y="6956401"/>
                  <a:pt x="1903199" y="7012976"/>
                  <a:pt x="1784096" y="6929604"/>
                </a:cubicBezTo>
                <a:cubicBezTo>
                  <a:pt x="1760275" y="6911738"/>
                  <a:pt x="1739430" y="6893873"/>
                  <a:pt x="1712634" y="6870053"/>
                </a:cubicBezTo>
                <a:cubicBezTo>
                  <a:pt x="1718589" y="6870053"/>
                  <a:pt x="1724544" y="6867073"/>
                  <a:pt x="1727520" y="6864097"/>
                </a:cubicBezTo>
                <a:cubicBezTo>
                  <a:pt x="1754320" y="6873029"/>
                  <a:pt x="1775161" y="6878983"/>
                  <a:pt x="1798982" y="6884939"/>
                </a:cubicBezTo>
                <a:cubicBezTo>
                  <a:pt x="1748365" y="6828366"/>
                  <a:pt x="1739430" y="6804545"/>
                  <a:pt x="1650103" y="6730104"/>
                </a:cubicBezTo>
                <a:cubicBezTo>
                  <a:pt x="1620327" y="6706283"/>
                  <a:pt x="1593530" y="6682462"/>
                  <a:pt x="1566730" y="6661621"/>
                </a:cubicBezTo>
                <a:cubicBezTo>
                  <a:pt x="1539933" y="6637800"/>
                  <a:pt x="1513133" y="6616955"/>
                  <a:pt x="1489312" y="6593135"/>
                </a:cubicBezTo>
                <a:cubicBezTo>
                  <a:pt x="1471447" y="6575269"/>
                  <a:pt x="1423806" y="6557403"/>
                  <a:pt x="1391053" y="6512741"/>
                </a:cubicBezTo>
                <a:cubicBezTo>
                  <a:pt x="1340433" y="6459144"/>
                  <a:pt x="1298746" y="6408524"/>
                  <a:pt x="1248129" y="6354927"/>
                </a:cubicBezTo>
                <a:lnTo>
                  <a:pt x="1238322" y="6324279"/>
                </a:lnTo>
                <a:lnTo>
                  <a:pt x="1209418" y="6295375"/>
                </a:lnTo>
                <a:cubicBezTo>
                  <a:pt x="1176667" y="6262623"/>
                  <a:pt x="1143912" y="6226892"/>
                  <a:pt x="1111160" y="6188182"/>
                </a:cubicBezTo>
                <a:cubicBezTo>
                  <a:pt x="1105205" y="6167340"/>
                  <a:pt x="1060539" y="6110764"/>
                  <a:pt x="1099249" y="6134585"/>
                </a:cubicBezTo>
                <a:cubicBezTo>
                  <a:pt x="1084360" y="6116720"/>
                  <a:pt x="1072449" y="6095878"/>
                  <a:pt x="1060539" y="6080988"/>
                </a:cubicBezTo>
                <a:lnTo>
                  <a:pt x="1055928" y="6073758"/>
                </a:lnTo>
                <a:lnTo>
                  <a:pt x="1009918" y="6042278"/>
                </a:lnTo>
                <a:cubicBezTo>
                  <a:pt x="974187" y="6000592"/>
                  <a:pt x="944411" y="5955930"/>
                  <a:pt x="920590" y="5914243"/>
                </a:cubicBezTo>
                <a:cubicBezTo>
                  <a:pt x="896770" y="5869578"/>
                  <a:pt x="878904" y="5827891"/>
                  <a:pt x="869973" y="5795139"/>
                </a:cubicBezTo>
                <a:lnTo>
                  <a:pt x="864018" y="5795140"/>
                </a:lnTo>
                <a:cubicBezTo>
                  <a:pt x="840197" y="5753454"/>
                  <a:pt x="816376" y="5708791"/>
                  <a:pt x="795535" y="5664126"/>
                </a:cubicBezTo>
                <a:cubicBezTo>
                  <a:pt x="774690" y="5619463"/>
                  <a:pt x="750869" y="5577777"/>
                  <a:pt x="730028" y="5533111"/>
                </a:cubicBezTo>
                <a:cubicBezTo>
                  <a:pt x="706207" y="5482494"/>
                  <a:pt x="682386" y="5431873"/>
                  <a:pt x="661541" y="5381255"/>
                </a:cubicBezTo>
                <a:cubicBezTo>
                  <a:pt x="640700" y="5330635"/>
                  <a:pt x="619855" y="5277038"/>
                  <a:pt x="599014" y="5226421"/>
                </a:cubicBezTo>
                <a:cubicBezTo>
                  <a:pt x="622834" y="5259173"/>
                  <a:pt x="643676" y="5291928"/>
                  <a:pt x="661541" y="5330635"/>
                </a:cubicBezTo>
                <a:cubicBezTo>
                  <a:pt x="679407" y="5369346"/>
                  <a:pt x="697273" y="5411032"/>
                  <a:pt x="724073" y="5461649"/>
                </a:cubicBezTo>
                <a:cubicBezTo>
                  <a:pt x="735983" y="5479515"/>
                  <a:pt x="738959" y="5509290"/>
                  <a:pt x="744914" y="5533112"/>
                </a:cubicBezTo>
                <a:lnTo>
                  <a:pt x="753530" y="5545744"/>
                </a:lnTo>
                <a:lnTo>
                  <a:pt x="742926" y="5490615"/>
                </a:lnTo>
                <a:lnTo>
                  <a:pt x="715276" y="5440433"/>
                </a:lnTo>
                <a:lnTo>
                  <a:pt x="670266" y="5339222"/>
                </a:lnTo>
                <a:lnTo>
                  <a:pt x="616876" y="5250239"/>
                </a:lnTo>
                <a:cubicBezTo>
                  <a:pt x="596034" y="5190686"/>
                  <a:pt x="572214" y="5131135"/>
                  <a:pt x="551369" y="5071583"/>
                </a:cubicBezTo>
                <a:lnTo>
                  <a:pt x="495246" y="4888441"/>
                </a:lnTo>
                <a:lnTo>
                  <a:pt x="476818" y="4835054"/>
                </a:lnTo>
                <a:cubicBezTo>
                  <a:pt x="445592" y="4730083"/>
                  <a:pt x="418767" y="4623215"/>
                  <a:pt x="396553" y="4514668"/>
                </a:cubicBezTo>
                <a:lnTo>
                  <a:pt x="361056" y="4282085"/>
                </a:lnTo>
                <a:lnTo>
                  <a:pt x="360803" y="4288478"/>
                </a:lnTo>
                <a:cubicBezTo>
                  <a:pt x="360803" y="4303367"/>
                  <a:pt x="360803" y="4315278"/>
                  <a:pt x="363782" y="4336119"/>
                </a:cubicBezTo>
                <a:cubicBezTo>
                  <a:pt x="369737" y="4371850"/>
                  <a:pt x="375692" y="4407581"/>
                  <a:pt x="378669" y="4446292"/>
                </a:cubicBezTo>
                <a:cubicBezTo>
                  <a:pt x="384624" y="4484999"/>
                  <a:pt x="390579" y="4523709"/>
                  <a:pt x="396534" y="4559440"/>
                </a:cubicBezTo>
                <a:cubicBezTo>
                  <a:pt x="381648" y="4532640"/>
                  <a:pt x="375693" y="4496909"/>
                  <a:pt x="366758" y="4461178"/>
                </a:cubicBezTo>
                <a:cubicBezTo>
                  <a:pt x="360803" y="4422471"/>
                  <a:pt x="354848" y="4380785"/>
                  <a:pt x="345917" y="4336119"/>
                </a:cubicBezTo>
                <a:cubicBezTo>
                  <a:pt x="331027" y="4336119"/>
                  <a:pt x="328051" y="4336119"/>
                  <a:pt x="322096" y="4336119"/>
                </a:cubicBezTo>
                <a:cubicBezTo>
                  <a:pt x="319117" y="4303367"/>
                  <a:pt x="316141" y="4273591"/>
                  <a:pt x="307206" y="4222971"/>
                </a:cubicBezTo>
                <a:cubicBezTo>
                  <a:pt x="301251" y="4199150"/>
                  <a:pt x="292320" y="4175329"/>
                  <a:pt x="286365" y="4151508"/>
                </a:cubicBezTo>
                <a:cubicBezTo>
                  <a:pt x="280409" y="4127688"/>
                  <a:pt x="274454" y="4103867"/>
                  <a:pt x="268499" y="4083025"/>
                </a:cubicBezTo>
                <a:cubicBezTo>
                  <a:pt x="250633" y="4062181"/>
                  <a:pt x="235744" y="4047294"/>
                  <a:pt x="217878" y="4029428"/>
                </a:cubicBezTo>
                <a:cubicBezTo>
                  <a:pt x="211924" y="4029429"/>
                  <a:pt x="208947" y="4029429"/>
                  <a:pt x="202992" y="4029429"/>
                </a:cubicBezTo>
                <a:cubicBezTo>
                  <a:pt x="197037" y="4011563"/>
                  <a:pt x="191082" y="3984763"/>
                  <a:pt x="188103" y="3954987"/>
                </a:cubicBezTo>
                <a:cubicBezTo>
                  <a:pt x="185127" y="3925211"/>
                  <a:pt x="182147" y="3892459"/>
                  <a:pt x="182148" y="3859704"/>
                </a:cubicBezTo>
                <a:cubicBezTo>
                  <a:pt x="182148" y="3797176"/>
                  <a:pt x="185127" y="3740600"/>
                  <a:pt x="194058" y="3725714"/>
                </a:cubicBezTo>
                <a:cubicBezTo>
                  <a:pt x="197037" y="3707849"/>
                  <a:pt x="197037" y="3692959"/>
                  <a:pt x="200013" y="3678073"/>
                </a:cubicBezTo>
                <a:lnTo>
                  <a:pt x="210154" y="3645396"/>
                </a:lnTo>
                <a:lnTo>
                  <a:pt x="205224" y="3570879"/>
                </a:lnTo>
                <a:cubicBezTo>
                  <a:pt x="205968" y="3533660"/>
                  <a:pt x="208944" y="3494950"/>
                  <a:pt x="211924" y="3460707"/>
                </a:cubicBezTo>
                <a:lnTo>
                  <a:pt x="223834" y="3438377"/>
                </a:lnTo>
                <a:lnTo>
                  <a:pt x="223834" y="3424976"/>
                </a:lnTo>
                <a:cubicBezTo>
                  <a:pt x="217878" y="3442841"/>
                  <a:pt x="208947" y="3454752"/>
                  <a:pt x="200013" y="3469641"/>
                </a:cubicBezTo>
                <a:cubicBezTo>
                  <a:pt x="194058" y="3457731"/>
                  <a:pt x="185126" y="3451776"/>
                  <a:pt x="179171" y="3439865"/>
                </a:cubicBezTo>
                <a:cubicBezTo>
                  <a:pt x="167261" y="3422000"/>
                  <a:pt x="170237" y="3261210"/>
                  <a:pt x="140461" y="3386268"/>
                </a:cubicBezTo>
                <a:lnTo>
                  <a:pt x="133390" y="3343838"/>
                </a:lnTo>
                <a:lnTo>
                  <a:pt x="131530" y="3347558"/>
                </a:lnTo>
                <a:cubicBezTo>
                  <a:pt x="128551" y="3386268"/>
                  <a:pt x="122595" y="3427955"/>
                  <a:pt x="119620" y="3466662"/>
                </a:cubicBezTo>
                <a:cubicBezTo>
                  <a:pt x="116641" y="3505372"/>
                  <a:pt x="110685" y="3547059"/>
                  <a:pt x="110685" y="3585766"/>
                </a:cubicBezTo>
                <a:cubicBezTo>
                  <a:pt x="107709" y="3615542"/>
                  <a:pt x="104730" y="3648297"/>
                  <a:pt x="101754" y="3678073"/>
                </a:cubicBezTo>
                <a:lnTo>
                  <a:pt x="101754" y="3868635"/>
                </a:lnTo>
                <a:cubicBezTo>
                  <a:pt x="101754" y="3901390"/>
                  <a:pt x="101754" y="3934142"/>
                  <a:pt x="104730" y="3966898"/>
                </a:cubicBezTo>
                <a:cubicBezTo>
                  <a:pt x="107709" y="3999649"/>
                  <a:pt x="110685" y="4032405"/>
                  <a:pt x="110685" y="4065157"/>
                </a:cubicBezTo>
                <a:cubicBezTo>
                  <a:pt x="98775" y="4068136"/>
                  <a:pt x="101754" y="4178305"/>
                  <a:pt x="83888" y="4157464"/>
                </a:cubicBezTo>
                <a:cubicBezTo>
                  <a:pt x="80909" y="4157464"/>
                  <a:pt x="80909" y="4157464"/>
                  <a:pt x="77933" y="4157464"/>
                </a:cubicBezTo>
                <a:cubicBezTo>
                  <a:pt x="60068" y="4091957"/>
                  <a:pt x="60068" y="4035380"/>
                  <a:pt x="60068" y="3978808"/>
                </a:cubicBezTo>
                <a:cubicBezTo>
                  <a:pt x="60068" y="3922232"/>
                  <a:pt x="68999" y="3865659"/>
                  <a:pt x="60068" y="3794197"/>
                </a:cubicBezTo>
                <a:cubicBezTo>
                  <a:pt x="63044" y="3743576"/>
                  <a:pt x="68999" y="3698914"/>
                  <a:pt x="74954" y="3651272"/>
                </a:cubicBezTo>
                <a:lnTo>
                  <a:pt x="101742" y="3678057"/>
                </a:lnTo>
                <a:lnTo>
                  <a:pt x="77933" y="3648296"/>
                </a:lnTo>
                <a:cubicBezTo>
                  <a:pt x="71978" y="3618521"/>
                  <a:pt x="71978" y="3585766"/>
                  <a:pt x="71978" y="3541103"/>
                </a:cubicBezTo>
                <a:cubicBezTo>
                  <a:pt x="71978" y="3496438"/>
                  <a:pt x="74954" y="3442841"/>
                  <a:pt x="77933" y="3377334"/>
                </a:cubicBezTo>
                <a:cubicBezTo>
                  <a:pt x="77933" y="3362448"/>
                  <a:pt x="80909" y="3347558"/>
                  <a:pt x="80909" y="3332672"/>
                </a:cubicBezTo>
                <a:cubicBezTo>
                  <a:pt x="83888" y="3308851"/>
                  <a:pt x="86864" y="3282051"/>
                  <a:pt x="89844" y="3258230"/>
                </a:cubicBezTo>
                <a:cubicBezTo>
                  <a:pt x="101754" y="3216544"/>
                  <a:pt x="113664" y="3165927"/>
                  <a:pt x="125575" y="3124240"/>
                </a:cubicBezTo>
                <a:lnTo>
                  <a:pt x="143378" y="3035228"/>
                </a:lnTo>
                <a:lnTo>
                  <a:pt x="137485" y="3014068"/>
                </a:lnTo>
                <a:cubicBezTo>
                  <a:pt x="131530" y="3052778"/>
                  <a:pt x="122595" y="3088509"/>
                  <a:pt x="116640" y="3133172"/>
                </a:cubicBezTo>
                <a:cubicBezTo>
                  <a:pt x="104730" y="3174858"/>
                  <a:pt x="92820" y="3225478"/>
                  <a:pt x="80910" y="3267165"/>
                </a:cubicBezTo>
                <a:cubicBezTo>
                  <a:pt x="77933" y="3290986"/>
                  <a:pt x="74954" y="3317782"/>
                  <a:pt x="71978" y="3341603"/>
                </a:cubicBezTo>
                <a:cubicBezTo>
                  <a:pt x="71978" y="3356493"/>
                  <a:pt x="68999" y="3371379"/>
                  <a:pt x="68999" y="3386268"/>
                </a:cubicBezTo>
                <a:cubicBezTo>
                  <a:pt x="68999" y="3451776"/>
                  <a:pt x="66023" y="3505372"/>
                  <a:pt x="63044" y="3550035"/>
                </a:cubicBezTo>
                <a:cubicBezTo>
                  <a:pt x="63044" y="3594700"/>
                  <a:pt x="66023" y="3627452"/>
                  <a:pt x="68999" y="3657228"/>
                </a:cubicBezTo>
                <a:cubicBezTo>
                  <a:pt x="63044" y="3707849"/>
                  <a:pt x="57089" y="3752511"/>
                  <a:pt x="54113" y="3800152"/>
                </a:cubicBezTo>
                <a:cubicBezTo>
                  <a:pt x="63044" y="3871615"/>
                  <a:pt x="54112" y="3928190"/>
                  <a:pt x="54112" y="3984763"/>
                </a:cubicBezTo>
                <a:cubicBezTo>
                  <a:pt x="54112" y="4041339"/>
                  <a:pt x="54112" y="4097911"/>
                  <a:pt x="71978" y="4163419"/>
                </a:cubicBezTo>
                <a:cubicBezTo>
                  <a:pt x="71978" y="4163419"/>
                  <a:pt x="74954" y="4163419"/>
                  <a:pt x="77933" y="4163419"/>
                </a:cubicBezTo>
                <a:cubicBezTo>
                  <a:pt x="89843" y="4219995"/>
                  <a:pt x="101754" y="4273591"/>
                  <a:pt x="116640" y="4333143"/>
                </a:cubicBezTo>
                <a:cubicBezTo>
                  <a:pt x="119620" y="4371850"/>
                  <a:pt x="128551" y="4407581"/>
                  <a:pt x="137485" y="4473088"/>
                </a:cubicBezTo>
                <a:cubicBezTo>
                  <a:pt x="152372" y="4523709"/>
                  <a:pt x="167261" y="4571351"/>
                  <a:pt x="182148" y="4616013"/>
                </a:cubicBezTo>
                <a:cubicBezTo>
                  <a:pt x="188847" y="4700874"/>
                  <a:pt x="234069" y="4835983"/>
                  <a:pt x="252494" y="4923357"/>
                </a:cubicBezTo>
                <a:lnTo>
                  <a:pt x="258633" y="4982258"/>
                </a:lnTo>
                <a:lnTo>
                  <a:pt x="271478" y="4982258"/>
                </a:lnTo>
                <a:cubicBezTo>
                  <a:pt x="304230" y="5065631"/>
                  <a:pt x="325075" y="5110293"/>
                  <a:pt x="336985" y="5140069"/>
                </a:cubicBezTo>
                <a:cubicBezTo>
                  <a:pt x="351872" y="5169845"/>
                  <a:pt x="357827" y="5190690"/>
                  <a:pt x="360806" y="5220465"/>
                </a:cubicBezTo>
                <a:cubicBezTo>
                  <a:pt x="348896" y="5217487"/>
                  <a:pt x="334006" y="5187711"/>
                  <a:pt x="316141" y="5151980"/>
                </a:cubicBezTo>
                <a:cubicBezTo>
                  <a:pt x="298275" y="5116248"/>
                  <a:pt x="283389" y="5074562"/>
                  <a:pt x="268499" y="5044786"/>
                </a:cubicBezTo>
                <a:cubicBezTo>
                  <a:pt x="253613" y="5006079"/>
                  <a:pt x="280410" y="5113273"/>
                  <a:pt x="265523" y="5074562"/>
                </a:cubicBezTo>
                <a:lnTo>
                  <a:pt x="239617" y="4994260"/>
                </a:lnTo>
                <a:lnTo>
                  <a:pt x="220858" y="4997144"/>
                </a:lnTo>
                <a:cubicBezTo>
                  <a:pt x="211923" y="4973324"/>
                  <a:pt x="205968" y="4949503"/>
                  <a:pt x="200013" y="4928662"/>
                </a:cubicBezTo>
                <a:cubicBezTo>
                  <a:pt x="167261" y="4895906"/>
                  <a:pt x="143440" y="4827423"/>
                  <a:pt x="128551" y="4764892"/>
                </a:cubicBezTo>
                <a:cubicBezTo>
                  <a:pt x="113664" y="4702365"/>
                  <a:pt x="101754" y="4642812"/>
                  <a:pt x="83889" y="4618992"/>
                </a:cubicBezTo>
                <a:cubicBezTo>
                  <a:pt x="68999" y="4565395"/>
                  <a:pt x="68999" y="4508820"/>
                  <a:pt x="80909" y="4496909"/>
                </a:cubicBezTo>
                <a:cubicBezTo>
                  <a:pt x="74954" y="4449268"/>
                  <a:pt x="66023" y="4401626"/>
                  <a:pt x="60068" y="4353985"/>
                </a:cubicBezTo>
                <a:cubicBezTo>
                  <a:pt x="54113" y="4306343"/>
                  <a:pt x="51134" y="4258702"/>
                  <a:pt x="45178" y="4211060"/>
                </a:cubicBezTo>
                <a:cubicBezTo>
                  <a:pt x="33268" y="4175329"/>
                  <a:pt x="21357" y="4145553"/>
                  <a:pt x="12426" y="4106846"/>
                </a:cubicBezTo>
                <a:cubicBezTo>
                  <a:pt x="-5440" y="3904370"/>
                  <a:pt x="-8418" y="3669139"/>
                  <a:pt x="33268" y="3553014"/>
                </a:cubicBezTo>
                <a:cubicBezTo>
                  <a:pt x="36247" y="3502393"/>
                  <a:pt x="39223" y="3439865"/>
                  <a:pt x="54112" y="3410089"/>
                </a:cubicBezTo>
                <a:cubicBezTo>
                  <a:pt x="48157" y="3383289"/>
                  <a:pt x="42202" y="3359469"/>
                  <a:pt x="36247" y="3332672"/>
                </a:cubicBezTo>
                <a:cubicBezTo>
                  <a:pt x="42202" y="3282051"/>
                  <a:pt x="36247" y="3165927"/>
                  <a:pt x="71978" y="3118285"/>
                </a:cubicBezTo>
                <a:cubicBezTo>
                  <a:pt x="74954" y="3097440"/>
                  <a:pt x="77933" y="3082554"/>
                  <a:pt x="80909" y="3067664"/>
                </a:cubicBezTo>
                <a:cubicBezTo>
                  <a:pt x="86864" y="2993226"/>
                  <a:pt x="92820" y="2942606"/>
                  <a:pt x="104730" y="2894964"/>
                </a:cubicBezTo>
                <a:cubicBezTo>
                  <a:pt x="125575" y="2853278"/>
                  <a:pt x="152371" y="2784795"/>
                  <a:pt x="167261" y="2769905"/>
                </a:cubicBezTo>
                <a:cubicBezTo>
                  <a:pt x="182147" y="2802660"/>
                  <a:pt x="146416" y="2886033"/>
                  <a:pt x="152372" y="2939630"/>
                </a:cubicBezTo>
                <a:lnTo>
                  <a:pt x="167255" y="2910538"/>
                </a:lnTo>
                <a:lnTo>
                  <a:pt x="176192" y="2840995"/>
                </a:lnTo>
                <a:cubicBezTo>
                  <a:pt x="182148" y="2809356"/>
                  <a:pt x="186615" y="2780328"/>
                  <a:pt x="179172" y="2763950"/>
                </a:cubicBezTo>
                <a:cubicBezTo>
                  <a:pt x="188103" y="2728219"/>
                  <a:pt x="197037" y="2701419"/>
                  <a:pt x="205968" y="2665688"/>
                </a:cubicBezTo>
                <a:cubicBezTo>
                  <a:pt x="220858" y="2618046"/>
                  <a:pt x="232768" y="2567429"/>
                  <a:pt x="247655" y="2516808"/>
                </a:cubicBezTo>
                <a:cubicBezTo>
                  <a:pt x="262544" y="2466191"/>
                  <a:pt x="280409" y="2415570"/>
                  <a:pt x="298275" y="2364953"/>
                </a:cubicBezTo>
                <a:lnTo>
                  <a:pt x="302067" y="2360685"/>
                </a:lnTo>
                <a:lnTo>
                  <a:pt x="325075" y="2239894"/>
                </a:lnTo>
                <a:cubicBezTo>
                  <a:pt x="336985" y="2216073"/>
                  <a:pt x="348896" y="2183318"/>
                  <a:pt x="357827" y="2153542"/>
                </a:cubicBezTo>
                <a:cubicBezTo>
                  <a:pt x="369738" y="2123766"/>
                  <a:pt x="384627" y="2099945"/>
                  <a:pt x="396537" y="2082080"/>
                </a:cubicBezTo>
                <a:cubicBezTo>
                  <a:pt x="423334" y="2031462"/>
                  <a:pt x="444179" y="1980841"/>
                  <a:pt x="473955" y="1933200"/>
                </a:cubicBezTo>
                <a:cubicBezTo>
                  <a:pt x="494796" y="1885558"/>
                  <a:pt x="515641" y="1846851"/>
                  <a:pt x="536483" y="1799210"/>
                </a:cubicBezTo>
                <a:cubicBezTo>
                  <a:pt x="539462" y="1757523"/>
                  <a:pt x="599013" y="1680106"/>
                  <a:pt x="625810" y="1626509"/>
                </a:cubicBezTo>
                <a:cubicBezTo>
                  <a:pt x="640700" y="1608644"/>
                  <a:pt x="658565" y="1590778"/>
                  <a:pt x="691317" y="1552068"/>
                </a:cubicBezTo>
                <a:cubicBezTo>
                  <a:pt x="712162" y="1507406"/>
                  <a:pt x="730028" y="1474651"/>
                  <a:pt x="744914" y="1447854"/>
                </a:cubicBezTo>
                <a:cubicBezTo>
                  <a:pt x="759804" y="1421054"/>
                  <a:pt x="774690" y="1403188"/>
                  <a:pt x="789580" y="1382347"/>
                </a:cubicBezTo>
                <a:cubicBezTo>
                  <a:pt x="807445" y="1364481"/>
                  <a:pt x="834242" y="1334705"/>
                  <a:pt x="837221" y="1358526"/>
                </a:cubicBezTo>
                <a:cubicBezTo>
                  <a:pt x="840197" y="1355547"/>
                  <a:pt x="846152" y="1346616"/>
                  <a:pt x="849132" y="1340660"/>
                </a:cubicBezTo>
                <a:cubicBezTo>
                  <a:pt x="864018" y="1307905"/>
                  <a:pt x="878907" y="1278129"/>
                  <a:pt x="896773" y="1245378"/>
                </a:cubicBezTo>
                <a:cubicBezTo>
                  <a:pt x="904217" y="1237189"/>
                  <a:pt x="912033" y="1227511"/>
                  <a:pt x="919989" y="1217322"/>
                </a:cubicBezTo>
                <a:close/>
              </a:path>
            </a:pathLst>
          </a:custGeom>
          <a:solidFill>
            <a:schemeClr val="bg1">
              <a:alpha val="46000"/>
            </a:schemeClr>
          </a:solidFill>
          <a:ln w="9525" cap="flat">
            <a:noFill/>
            <a:prstDash val="solid"/>
            <a:miter/>
          </a:ln>
        </p:spPr>
        <p:txBody>
          <a:bodyPr wrap="square" rtlCol="0" anchor="ctr">
            <a:noAutofit/>
          </a:bodyPr>
          <a:lstStyle/>
          <a:p>
            <a:pPr lvl="0"/>
            <a:endParaRPr lang="en-US" noProof="0"/>
          </a:p>
        </p:txBody>
      </p:sp>
      <p:sp>
        <p:nvSpPr>
          <p:cNvPr id="3" name="Picture Placeholder 2" descr="Image Placeholder">
            <a:extLst>
              <a:ext uri="{FF2B5EF4-FFF2-40B4-BE49-F238E27FC236}">
                <a16:creationId xmlns:a16="http://schemas.microsoft.com/office/drawing/2014/main" id="{6E51F880-E841-47CE-8E64-B0D1C6EF00F8}"/>
              </a:ext>
            </a:extLst>
          </p:cNvPr>
          <p:cNvSpPr>
            <a:spLocks noGrp="1"/>
          </p:cNvSpPr>
          <p:nvPr>
            <p:ph type="pic" idx="1" hasCustomPrompt="1"/>
          </p:nvPr>
        </p:nvSpPr>
        <p:spPr>
          <a:xfrm>
            <a:off x="5181291" y="359999"/>
            <a:ext cx="6579708" cy="5764938"/>
          </a:xfrm>
          <a:solidFill>
            <a:schemeClr val="bg1">
              <a:lumMod val="95000"/>
            </a:schemeClr>
          </a:solidFill>
        </p:spPr>
        <p:txBody>
          <a:bodyPr anchor="ctr"/>
          <a:lstStyle>
            <a:lvl1pPr marL="0" indent="0" algn="ctr">
              <a:buNone/>
              <a:defRPr sz="1200" i="1">
                <a:latin typeface="+mn-lt"/>
                <a:cs typeface="Times New Roman" panose="02020603050405020304" pitchFamily="18"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noProof="0"/>
              <a:t>Insert or Drag &amp; Drop your Photo</a:t>
            </a:r>
          </a:p>
        </p:txBody>
      </p:sp>
      <p:sp>
        <p:nvSpPr>
          <p:cNvPr id="2" name="Title 1">
            <a:extLst>
              <a:ext uri="{FF2B5EF4-FFF2-40B4-BE49-F238E27FC236}">
                <a16:creationId xmlns:a16="http://schemas.microsoft.com/office/drawing/2014/main" id="{82207D3A-6D77-4068-8652-5FE1DE2DBC22}"/>
              </a:ext>
            </a:extLst>
          </p:cNvPr>
          <p:cNvSpPr>
            <a:spLocks noGrp="1"/>
          </p:cNvSpPr>
          <p:nvPr>
            <p:ph type="title"/>
          </p:nvPr>
        </p:nvSpPr>
        <p:spPr>
          <a:xfrm>
            <a:off x="360000" y="359998"/>
            <a:ext cx="4186799" cy="3400228"/>
          </a:xfrm>
        </p:spPr>
        <p:txBody>
          <a:bodyPr anchor="b"/>
          <a:lstStyle>
            <a:lvl1pPr>
              <a:defRPr sz="3200"/>
            </a:lvl1pPr>
          </a:lstStyle>
          <a:p>
            <a:r>
              <a:rPr lang="en-US" noProof="0"/>
              <a:t>Click to edit Master title style</a:t>
            </a:r>
          </a:p>
        </p:txBody>
      </p:sp>
      <p:sp>
        <p:nvSpPr>
          <p:cNvPr id="11" name="Text Placeholder 3">
            <a:extLst>
              <a:ext uri="{FF2B5EF4-FFF2-40B4-BE49-F238E27FC236}">
                <a16:creationId xmlns:a16="http://schemas.microsoft.com/office/drawing/2014/main" id="{917DEB87-DE66-4311-84F4-4A1AE244A9D6}"/>
              </a:ext>
            </a:extLst>
          </p:cNvPr>
          <p:cNvSpPr>
            <a:spLocks noGrp="1"/>
          </p:cNvSpPr>
          <p:nvPr>
            <p:ph type="body" sz="half" idx="13" hasCustomPrompt="1"/>
          </p:nvPr>
        </p:nvSpPr>
        <p:spPr>
          <a:xfrm>
            <a:off x="359999" y="3960000"/>
            <a:ext cx="4186799" cy="216493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0"/>
              <a:t>Edit Master text styles</a:t>
            </a:r>
          </a:p>
        </p:txBody>
      </p:sp>
      <p:sp>
        <p:nvSpPr>
          <p:cNvPr id="4" name="Footer Placeholder 3">
            <a:extLst>
              <a:ext uri="{FF2B5EF4-FFF2-40B4-BE49-F238E27FC236}">
                <a16:creationId xmlns:a16="http://schemas.microsoft.com/office/drawing/2014/main" id="{BEF37FB2-C8E4-48B7-AD0B-D7D416D5BA06}"/>
              </a:ext>
            </a:extLst>
          </p:cNvPr>
          <p:cNvSpPr>
            <a:spLocks noGrp="1"/>
          </p:cNvSpPr>
          <p:nvPr>
            <p:ph type="ftr" sz="quarter" idx="14"/>
          </p:nvPr>
        </p:nvSpPr>
        <p:spPr/>
        <p:txBody>
          <a:bodyPr/>
          <a:lstStyle/>
          <a:p>
            <a:endParaRPr lang="en-US" noProof="0"/>
          </a:p>
        </p:txBody>
      </p:sp>
      <p:sp>
        <p:nvSpPr>
          <p:cNvPr id="5" name="Slide Number Placeholder 4">
            <a:extLst>
              <a:ext uri="{FF2B5EF4-FFF2-40B4-BE49-F238E27FC236}">
                <a16:creationId xmlns:a16="http://schemas.microsoft.com/office/drawing/2014/main" id="{15922EC6-D3E6-47C7-AA58-7987C644DB64}"/>
              </a:ext>
            </a:extLst>
          </p:cNvPr>
          <p:cNvSpPr>
            <a:spLocks noGrp="1"/>
          </p:cNvSpPr>
          <p:nvPr>
            <p:ph type="sldNum" sz="quarter" idx="15"/>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11016245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D57F1E4F-1CFF-5643-939E-217C01CDF565}" type="slidenum">
              <a:rPr lang="en-US" smtClean="0"/>
              <a:pPr/>
              <a:t>‹#›</a:t>
            </a:fld>
            <a:endParaRPr lang="en-US" dirty="0"/>
          </a:p>
        </p:txBody>
      </p:sp>
      <p:sp>
        <p:nvSpPr>
          <p:cNvPr id="8" name="Rectangle 7">
            <a:extLst>
              <a:ext uri="{FF2B5EF4-FFF2-40B4-BE49-F238E27FC236}">
                <a16:creationId xmlns:a16="http://schemas.microsoft.com/office/drawing/2014/main" id="{09DD532E-80E6-4827-9D26-79331A2E2F92}"/>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1FAAE358-1727-4329-B314-8A0988396DA6}"/>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E3213F80-D8C2-493E-A4E8-53746CE58CFD}"/>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28975479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527380505"/>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lstStyle/>
          <a:p>
            <a:r>
              <a:rPr lang="en-US"/>
              <a:t>Click to edit Master title style</a:t>
            </a:r>
            <a:endParaRPr lang="en-US" dirty="0"/>
          </a:p>
        </p:txBody>
      </p:sp>
      <p:sp>
        <p:nvSpPr>
          <p:cNvPr id="3" name="Content Placeholder 2"/>
          <p:cNvSpPr>
            <a:spLocks noGrp="1"/>
          </p:cNvSpPr>
          <p:nvPr>
            <p:ph idx="1"/>
          </p:nvPr>
        </p:nvSpPr>
        <p:spPr>
          <a:xfrm>
            <a:off x="581192" y="2180496"/>
            <a:ext cx="11029615" cy="367830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58300" y="5956137"/>
            <a:ext cx="1052508" cy="365125"/>
          </a:xfrm>
        </p:spPr>
        <p:txBody>
          <a:bodyPr/>
          <a:lstStyle/>
          <a:p>
            <a:fld id="{D57F1E4F-1CFF-5643-939E-217C01CDF565}" type="slidenum">
              <a:rPr lang="en-US" smtClean="0"/>
              <a:pPr/>
              <a:t>‹#›</a:t>
            </a:fld>
            <a:endParaRPr lang="en-US" dirty="0"/>
          </a:p>
        </p:txBody>
      </p:sp>
      <p:sp>
        <p:nvSpPr>
          <p:cNvPr id="8" name="Rectangle 7">
            <a:extLst>
              <a:ext uri="{FF2B5EF4-FFF2-40B4-BE49-F238E27FC236}">
                <a16:creationId xmlns:a16="http://schemas.microsoft.com/office/drawing/2014/main" id="{8906CEAF-F437-4508-9387-90100AE99A8E}"/>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460905AF-8609-4183-BADB-E634D615F5C8}"/>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899BD991-F477-4F6D-97B6-9CFB3592FC4C}"/>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402392619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smtClean="0"/>
              <a:pPr/>
              <a:t>‹#›</a:t>
            </a:fld>
            <a:endParaRPr lang="en-US" dirty="0"/>
          </a:p>
        </p:txBody>
      </p:sp>
      <p:sp>
        <p:nvSpPr>
          <p:cNvPr id="9" name="Rectangle 8">
            <a:extLst>
              <a:ext uri="{FF2B5EF4-FFF2-40B4-BE49-F238E27FC236}">
                <a16:creationId xmlns:a16="http://schemas.microsoft.com/office/drawing/2014/main" id="{C991A715-9DFE-42DD-923A-ED5B45BA3AEE}"/>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B6A50E73-9D22-4D57-9765-08BADFB848DF}"/>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51D458A1-F25A-40BA-A8EA-97FE35B28C9F}"/>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238273705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en-US"/>
              <a:t>Click to edit Master title style</a:t>
            </a:r>
            <a:endParaRPr lang="en-US" dirty="0"/>
          </a:p>
        </p:txBody>
      </p:sp>
      <p:sp>
        <p:nvSpPr>
          <p:cNvPr id="3" name="Content Placeholder 2"/>
          <p:cNvSpPr>
            <a:spLocks noGrp="1"/>
          </p:cNvSpPr>
          <p:nvPr>
            <p:ph sz="half" idx="1"/>
          </p:nvPr>
        </p:nvSpPr>
        <p:spPr>
          <a:xfrm>
            <a:off x="581193" y="2228003"/>
            <a:ext cx="5422390" cy="363304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8417" y="2228003"/>
            <a:ext cx="5422392" cy="363304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9" name="Rectangle 8">
            <a:extLst>
              <a:ext uri="{FF2B5EF4-FFF2-40B4-BE49-F238E27FC236}">
                <a16:creationId xmlns:a16="http://schemas.microsoft.com/office/drawing/2014/main" id="{54C2096C-5014-4784-87D1-A5D2B6663F18}"/>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5622DE11-B09B-4143-AA54-E1633CFBBA2F}"/>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5EBFF97F-8964-410A-8FED-1E6C35132D2A}"/>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417421044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en-US"/>
              <a:t>Click to edit Master title style</a:t>
            </a:r>
            <a:endParaRPr lang="en-US" dirty="0"/>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
        <p:nvSpPr>
          <p:cNvPr id="13" name="Rectangle 12">
            <a:extLst>
              <a:ext uri="{FF2B5EF4-FFF2-40B4-BE49-F238E27FC236}">
                <a16:creationId xmlns:a16="http://schemas.microsoft.com/office/drawing/2014/main" id="{4F1A78EE-1A24-442D-B34F-2F7EA599EB66}"/>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AD65E6F8-8665-4E70-A582-9315E3A2C432}"/>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5" name="Rectangle 14">
            <a:extLst>
              <a:ext uri="{FF2B5EF4-FFF2-40B4-BE49-F238E27FC236}">
                <a16:creationId xmlns:a16="http://schemas.microsoft.com/office/drawing/2014/main" id="{FD3187FB-738A-4E35-8E51-AF59CDC30C85}"/>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163867029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lstStyle/>
          <a:p>
            <a:r>
              <a:rPr lang="en-US"/>
              <a:t>Click to edit Master title style</a:t>
            </a:r>
            <a:endParaRPr lang="en-US" dirty="0"/>
          </a:p>
        </p:txBody>
      </p:sp>
      <p:sp>
        <p:nvSpPr>
          <p:cNvPr id="9" name="Rectangle 8">
            <a:extLst>
              <a:ext uri="{FF2B5EF4-FFF2-40B4-BE49-F238E27FC236}">
                <a16:creationId xmlns:a16="http://schemas.microsoft.com/office/drawing/2014/main" id="{FC495A9C-6311-4D8F-A7BD-8E9C4167AB62}"/>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9BFAC97B-5B67-4015-957F-8453601DAF2C}"/>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EF6EB583-7583-41F4-B67F-94D43F1DDAE3}"/>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266145111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749502429"/>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en-US"/>
              <a:t>Click to edit Master title style</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smtClean="0"/>
              <a:pPr/>
              <a:t>6/14/2023</a:t>
            </a:fld>
            <a:endParaRPr lang="en-US" dirty="0"/>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smtClean="0"/>
              <a:pPr/>
              <a:t>‹#›</a:t>
            </a:fld>
            <a:endParaRPr lang="en-US" dirty="0"/>
          </a:p>
        </p:txBody>
      </p:sp>
      <p:sp>
        <p:nvSpPr>
          <p:cNvPr id="10" name="Rectangle 9">
            <a:extLst>
              <a:ext uri="{FF2B5EF4-FFF2-40B4-BE49-F238E27FC236}">
                <a16:creationId xmlns:a16="http://schemas.microsoft.com/office/drawing/2014/main" id="{0D4E0517-0FE5-43DE-B08C-6CE2CF520372}"/>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EB235D3D-062B-4F53-AAE0-3DA25A162B8B}"/>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11">
            <a:extLst>
              <a:ext uri="{FF2B5EF4-FFF2-40B4-BE49-F238E27FC236}">
                <a16:creationId xmlns:a16="http://schemas.microsoft.com/office/drawing/2014/main" id="{725CAED3-3802-4717-B4FD-5A117AEE6E66}"/>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113466516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8" name="Rectangle 7">
            <a:extLst>
              <a:ext uri="{FF2B5EF4-FFF2-40B4-BE49-F238E27FC236}">
                <a16:creationId xmlns:a16="http://schemas.microsoft.com/office/drawing/2014/main" id="{5E401556-83E7-485D-8753-7F1127537075}"/>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F490EAB6-2548-4D82-8BE8-268BBF84A2F2}"/>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9C579D13-921C-4CD5-9255-8360D6B07C51}"/>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50950420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10" name="Rectangle 9">
            <a:extLst>
              <a:ext uri="{FF2B5EF4-FFF2-40B4-BE49-F238E27FC236}">
                <a16:creationId xmlns:a16="http://schemas.microsoft.com/office/drawing/2014/main" id="{D61BE6DF-EA9E-4AEB-BA7B-3CE7F6A496DF}"/>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41BDE65D-C841-4093-A7E6-E392D680CD6C}"/>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11">
            <a:extLst>
              <a:ext uri="{FF2B5EF4-FFF2-40B4-BE49-F238E27FC236}">
                <a16:creationId xmlns:a16="http://schemas.microsoft.com/office/drawing/2014/main" id="{B1FF0AF4-4B6C-4F46-9232-72D3B5894812}"/>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16217620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11"/>
          </p:nvPr>
        </p:nvSpPr>
        <p:spPr>
          <a:xfrm>
            <a:off x="774923" y="5951811"/>
            <a:ext cx="7896279" cy="365125"/>
          </a:xfrm>
        </p:spPr>
        <p:txBody>
          <a:bodyPr/>
          <a:lstStyle/>
          <a:p>
            <a:endParaRPr lang="en-US" dirty="0"/>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D57F1E4F-1CFF-5643-939E-217C01CDF565}" type="slidenum">
              <a:rPr lang="en-US" smtClean="0"/>
              <a:pPr/>
              <a:t>‹#›</a:t>
            </a:fld>
            <a:endParaRPr lang="en-US" dirty="0"/>
          </a:p>
        </p:txBody>
      </p:sp>
      <p:sp>
        <p:nvSpPr>
          <p:cNvPr id="8" name="Rectangle 7">
            <a:extLst>
              <a:ext uri="{FF2B5EF4-FFF2-40B4-BE49-F238E27FC236}">
                <a16:creationId xmlns:a16="http://schemas.microsoft.com/office/drawing/2014/main" id="{878F8D66-963D-4F7C-AE79-667F1B3E5388}"/>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A38AA948-0971-45E0-89B9-F7D2C31C0EDA}"/>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CCB5C878-DB77-4A85-95F4-46BD9C652436}"/>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18918219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en-US"/>
              <a:t>Click to edit Master title style</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smtClean="0"/>
              <a:pPr/>
              <a:t>6/14/2023</a:t>
            </a:fld>
            <a:endParaRPr lang="en-US" dirty="0"/>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smtClean="0"/>
              <a:pPr/>
              <a:t>‹#›</a:t>
            </a:fld>
            <a:endParaRPr lang="en-US" dirty="0"/>
          </a:p>
        </p:txBody>
      </p:sp>
      <p:sp>
        <p:nvSpPr>
          <p:cNvPr id="10" name="Rectangle 9">
            <a:extLst>
              <a:ext uri="{FF2B5EF4-FFF2-40B4-BE49-F238E27FC236}">
                <a16:creationId xmlns:a16="http://schemas.microsoft.com/office/drawing/2014/main" id="{0D4E0517-0FE5-43DE-B08C-6CE2CF520372}"/>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EB235D3D-062B-4F53-AAE0-3DA25A162B8B}"/>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11">
            <a:extLst>
              <a:ext uri="{FF2B5EF4-FFF2-40B4-BE49-F238E27FC236}">
                <a16:creationId xmlns:a16="http://schemas.microsoft.com/office/drawing/2014/main" id="{725CAED3-3802-4717-B4FD-5A117AEE6E66}"/>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156488054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White 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5501898" y="0"/>
            <a:ext cx="6690102" cy="685799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p>
        </p:txBody>
      </p:sp>
      <p:sp>
        <p:nvSpPr>
          <p:cNvPr id="12" name="Title 1"/>
          <p:cNvSpPr>
            <a:spLocks noGrp="1"/>
          </p:cNvSpPr>
          <p:nvPr>
            <p:ph type="title"/>
          </p:nvPr>
        </p:nvSpPr>
        <p:spPr>
          <a:xfrm>
            <a:off x="839788" y="457200"/>
            <a:ext cx="3932237" cy="999641"/>
          </a:xfrm>
        </p:spPr>
        <p:txBody>
          <a:bodyPr anchor="b"/>
          <a:lstStyle>
            <a:lvl1pPr>
              <a:defRPr sz="3200">
                <a:solidFill>
                  <a:schemeClr val="tx2"/>
                </a:solidFill>
              </a:defRPr>
            </a:lvl1pPr>
          </a:lstStyle>
          <a:p>
            <a:r>
              <a:rPr lang="en-US" dirty="0"/>
              <a:t>Click to edit Master title style</a:t>
            </a:r>
          </a:p>
        </p:txBody>
      </p:sp>
      <p:sp>
        <p:nvSpPr>
          <p:cNvPr id="13" name="Text Placeholder 3"/>
          <p:cNvSpPr>
            <a:spLocks noGrp="1"/>
          </p:cNvSpPr>
          <p:nvPr>
            <p:ph type="body" sz="half" idx="2"/>
          </p:nvPr>
        </p:nvSpPr>
        <p:spPr>
          <a:xfrm>
            <a:off x="839788" y="1456841"/>
            <a:ext cx="3932237" cy="4412147"/>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75982768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White Comparison">
    <p:spTree>
      <p:nvGrpSpPr>
        <p:cNvPr id="1" name=""/>
        <p:cNvGrpSpPr/>
        <p:nvPr/>
      </p:nvGrpSpPr>
      <p:grpSpPr>
        <a:xfrm>
          <a:off x="0" y="0"/>
          <a:ext cx="0" cy="0"/>
          <a:chOff x="0" y="0"/>
          <a:chExt cx="0" cy="0"/>
        </a:xfrm>
      </p:grpSpPr>
      <p:sp>
        <p:nvSpPr>
          <p:cNvPr id="10" name="Rectangle 9"/>
          <p:cNvSpPr/>
          <p:nvPr userDrawn="1"/>
        </p:nvSpPr>
        <p:spPr>
          <a:xfrm>
            <a:off x="99753" y="0"/>
            <a:ext cx="78659"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userDrawn="1"/>
        </p:nvSpPr>
        <p:spPr>
          <a:xfrm>
            <a:off x="-9833" y="0"/>
            <a:ext cx="108155" cy="6858000"/>
          </a:xfrm>
          <a:prstGeom prst="rect">
            <a:avLst/>
          </a:prstGeom>
          <a:solidFill>
            <a:schemeClr val="tx2"/>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6" name="Text Placeholder 2"/>
          <p:cNvSpPr>
            <a:spLocks noGrp="1"/>
          </p:cNvSpPr>
          <p:nvPr>
            <p:ph type="body" idx="1"/>
          </p:nvPr>
        </p:nvSpPr>
        <p:spPr>
          <a:xfrm>
            <a:off x="839788" y="1254642"/>
            <a:ext cx="5157787" cy="568842"/>
          </a:xfrm>
        </p:spPr>
        <p:txBody>
          <a:bodyPr anchor="b"/>
          <a:lstStyle>
            <a:lvl1pPr marL="0" indent="0">
              <a:buNone/>
              <a:defRPr sz="2400" b="1">
                <a:solidFill>
                  <a:schemeClr val="accent3"/>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7" name="Content Placeholder 3"/>
          <p:cNvSpPr>
            <a:spLocks noGrp="1"/>
          </p:cNvSpPr>
          <p:nvPr>
            <p:ph sz="half" idx="2"/>
          </p:nvPr>
        </p:nvSpPr>
        <p:spPr>
          <a:xfrm>
            <a:off x="839788" y="1813959"/>
            <a:ext cx="5157787" cy="4193436"/>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Text Placeholder 4"/>
          <p:cNvSpPr>
            <a:spLocks noGrp="1"/>
          </p:cNvSpPr>
          <p:nvPr>
            <p:ph type="body" sz="quarter" idx="3"/>
          </p:nvPr>
        </p:nvSpPr>
        <p:spPr>
          <a:xfrm>
            <a:off x="6172200" y="1254641"/>
            <a:ext cx="5183188" cy="559317"/>
          </a:xfrm>
        </p:spPr>
        <p:txBody>
          <a:bodyPr anchor="b"/>
          <a:lstStyle>
            <a:lvl1pPr marL="0" indent="0">
              <a:buNone/>
              <a:defRPr sz="2400" b="1">
                <a:solidFill>
                  <a:schemeClr val="accent3"/>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9" name="Content Placeholder 5"/>
          <p:cNvSpPr>
            <a:spLocks noGrp="1"/>
          </p:cNvSpPr>
          <p:nvPr>
            <p:ph sz="quarter" idx="4"/>
          </p:nvPr>
        </p:nvSpPr>
        <p:spPr>
          <a:xfrm>
            <a:off x="6172200" y="1813959"/>
            <a:ext cx="5183188" cy="4193436"/>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0" name="Title 1"/>
          <p:cNvSpPr>
            <a:spLocks noGrp="1"/>
          </p:cNvSpPr>
          <p:nvPr>
            <p:ph type="title"/>
          </p:nvPr>
        </p:nvSpPr>
        <p:spPr>
          <a:xfrm>
            <a:off x="838200" y="365125"/>
            <a:ext cx="10515600" cy="889517"/>
          </a:xfrm>
        </p:spPr>
        <p:txBody>
          <a:bodyPr/>
          <a:lstStyle>
            <a:lvl1pPr>
              <a:defRPr>
                <a:solidFill>
                  <a:schemeClr val="tx2"/>
                </a:solidFill>
              </a:defRPr>
            </a:lvl1pPr>
          </a:lstStyle>
          <a:p>
            <a:r>
              <a:rPr lang="en-US" dirty="0"/>
              <a:t>Click to edit Master title style</a:t>
            </a:r>
          </a:p>
        </p:txBody>
      </p:sp>
      <p:sp>
        <p:nvSpPr>
          <p:cNvPr id="12" name="Rectangle 11">
            <a:extLst>
              <a:ext uri="{FF2B5EF4-FFF2-40B4-BE49-F238E27FC236}">
                <a16:creationId xmlns:a16="http://schemas.microsoft.com/office/drawing/2014/main" id="{7D5F5C4F-B472-4C7E-9D4D-FE57DDAEB403}"/>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3" name="Rectangle 12">
            <a:extLst>
              <a:ext uri="{FF2B5EF4-FFF2-40B4-BE49-F238E27FC236}">
                <a16:creationId xmlns:a16="http://schemas.microsoft.com/office/drawing/2014/main" id="{E630B82E-E372-4C7C-B9FD-22A6A18A6A52}"/>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21" name="Rectangle 20">
            <a:extLst>
              <a:ext uri="{FF2B5EF4-FFF2-40B4-BE49-F238E27FC236}">
                <a16:creationId xmlns:a16="http://schemas.microsoft.com/office/drawing/2014/main" id="{D5D11585-0C35-4137-885E-54CD34666E8E}"/>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16768966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White - Centered 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itle 1"/>
          <p:cNvSpPr>
            <a:spLocks noGrp="1"/>
          </p:cNvSpPr>
          <p:nvPr>
            <p:ph type="ctrTitle" hasCustomPrompt="1"/>
          </p:nvPr>
        </p:nvSpPr>
        <p:spPr>
          <a:xfrm>
            <a:off x="1456840" y="287075"/>
            <a:ext cx="9329979" cy="582979"/>
          </a:xfrm>
        </p:spPr>
        <p:txBody>
          <a:bodyPr anchor="b">
            <a:normAutofit/>
          </a:bodyPr>
          <a:lstStyle>
            <a:lvl1pPr algn="ctr">
              <a:defRPr sz="3800" b="0" baseline="0">
                <a:solidFill>
                  <a:schemeClr val="tx2"/>
                </a:solidFill>
              </a:defRPr>
            </a:lvl1pPr>
          </a:lstStyle>
          <a:p>
            <a:r>
              <a:rPr lang="en-US" dirty="0"/>
              <a:t>Centered Slide Title</a:t>
            </a:r>
          </a:p>
        </p:txBody>
      </p:sp>
      <p:sp>
        <p:nvSpPr>
          <p:cNvPr id="12" name="Subtitle 2"/>
          <p:cNvSpPr>
            <a:spLocks noGrp="1"/>
          </p:cNvSpPr>
          <p:nvPr>
            <p:ph type="subTitle" idx="10" hasCustomPrompt="1"/>
          </p:nvPr>
        </p:nvSpPr>
        <p:spPr>
          <a:xfrm>
            <a:off x="1524000" y="830509"/>
            <a:ext cx="9144000" cy="435270"/>
          </a:xfrm>
        </p:spPr>
        <p:txBody>
          <a:bodyPr>
            <a:normAutofit/>
          </a:bodyPr>
          <a:lstStyle>
            <a:lvl1pPr marL="0" indent="0" algn="ctr">
              <a:buNone/>
              <a:defRPr sz="2000">
                <a:solidFill>
                  <a:schemeClr val="accent6"/>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Subtitle if Needed</a:t>
            </a:r>
          </a:p>
        </p:txBody>
      </p:sp>
      <p:sp>
        <p:nvSpPr>
          <p:cNvPr id="13" name="Shape 44"/>
          <p:cNvSpPr/>
          <p:nvPr userDrawn="1"/>
        </p:nvSpPr>
        <p:spPr>
          <a:xfrm>
            <a:off x="5777683" y="1255140"/>
            <a:ext cx="636634" cy="59953"/>
          </a:xfrm>
          <a:prstGeom prst="rect">
            <a:avLst/>
          </a:prstGeom>
          <a:solidFill>
            <a:schemeClr val="accent1"/>
          </a:solidFill>
          <a:ln>
            <a:noFill/>
          </a:ln>
        </p:spPr>
        <p:txBody>
          <a:bodyPr lIns="91425" tIns="45700" rIns="91425" bIns="4570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3600" b="0" i="0" u="none" strike="noStrike" kern="1200" cap="none" spc="0" normalizeH="0" baseline="0" noProof="0" dirty="0">
              <a:ln>
                <a:noFill/>
              </a:ln>
              <a:solidFill>
                <a:srgbClr val="1A3260"/>
              </a:solidFill>
              <a:effectLst/>
              <a:uLnTx/>
              <a:uFillTx/>
              <a:latin typeface="Open Sans Regular" charset="0"/>
              <a:ea typeface="Open Sans Regular" charset="0"/>
              <a:cs typeface="Open Sans Regular" charset="0"/>
              <a:sym typeface="Lato"/>
            </a:endParaRPr>
          </a:p>
        </p:txBody>
      </p:sp>
    </p:spTree>
    <p:extLst>
      <p:ext uri="{BB962C8B-B14F-4D97-AF65-F5344CB8AC3E}">
        <p14:creationId xmlns:p14="http://schemas.microsoft.com/office/powerpoint/2010/main" val="157524986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345611488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104709754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340708542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4_Blan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C1F9D68-D408-4753-A4A2-75AC2CD42980}"/>
              </a:ext>
            </a:extLst>
          </p:cNvPr>
          <p:cNvSpPr>
            <a:spLocks noGrp="1"/>
          </p:cNvSpPr>
          <p:nvPr>
            <p:ph type="title"/>
          </p:nvPr>
        </p:nvSpPr>
        <p:spPr/>
        <p:txBody>
          <a:bodyPr/>
          <a:lstStyle/>
          <a:p>
            <a:r>
              <a:rPr lang="en-US" noProof="0"/>
              <a:t>Click to edit Master title style</a:t>
            </a:r>
          </a:p>
        </p:txBody>
      </p:sp>
      <p:sp>
        <p:nvSpPr>
          <p:cNvPr id="5" name="Footer Placeholder 4">
            <a:extLst>
              <a:ext uri="{FF2B5EF4-FFF2-40B4-BE49-F238E27FC236}">
                <a16:creationId xmlns:a16="http://schemas.microsoft.com/office/drawing/2014/main" id="{5D7B0D1A-A27D-4434-9AAE-AAE33E2C5C73}"/>
              </a:ext>
            </a:extLst>
          </p:cNvPr>
          <p:cNvSpPr>
            <a:spLocks noGrp="1"/>
          </p:cNvSpPr>
          <p:nvPr>
            <p:ph type="ftr" sz="quarter" idx="10"/>
          </p:nvPr>
        </p:nvSpPr>
        <p:spPr/>
        <p:txBody>
          <a:bodyPr/>
          <a:lstStyle/>
          <a:p>
            <a:endParaRPr lang="en-US" noProof="0"/>
          </a:p>
        </p:txBody>
      </p:sp>
      <p:sp>
        <p:nvSpPr>
          <p:cNvPr id="6" name="Slide Number Placeholder 5">
            <a:extLst>
              <a:ext uri="{FF2B5EF4-FFF2-40B4-BE49-F238E27FC236}">
                <a16:creationId xmlns:a16="http://schemas.microsoft.com/office/drawing/2014/main" id="{E17A8530-3866-411E-B986-53F7E2467FD5}"/>
              </a:ext>
            </a:extLst>
          </p:cNvPr>
          <p:cNvSpPr>
            <a:spLocks noGrp="1"/>
          </p:cNvSpPr>
          <p:nvPr>
            <p:ph type="sldNum" sz="quarter" idx="11"/>
          </p:nvPr>
        </p:nvSpPr>
        <p:spPr/>
        <p:txBody>
          <a:bodyPr/>
          <a:lstStyle/>
          <a:p>
            <a:pPr algn="ctr"/>
            <a:fld id="{B67B645E-C5E5-4727-B977-D372A0AA71D9}" type="slidenum">
              <a:rPr lang="en-US" noProof="0" smtClean="0"/>
              <a:pPr algn="ctr"/>
              <a:t>‹#›</a:t>
            </a:fld>
            <a:endParaRPr lang="en-US" noProof="0"/>
          </a:p>
        </p:txBody>
      </p:sp>
    </p:spTree>
    <p:extLst>
      <p:ext uri="{BB962C8B-B14F-4D97-AF65-F5344CB8AC3E}">
        <p14:creationId xmlns:p14="http://schemas.microsoft.com/office/powerpoint/2010/main" val="378140612"/>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matchingName="White Title Slide">
  <p:cSld name="White Title Slide">
    <p:spTree>
      <p:nvGrpSpPr>
        <p:cNvPr id="1" name="Shape 35"/>
        <p:cNvGrpSpPr/>
        <p:nvPr/>
      </p:nvGrpSpPr>
      <p:grpSpPr>
        <a:xfrm>
          <a:off x="0" y="0"/>
          <a:ext cx="0" cy="0"/>
          <a:chOff x="0" y="0"/>
          <a:chExt cx="0" cy="0"/>
        </a:xfrm>
      </p:grpSpPr>
      <p:sp>
        <p:nvSpPr>
          <p:cNvPr id="36" name="Google Shape;36;p40"/>
          <p:cNvSpPr/>
          <p:nvPr/>
        </p:nvSpPr>
        <p:spPr>
          <a:xfrm>
            <a:off x="78488" y="0"/>
            <a:ext cx="78659" cy="6858000"/>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Open Sans"/>
              <a:ea typeface="Open Sans"/>
              <a:cs typeface="Open Sans"/>
              <a:sym typeface="Open Sans"/>
            </a:endParaRPr>
          </a:p>
        </p:txBody>
      </p:sp>
      <p:sp>
        <p:nvSpPr>
          <p:cNvPr id="37" name="Google Shape;37;p40"/>
          <p:cNvSpPr/>
          <p:nvPr/>
        </p:nvSpPr>
        <p:spPr>
          <a:xfrm>
            <a:off x="-9832" y="0"/>
            <a:ext cx="108155" cy="6858000"/>
          </a:xfrm>
          <a:prstGeom prst="rect">
            <a:avLst/>
          </a:prstGeom>
          <a:solidFill>
            <a:schemeClr val="dk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Open Sans"/>
              <a:ea typeface="Open Sans"/>
              <a:cs typeface="Open Sans"/>
              <a:sym typeface="Open Sans"/>
            </a:endParaRPr>
          </a:p>
        </p:txBody>
      </p:sp>
    </p:spTree>
    <p:extLst>
      <p:ext uri="{BB962C8B-B14F-4D97-AF65-F5344CB8AC3E}">
        <p14:creationId xmlns:p14="http://schemas.microsoft.com/office/powerpoint/2010/main" val="5682678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smtClean="0"/>
              <a:pPr/>
              <a:t>6/14/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8" name="Rectangle 7">
            <a:extLst>
              <a:ext uri="{FF2B5EF4-FFF2-40B4-BE49-F238E27FC236}">
                <a16:creationId xmlns:a16="http://schemas.microsoft.com/office/drawing/2014/main" id="{5E401556-83E7-485D-8753-7F1127537075}"/>
              </a:ext>
            </a:extLst>
          </p:cNvPr>
          <p:cNvSpPr/>
          <p:nvPr userDrawn="1"/>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F490EAB6-2548-4D82-8BE8-268BBF84A2F2}"/>
              </a:ext>
            </a:extLst>
          </p:cNvPr>
          <p:cNvSpPr/>
          <p:nvPr userDrawn="1"/>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9C579D13-921C-4CD5-9255-8360D6B07C51}"/>
              </a:ext>
            </a:extLst>
          </p:cNvPr>
          <p:cNvSpPr/>
          <p:nvPr userDrawn="1"/>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2387553680"/>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18" Type="http://schemas.openxmlformats.org/officeDocument/2006/relationships/slideLayout" Target="../slideLayouts/slideLayout61.xml"/><Relationship Id="rId26" Type="http://schemas.openxmlformats.org/officeDocument/2006/relationships/theme" Target="../theme/theme2.xml"/><Relationship Id="rId3" Type="http://schemas.openxmlformats.org/officeDocument/2006/relationships/slideLayout" Target="../slideLayouts/slideLayout46.xml"/><Relationship Id="rId21" Type="http://schemas.openxmlformats.org/officeDocument/2006/relationships/slideLayout" Target="../slideLayouts/slideLayout64.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17" Type="http://schemas.openxmlformats.org/officeDocument/2006/relationships/slideLayout" Target="../slideLayouts/slideLayout60.xml"/><Relationship Id="rId25" Type="http://schemas.openxmlformats.org/officeDocument/2006/relationships/slideLayout" Target="../slideLayouts/slideLayout68.xml"/><Relationship Id="rId2" Type="http://schemas.openxmlformats.org/officeDocument/2006/relationships/slideLayout" Target="../slideLayouts/slideLayout45.xml"/><Relationship Id="rId16" Type="http://schemas.openxmlformats.org/officeDocument/2006/relationships/slideLayout" Target="../slideLayouts/slideLayout59.xml"/><Relationship Id="rId20" Type="http://schemas.openxmlformats.org/officeDocument/2006/relationships/slideLayout" Target="../slideLayouts/slideLayout63.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24" Type="http://schemas.openxmlformats.org/officeDocument/2006/relationships/slideLayout" Target="../slideLayouts/slideLayout67.xml"/><Relationship Id="rId5" Type="http://schemas.openxmlformats.org/officeDocument/2006/relationships/slideLayout" Target="../slideLayouts/slideLayout48.xml"/><Relationship Id="rId15" Type="http://schemas.openxmlformats.org/officeDocument/2006/relationships/slideLayout" Target="../slideLayouts/slideLayout58.xml"/><Relationship Id="rId23" Type="http://schemas.openxmlformats.org/officeDocument/2006/relationships/slideLayout" Target="../slideLayouts/slideLayout66.xml"/><Relationship Id="rId10" Type="http://schemas.openxmlformats.org/officeDocument/2006/relationships/slideLayout" Target="../slideLayouts/slideLayout53.xml"/><Relationship Id="rId19" Type="http://schemas.openxmlformats.org/officeDocument/2006/relationships/slideLayout" Target="../slideLayouts/slideLayout62.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slideLayout" Target="../slideLayouts/slideLayout57.xml"/><Relationship Id="rId22" Type="http://schemas.openxmlformats.org/officeDocument/2006/relationships/slideLayout" Target="../slideLayouts/slideLayout65.xml"/><Relationship Id="rId27"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slideLayout" Target="../slideLayouts/slideLayout81.xml"/><Relationship Id="rId18" Type="http://schemas.openxmlformats.org/officeDocument/2006/relationships/slideLayout" Target="../slideLayouts/slideLayout86.xml"/><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17" Type="http://schemas.openxmlformats.org/officeDocument/2006/relationships/slideLayout" Target="../slideLayouts/slideLayout85.xml"/><Relationship Id="rId2" Type="http://schemas.openxmlformats.org/officeDocument/2006/relationships/slideLayout" Target="../slideLayouts/slideLayout70.xml"/><Relationship Id="rId16" Type="http://schemas.openxmlformats.org/officeDocument/2006/relationships/slideLayout" Target="../slideLayouts/slideLayout84.xml"/><Relationship Id="rId20" Type="http://schemas.openxmlformats.org/officeDocument/2006/relationships/theme" Target="../theme/theme3.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5" Type="http://schemas.openxmlformats.org/officeDocument/2006/relationships/slideLayout" Target="../slideLayouts/slideLayout83.xml"/><Relationship Id="rId10" Type="http://schemas.openxmlformats.org/officeDocument/2006/relationships/slideLayout" Target="../slideLayouts/slideLayout78.xml"/><Relationship Id="rId19" Type="http://schemas.openxmlformats.org/officeDocument/2006/relationships/slideLayout" Target="../slideLayouts/slideLayout87.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slideLayout" Target="../slideLayouts/slideLayout8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dirty="0"/>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692122607"/>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2" r:id="rId12"/>
    <p:sldLayoutId id="2147483734" r:id="rId13"/>
    <p:sldLayoutId id="2147483735" r:id="rId14"/>
    <p:sldLayoutId id="2147483736" r:id="rId15"/>
    <p:sldLayoutId id="2147483715" r:id="rId16"/>
    <p:sldLayoutId id="2147483716" r:id="rId17"/>
    <p:sldLayoutId id="2147483717" r:id="rId18"/>
    <p:sldLayoutId id="2147483718" r:id="rId19"/>
    <p:sldLayoutId id="2147483737" r:id="rId20"/>
    <p:sldLayoutId id="2147483690" r:id="rId21"/>
    <p:sldLayoutId id="2147483691" r:id="rId22"/>
    <p:sldLayoutId id="2147483692" r:id="rId23"/>
    <p:sldLayoutId id="2147483693" r:id="rId24"/>
    <p:sldLayoutId id="2147483694" r:id="rId25"/>
    <p:sldLayoutId id="2147483696" r:id="rId26"/>
    <p:sldLayoutId id="2147483697" r:id="rId27"/>
    <p:sldLayoutId id="2147483698" r:id="rId28"/>
    <p:sldLayoutId id="2147483699" r:id="rId29"/>
    <p:sldLayoutId id="2147483700" r:id="rId30"/>
    <p:sldLayoutId id="2147483701" r:id="rId31"/>
    <p:sldLayoutId id="2147483702" r:id="rId32"/>
    <p:sldLayoutId id="2147483703" r:id="rId33"/>
    <p:sldLayoutId id="2147483704" r:id="rId34"/>
    <p:sldLayoutId id="2147483705" r:id="rId35"/>
    <p:sldLayoutId id="2147483706" r:id="rId36"/>
    <p:sldLayoutId id="2147483707" r:id="rId37"/>
    <p:sldLayoutId id="2147483708" r:id="rId38"/>
    <p:sldLayoutId id="2147483709" r:id="rId39"/>
    <p:sldLayoutId id="2147483710" r:id="rId40"/>
    <p:sldLayoutId id="2147483711" r:id="rId41"/>
    <p:sldLayoutId id="2147483713" r:id="rId42"/>
    <p:sldLayoutId id="2147483714" r:id="rId43"/>
  </p:sldLayoutIdLst>
  <p:txStyles>
    <p:title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90F41A2-6535-4CA6-81E4-026A5B56D9D7}"/>
              </a:ext>
            </a:extLst>
          </p:cNvPr>
          <p:cNvSpPr>
            <a:spLocks noGrp="1"/>
          </p:cNvSpPr>
          <p:nvPr>
            <p:ph type="title"/>
          </p:nvPr>
        </p:nvSpPr>
        <p:spPr>
          <a:xfrm>
            <a:off x="432000" y="432000"/>
            <a:ext cx="11329200" cy="432000"/>
          </a:xfrm>
          <a:prstGeom prst="rect">
            <a:avLst/>
          </a:prstGeom>
        </p:spPr>
        <p:txBody>
          <a:bodyPr vert="horz" lIns="0" tIns="0" rIns="0" bIns="0" rtlCol="0" anchor="ctr">
            <a:noAutofit/>
          </a:bodyPr>
          <a:lstStyle/>
          <a:p>
            <a:pPr lvl="0"/>
            <a:r>
              <a:rPr lang="en-US" noProof="0"/>
              <a:t>Click to edit Master title style</a:t>
            </a:r>
          </a:p>
        </p:txBody>
      </p:sp>
      <p:sp>
        <p:nvSpPr>
          <p:cNvPr id="3" name="Text Placeholder 2">
            <a:extLst>
              <a:ext uri="{FF2B5EF4-FFF2-40B4-BE49-F238E27FC236}">
                <a16:creationId xmlns:a16="http://schemas.microsoft.com/office/drawing/2014/main" id="{213AB95C-7DD4-4796-80E4-1B7466A2A037}"/>
              </a:ext>
            </a:extLst>
          </p:cNvPr>
          <p:cNvSpPr>
            <a:spLocks noGrp="1"/>
          </p:cNvSpPr>
          <p:nvPr>
            <p:ph type="body" idx="1"/>
          </p:nvPr>
        </p:nvSpPr>
        <p:spPr>
          <a:xfrm>
            <a:off x="432000" y="1152000"/>
            <a:ext cx="11329200" cy="5039250"/>
          </a:xfrm>
          <a:prstGeom prst="rect">
            <a:avLst/>
          </a:prstGeom>
        </p:spPr>
        <p:txBody>
          <a:bodyPr vert="horz" lIns="0" tIns="0" rIns="0" bIns="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Footer Placeholder 4">
            <a:extLst>
              <a:ext uri="{FF2B5EF4-FFF2-40B4-BE49-F238E27FC236}">
                <a16:creationId xmlns:a16="http://schemas.microsoft.com/office/drawing/2014/main" id="{58879C91-B77F-4273-9A27-A3535FB889DB}"/>
              </a:ext>
            </a:extLst>
          </p:cNvPr>
          <p:cNvSpPr>
            <a:spLocks noGrp="1"/>
          </p:cNvSpPr>
          <p:nvPr>
            <p:ph type="ftr" sz="quarter" idx="3"/>
          </p:nvPr>
        </p:nvSpPr>
        <p:spPr>
          <a:xfrm>
            <a:off x="432000" y="6365893"/>
            <a:ext cx="4114800" cy="226714"/>
          </a:xfrm>
          <a:prstGeom prst="rect">
            <a:avLst/>
          </a:prstGeom>
        </p:spPr>
        <p:txBody>
          <a:bodyPr vert="horz" lIns="0" tIns="0" rIns="0" bIns="0" rtlCol="0" anchor="ctr"/>
          <a:lstStyle>
            <a:lvl1pPr algn="l">
              <a:defRPr sz="1200">
                <a:solidFill>
                  <a:schemeClr val="tx1">
                    <a:lumMod val="75000"/>
                    <a:lumOff val="25000"/>
                  </a:schemeClr>
                </a:solidFill>
              </a:defRPr>
            </a:lvl1pPr>
          </a:lstStyle>
          <a:p>
            <a:endParaRPr lang="en-US" noProof="0"/>
          </a:p>
        </p:txBody>
      </p:sp>
      <p:pic>
        <p:nvPicPr>
          <p:cNvPr id="12" name="Picture 11">
            <a:extLst>
              <a:ext uri="{FF2B5EF4-FFF2-40B4-BE49-F238E27FC236}">
                <a16:creationId xmlns:a16="http://schemas.microsoft.com/office/drawing/2014/main" id="{0B6E215A-5CBB-4D87-AC07-D4489F92376D}"/>
              </a:ext>
            </a:extLst>
          </p:cNvPr>
          <p:cNvPicPr>
            <a:picLocks noChangeAspect="1"/>
          </p:cNvPicPr>
          <p:nvPr userDrawn="1"/>
        </p:nvPicPr>
        <p:blipFill>
          <a:blip r:embed="rId27" cstate="screen">
            <a:duotone>
              <a:prstClr val="black"/>
              <a:schemeClr val="tx2">
                <a:tint val="45000"/>
                <a:satMod val="400000"/>
              </a:schemeClr>
            </a:duotone>
            <a:extLst>
              <a:ext uri="{28A0092B-C50C-407E-A947-70E740481C1C}">
                <a14:useLocalDpi xmlns:a14="http://schemas.microsoft.com/office/drawing/2010/main"/>
              </a:ext>
            </a:extLst>
          </a:blip>
          <a:stretch>
            <a:fillRect/>
          </a:stretch>
        </p:blipFill>
        <p:spPr>
          <a:xfrm>
            <a:off x="10755241" y="6359430"/>
            <a:ext cx="881183" cy="339985"/>
          </a:xfrm>
          <a:prstGeom prst="rect">
            <a:avLst/>
          </a:prstGeom>
        </p:spPr>
      </p:pic>
      <p:sp>
        <p:nvSpPr>
          <p:cNvPr id="4" name="Slide Number Placeholder 3">
            <a:extLst>
              <a:ext uri="{FF2B5EF4-FFF2-40B4-BE49-F238E27FC236}">
                <a16:creationId xmlns:a16="http://schemas.microsoft.com/office/drawing/2014/main" id="{215F7E44-8ABB-4ABE-998C-AFEFE7AA0503}"/>
              </a:ext>
            </a:extLst>
          </p:cNvPr>
          <p:cNvSpPr>
            <a:spLocks noGrp="1"/>
          </p:cNvSpPr>
          <p:nvPr>
            <p:ph type="sldNum" sz="quarter" idx="4"/>
          </p:nvPr>
        </p:nvSpPr>
        <p:spPr>
          <a:xfrm>
            <a:off x="11728948" y="6385422"/>
            <a:ext cx="288000" cy="288000"/>
          </a:xfrm>
          <a:prstGeom prst="ellipse">
            <a:avLst/>
          </a:prstGeom>
          <a:solidFill>
            <a:schemeClr val="tx1">
              <a:lumMod val="65000"/>
              <a:lumOff val="35000"/>
            </a:schemeClr>
          </a:solidFill>
        </p:spPr>
        <p:txBody>
          <a:bodyPr lIns="0" tIns="0" rIns="0" bIns="0" anchor="ctr"/>
          <a:lstStyle>
            <a:lvl1pPr algn="ctr">
              <a:defRPr lang="en-ZA" sz="1000" b="1" smtClean="0">
                <a:solidFill>
                  <a:schemeClr val="bg1"/>
                </a:solidFill>
              </a:defRPr>
            </a:lvl1pPr>
          </a:lstStyle>
          <a:p>
            <a:fld id="{B67B645E-C5E5-4727-B977-D372A0AA71D9}" type="slidenum">
              <a:rPr lang="en-US" noProof="0" smtClean="0"/>
              <a:pPr/>
              <a:t>‹#›</a:t>
            </a:fld>
            <a:endParaRPr lang="en-US" noProof="0"/>
          </a:p>
        </p:txBody>
      </p:sp>
    </p:spTree>
    <p:extLst>
      <p:ext uri="{BB962C8B-B14F-4D97-AF65-F5344CB8AC3E}">
        <p14:creationId xmlns:p14="http://schemas.microsoft.com/office/powerpoint/2010/main" val="2812781727"/>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 id="2147483752" r:id="rId14"/>
    <p:sldLayoutId id="2147483753" r:id="rId15"/>
    <p:sldLayoutId id="2147483754" r:id="rId16"/>
    <p:sldLayoutId id="2147483755" r:id="rId17"/>
    <p:sldLayoutId id="2147483756" r:id="rId18"/>
    <p:sldLayoutId id="2147483757" r:id="rId19"/>
    <p:sldLayoutId id="2147483758" r:id="rId20"/>
    <p:sldLayoutId id="2147483759" r:id="rId21"/>
    <p:sldLayoutId id="2147483760" r:id="rId22"/>
    <p:sldLayoutId id="2147483761" r:id="rId23"/>
    <p:sldLayoutId id="2147483762" r:id="rId24"/>
    <p:sldLayoutId id="2147483763" r:id="rId25"/>
  </p:sldLayoutIdLst>
  <p:hf hdr="0" ftr="0" dt="0"/>
  <p:txStyles>
    <p:titleStyle>
      <a:lvl1pPr algn="l" defTabSz="914400" rtl="0" eaLnBrk="1" latinLnBrk="0" hangingPunct="1">
        <a:lnSpc>
          <a:spcPct val="90000"/>
        </a:lnSpc>
        <a:spcBef>
          <a:spcPct val="0"/>
        </a:spcBef>
        <a:buNone/>
        <a:defRPr lang="en-ZA" sz="3200" b="1" kern="1200" spc="-150" dirty="0">
          <a:solidFill>
            <a:schemeClr val="tx1">
              <a:lumMod val="85000"/>
              <a:lumOff val="15000"/>
            </a:schemeClr>
          </a:solidFill>
          <a:latin typeface="+mj-lt"/>
          <a:ea typeface="+mj-ea"/>
          <a:cs typeface="+mj-cs"/>
        </a:defRPr>
      </a:lvl1pPr>
    </p:titleStyle>
    <p:bodyStyle>
      <a:lvl1pPr marL="266700" indent="-266700" algn="l" defTabSz="914400" rtl="0" eaLnBrk="1" latinLnBrk="0" hangingPunct="1">
        <a:lnSpc>
          <a:spcPct val="90000"/>
        </a:lnSpc>
        <a:spcBef>
          <a:spcPts val="1000"/>
        </a:spcBef>
        <a:buFont typeface="Arial" panose="020B0604020202020204" pitchFamily="34" charset="0"/>
        <a:buChar char="•"/>
        <a:defRPr sz="1800" kern="1200">
          <a:solidFill>
            <a:schemeClr val="tx1">
              <a:lumMod val="75000"/>
              <a:lumOff val="25000"/>
            </a:schemeClr>
          </a:solidFill>
          <a:latin typeface="+mn-lt"/>
          <a:ea typeface="+mn-ea"/>
          <a:cs typeface="+mn-cs"/>
        </a:defRPr>
      </a:lvl1pPr>
      <a:lvl2pPr marL="542925" indent="-276225" algn="l" defTabSz="914400" rtl="0" eaLnBrk="1" latinLnBrk="0" hangingPunct="1">
        <a:lnSpc>
          <a:spcPct val="90000"/>
        </a:lnSpc>
        <a:spcBef>
          <a:spcPts val="500"/>
        </a:spcBef>
        <a:buFont typeface="Arial" panose="020B0604020202020204" pitchFamily="34" charset="0"/>
        <a:buChar char="•"/>
        <a:defRPr sz="1600" kern="1200">
          <a:solidFill>
            <a:schemeClr val="tx1">
              <a:lumMod val="75000"/>
              <a:lumOff val="25000"/>
            </a:schemeClr>
          </a:solidFill>
          <a:latin typeface="+mn-lt"/>
          <a:ea typeface="+mn-ea"/>
          <a:cs typeface="+mn-cs"/>
        </a:defRPr>
      </a:lvl2pPr>
      <a:lvl3pPr marL="809625" indent="-266700" algn="l" defTabSz="914400" rtl="0" eaLnBrk="1" latinLnBrk="0" hangingPunct="1">
        <a:lnSpc>
          <a:spcPct val="90000"/>
        </a:lnSpc>
        <a:spcBef>
          <a:spcPts val="500"/>
        </a:spcBef>
        <a:buFont typeface="Arial" panose="020B0604020202020204" pitchFamily="34" charset="0"/>
        <a:buChar char="•"/>
        <a:defRPr sz="1400" kern="1200">
          <a:solidFill>
            <a:schemeClr val="tx1">
              <a:lumMod val="75000"/>
              <a:lumOff val="25000"/>
            </a:schemeClr>
          </a:solidFill>
          <a:latin typeface="+mn-lt"/>
          <a:ea typeface="+mn-ea"/>
          <a:cs typeface="+mn-cs"/>
        </a:defRPr>
      </a:lvl3pPr>
      <a:lvl4pPr marL="1076325" indent="-266700" algn="l" defTabSz="914400" rtl="0" eaLnBrk="1" latinLnBrk="0" hangingPunct="1">
        <a:lnSpc>
          <a:spcPct val="90000"/>
        </a:lnSpc>
        <a:spcBef>
          <a:spcPts val="500"/>
        </a:spcBef>
        <a:buFont typeface="Arial" panose="020B0604020202020204" pitchFamily="34" charset="0"/>
        <a:buChar char="•"/>
        <a:defRPr sz="1400" kern="1200">
          <a:solidFill>
            <a:schemeClr val="tx1">
              <a:lumMod val="75000"/>
              <a:lumOff val="25000"/>
            </a:schemeClr>
          </a:solidFill>
          <a:latin typeface="+mn-lt"/>
          <a:ea typeface="+mn-ea"/>
          <a:cs typeface="+mn-cs"/>
        </a:defRPr>
      </a:lvl4pPr>
      <a:lvl5pPr marL="1343025" indent="-266700" algn="l" defTabSz="914400" rtl="0" eaLnBrk="1" latinLnBrk="0" hangingPunct="1">
        <a:lnSpc>
          <a:spcPct val="90000"/>
        </a:lnSpc>
        <a:spcBef>
          <a:spcPts val="500"/>
        </a:spcBef>
        <a:buFont typeface="Arial" panose="020B0604020202020204" pitchFamily="34" charset="0"/>
        <a:buChar char="•"/>
        <a:defRPr sz="14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B61BEF0D-F0BB-DE4B-95CE-6DB70DBA9567}" type="datetimeFigureOut">
              <a:rPr lang="en-US" smtClean="0"/>
              <a:pPr/>
              <a:t>6/14/2023</a:t>
            </a:fld>
            <a:endParaRPr lang="en-US" dirty="0"/>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dirty="0"/>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D57F1E4F-1CFF-5643-939E-217C01CDF565}" type="slidenum">
              <a:rPr lang="en-US" smtClean="0"/>
              <a:pPr/>
              <a:t>‹#›</a:t>
            </a:fld>
            <a:endParaRPr lang="en-US" dirty="0"/>
          </a:p>
        </p:txBody>
      </p:sp>
      <p:sp>
        <p:nvSpPr>
          <p:cNvPr id="12" name="Rectangle 11">
            <a:extLst>
              <a:ext uri="{FF2B5EF4-FFF2-40B4-BE49-F238E27FC236}">
                <a16:creationId xmlns:a16="http://schemas.microsoft.com/office/drawing/2014/main" id="{2C030DD7-5266-49B7-B376-F2614C0234A7}"/>
              </a:ext>
            </a:extLst>
          </p:cNvPr>
          <p:cNvSpPr/>
          <p:nvPr userDrawn="1"/>
        </p:nvSpPr>
        <p:spPr>
          <a:xfrm>
            <a:off x="99753" y="0"/>
            <a:ext cx="78659"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B42B8185-FC05-4BE3-B775-C700D2D5A091}"/>
              </a:ext>
            </a:extLst>
          </p:cNvPr>
          <p:cNvSpPr/>
          <p:nvPr userDrawn="1"/>
        </p:nvSpPr>
        <p:spPr>
          <a:xfrm>
            <a:off x="-9833" y="0"/>
            <a:ext cx="108155" cy="6858000"/>
          </a:xfrm>
          <a:prstGeom prst="rect">
            <a:avLst/>
          </a:prstGeom>
          <a:solidFill>
            <a:schemeClr val="tx2"/>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38334638"/>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 id="2147483777" r:id="rId13"/>
    <p:sldLayoutId id="2147483779" r:id="rId14"/>
    <p:sldLayoutId id="2147483780" r:id="rId15"/>
    <p:sldLayoutId id="2147483781" r:id="rId16"/>
    <p:sldLayoutId id="2147483782" r:id="rId17"/>
    <p:sldLayoutId id="2147483783" r:id="rId18"/>
    <p:sldLayoutId id="2147483784" r:id="rId19"/>
  </p:sldLayoutIdLst>
  <p:txStyles>
    <p:title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jpeg"/><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jp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8.xml"/><Relationship Id="rId1" Type="http://schemas.openxmlformats.org/officeDocument/2006/relationships/slideLayout" Target="../slideLayouts/slideLayout80.xml"/><Relationship Id="rId5" Type="http://schemas.openxmlformats.org/officeDocument/2006/relationships/image" Target="../media/image25.emf"/><Relationship Id="rId4" Type="http://schemas.openxmlformats.org/officeDocument/2006/relationships/image" Target="../media/image24.emf"/></Relationships>
</file>

<file path=ppt/slides/_rels/slide100.xml.rels><?xml version="1.0" encoding="UTF-8" standalone="yes"?>
<Relationships xmlns="http://schemas.openxmlformats.org/package/2006/relationships"><Relationship Id="rId3" Type="http://schemas.openxmlformats.org/officeDocument/2006/relationships/hyperlink" Target="https://openziti.io/bootstrapping-trust-part-5-bootstrapping-trust" TargetMode="External"/><Relationship Id="rId7" Type="http://schemas.openxmlformats.org/officeDocument/2006/relationships/image" Target="../media/image103.png"/><Relationship Id="rId2" Type="http://schemas.openxmlformats.org/officeDocument/2006/relationships/notesSlide" Target="../notesSlides/notesSlide55.xml"/><Relationship Id="rId1" Type="http://schemas.openxmlformats.org/officeDocument/2006/relationships/slideLayout" Target="../slideLayouts/slideLayout8.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3" Type="http://schemas.openxmlformats.org/officeDocument/2006/relationships/image" Target="../media/image96.svg"/><Relationship Id="rId2" Type="http://schemas.openxmlformats.org/officeDocument/2006/relationships/image" Target="../media/image95.png"/><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96.svg"/></Relationships>
</file>

<file path=ppt/slides/_rels/slide10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96.svg"/></Relationships>
</file>

<file path=ppt/slides/_rels/slide10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8.xml"/><Relationship Id="rId1" Type="http://schemas.openxmlformats.org/officeDocument/2006/relationships/slideLayout" Target="../slideLayouts/slideLayout7.xml"/><Relationship Id="rId4" Type="http://schemas.openxmlformats.org/officeDocument/2006/relationships/image" Target="../media/image96.svg"/></Relationships>
</file>

<file path=ppt/slides/_rels/slide10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image" Target="../media/image105.svg"/><Relationship Id="rId5" Type="http://schemas.openxmlformats.org/officeDocument/2006/relationships/image" Target="../media/image104.png"/><Relationship Id="rId4" Type="http://schemas.openxmlformats.org/officeDocument/2006/relationships/image" Target="../media/image96.svg"/></Relationships>
</file>

<file path=ppt/slides/_rels/slide10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96.svg"/></Relationships>
</file>

<file path=ppt/slides/_rels/slide10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image" Target="../media/image105.svg"/><Relationship Id="rId5" Type="http://schemas.openxmlformats.org/officeDocument/2006/relationships/image" Target="../media/image104.png"/><Relationship Id="rId4" Type="http://schemas.openxmlformats.org/officeDocument/2006/relationships/image" Target="../media/image96.svg"/></Relationships>
</file>

<file path=ppt/slides/_rels/slide10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96.svg"/></Relationships>
</file>

<file path=ppt/slides/_rels/slide109.xml.rels><?xml version="1.0" encoding="UTF-8" standalone="yes"?>
<Relationships xmlns="http://schemas.openxmlformats.org/package/2006/relationships"><Relationship Id="rId3" Type="http://schemas.openxmlformats.org/officeDocument/2006/relationships/image" Target="../media/image96.svg"/><Relationship Id="rId2" Type="http://schemas.openxmlformats.org/officeDocument/2006/relationships/image" Target="../media/image95.png"/><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6.vsdx"/><Relationship Id="rId3" Type="http://schemas.openxmlformats.org/officeDocument/2006/relationships/image" Target="../media/image23.emf"/><Relationship Id="rId7" Type="http://schemas.openxmlformats.org/officeDocument/2006/relationships/image" Target="../media/image26.emf"/><Relationship Id="rId12" Type="http://schemas.openxmlformats.org/officeDocument/2006/relationships/package" Target="../embeddings/Microsoft_Visio_Drawing5.vsdx"/><Relationship Id="rId17" Type="http://schemas.openxmlformats.org/officeDocument/2006/relationships/package" Target="../embeddings/Microsoft_Visio_Drawing10.vsdx"/><Relationship Id="rId2" Type="http://schemas.openxmlformats.org/officeDocument/2006/relationships/notesSlide" Target="../notesSlides/notesSlide9.xml"/><Relationship Id="rId16" Type="http://schemas.openxmlformats.org/officeDocument/2006/relationships/package" Target="../embeddings/Microsoft_Visio_Drawing9.vsdx"/><Relationship Id="rId1" Type="http://schemas.openxmlformats.org/officeDocument/2006/relationships/slideLayout" Target="../slideLayouts/slideLayout80.xml"/><Relationship Id="rId6" Type="http://schemas.openxmlformats.org/officeDocument/2006/relationships/package" Target="../embeddings/Microsoft_Visio_Drawing.vsdx"/><Relationship Id="rId11" Type="http://schemas.openxmlformats.org/officeDocument/2006/relationships/package" Target="../embeddings/Microsoft_Visio_Drawing4.vsdx"/><Relationship Id="rId5" Type="http://schemas.openxmlformats.org/officeDocument/2006/relationships/image" Target="../media/image25.emf"/><Relationship Id="rId15" Type="http://schemas.openxmlformats.org/officeDocument/2006/relationships/package" Target="../embeddings/Microsoft_Visio_Drawing8.vsdx"/><Relationship Id="rId10" Type="http://schemas.openxmlformats.org/officeDocument/2006/relationships/package" Target="../embeddings/Microsoft_Visio_Drawing3.vsdx"/><Relationship Id="rId4" Type="http://schemas.openxmlformats.org/officeDocument/2006/relationships/image" Target="../media/image24.emf"/><Relationship Id="rId9" Type="http://schemas.openxmlformats.org/officeDocument/2006/relationships/package" Target="../embeddings/Microsoft_Visio_Drawing2.vsdx"/><Relationship Id="rId14" Type="http://schemas.openxmlformats.org/officeDocument/2006/relationships/package" Target="../embeddings/Microsoft_Visio_Drawing7.vsdx"/></Relationships>
</file>

<file path=ppt/slides/_rels/slide11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92.sv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105.svg"/></Relationships>
</file>

<file path=ppt/slides/_rels/slide11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68.xml"/><Relationship Id="rId1" Type="http://schemas.openxmlformats.org/officeDocument/2006/relationships/slideLayout" Target="../slideLayouts/slideLayout7.xml"/><Relationship Id="rId4" Type="http://schemas.openxmlformats.org/officeDocument/2006/relationships/image" Target="../media/image107.svg"/></Relationships>
</file>

<file path=ppt/slides/_rels/slide116.xml.rels><?xml version="1.0" encoding="UTF-8" standalone="yes"?>
<Relationships xmlns="http://schemas.openxmlformats.org/package/2006/relationships"><Relationship Id="rId3" Type="http://schemas.openxmlformats.org/officeDocument/2006/relationships/image" Target="../media/image77.sv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77.svg"/><Relationship Id="rId2" Type="http://schemas.openxmlformats.org/officeDocument/2006/relationships/image" Target="../media/image76.png"/><Relationship Id="rId1" Type="http://schemas.openxmlformats.org/officeDocument/2006/relationships/slideLayout" Target="../slideLayouts/slideLayout7.xml"/><Relationship Id="rId5" Type="http://schemas.openxmlformats.org/officeDocument/2006/relationships/image" Target="../media/image105.svg"/><Relationship Id="rId4" Type="http://schemas.openxmlformats.org/officeDocument/2006/relationships/image" Target="../media/image104.png"/></Relationships>
</file>

<file path=ppt/slides/_rels/slide118.xml.rels><?xml version="1.0" encoding="UTF-8" standalone="yes"?>
<Relationships xmlns="http://schemas.openxmlformats.org/package/2006/relationships"><Relationship Id="rId3" Type="http://schemas.openxmlformats.org/officeDocument/2006/relationships/image" Target="../media/image77.svg"/><Relationship Id="rId7" Type="http://schemas.openxmlformats.org/officeDocument/2006/relationships/image" Target="../media/image107.svg"/><Relationship Id="rId2" Type="http://schemas.openxmlformats.org/officeDocument/2006/relationships/image" Target="../media/image76.png"/><Relationship Id="rId1" Type="http://schemas.openxmlformats.org/officeDocument/2006/relationships/slideLayout" Target="../slideLayouts/slideLayout7.xml"/><Relationship Id="rId6" Type="http://schemas.openxmlformats.org/officeDocument/2006/relationships/image" Target="../media/image106.png"/><Relationship Id="rId5" Type="http://schemas.openxmlformats.org/officeDocument/2006/relationships/image" Target="../media/image105.svg"/><Relationship Id="rId4" Type="http://schemas.openxmlformats.org/officeDocument/2006/relationships/image" Target="../media/image104.png"/></Relationships>
</file>

<file path=ppt/slides/_rels/slide119.xml.rels><?xml version="1.0" encoding="UTF-8" standalone="yes"?>
<Relationships xmlns="http://schemas.openxmlformats.org/package/2006/relationships"><Relationship Id="rId3" Type="http://schemas.openxmlformats.org/officeDocument/2006/relationships/image" Target="../media/image77.svg"/><Relationship Id="rId2" Type="http://schemas.openxmlformats.org/officeDocument/2006/relationships/image" Target="../media/image76.png"/><Relationship Id="rId1" Type="http://schemas.openxmlformats.org/officeDocument/2006/relationships/slideLayout" Target="../slideLayouts/slideLayout7.xml"/><Relationship Id="rId5" Type="http://schemas.openxmlformats.org/officeDocument/2006/relationships/image" Target="../media/image107.svg"/><Relationship Id="rId4" Type="http://schemas.openxmlformats.org/officeDocument/2006/relationships/image" Target="../media/image106.png"/></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80.xml"/><Relationship Id="rId4" Type="http://schemas.openxmlformats.org/officeDocument/2006/relationships/image" Target="../media/image28.png"/></Relationships>
</file>

<file path=ppt/slides/_rels/slide12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77.svg"/></Relationships>
</file>

<file path=ppt/slides/_rels/slide12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77.svg"/></Relationships>
</file>

<file path=ppt/slides/_rels/slide12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77.svg"/></Relationships>
</file>

<file path=ppt/slides/_rels/slide12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77.svg"/></Relationships>
</file>

<file path=ppt/slides/_rels/slide12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77.svg"/></Relationships>
</file>

<file path=ppt/slides/_rels/slide125.xml.rels><?xml version="1.0" encoding="UTF-8" standalone="yes"?>
<Relationships xmlns="http://schemas.openxmlformats.org/package/2006/relationships"><Relationship Id="rId3" Type="http://schemas.openxmlformats.org/officeDocument/2006/relationships/image" Target="../media/image79.svg"/><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74.xml"/><Relationship Id="rId1" Type="http://schemas.openxmlformats.org/officeDocument/2006/relationships/slideLayout" Target="../slideLayouts/slideLayout15.xml"/><Relationship Id="rId4" Type="http://schemas.openxmlformats.org/officeDocument/2006/relationships/image" Target="../media/image99.emf"/></Relationships>
</file>

<file path=ppt/slides/_rels/slide127.xml.rels><?xml version="1.0" encoding="UTF-8" standalone="yes"?>
<Relationships xmlns="http://schemas.openxmlformats.org/package/2006/relationships"><Relationship Id="rId3" Type="http://schemas.openxmlformats.org/officeDocument/2006/relationships/image" Target="../media/image94.svg"/><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94.svg"/><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image" Target="../media/image96.svg"/><Relationship Id="rId2" Type="http://schemas.openxmlformats.org/officeDocument/2006/relationships/image" Target="../media/image95.png"/><Relationship Id="rId1" Type="http://schemas.openxmlformats.org/officeDocument/2006/relationships/slideLayout" Target="../slideLayouts/slideLayout15.xml"/><Relationship Id="rId4" Type="http://schemas.openxmlformats.org/officeDocument/2006/relationships/image" Target="../media/image36.png"/></Relationships>
</file>

<file path=ppt/slides/_rels/slide13.xml.rels><?xml version="1.0" encoding="UTF-8" standalone="yes"?>
<Relationships xmlns="http://schemas.openxmlformats.org/package/2006/relationships"><Relationship Id="rId8" Type="http://schemas.openxmlformats.org/officeDocument/2006/relationships/image" Target="../media/image34.sv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11.xml"/><Relationship Id="rId1" Type="http://schemas.openxmlformats.org/officeDocument/2006/relationships/slideLayout" Target="../slideLayouts/slideLayout80.xml"/><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image" Target="../media/image30.svg"/></Relationships>
</file>

<file path=ppt/slides/_rels/slide130.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75.xml"/><Relationship Id="rId1" Type="http://schemas.openxmlformats.org/officeDocument/2006/relationships/slideLayout" Target="../slideLayouts/slideLayout15.xml"/><Relationship Id="rId5" Type="http://schemas.openxmlformats.org/officeDocument/2006/relationships/image" Target="../media/image81.emf"/><Relationship Id="rId4" Type="http://schemas.openxmlformats.org/officeDocument/2006/relationships/image" Target="../media/image99.emf"/></Relationships>
</file>

<file path=ppt/slides/_rels/slide131.xml.rels><?xml version="1.0" encoding="UTF-8" standalone="yes"?>
<Relationships xmlns="http://schemas.openxmlformats.org/package/2006/relationships"><Relationship Id="rId3" Type="http://schemas.openxmlformats.org/officeDocument/2006/relationships/image" Target="../media/image79.svg"/><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3" Type="http://schemas.openxmlformats.org/officeDocument/2006/relationships/image" Target="../media/image94.svg"/><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8.jpeg"/><Relationship Id="rId7" Type="http://schemas.openxmlformats.org/officeDocument/2006/relationships/image" Target="../media/image49.sv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48.png"/><Relationship Id="rId5" Type="http://schemas.microsoft.com/office/2007/relationships/hdphoto" Target="../media/hdphoto3.wdp"/><Relationship Id="rId4" Type="http://schemas.openxmlformats.org/officeDocument/2006/relationships/image" Target="../media/image109.png"/></Relationships>
</file>

<file path=ppt/slides/_rels/slide13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15.xml"/><Relationship Id="rId4" Type="http://schemas.openxmlformats.org/officeDocument/2006/relationships/image" Target="../media/image113.png"/></Relationships>
</file>

<file path=ppt/slides/_rels/slide135.xml.rels><?xml version="1.0" encoding="UTF-8" standalone="yes"?>
<Relationships xmlns="http://schemas.openxmlformats.org/package/2006/relationships"><Relationship Id="rId8" Type="http://schemas.openxmlformats.org/officeDocument/2006/relationships/image" Target="../media/image118.png"/><Relationship Id="rId13" Type="http://schemas.openxmlformats.org/officeDocument/2006/relationships/image" Target="../media/image122.png"/><Relationship Id="rId3" Type="http://schemas.openxmlformats.org/officeDocument/2006/relationships/image" Target="../media/image114.png"/><Relationship Id="rId7" Type="http://schemas.openxmlformats.org/officeDocument/2006/relationships/image" Target="../media/image117.png"/><Relationship Id="rId12" Type="http://schemas.openxmlformats.org/officeDocument/2006/relationships/image" Target="../media/image121.svg"/><Relationship Id="rId2" Type="http://schemas.openxmlformats.org/officeDocument/2006/relationships/notesSlide" Target="../notesSlides/notesSlide77.xml"/><Relationship Id="rId16" Type="http://schemas.openxmlformats.org/officeDocument/2006/relationships/hyperlink" Target="mailto:clint@openziti.orG" TargetMode="External"/><Relationship Id="rId1" Type="http://schemas.openxmlformats.org/officeDocument/2006/relationships/slideLayout" Target="../slideLayouts/slideLayout58.xml"/><Relationship Id="rId6" Type="http://schemas.openxmlformats.org/officeDocument/2006/relationships/image" Target="../media/image116.png"/><Relationship Id="rId11" Type="http://schemas.openxmlformats.org/officeDocument/2006/relationships/image" Target="../media/image120.png"/><Relationship Id="rId5" Type="http://schemas.openxmlformats.org/officeDocument/2006/relationships/image" Target="../media/image35.png"/><Relationship Id="rId15" Type="http://schemas.openxmlformats.org/officeDocument/2006/relationships/image" Target="../media/image124.png"/><Relationship Id="rId10" Type="http://schemas.openxmlformats.org/officeDocument/2006/relationships/image" Target="../media/image8.png"/><Relationship Id="rId4" Type="http://schemas.openxmlformats.org/officeDocument/2006/relationships/image" Target="../media/image115.svg"/><Relationship Id="rId9" Type="http://schemas.openxmlformats.org/officeDocument/2006/relationships/image" Target="../media/image119.svg"/><Relationship Id="rId14" Type="http://schemas.openxmlformats.org/officeDocument/2006/relationships/image" Target="../media/image123.svg"/></Relationships>
</file>

<file path=ppt/slides/_rels/slide14.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diagramLayout" Target="../diagrams/layout1.xml"/><Relationship Id="rId7" Type="http://schemas.openxmlformats.org/officeDocument/2006/relationships/image" Target="../media/image35.png"/><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2.xml"/><Relationship Id="rId1" Type="http://schemas.openxmlformats.org/officeDocument/2006/relationships/slideLayout" Target="../slideLayouts/slideLayout71.xml"/></Relationships>
</file>

<file path=ppt/slides/_rels/slide16.xml.rels><?xml version="1.0" encoding="UTF-8" standalone="yes"?>
<Relationships xmlns="http://schemas.openxmlformats.org/package/2006/relationships"><Relationship Id="rId8" Type="http://schemas.openxmlformats.org/officeDocument/2006/relationships/package" Target="../embeddings/Microsoft_Visio_Drawing13.vsdx"/><Relationship Id="rId13" Type="http://schemas.openxmlformats.org/officeDocument/2006/relationships/package" Target="../embeddings/Microsoft_Visio_Drawing18.vsdx"/><Relationship Id="rId3" Type="http://schemas.openxmlformats.org/officeDocument/2006/relationships/image" Target="../media/image41.emf"/><Relationship Id="rId7" Type="http://schemas.openxmlformats.org/officeDocument/2006/relationships/package" Target="../embeddings/Microsoft_Visio_Drawing12.vsdx"/><Relationship Id="rId12" Type="http://schemas.openxmlformats.org/officeDocument/2006/relationships/package" Target="../embeddings/Microsoft_Visio_Drawing17.vsdx"/><Relationship Id="rId2" Type="http://schemas.openxmlformats.org/officeDocument/2006/relationships/notesSlide" Target="../notesSlides/notesSlide13.xml"/><Relationship Id="rId16" Type="http://schemas.openxmlformats.org/officeDocument/2006/relationships/package" Target="../embeddings/Microsoft_Visio_Drawing21.vsdx"/><Relationship Id="rId1" Type="http://schemas.openxmlformats.org/officeDocument/2006/relationships/slideLayout" Target="../slideLayouts/slideLayout80.xml"/><Relationship Id="rId6" Type="http://schemas.openxmlformats.org/officeDocument/2006/relationships/image" Target="../media/image26.emf"/><Relationship Id="rId11" Type="http://schemas.openxmlformats.org/officeDocument/2006/relationships/package" Target="../embeddings/Microsoft_Visio_Drawing16.vsdx"/><Relationship Id="rId5" Type="http://schemas.openxmlformats.org/officeDocument/2006/relationships/package" Target="../embeddings/Microsoft_Visio_Drawing11.vsdx"/><Relationship Id="rId15" Type="http://schemas.openxmlformats.org/officeDocument/2006/relationships/package" Target="../embeddings/Microsoft_Visio_Drawing20.vsdx"/><Relationship Id="rId10" Type="http://schemas.openxmlformats.org/officeDocument/2006/relationships/package" Target="../embeddings/Microsoft_Visio_Drawing15.vsdx"/><Relationship Id="rId4" Type="http://schemas.openxmlformats.org/officeDocument/2006/relationships/image" Target="../media/image42.emf"/><Relationship Id="rId9" Type="http://schemas.openxmlformats.org/officeDocument/2006/relationships/package" Target="../embeddings/Microsoft_Visio_Drawing14.vsdx"/><Relationship Id="rId14" Type="http://schemas.openxmlformats.org/officeDocument/2006/relationships/package" Target="../embeddings/Microsoft_Visio_Drawing19.vsdx"/></Relationships>
</file>

<file path=ppt/slides/_rels/slide17.xml.rels><?xml version="1.0" encoding="UTF-8" standalone="yes"?>
<Relationships xmlns="http://schemas.openxmlformats.org/package/2006/relationships"><Relationship Id="rId8" Type="http://schemas.openxmlformats.org/officeDocument/2006/relationships/package" Target="../embeddings/Microsoft_Visio_Drawing13.vsdx"/><Relationship Id="rId3" Type="http://schemas.openxmlformats.org/officeDocument/2006/relationships/image" Target="../media/image41.emf"/><Relationship Id="rId7" Type="http://schemas.openxmlformats.org/officeDocument/2006/relationships/package" Target="../embeddings/Microsoft_Visio_Drawing12.vsdx"/><Relationship Id="rId2" Type="http://schemas.openxmlformats.org/officeDocument/2006/relationships/notesSlide" Target="../notesSlides/notesSlide14.xml"/><Relationship Id="rId1" Type="http://schemas.openxmlformats.org/officeDocument/2006/relationships/slideLayout" Target="../slideLayouts/slideLayout80.xml"/><Relationship Id="rId6" Type="http://schemas.openxmlformats.org/officeDocument/2006/relationships/image" Target="../media/image26.emf"/><Relationship Id="rId5" Type="http://schemas.openxmlformats.org/officeDocument/2006/relationships/package" Target="../embeddings/Microsoft_Visio_Drawing11.vsdx"/><Relationship Id="rId4" Type="http://schemas.openxmlformats.org/officeDocument/2006/relationships/image" Target="../media/image42.emf"/><Relationship Id="rId9" Type="http://schemas.openxmlformats.org/officeDocument/2006/relationships/package" Target="../embeddings/Microsoft_Visio_Drawing15.vsdx"/></Relationships>
</file>

<file path=ppt/slides/_rels/slide18.xml.rels><?xml version="1.0" encoding="UTF-8" standalone="yes"?>
<Relationships xmlns="http://schemas.openxmlformats.org/package/2006/relationships"><Relationship Id="rId8" Type="http://schemas.openxmlformats.org/officeDocument/2006/relationships/package" Target="../embeddings/Microsoft_Visio_Drawing24.vsdx"/><Relationship Id="rId13" Type="http://schemas.openxmlformats.org/officeDocument/2006/relationships/package" Target="../embeddings/Microsoft_Visio_Drawing29.vsdx"/><Relationship Id="rId3" Type="http://schemas.openxmlformats.org/officeDocument/2006/relationships/image" Target="../media/image41.emf"/><Relationship Id="rId7" Type="http://schemas.openxmlformats.org/officeDocument/2006/relationships/package" Target="../embeddings/Microsoft_Visio_Drawing23.vsdx"/><Relationship Id="rId12" Type="http://schemas.openxmlformats.org/officeDocument/2006/relationships/package" Target="../embeddings/Microsoft_Visio_Drawing28.vsdx"/><Relationship Id="rId17" Type="http://schemas.openxmlformats.org/officeDocument/2006/relationships/image" Target="../media/image43.png"/><Relationship Id="rId2" Type="http://schemas.openxmlformats.org/officeDocument/2006/relationships/notesSlide" Target="../notesSlides/notesSlide15.xml"/><Relationship Id="rId16" Type="http://schemas.openxmlformats.org/officeDocument/2006/relationships/package" Target="../embeddings/Microsoft_Visio_Drawing32.vsdx"/><Relationship Id="rId1" Type="http://schemas.openxmlformats.org/officeDocument/2006/relationships/slideLayout" Target="../slideLayouts/slideLayout80.xml"/><Relationship Id="rId6" Type="http://schemas.openxmlformats.org/officeDocument/2006/relationships/image" Target="../media/image26.emf"/><Relationship Id="rId11" Type="http://schemas.openxmlformats.org/officeDocument/2006/relationships/package" Target="../embeddings/Microsoft_Visio_Drawing27.vsdx"/><Relationship Id="rId5" Type="http://schemas.openxmlformats.org/officeDocument/2006/relationships/package" Target="../embeddings/Microsoft_Visio_Drawing22.vsdx"/><Relationship Id="rId15" Type="http://schemas.openxmlformats.org/officeDocument/2006/relationships/package" Target="../embeddings/Microsoft_Visio_Drawing31.vsdx"/><Relationship Id="rId10" Type="http://schemas.openxmlformats.org/officeDocument/2006/relationships/package" Target="../embeddings/Microsoft_Visio_Drawing26.vsdx"/><Relationship Id="rId4" Type="http://schemas.openxmlformats.org/officeDocument/2006/relationships/image" Target="../media/image42.emf"/><Relationship Id="rId9" Type="http://schemas.openxmlformats.org/officeDocument/2006/relationships/package" Target="../embeddings/Microsoft_Visio_Drawing25.vsdx"/><Relationship Id="rId14" Type="http://schemas.openxmlformats.org/officeDocument/2006/relationships/package" Target="../embeddings/Microsoft_Visio_Drawing30.vsdx"/></Relationships>
</file>

<file path=ppt/slides/_rels/slide19.xml.rels><?xml version="1.0" encoding="UTF-8" standalone="yes"?>
<Relationships xmlns="http://schemas.openxmlformats.org/package/2006/relationships"><Relationship Id="rId8" Type="http://schemas.openxmlformats.org/officeDocument/2006/relationships/package" Target="../embeddings/Microsoft_Visio_Drawing35.vsdx"/><Relationship Id="rId13" Type="http://schemas.openxmlformats.org/officeDocument/2006/relationships/package" Target="../embeddings/Microsoft_Visio_Drawing40.vsdx"/><Relationship Id="rId18" Type="http://schemas.openxmlformats.org/officeDocument/2006/relationships/image" Target="../media/image44.emf"/><Relationship Id="rId3" Type="http://schemas.openxmlformats.org/officeDocument/2006/relationships/image" Target="../media/image41.emf"/><Relationship Id="rId7" Type="http://schemas.openxmlformats.org/officeDocument/2006/relationships/package" Target="../embeddings/Microsoft_Visio_Drawing34.vsdx"/><Relationship Id="rId12" Type="http://schemas.openxmlformats.org/officeDocument/2006/relationships/package" Target="../embeddings/Microsoft_Visio_Drawing39.vsdx"/><Relationship Id="rId17" Type="http://schemas.openxmlformats.org/officeDocument/2006/relationships/image" Target="../media/image43.png"/><Relationship Id="rId2" Type="http://schemas.openxmlformats.org/officeDocument/2006/relationships/notesSlide" Target="../notesSlides/notesSlide16.xml"/><Relationship Id="rId16" Type="http://schemas.openxmlformats.org/officeDocument/2006/relationships/package" Target="../embeddings/Microsoft_Visio_Drawing43.vsdx"/><Relationship Id="rId1" Type="http://schemas.openxmlformats.org/officeDocument/2006/relationships/slideLayout" Target="../slideLayouts/slideLayout80.xml"/><Relationship Id="rId6" Type="http://schemas.openxmlformats.org/officeDocument/2006/relationships/image" Target="../media/image26.emf"/><Relationship Id="rId11" Type="http://schemas.openxmlformats.org/officeDocument/2006/relationships/package" Target="../embeddings/Microsoft_Visio_Drawing38.vsdx"/><Relationship Id="rId5" Type="http://schemas.openxmlformats.org/officeDocument/2006/relationships/package" Target="../embeddings/Microsoft_Visio_Drawing33.vsdx"/><Relationship Id="rId15" Type="http://schemas.openxmlformats.org/officeDocument/2006/relationships/package" Target="../embeddings/Microsoft_Visio_Drawing42.vsdx"/><Relationship Id="rId10" Type="http://schemas.openxmlformats.org/officeDocument/2006/relationships/package" Target="../embeddings/Microsoft_Visio_Drawing37.vsdx"/><Relationship Id="rId19" Type="http://schemas.openxmlformats.org/officeDocument/2006/relationships/image" Target="../media/image45.emf"/><Relationship Id="rId4" Type="http://schemas.openxmlformats.org/officeDocument/2006/relationships/image" Target="../media/image42.emf"/><Relationship Id="rId9" Type="http://schemas.openxmlformats.org/officeDocument/2006/relationships/package" Target="../embeddings/Microsoft_Visio_Drawing36.vsdx"/><Relationship Id="rId14" Type="http://schemas.openxmlformats.org/officeDocument/2006/relationships/package" Target="../embeddings/Microsoft_Visio_Drawing41.vsdx"/></Relationships>
</file>

<file path=ppt/slides/_rels/slide2.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87.xml"/></Relationships>
</file>

<file path=ppt/slides/_rels/slide2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49.svg"/><Relationship Id="rId5" Type="http://schemas.openxmlformats.org/officeDocument/2006/relationships/image" Target="../media/image48.png"/><Relationship Id="rId4" Type="http://schemas.microsoft.com/office/2007/relationships/hdphoto" Target="../media/hdphoto2.wdp"/></Relationships>
</file>

<file path=ppt/slides/_rels/slide2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70.xml"/><Relationship Id="rId5" Type="http://schemas.openxmlformats.org/officeDocument/2006/relationships/image" Target="../media/image30.svg"/><Relationship Id="rId4" Type="http://schemas.openxmlformats.org/officeDocument/2006/relationships/image" Target="../media/image29.png"/></Relationships>
</file>

<file path=ppt/slides/_rels/slide2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5.xml"/></Relationships>
</file>

<file path=ppt/slides/_rels/slide24.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50.png"/><Relationship Id="rId7" Type="http://schemas.openxmlformats.org/officeDocument/2006/relationships/diagramColors" Target="../diagrams/colors2.xml"/><Relationship Id="rId2" Type="http://schemas.openxmlformats.org/officeDocument/2006/relationships/notesSlide" Target="../notesSlides/notesSlide20.xml"/><Relationship Id="rId1" Type="http://schemas.openxmlformats.org/officeDocument/2006/relationships/slideLayout" Target="../slideLayouts/slideLayout7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25.xml.rels><?xml version="1.0" encoding="UTF-8" standalone="yes"?>
<Relationships xmlns="http://schemas.openxmlformats.org/package/2006/relationships"><Relationship Id="rId3" Type="http://schemas.openxmlformats.org/officeDocument/2006/relationships/image" Target="../media/image53.svg"/><Relationship Id="rId2" Type="http://schemas.openxmlformats.org/officeDocument/2006/relationships/image" Target="../media/image52.png"/><Relationship Id="rId1" Type="http://schemas.openxmlformats.org/officeDocument/2006/relationships/slideLayout" Target="../slideLayouts/slideLayout72.xml"/></Relationships>
</file>

<file path=ppt/slides/_rels/slide2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54.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5.emf"/><Relationship Id="rId1" Type="http://schemas.openxmlformats.org/officeDocument/2006/relationships/slideLayout" Target="../slideLayouts/slideLayout7.xml"/><Relationship Id="rId4" Type="http://schemas.openxmlformats.org/officeDocument/2006/relationships/image" Target="../media/image59.svg"/></Relationships>
</file>

<file path=ppt/slides/_rels/slide32.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61.png"/><Relationship Id="rId4" Type="http://schemas.microsoft.com/office/2007/relationships/hdphoto" Target="../media/hdphoto2.wdp"/></Relationships>
</file>

<file path=ppt/slides/_rels/slide34.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image" Target="../media/image62.emf"/><Relationship Id="rId7" Type="http://schemas.openxmlformats.org/officeDocument/2006/relationships/image" Target="../media/image66.emf"/><Relationship Id="rId2" Type="http://schemas.openxmlformats.org/officeDocument/2006/relationships/notesSlide" Target="../notesSlides/notesSlide28.xml"/><Relationship Id="rId1" Type="http://schemas.openxmlformats.org/officeDocument/2006/relationships/slideLayout" Target="../slideLayouts/slideLayout15.xml"/><Relationship Id="rId6" Type="http://schemas.openxmlformats.org/officeDocument/2006/relationships/image" Target="../media/image65.emf"/><Relationship Id="rId5" Type="http://schemas.openxmlformats.org/officeDocument/2006/relationships/image" Target="../media/image64.emf"/><Relationship Id="rId4" Type="http://schemas.openxmlformats.org/officeDocument/2006/relationships/image" Target="../media/image63.emf"/></Relationships>
</file>

<file path=ppt/slides/_rels/slide36.xml.rels><?xml version="1.0" encoding="UTF-8" standalone="yes"?>
<Relationships xmlns="http://schemas.openxmlformats.org/package/2006/relationships"><Relationship Id="rId8" Type="http://schemas.openxmlformats.org/officeDocument/2006/relationships/image" Target="../media/image70.emf"/><Relationship Id="rId3" Type="http://schemas.openxmlformats.org/officeDocument/2006/relationships/image" Target="../media/image68.emf"/><Relationship Id="rId7" Type="http://schemas.openxmlformats.org/officeDocument/2006/relationships/image" Target="../media/image69.emf"/><Relationship Id="rId2" Type="http://schemas.openxmlformats.org/officeDocument/2006/relationships/notesSlide" Target="../notesSlides/notesSlide29.xml"/><Relationship Id="rId1" Type="http://schemas.openxmlformats.org/officeDocument/2006/relationships/slideLayout" Target="../slideLayouts/slideLayout15.xml"/><Relationship Id="rId6" Type="http://schemas.openxmlformats.org/officeDocument/2006/relationships/image" Target="../media/image67.emf"/><Relationship Id="rId5" Type="http://schemas.openxmlformats.org/officeDocument/2006/relationships/image" Target="../media/image66.emf"/><Relationship Id="rId4" Type="http://schemas.openxmlformats.org/officeDocument/2006/relationships/image" Target="../media/image63.emf"/><Relationship Id="rId9" Type="http://schemas.openxmlformats.org/officeDocument/2006/relationships/image" Target="../media/image35.png"/></Relationships>
</file>

<file path=ppt/slides/_rels/slide37.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66.emf"/><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66.emf"/><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31.xml"/><Relationship Id="rId1" Type="http://schemas.openxmlformats.org/officeDocument/2006/relationships/slideLayout" Target="../slideLayouts/slideLayout15.xml"/><Relationship Id="rId4" Type="http://schemas.openxmlformats.org/officeDocument/2006/relationships/image" Target="../media/image35.png"/></Relationships>
</file>

<file path=ppt/slides/_rels/slide41.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73.svg"/><Relationship Id="rId2" Type="http://schemas.openxmlformats.org/officeDocument/2006/relationships/image" Target="../media/image72.png"/><Relationship Id="rId1" Type="http://schemas.openxmlformats.org/officeDocument/2006/relationships/slideLayout" Target="../slideLayouts/slideLayout15.xml"/><Relationship Id="rId4" Type="http://schemas.openxmlformats.org/officeDocument/2006/relationships/image" Target="../media/image74.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7.sv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79.svg"/><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19.png"/></Relationships>
</file>

<file path=ppt/slides/_rels/slide6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8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92.sv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7.xml"/><Relationship Id="rId1" Type="http://schemas.openxmlformats.org/officeDocument/2006/relationships/slideLayout" Target="../slideLayouts/slideLayout69.xml"/><Relationship Id="rId4" Type="http://schemas.openxmlformats.org/officeDocument/2006/relationships/image" Target="../media/image22.emf"/></Relationships>
</file>

<file path=ppt/slides/_rels/slide90.xml.rels><?xml version="1.0" encoding="UTF-8" standalone="yes"?>
<Relationships xmlns="http://schemas.openxmlformats.org/package/2006/relationships"><Relationship Id="rId3" Type="http://schemas.openxmlformats.org/officeDocument/2006/relationships/image" Target="../media/image77.sv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7.sv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3" Type="http://schemas.openxmlformats.org/officeDocument/2006/relationships/image" Target="../media/image79.svg"/><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94.svg"/><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4.svg"/><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96.svg"/><Relationship Id="rId2" Type="http://schemas.openxmlformats.org/officeDocument/2006/relationships/image" Target="../media/image95.png"/><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53.xml"/><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54.xml"/><Relationship Id="rId1" Type="http://schemas.openxmlformats.org/officeDocument/2006/relationships/slideLayout" Target="../slideLayouts/slideLayout15.xml"/><Relationship Id="rId4" Type="http://schemas.openxmlformats.org/officeDocument/2006/relationships/image" Target="../media/image99.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E6241AA-9D18-4D9B-BA8B-4D79F63F1C75}"/>
              </a:ext>
            </a:extLst>
          </p:cNvPr>
          <p:cNvSpPr>
            <a:spLocks noGrp="1"/>
          </p:cNvSpPr>
          <p:nvPr>
            <p:ph type="ctrTitle"/>
          </p:nvPr>
        </p:nvSpPr>
        <p:spPr/>
        <p:txBody>
          <a:bodyPr/>
          <a:lstStyle/>
          <a:p>
            <a:endParaRPr lang="en-US"/>
          </a:p>
        </p:txBody>
      </p:sp>
      <p:sp>
        <p:nvSpPr>
          <p:cNvPr id="9" name="Subtitle 8">
            <a:extLst>
              <a:ext uri="{FF2B5EF4-FFF2-40B4-BE49-F238E27FC236}">
                <a16:creationId xmlns:a16="http://schemas.microsoft.com/office/drawing/2014/main" id="{B1F8E801-DBFC-4517-8B79-58D0C14BD42C}"/>
              </a:ext>
            </a:extLst>
          </p:cNvPr>
          <p:cNvSpPr>
            <a:spLocks noGrp="1"/>
          </p:cNvSpPr>
          <p:nvPr>
            <p:ph type="subTitle" idx="1"/>
          </p:nvPr>
        </p:nvSpPr>
        <p:spPr/>
        <p:txBody>
          <a:bodyPr/>
          <a:lstStyle/>
          <a:p>
            <a:endParaRPr lang="en-US"/>
          </a:p>
        </p:txBody>
      </p:sp>
      <p:pic>
        <p:nvPicPr>
          <p:cNvPr id="24" name="Picture 23" descr="Digital Connections">
            <a:extLst>
              <a:ext uri="{FF2B5EF4-FFF2-40B4-BE49-F238E27FC236}">
                <a16:creationId xmlns:a16="http://schemas.microsoft.com/office/drawing/2014/main" id="{C67EEEFF-FBBE-48E6-890D-3A9DE5E96E89}"/>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3265" t="9091" r="3502" b="-1"/>
          <a:stretch/>
        </p:blipFill>
        <p:spPr>
          <a:xfrm>
            <a:off x="20" y="10"/>
            <a:ext cx="12191980" cy="6857990"/>
          </a:xfrm>
          <a:prstGeom prst="rect">
            <a:avLst/>
          </a:prstGeom>
        </p:spPr>
      </p:pic>
      <p:sp>
        <p:nvSpPr>
          <p:cNvPr id="18" name="Rectangle 17">
            <a:extLst>
              <a:ext uri="{FF2B5EF4-FFF2-40B4-BE49-F238E27FC236}">
                <a16:creationId xmlns:a16="http://schemas.microsoft.com/office/drawing/2014/main" id="{0CF7551E-9C32-4789-B488-4936A8EAA794}"/>
              </a:ext>
            </a:extLst>
          </p:cNvPr>
          <p:cNvSpPr/>
          <p:nvPr/>
        </p:nvSpPr>
        <p:spPr>
          <a:xfrm>
            <a:off x="85960" y="4428067"/>
            <a:ext cx="11921489" cy="2010456"/>
          </a:xfrm>
          <a:prstGeom prst="rect">
            <a:avLst/>
          </a:prstGeom>
          <a:solidFill>
            <a:srgbClr val="26498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itle 1">
            <a:extLst>
              <a:ext uri="{FF2B5EF4-FFF2-40B4-BE49-F238E27FC236}">
                <a16:creationId xmlns:a16="http://schemas.microsoft.com/office/drawing/2014/main" id="{81B72D4E-7007-400D-8CC0-068181F184BE}"/>
              </a:ext>
            </a:extLst>
          </p:cNvPr>
          <p:cNvSpPr txBox="1">
            <a:spLocks/>
          </p:cNvSpPr>
          <p:nvPr/>
        </p:nvSpPr>
        <p:spPr>
          <a:xfrm>
            <a:off x="184551" y="4572000"/>
            <a:ext cx="10879690" cy="895244"/>
          </a:xfrm>
          <a:prstGeom prst="rect">
            <a:avLst/>
          </a:prstGeom>
          <a:effectLst/>
        </p:spPr>
        <p:txBody>
          <a:bodyPr vert="horz" lIns="91440" tIns="45720" rIns="91440" bIns="45720" rtlCol="0" anchor="b">
            <a:noAutofit/>
          </a:bodyPr>
          <a:lstStyle>
            <a:lvl1pPr algn="l" defTabSz="457200" rtl="0" eaLnBrk="1" latinLnBrk="0" hangingPunct="1">
              <a:spcBef>
                <a:spcPct val="0"/>
              </a:spcBef>
              <a:buNone/>
              <a:defRPr sz="3600" b="0" kern="1200" cap="all">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3800" dirty="0">
                <a:solidFill>
                  <a:schemeClr val="bg1"/>
                </a:solidFill>
                <a:latin typeface="Russo One" panose="02000503050000020004" pitchFamily="2" charset="0"/>
              </a:rPr>
              <a:t>Protecting APIs in Financial Services</a:t>
            </a:r>
          </a:p>
        </p:txBody>
      </p:sp>
      <p:sp>
        <p:nvSpPr>
          <p:cNvPr id="31" name="Subtitle 2">
            <a:extLst>
              <a:ext uri="{FF2B5EF4-FFF2-40B4-BE49-F238E27FC236}">
                <a16:creationId xmlns:a16="http://schemas.microsoft.com/office/drawing/2014/main" id="{E5E6FD93-EC55-4AB5-8F8B-413E93387C19}"/>
              </a:ext>
            </a:extLst>
          </p:cNvPr>
          <p:cNvSpPr txBox="1">
            <a:spLocks/>
          </p:cNvSpPr>
          <p:nvPr/>
        </p:nvSpPr>
        <p:spPr>
          <a:xfrm>
            <a:off x="184551" y="5467246"/>
            <a:ext cx="11518206" cy="484822"/>
          </a:xfrm>
          <a:prstGeom prst="rect">
            <a:avLst/>
          </a:prstGeom>
        </p:spPr>
        <p:txBody>
          <a:bodyPr vert="horz" lIns="91440" tIns="45720" rIns="91440" bIns="45720" rtlCol="0" anchor="t">
            <a:noAutofit/>
          </a:bodyPr>
          <a:lstStyle>
            <a:lvl1pPr marL="0" indent="0" algn="l" defTabSz="457200" rtl="0" eaLnBrk="1" latinLnBrk="0" hangingPunct="1">
              <a:spcBef>
                <a:spcPct val="20000"/>
              </a:spcBef>
              <a:spcAft>
                <a:spcPts val="600"/>
              </a:spcAft>
              <a:buClr>
                <a:schemeClr val="accent2"/>
              </a:buClr>
              <a:buSzPct val="92000"/>
              <a:buFont typeface="Wingdings 2" panose="05020102010507070707" pitchFamily="18" charset="2"/>
              <a:buNone/>
              <a:defRPr sz="1600" kern="1200" cap="all">
                <a:solidFill>
                  <a:schemeClr val="accent2"/>
                </a:solidFill>
                <a:latin typeface="+mn-lt"/>
                <a:ea typeface="+mn-ea"/>
                <a:cs typeface="+mn-cs"/>
              </a:defRPr>
            </a:lvl1pPr>
            <a:lvl2pPr marL="4572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9pPr>
          </a:lstStyle>
          <a:p>
            <a:r>
              <a:rPr lang="en-US" sz="2800" dirty="0">
                <a:solidFill>
                  <a:srgbClr val="43CEFF"/>
                </a:solidFill>
                <a:latin typeface="Russo One" panose="02000503050000020004" pitchFamily="2" charset="0"/>
              </a:rPr>
              <a:t>with Zero Trust Overlay Mesh Networks</a:t>
            </a:r>
          </a:p>
        </p:txBody>
      </p:sp>
      <p:pic>
        <p:nvPicPr>
          <p:cNvPr id="32" name="Picture 31" descr="A picture containing text, clipart&#10;&#10;Description automatically generated">
            <a:extLst>
              <a:ext uri="{FF2B5EF4-FFF2-40B4-BE49-F238E27FC236}">
                <a16:creationId xmlns:a16="http://schemas.microsoft.com/office/drawing/2014/main" id="{7EE22307-EC6E-4C06-93EE-167A754AF690}"/>
              </a:ext>
            </a:extLst>
          </p:cNvPr>
          <p:cNvPicPr>
            <a:picLocks noChangeAspect="1"/>
          </p:cNvPicPr>
          <p:nvPr/>
        </p:nvPicPr>
        <p:blipFill>
          <a:blip r:embed="rId4"/>
          <a:stretch>
            <a:fillRect/>
          </a:stretch>
        </p:blipFill>
        <p:spPr>
          <a:xfrm>
            <a:off x="9413350" y="6046624"/>
            <a:ext cx="2500520" cy="334416"/>
          </a:xfrm>
          <a:prstGeom prst="rect">
            <a:avLst/>
          </a:prstGeom>
        </p:spPr>
      </p:pic>
      <p:sp>
        <p:nvSpPr>
          <p:cNvPr id="33" name="TextBox 32">
            <a:extLst>
              <a:ext uri="{FF2B5EF4-FFF2-40B4-BE49-F238E27FC236}">
                <a16:creationId xmlns:a16="http://schemas.microsoft.com/office/drawing/2014/main" id="{643EF9C7-BB2A-4CED-A817-82FB03417C17}"/>
              </a:ext>
            </a:extLst>
          </p:cNvPr>
          <p:cNvSpPr txBox="1"/>
          <p:nvPr/>
        </p:nvSpPr>
        <p:spPr>
          <a:xfrm>
            <a:off x="9323069" y="5691943"/>
            <a:ext cx="2861687" cy="430887"/>
          </a:xfrm>
          <a:prstGeom prst="rect">
            <a:avLst/>
          </a:prstGeom>
          <a:noFill/>
        </p:spPr>
        <p:txBody>
          <a:bodyPr wrap="square" rtlCol="0">
            <a:spAutoFit/>
          </a:bodyPr>
          <a:lstStyle/>
          <a:p>
            <a:r>
              <a:rPr lang="en-US" sz="2200" dirty="0">
                <a:solidFill>
                  <a:schemeClr val="bg1"/>
                </a:solidFill>
                <a:latin typeface="Russo One" panose="02000503050000020004" pitchFamily="2" charset="0"/>
              </a:rPr>
              <a:t>CLINT DOVHOLUK</a:t>
            </a:r>
          </a:p>
        </p:txBody>
      </p:sp>
      <p:pic>
        <p:nvPicPr>
          <p:cNvPr id="35" name="Picture 34" descr="A person wearing glasses&#10;&#10;Description automatically generated with low confidence">
            <a:extLst>
              <a:ext uri="{FF2B5EF4-FFF2-40B4-BE49-F238E27FC236}">
                <a16:creationId xmlns:a16="http://schemas.microsoft.com/office/drawing/2014/main" id="{C00A5D29-0517-4F88-9B2D-26AB053B0770}"/>
              </a:ext>
            </a:extLst>
          </p:cNvPr>
          <p:cNvPicPr>
            <a:picLocks noChangeAspect="1"/>
          </p:cNvPicPr>
          <p:nvPr/>
        </p:nvPicPr>
        <p:blipFill>
          <a:blip r:embed="rId5"/>
          <a:stretch>
            <a:fillRect/>
          </a:stretch>
        </p:blipFill>
        <p:spPr>
          <a:xfrm>
            <a:off x="9170780" y="694393"/>
            <a:ext cx="2563726" cy="2829337"/>
          </a:xfrm>
          <a:prstGeom prst="rect">
            <a:avLst/>
          </a:prstGeom>
        </p:spPr>
      </p:pic>
      <p:grpSp>
        <p:nvGrpSpPr>
          <p:cNvPr id="3" name="Group 2">
            <a:extLst>
              <a:ext uri="{FF2B5EF4-FFF2-40B4-BE49-F238E27FC236}">
                <a16:creationId xmlns:a16="http://schemas.microsoft.com/office/drawing/2014/main" id="{30C78925-DEE9-C0D8-DB9C-1DBFE1AD9B1D}"/>
              </a:ext>
            </a:extLst>
          </p:cNvPr>
          <p:cNvGrpSpPr/>
          <p:nvPr/>
        </p:nvGrpSpPr>
        <p:grpSpPr>
          <a:xfrm>
            <a:off x="453175" y="694393"/>
            <a:ext cx="5747021" cy="2854193"/>
            <a:chOff x="135255" y="1338679"/>
            <a:chExt cx="4048125" cy="2010456"/>
          </a:xfrm>
        </p:grpSpPr>
        <p:sp>
          <p:nvSpPr>
            <p:cNvPr id="2" name="Rectangle 1">
              <a:extLst>
                <a:ext uri="{FF2B5EF4-FFF2-40B4-BE49-F238E27FC236}">
                  <a16:creationId xmlns:a16="http://schemas.microsoft.com/office/drawing/2014/main" id="{22FDACFD-091B-E027-3A0D-C578193C7842}"/>
                </a:ext>
              </a:extLst>
            </p:cNvPr>
            <p:cNvSpPr/>
            <p:nvPr/>
          </p:nvSpPr>
          <p:spPr>
            <a:xfrm>
              <a:off x="135255" y="1338679"/>
              <a:ext cx="4048125" cy="2010456"/>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6" name="Picture 35">
              <a:extLst>
                <a:ext uri="{FF2B5EF4-FFF2-40B4-BE49-F238E27FC236}">
                  <a16:creationId xmlns:a16="http://schemas.microsoft.com/office/drawing/2014/main" id="{58F29821-5449-4678-A78E-ACD94B7AEC81}"/>
                </a:ext>
              </a:extLst>
            </p:cNvPr>
            <p:cNvPicPr>
              <a:picLocks noChangeAspect="1"/>
            </p:cNvPicPr>
            <p:nvPr/>
          </p:nvPicPr>
          <p:blipFill>
            <a:blip r:embed="rId6"/>
            <a:srcRect/>
            <a:stretch/>
          </p:blipFill>
          <p:spPr>
            <a:xfrm>
              <a:off x="550771" y="1531336"/>
              <a:ext cx="3190820" cy="1600443"/>
            </a:xfrm>
            <a:prstGeom prst="rect">
              <a:avLst/>
            </a:prstGeom>
            <a:solidFill>
              <a:schemeClr val="accent1">
                <a:lumMod val="50000"/>
                <a:alpha val="50000"/>
              </a:schemeClr>
            </a:solidFill>
          </p:spPr>
        </p:pic>
      </p:grpSp>
      <p:grpSp>
        <p:nvGrpSpPr>
          <p:cNvPr id="7" name="Group 6">
            <a:extLst>
              <a:ext uri="{FF2B5EF4-FFF2-40B4-BE49-F238E27FC236}">
                <a16:creationId xmlns:a16="http://schemas.microsoft.com/office/drawing/2014/main" id="{717D3731-2FC7-3479-9E24-BF6415EB71AF}"/>
              </a:ext>
            </a:extLst>
          </p:cNvPr>
          <p:cNvGrpSpPr/>
          <p:nvPr/>
        </p:nvGrpSpPr>
        <p:grpSpPr>
          <a:xfrm>
            <a:off x="10860541" y="4442199"/>
            <a:ext cx="1335081" cy="1288732"/>
            <a:chOff x="12321447" y="3678534"/>
            <a:chExt cx="1389320" cy="1341088"/>
          </a:xfrm>
        </p:grpSpPr>
        <p:sp>
          <p:nvSpPr>
            <p:cNvPr id="4" name="Rectangle 3">
              <a:extLst>
                <a:ext uri="{FF2B5EF4-FFF2-40B4-BE49-F238E27FC236}">
                  <a16:creationId xmlns:a16="http://schemas.microsoft.com/office/drawing/2014/main" id="{A6098D58-9294-F234-28DD-8B617F6EB47E}"/>
                </a:ext>
              </a:extLst>
            </p:cNvPr>
            <p:cNvSpPr/>
            <p:nvPr/>
          </p:nvSpPr>
          <p:spPr>
            <a:xfrm>
              <a:off x="12420600" y="3749040"/>
              <a:ext cx="1059180" cy="127058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descr="A picture containing shape&#10;&#10;Description automatically generated">
              <a:extLst>
                <a:ext uri="{FF2B5EF4-FFF2-40B4-BE49-F238E27FC236}">
                  <a16:creationId xmlns:a16="http://schemas.microsoft.com/office/drawing/2014/main" id="{A9C32DDD-8065-C192-0F5B-087B0019FD9E}"/>
                </a:ext>
              </a:extLst>
            </p:cNvPr>
            <p:cNvPicPr>
              <a:picLocks noChangeAspect="1"/>
            </p:cNvPicPr>
            <p:nvPr/>
          </p:nvPicPr>
          <p:blipFill rotWithShape="1">
            <a:blip r:embed="rId7"/>
            <a:srcRect l="16603" t="18766" b="20857"/>
            <a:stretch/>
          </p:blipFill>
          <p:spPr>
            <a:xfrm>
              <a:off x="12321447" y="3678534"/>
              <a:ext cx="1389320" cy="1341088"/>
            </a:xfrm>
            <a:prstGeom prst="rect">
              <a:avLst/>
            </a:prstGeom>
          </p:spPr>
        </p:pic>
      </p:grpSp>
      <p:pic>
        <p:nvPicPr>
          <p:cNvPr id="8" name="Picture 7">
            <a:extLst>
              <a:ext uri="{FF2B5EF4-FFF2-40B4-BE49-F238E27FC236}">
                <a16:creationId xmlns:a16="http://schemas.microsoft.com/office/drawing/2014/main" id="{CF37895A-5B37-158E-C641-4D21BAE34831}"/>
              </a:ext>
            </a:extLst>
          </p:cNvPr>
          <p:cNvPicPr>
            <a:picLocks noChangeAspect="1"/>
          </p:cNvPicPr>
          <p:nvPr/>
        </p:nvPicPr>
        <p:blipFill>
          <a:blip r:embed="rId8"/>
          <a:stretch>
            <a:fillRect/>
          </a:stretch>
        </p:blipFill>
        <p:spPr>
          <a:xfrm>
            <a:off x="6329204" y="785261"/>
            <a:ext cx="2681810" cy="2643739"/>
          </a:xfrm>
          <a:prstGeom prst="rect">
            <a:avLst/>
          </a:prstGeom>
        </p:spPr>
      </p:pic>
    </p:spTree>
    <p:extLst>
      <p:ext uri="{BB962C8B-B14F-4D97-AF65-F5344CB8AC3E}">
        <p14:creationId xmlns:p14="http://schemas.microsoft.com/office/powerpoint/2010/main" val="14877007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 name="Rectangle 27">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41" name="Rectangle 29">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42" name="Rectangle 31">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43" name="Rectangle 33">
            <a:extLst>
              <a:ext uri="{FF2B5EF4-FFF2-40B4-BE49-F238E27FC236}">
                <a16:creationId xmlns:a16="http://schemas.microsoft.com/office/drawing/2014/main" id="{90EB7086-616E-4D44-94BE-D0F763561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44" name="Rectangle 35">
            <a:extLst>
              <a:ext uri="{FF2B5EF4-FFF2-40B4-BE49-F238E27FC236}">
                <a16:creationId xmlns:a16="http://schemas.microsoft.com/office/drawing/2014/main" id="{F115DB35-53D7-4EDC-A965-A434929617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45" name="Rectangle 37">
            <a:extLst>
              <a:ext uri="{FF2B5EF4-FFF2-40B4-BE49-F238E27FC236}">
                <a16:creationId xmlns:a16="http://schemas.microsoft.com/office/drawing/2014/main" id="{4B610F9C-62FE-46FC-8607-C35030B6321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723899"/>
            <a:ext cx="3703320"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7" name="Title 2">
            <a:extLst>
              <a:ext uri="{FF2B5EF4-FFF2-40B4-BE49-F238E27FC236}">
                <a16:creationId xmlns:a16="http://schemas.microsoft.com/office/drawing/2014/main" id="{5A0B1F64-5474-4DEA-8132-115793B424FD}"/>
              </a:ext>
            </a:extLst>
          </p:cNvPr>
          <p:cNvSpPr>
            <a:spLocks noGrp="1"/>
          </p:cNvSpPr>
          <p:nvPr>
            <p:ph type="title"/>
          </p:nvPr>
        </p:nvSpPr>
        <p:spPr>
          <a:xfrm>
            <a:off x="8042147" y="723899"/>
            <a:ext cx="3937163" cy="5614910"/>
          </a:xfrm>
        </p:spPr>
        <p:txBody>
          <a:bodyPr vert="horz" lIns="91440" tIns="45720" rIns="91440" bIns="45720" rtlCol="0" anchor="ctr">
            <a:noAutofit/>
          </a:bodyPr>
          <a:lstStyle/>
          <a:p>
            <a:r>
              <a:rPr lang="en-US" sz="3600" dirty="0">
                <a:solidFill>
                  <a:srgbClr val="FFFFFF"/>
                </a:solidFill>
                <a:latin typeface="Russo One" panose="02000503050000020004" pitchFamily="2" charset="0"/>
              </a:rPr>
              <a:t>Classic</a:t>
            </a:r>
            <a:br>
              <a:rPr lang="en-US" sz="3600" dirty="0">
                <a:solidFill>
                  <a:srgbClr val="FFFFFF"/>
                </a:solidFill>
                <a:latin typeface="Russo One" panose="02000503050000020004" pitchFamily="2" charset="0"/>
              </a:rPr>
            </a:br>
            <a:r>
              <a:rPr lang="en-US" sz="3600" dirty="0">
                <a:solidFill>
                  <a:srgbClr val="FFFFFF"/>
                </a:solidFill>
                <a:latin typeface="Russo One" panose="02000503050000020004" pitchFamily="2" charset="0"/>
              </a:rPr>
              <a:t>MODEL:</a:t>
            </a:r>
            <a:br>
              <a:rPr lang="en-US" sz="3600" dirty="0">
                <a:solidFill>
                  <a:srgbClr val="FFFFFF"/>
                </a:solidFill>
                <a:latin typeface="Russo One" panose="02000503050000020004" pitchFamily="2" charset="0"/>
              </a:rPr>
            </a:br>
            <a:br>
              <a:rPr lang="en-US" sz="3600" dirty="0">
                <a:solidFill>
                  <a:srgbClr val="FFFFFF"/>
                </a:solidFill>
                <a:latin typeface="Russo One" panose="02000503050000020004" pitchFamily="2" charset="0"/>
              </a:rPr>
            </a:br>
            <a:r>
              <a:rPr lang="en-US" sz="3600" dirty="0">
                <a:solidFill>
                  <a:srgbClr val="FFFFFF"/>
                </a:solidFill>
                <a:latin typeface="Russo One" panose="02000503050000020004" pitchFamily="2" charset="0"/>
              </a:rPr>
              <a:t>Wall and Moat</a:t>
            </a:r>
          </a:p>
        </p:txBody>
      </p:sp>
      <p:sp>
        <p:nvSpPr>
          <p:cNvPr id="8" name="Text Placeholder 3">
            <a:extLst>
              <a:ext uri="{FF2B5EF4-FFF2-40B4-BE49-F238E27FC236}">
                <a16:creationId xmlns:a16="http://schemas.microsoft.com/office/drawing/2014/main" id="{69AA4893-A68A-47CA-89FB-E95256F55ED6}"/>
              </a:ext>
            </a:extLst>
          </p:cNvPr>
          <p:cNvSpPr>
            <a:spLocks noGrp="1"/>
          </p:cNvSpPr>
          <p:nvPr>
            <p:ph type="body" sz="half" idx="2"/>
          </p:nvPr>
        </p:nvSpPr>
        <p:spPr>
          <a:xfrm>
            <a:off x="839788" y="1456841"/>
            <a:ext cx="3932237" cy="4412147"/>
          </a:xfrm>
        </p:spPr>
        <p:txBody>
          <a:bodyPr/>
          <a:lstStyle/>
          <a:p>
            <a:endParaRPr lang="en-US"/>
          </a:p>
        </p:txBody>
      </p:sp>
      <p:pic>
        <p:nvPicPr>
          <p:cNvPr id="5" name="Picture 4">
            <a:extLst>
              <a:ext uri="{FF2B5EF4-FFF2-40B4-BE49-F238E27FC236}">
                <a16:creationId xmlns:a16="http://schemas.microsoft.com/office/drawing/2014/main" id="{D79F0DF0-3738-4874-A36A-6C97DF069D00}"/>
              </a:ext>
            </a:extLst>
          </p:cNvPr>
          <p:cNvPicPr>
            <a:picLocks noChangeAspect="1"/>
          </p:cNvPicPr>
          <p:nvPr/>
        </p:nvPicPr>
        <p:blipFill>
          <a:blip r:embed="rId3"/>
          <a:stretch>
            <a:fillRect/>
          </a:stretch>
        </p:blipFill>
        <p:spPr>
          <a:xfrm>
            <a:off x="297681" y="723898"/>
            <a:ext cx="7378983" cy="5666665"/>
          </a:xfrm>
          <a:prstGeom prst="rect">
            <a:avLst/>
          </a:prstGeom>
        </p:spPr>
      </p:pic>
      <p:sp>
        <p:nvSpPr>
          <p:cNvPr id="6" name="Oval 5">
            <a:extLst>
              <a:ext uri="{FF2B5EF4-FFF2-40B4-BE49-F238E27FC236}">
                <a16:creationId xmlns:a16="http://schemas.microsoft.com/office/drawing/2014/main" id="{4B6C2D85-EF4C-4C2F-873F-06B071FF2C0B}"/>
              </a:ext>
            </a:extLst>
          </p:cNvPr>
          <p:cNvSpPr/>
          <p:nvPr/>
        </p:nvSpPr>
        <p:spPr>
          <a:xfrm>
            <a:off x="3707631" y="5033433"/>
            <a:ext cx="148852" cy="148852"/>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5" name="Oval 24">
            <a:extLst>
              <a:ext uri="{FF2B5EF4-FFF2-40B4-BE49-F238E27FC236}">
                <a16:creationId xmlns:a16="http://schemas.microsoft.com/office/drawing/2014/main" id="{6B0C25B7-0EFC-4570-94BA-87075145E147}"/>
              </a:ext>
            </a:extLst>
          </p:cNvPr>
          <p:cNvSpPr/>
          <p:nvPr/>
        </p:nvSpPr>
        <p:spPr>
          <a:xfrm>
            <a:off x="3707631" y="5033433"/>
            <a:ext cx="148852" cy="148852"/>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6" name="Oval 25">
            <a:extLst>
              <a:ext uri="{FF2B5EF4-FFF2-40B4-BE49-F238E27FC236}">
                <a16:creationId xmlns:a16="http://schemas.microsoft.com/office/drawing/2014/main" id="{3955ABEB-81A5-459C-AE03-9B0A5709B8F0}"/>
              </a:ext>
            </a:extLst>
          </p:cNvPr>
          <p:cNvSpPr/>
          <p:nvPr/>
        </p:nvSpPr>
        <p:spPr>
          <a:xfrm>
            <a:off x="3707631" y="5033433"/>
            <a:ext cx="148852" cy="148852"/>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7" name="Oval 26">
            <a:extLst>
              <a:ext uri="{FF2B5EF4-FFF2-40B4-BE49-F238E27FC236}">
                <a16:creationId xmlns:a16="http://schemas.microsoft.com/office/drawing/2014/main" id="{8F5B37D2-62D7-42DF-86C1-5C1B4241E917}"/>
              </a:ext>
            </a:extLst>
          </p:cNvPr>
          <p:cNvSpPr/>
          <p:nvPr/>
        </p:nvSpPr>
        <p:spPr>
          <a:xfrm>
            <a:off x="1955031" y="5645711"/>
            <a:ext cx="148852" cy="14885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Russo One"/>
              <a:ea typeface="+mn-ea"/>
              <a:cs typeface="+mn-cs"/>
            </a:endParaRPr>
          </a:p>
        </p:txBody>
      </p:sp>
      <p:sp>
        <p:nvSpPr>
          <p:cNvPr id="28" name="Oval 27">
            <a:extLst>
              <a:ext uri="{FF2B5EF4-FFF2-40B4-BE49-F238E27FC236}">
                <a16:creationId xmlns:a16="http://schemas.microsoft.com/office/drawing/2014/main" id="{4AEA4B4F-9777-4447-8104-D1FC83B1C39C}"/>
              </a:ext>
            </a:extLst>
          </p:cNvPr>
          <p:cNvSpPr/>
          <p:nvPr/>
        </p:nvSpPr>
        <p:spPr>
          <a:xfrm>
            <a:off x="1955031" y="5645711"/>
            <a:ext cx="148852" cy="14885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Russo One"/>
              <a:ea typeface="+mn-ea"/>
              <a:cs typeface="+mn-cs"/>
            </a:endParaRPr>
          </a:p>
        </p:txBody>
      </p:sp>
      <p:sp>
        <p:nvSpPr>
          <p:cNvPr id="29" name="Oval 28">
            <a:extLst>
              <a:ext uri="{FF2B5EF4-FFF2-40B4-BE49-F238E27FC236}">
                <a16:creationId xmlns:a16="http://schemas.microsoft.com/office/drawing/2014/main" id="{C779FDF9-12C5-4CE1-A3AB-4A14DA70B2A7}"/>
              </a:ext>
            </a:extLst>
          </p:cNvPr>
          <p:cNvSpPr/>
          <p:nvPr/>
        </p:nvSpPr>
        <p:spPr>
          <a:xfrm>
            <a:off x="1955031" y="5645711"/>
            <a:ext cx="148852" cy="14885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Russo One"/>
              <a:ea typeface="+mn-ea"/>
              <a:cs typeface="+mn-cs"/>
            </a:endParaRPr>
          </a:p>
        </p:txBody>
      </p:sp>
      <p:sp>
        <p:nvSpPr>
          <p:cNvPr id="30" name="Oval 29">
            <a:extLst>
              <a:ext uri="{FF2B5EF4-FFF2-40B4-BE49-F238E27FC236}">
                <a16:creationId xmlns:a16="http://schemas.microsoft.com/office/drawing/2014/main" id="{7EF3BE78-7339-4386-9536-6CA1710A98FB}"/>
              </a:ext>
            </a:extLst>
          </p:cNvPr>
          <p:cNvSpPr/>
          <p:nvPr/>
        </p:nvSpPr>
        <p:spPr>
          <a:xfrm>
            <a:off x="983481" y="5464736"/>
            <a:ext cx="148852" cy="148852"/>
          </a:xfrm>
          <a:prstGeom prst="ellipse">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sp>
        <p:nvSpPr>
          <p:cNvPr id="31" name="Oval 30">
            <a:extLst>
              <a:ext uri="{FF2B5EF4-FFF2-40B4-BE49-F238E27FC236}">
                <a16:creationId xmlns:a16="http://schemas.microsoft.com/office/drawing/2014/main" id="{9B86ACF1-D45D-49C9-8B40-13CFA04D6A3A}"/>
              </a:ext>
            </a:extLst>
          </p:cNvPr>
          <p:cNvSpPr/>
          <p:nvPr/>
        </p:nvSpPr>
        <p:spPr>
          <a:xfrm>
            <a:off x="990420" y="5464734"/>
            <a:ext cx="148852" cy="148852"/>
          </a:xfrm>
          <a:prstGeom prst="ellipse">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sp>
        <p:nvSpPr>
          <p:cNvPr id="32" name="Oval 31">
            <a:extLst>
              <a:ext uri="{FF2B5EF4-FFF2-40B4-BE49-F238E27FC236}">
                <a16:creationId xmlns:a16="http://schemas.microsoft.com/office/drawing/2014/main" id="{1D12A7EA-9362-42BA-8567-7557935C8AAC}"/>
              </a:ext>
            </a:extLst>
          </p:cNvPr>
          <p:cNvSpPr/>
          <p:nvPr/>
        </p:nvSpPr>
        <p:spPr>
          <a:xfrm>
            <a:off x="988501" y="5464734"/>
            <a:ext cx="148852" cy="148852"/>
          </a:xfrm>
          <a:prstGeom prst="ellipse">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sp>
        <p:nvSpPr>
          <p:cNvPr id="20" name="Freeform: Shape 19">
            <a:extLst>
              <a:ext uri="{FF2B5EF4-FFF2-40B4-BE49-F238E27FC236}">
                <a16:creationId xmlns:a16="http://schemas.microsoft.com/office/drawing/2014/main" id="{9629178A-3FEE-4D71-A5AA-35A5792AF2D8}"/>
              </a:ext>
            </a:extLst>
          </p:cNvPr>
          <p:cNvSpPr/>
          <p:nvPr/>
        </p:nvSpPr>
        <p:spPr>
          <a:xfrm>
            <a:off x="3071409" y="901956"/>
            <a:ext cx="3946584" cy="3933473"/>
          </a:xfrm>
          <a:custGeom>
            <a:avLst/>
            <a:gdLst>
              <a:gd name="connsiteX0" fmla="*/ 4 w 3946584"/>
              <a:gd name="connsiteY0" fmla="*/ -4 h 3933473"/>
              <a:gd name="connsiteX1" fmla="*/ 3946589 w 3946584"/>
              <a:gd name="connsiteY1" fmla="*/ -4 h 3933473"/>
              <a:gd name="connsiteX2" fmla="*/ 3946589 w 3946584"/>
              <a:gd name="connsiteY2" fmla="*/ 3933470 h 3933473"/>
              <a:gd name="connsiteX3" fmla="*/ 4 w 3946584"/>
              <a:gd name="connsiteY3" fmla="*/ 3933470 h 3933473"/>
            </a:gdLst>
            <a:ahLst/>
            <a:cxnLst>
              <a:cxn ang="0">
                <a:pos x="connsiteX0" y="connsiteY0"/>
              </a:cxn>
              <a:cxn ang="0">
                <a:pos x="connsiteX1" y="connsiteY1"/>
              </a:cxn>
              <a:cxn ang="0">
                <a:pos x="connsiteX2" y="connsiteY2"/>
              </a:cxn>
              <a:cxn ang="0">
                <a:pos x="connsiteX3" y="connsiteY3"/>
              </a:cxn>
            </a:cxnLst>
            <a:rect l="l" t="t" r="r" b="b"/>
            <a:pathLst>
              <a:path w="3946584" h="3933473">
                <a:moveTo>
                  <a:pt x="4" y="-4"/>
                </a:moveTo>
                <a:lnTo>
                  <a:pt x="3946589" y="-4"/>
                </a:lnTo>
                <a:lnTo>
                  <a:pt x="3946589" y="3933470"/>
                </a:lnTo>
                <a:lnTo>
                  <a:pt x="4" y="3933470"/>
                </a:lnTo>
                <a:close/>
              </a:path>
            </a:pathLst>
          </a:custGeom>
          <a:noFill/>
          <a:ln w="197329" cap="rnd">
            <a:noFill/>
            <a:prstDash val="solid"/>
            <a:round/>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22" name="Freeform: Shape 21">
            <a:extLst>
              <a:ext uri="{FF2B5EF4-FFF2-40B4-BE49-F238E27FC236}">
                <a16:creationId xmlns:a16="http://schemas.microsoft.com/office/drawing/2014/main" id="{C2140121-81EF-4E6D-8F15-1C6B5208FC15}"/>
              </a:ext>
            </a:extLst>
          </p:cNvPr>
          <p:cNvSpPr/>
          <p:nvPr/>
        </p:nvSpPr>
        <p:spPr>
          <a:xfrm>
            <a:off x="3071409" y="901956"/>
            <a:ext cx="3946584" cy="3933473"/>
          </a:xfrm>
          <a:custGeom>
            <a:avLst/>
            <a:gdLst>
              <a:gd name="connsiteX0" fmla="*/ 4 w 3946584"/>
              <a:gd name="connsiteY0" fmla="*/ -4 h 3933473"/>
              <a:gd name="connsiteX1" fmla="*/ 3946589 w 3946584"/>
              <a:gd name="connsiteY1" fmla="*/ -4 h 3933473"/>
              <a:gd name="connsiteX2" fmla="*/ 3946589 w 3946584"/>
              <a:gd name="connsiteY2" fmla="*/ 3933470 h 3933473"/>
              <a:gd name="connsiteX3" fmla="*/ 4 w 3946584"/>
              <a:gd name="connsiteY3" fmla="*/ 3933470 h 3933473"/>
            </a:gdLst>
            <a:ahLst/>
            <a:cxnLst>
              <a:cxn ang="0">
                <a:pos x="connsiteX0" y="connsiteY0"/>
              </a:cxn>
              <a:cxn ang="0">
                <a:pos x="connsiteX1" y="connsiteY1"/>
              </a:cxn>
              <a:cxn ang="0">
                <a:pos x="connsiteX2" y="connsiteY2"/>
              </a:cxn>
              <a:cxn ang="0">
                <a:pos x="connsiteX3" y="connsiteY3"/>
              </a:cxn>
            </a:cxnLst>
            <a:rect l="l" t="t" r="r" b="b"/>
            <a:pathLst>
              <a:path w="3946584" h="3933473">
                <a:moveTo>
                  <a:pt x="4" y="-4"/>
                </a:moveTo>
                <a:lnTo>
                  <a:pt x="3946589" y="-4"/>
                </a:lnTo>
                <a:lnTo>
                  <a:pt x="3946589" y="3933470"/>
                </a:lnTo>
                <a:lnTo>
                  <a:pt x="4" y="3933470"/>
                </a:lnTo>
                <a:close/>
              </a:path>
            </a:pathLst>
          </a:custGeom>
          <a:noFill/>
          <a:ln w="197329" cap="rnd">
            <a:noFill/>
            <a:prstDash val="solid"/>
            <a:round/>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pic>
        <p:nvPicPr>
          <p:cNvPr id="1089" name="Picture 1088">
            <a:extLst>
              <a:ext uri="{FF2B5EF4-FFF2-40B4-BE49-F238E27FC236}">
                <a16:creationId xmlns:a16="http://schemas.microsoft.com/office/drawing/2014/main" id="{B9254BB0-AD43-49A9-B8FD-AD8F4B04AC0D}"/>
              </a:ext>
            </a:extLst>
          </p:cNvPr>
          <p:cNvPicPr>
            <a:picLocks noChangeAspect="1"/>
          </p:cNvPicPr>
          <p:nvPr/>
        </p:nvPicPr>
        <p:blipFill>
          <a:blip r:embed="rId4"/>
          <a:stretch>
            <a:fillRect/>
          </a:stretch>
        </p:blipFill>
        <p:spPr>
          <a:xfrm>
            <a:off x="297681" y="3975228"/>
            <a:ext cx="4067175" cy="2409825"/>
          </a:xfrm>
          <a:prstGeom prst="rect">
            <a:avLst/>
          </a:prstGeom>
        </p:spPr>
      </p:pic>
      <p:pic>
        <p:nvPicPr>
          <p:cNvPr id="1092" name="Picture 1091">
            <a:extLst>
              <a:ext uri="{FF2B5EF4-FFF2-40B4-BE49-F238E27FC236}">
                <a16:creationId xmlns:a16="http://schemas.microsoft.com/office/drawing/2014/main" id="{08BF35F4-2953-470A-A9B0-1E6530E4D73B}"/>
              </a:ext>
            </a:extLst>
          </p:cNvPr>
          <p:cNvPicPr>
            <a:picLocks noChangeAspect="1"/>
          </p:cNvPicPr>
          <p:nvPr/>
        </p:nvPicPr>
        <p:blipFill>
          <a:blip r:embed="rId5"/>
          <a:stretch>
            <a:fillRect/>
          </a:stretch>
        </p:blipFill>
        <p:spPr>
          <a:xfrm>
            <a:off x="635817" y="5182285"/>
            <a:ext cx="895350" cy="895350"/>
          </a:xfrm>
          <a:prstGeom prst="rect">
            <a:avLst/>
          </a:prstGeom>
        </p:spPr>
      </p:pic>
      <p:sp>
        <p:nvSpPr>
          <p:cNvPr id="73" name="Rectangle 72">
            <a:extLst>
              <a:ext uri="{FF2B5EF4-FFF2-40B4-BE49-F238E27FC236}">
                <a16:creationId xmlns:a16="http://schemas.microsoft.com/office/drawing/2014/main" id="{D6B954D5-24D4-4EDF-ADA3-EF251EA6DC98}"/>
              </a:ext>
            </a:extLst>
          </p:cNvPr>
          <p:cNvSpPr/>
          <p:nvPr/>
        </p:nvSpPr>
        <p:spPr>
          <a:xfrm>
            <a:off x="99753" y="0"/>
            <a:ext cx="78659"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74" name="Rectangle 73">
            <a:extLst>
              <a:ext uri="{FF2B5EF4-FFF2-40B4-BE49-F238E27FC236}">
                <a16:creationId xmlns:a16="http://schemas.microsoft.com/office/drawing/2014/main" id="{109D5688-5CFC-414D-ACF1-85CC021BFB83}"/>
              </a:ext>
            </a:extLst>
          </p:cNvPr>
          <p:cNvSpPr/>
          <p:nvPr/>
        </p:nvSpPr>
        <p:spPr>
          <a:xfrm>
            <a:off x="-9833" y="0"/>
            <a:ext cx="108155" cy="6858000"/>
          </a:xfrm>
          <a:prstGeom prst="rect">
            <a:avLst/>
          </a:prstGeom>
          <a:solidFill>
            <a:schemeClr val="tx2"/>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pic>
        <p:nvPicPr>
          <p:cNvPr id="77" name="Picture 76">
            <a:extLst>
              <a:ext uri="{FF2B5EF4-FFF2-40B4-BE49-F238E27FC236}">
                <a16:creationId xmlns:a16="http://schemas.microsoft.com/office/drawing/2014/main" id="{5CA51576-3029-4F03-ADA7-A4C9B425D4BC}"/>
              </a:ext>
            </a:extLst>
          </p:cNvPr>
          <p:cNvPicPr>
            <a:picLocks noChangeAspect="1"/>
          </p:cNvPicPr>
          <p:nvPr/>
        </p:nvPicPr>
        <p:blipFill>
          <a:blip r:embed="rId4"/>
          <a:stretch>
            <a:fillRect/>
          </a:stretch>
        </p:blipFill>
        <p:spPr>
          <a:xfrm>
            <a:off x="297681" y="3974388"/>
            <a:ext cx="4067175" cy="2409825"/>
          </a:xfrm>
          <a:prstGeom prst="rect">
            <a:avLst/>
          </a:prstGeom>
        </p:spPr>
      </p:pic>
    </p:spTree>
    <p:extLst>
      <p:ext uri="{BB962C8B-B14F-4D97-AF65-F5344CB8AC3E}">
        <p14:creationId xmlns:p14="http://schemas.microsoft.com/office/powerpoint/2010/main" val="2093677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repeatCount="indefinite" fill="remove" grpId="0" nodeType="withEffect">
                                  <p:stCondLst>
                                    <p:cond delay="0"/>
                                  </p:stCondLst>
                                  <p:childTnLst>
                                    <p:animMotion origin="layout" path="M 0.00026 0.00069 L -0.02266 -0.06135 L -0.05912 -0.06135 L -0.05912 0.09791 L -0.05964 0.11643 " pathEditMode="relative" ptsTypes="AAAAA">
                                      <p:cBhvr>
                                        <p:cTn id="6" dur="3000" fill="hold"/>
                                        <p:tgtEl>
                                          <p:spTgt spid="6"/>
                                        </p:tgtEl>
                                        <p:attrNameLst>
                                          <p:attrName>ppt_x</p:attrName>
                                          <p:attrName>ppt_y</p:attrName>
                                        </p:attrNameLst>
                                      </p:cBhvr>
                                    </p:animMotion>
                                  </p:childTnLst>
                                </p:cTn>
                              </p:par>
                              <p:par>
                                <p:cTn id="7" presetID="0" presetClass="path" presetSubtype="0" repeatCount="indefinite" fill="remove" grpId="0" nodeType="withEffect">
                                  <p:stCondLst>
                                    <p:cond delay="600"/>
                                  </p:stCondLst>
                                  <p:childTnLst>
                                    <p:animMotion origin="layout" path="M 0.00026 0.00069 L -0.02266 -0.06135 L -0.05912 -0.06135 L -0.05912 0.09791 L -0.05964 0.11643 " pathEditMode="relative" rAng="0" ptsTypes="AAAAA">
                                      <p:cBhvr>
                                        <p:cTn id="8" dur="3000" fill="hold"/>
                                        <p:tgtEl>
                                          <p:spTgt spid="25"/>
                                        </p:tgtEl>
                                        <p:attrNameLst>
                                          <p:attrName>ppt_x</p:attrName>
                                          <p:attrName>ppt_y</p:attrName>
                                        </p:attrNameLst>
                                      </p:cBhvr>
                                      <p:rCtr x="-2995" y="2685"/>
                                    </p:animMotion>
                                  </p:childTnLst>
                                </p:cTn>
                              </p:par>
                              <p:par>
                                <p:cTn id="9" presetID="0" presetClass="path" presetSubtype="0" repeatCount="indefinite" fill="remove" grpId="0" nodeType="withEffect">
                                  <p:stCondLst>
                                    <p:cond delay="1200"/>
                                  </p:stCondLst>
                                  <p:childTnLst>
                                    <p:animMotion origin="layout" path="M 0.00026 0.00069 L -0.02266 -0.06135 L -0.05912 -0.06135 L -0.05912 0.09791 L -0.05964 0.11643 " pathEditMode="relative" rAng="0" ptsTypes="AAAAA">
                                      <p:cBhvr>
                                        <p:cTn id="10" dur="3000" fill="hold"/>
                                        <p:tgtEl>
                                          <p:spTgt spid="26"/>
                                        </p:tgtEl>
                                        <p:attrNameLst>
                                          <p:attrName>ppt_x</p:attrName>
                                          <p:attrName>ppt_y</p:attrName>
                                        </p:attrNameLst>
                                      </p:cBhvr>
                                      <p:rCtr x="-2995" y="2685"/>
                                    </p:animMotion>
                                  </p:childTnLst>
                                </p:cTn>
                              </p:par>
                              <p:par>
                                <p:cTn id="11" presetID="0" presetClass="path" presetSubtype="0" repeatCount="indefinite" fill="hold" grpId="0" nodeType="withEffect">
                                  <p:stCondLst>
                                    <p:cond delay="0"/>
                                  </p:stCondLst>
                                  <p:childTnLst>
                                    <p:animMotion origin="layout" path="M 0.0013 -0.00023 L 0.02994 -0.14931 L -0.08828 -0.14931 L -0.08933 -0.15996 " pathEditMode="relative" ptsTypes="AAAA">
                                      <p:cBhvr>
                                        <p:cTn id="12" dur="3000" fill="hold"/>
                                        <p:tgtEl>
                                          <p:spTgt spid="27"/>
                                        </p:tgtEl>
                                        <p:attrNameLst>
                                          <p:attrName>ppt_x</p:attrName>
                                          <p:attrName>ppt_y</p:attrName>
                                        </p:attrNameLst>
                                      </p:cBhvr>
                                    </p:animMotion>
                                  </p:childTnLst>
                                </p:cTn>
                              </p:par>
                              <p:par>
                                <p:cTn id="13" presetID="0" presetClass="path" presetSubtype="0" repeatCount="indefinite" fill="hold" grpId="0" nodeType="withEffect">
                                  <p:stCondLst>
                                    <p:cond delay="600"/>
                                  </p:stCondLst>
                                  <p:childTnLst>
                                    <p:animMotion origin="layout" path="M 0.0013 -0.00023 L 0.02994 -0.14931 L -0.08828 -0.14931 L -0.08933 -0.15996 " pathEditMode="relative" rAng="0" ptsTypes="AAAA">
                                      <p:cBhvr>
                                        <p:cTn id="14" dur="3000" fill="hold"/>
                                        <p:tgtEl>
                                          <p:spTgt spid="28"/>
                                        </p:tgtEl>
                                        <p:attrNameLst>
                                          <p:attrName>ppt_x</p:attrName>
                                          <p:attrName>ppt_y</p:attrName>
                                        </p:attrNameLst>
                                      </p:cBhvr>
                                      <p:rCtr x="-3099" y="-7986"/>
                                    </p:animMotion>
                                  </p:childTnLst>
                                </p:cTn>
                              </p:par>
                              <p:par>
                                <p:cTn id="15" presetID="0" presetClass="path" presetSubtype="0" repeatCount="indefinite" fill="hold" grpId="0" nodeType="withEffect">
                                  <p:stCondLst>
                                    <p:cond delay="1200"/>
                                  </p:stCondLst>
                                  <p:childTnLst>
                                    <p:animMotion origin="layout" path="M 0.0013 -0.00023 L 0.02994 -0.14931 L -0.08828 -0.14931 L -0.08933 -0.15996 " pathEditMode="relative" rAng="0" ptsTypes="AAAA">
                                      <p:cBhvr>
                                        <p:cTn id="16" dur="3000" fill="hold"/>
                                        <p:tgtEl>
                                          <p:spTgt spid="29"/>
                                        </p:tgtEl>
                                        <p:attrNameLst>
                                          <p:attrName>ppt_x</p:attrName>
                                          <p:attrName>ppt_y</p:attrName>
                                        </p:attrNameLst>
                                      </p:cBhvr>
                                      <p:rCtr x="-3099" y="-7986"/>
                                    </p:animMotion>
                                  </p:childTnLst>
                                </p:cTn>
                              </p:par>
                              <p:par>
                                <p:cTn id="17" presetID="0" presetClass="path" presetSubtype="0" repeatCount="indefinite" fill="hold" grpId="0" nodeType="withEffect">
                                  <p:stCondLst>
                                    <p:cond delay="0"/>
                                  </p:stCondLst>
                                  <p:childTnLst>
                                    <p:animMotion origin="layout" path="M 0.00026 -0.00023 L 0.02174 -0.03241 L 0.07279 -0.12338 L 0.20052 -0.12338 C 0.23893 -0.01551 0.20104 -0.12153 0.23932 -0.01713 " pathEditMode="relative" rAng="0" ptsTypes="AAAAA">
                                      <p:cBhvr>
                                        <p:cTn id="18" dur="3000" fill="hold"/>
                                        <p:tgtEl>
                                          <p:spTgt spid="30"/>
                                        </p:tgtEl>
                                        <p:attrNameLst>
                                          <p:attrName>ppt_x</p:attrName>
                                          <p:attrName>ppt_y</p:attrName>
                                        </p:attrNameLst>
                                      </p:cBhvr>
                                      <p:rCtr x="11953" y="-6157"/>
                                    </p:animMotion>
                                  </p:childTnLst>
                                </p:cTn>
                              </p:par>
                              <p:par>
                                <p:cTn id="19" presetID="0" presetClass="path" presetSubtype="0" repeatCount="indefinite" fill="hold" grpId="0" nodeType="withEffect">
                                  <p:stCondLst>
                                    <p:cond delay="600"/>
                                  </p:stCondLst>
                                  <p:childTnLst>
                                    <p:animMotion origin="layout" path="M 0.00026 -0.00023 L 0.02187 -0.03264 L 0.07266 -0.12338 L 0.20078 -0.12292 C 0.23945 -0.01343 0.20104 -0.12176 0.23867 -0.01574 " pathEditMode="relative" rAng="0" ptsTypes="AAAAA">
                                      <p:cBhvr>
                                        <p:cTn id="20" dur="3000" fill="hold"/>
                                        <p:tgtEl>
                                          <p:spTgt spid="31"/>
                                        </p:tgtEl>
                                        <p:attrNameLst>
                                          <p:attrName>ppt_x</p:attrName>
                                          <p:attrName>ppt_y</p:attrName>
                                        </p:attrNameLst>
                                      </p:cBhvr>
                                      <p:rCtr x="11914" y="-6157"/>
                                    </p:animMotion>
                                  </p:childTnLst>
                                </p:cTn>
                              </p:par>
                              <p:par>
                                <p:cTn id="21" presetID="0" presetClass="path" presetSubtype="0" repeatCount="indefinite" fill="hold" grpId="0" nodeType="withEffect">
                                  <p:stCondLst>
                                    <p:cond delay="1200"/>
                                  </p:stCondLst>
                                  <p:childTnLst>
                                    <p:animMotion origin="layout" path="M 0.00026 -0.00023 L 0.022 -0.03287 L 0.07266 -0.12338 C 0.10338 -0.12338 0.07266 -0.12292 0.20104 -0.12292 C 0.23242 -0.0419 0.20039 -0.12199 0.23268 -0.04074 " pathEditMode="relative" rAng="0" ptsTypes="AAAAA">
                                      <p:cBhvr>
                                        <p:cTn id="22" dur="3000" fill="hold"/>
                                        <p:tgtEl>
                                          <p:spTgt spid="32"/>
                                        </p:tgtEl>
                                        <p:attrNameLst>
                                          <p:attrName>ppt_x</p:attrName>
                                          <p:attrName>ppt_y</p:attrName>
                                        </p:attrNameLst>
                                      </p:cBhvr>
                                      <p:rCtr x="11615" y="-615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5" grpId="0" animBg="1"/>
      <p:bldP spid="26" grpId="0" animBg="1"/>
      <p:bldP spid="27" grpId="0" animBg="1"/>
      <p:bldP spid="28" grpId="0" animBg="1"/>
      <p:bldP spid="29" grpId="0" animBg="1"/>
      <p:bldP spid="30" grpId="0" animBg="1"/>
      <p:bldP spid="31" grpId="0" animBg="1"/>
      <p:bldP spid="3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9F7531-551F-481B-B60F-93E63233F7BB}"/>
              </a:ext>
            </a:extLst>
          </p:cNvPr>
          <p:cNvSpPr>
            <a:spLocks noGrp="1"/>
          </p:cNvSpPr>
          <p:nvPr>
            <p:ph type="title"/>
          </p:nvPr>
        </p:nvSpPr>
        <p:spPr>
          <a:xfrm>
            <a:off x="581192" y="5194554"/>
            <a:ext cx="4909445" cy="689514"/>
          </a:xfrm>
        </p:spPr>
        <p:txBody>
          <a:bodyPr/>
          <a:lstStyle/>
          <a:p>
            <a:r>
              <a:rPr lang="en-US" sz="2800" dirty="0">
                <a:solidFill>
                  <a:srgbClr val="00B0F0"/>
                </a:solidFill>
              </a:rPr>
              <a:t>Bootstrapping</a:t>
            </a:r>
            <a:r>
              <a:rPr lang="en-US" dirty="0">
                <a:solidFill>
                  <a:srgbClr val="00B0F0"/>
                </a:solidFill>
              </a:rPr>
              <a:t> </a:t>
            </a:r>
            <a:r>
              <a:rPr lang="en-US" sz="2800" dirty="0">
                <a:solidFill>
                  <a:srgbClr val="00B0F0"/>
                </a:solidFill>
              </a:rPr>
              <a:t>trust</a:t>
            </a:r>
          </a:p>
        </p:txBody>
      </p:sp>
      <p:sp>
        <p:nvSpPr>
          <p:cNvPr id="3" name="Content Placeholder 2">
            <a:extLst>
              <a:ext uri="{FF2B5EF4-FFF2-40B4-BE49-F238E27FC236}">
                <a16:creationId xmlns:a16="http://schemas.microsoft.com/office/drawing/2014/main" id="{19E3989E-3D9E-408A-96E2-B6D1C530FC0F}"/>
              </a:ext>
            </a:extLst>
          </p:cNvPr>
          <p:cNvSpPr>
            <a:spLocks noGrp="1"/>
          </p:cNvSpPr>
          <p:nvPr>
            <p:ph idx="1"/>
          </p:nvPr>
        </p:nvSpPr>
        <p:spPr/>
        <p:txBody>
          <a:bodyPr/>
          <a:lstStyle/>
          <a:p>
            <a:endParaRPr lang="en-US" dirty="0"/>
          </a:p>
        </p:txBody>
      </p:sp>
      <p:sp>
        <p:nvSpPr>
          <p:cNvPr id="4" name="Text Placeholder 3">
            <a:extLst>
              <a:ext uri="{FF2B5EF4-FFF2-40B4-BE49-F238E27FC236}">
                <a16:creationId xmlns:a16="http://schemas.microsoft.com/office/drawing/2014/main" id="{BB7F37EA-B96F-4096-9571-EBB3C741E029}"/>
              </a:ext>
            </a:extLst>
          </p:cNvPr>
          <p:cNvSpPr>
            <a:spLocks noGrp="1"/>
          </p:cNvSpPr>
          <p:nvPr>
            <p:ph type="body" sz="half" idx="2"/>
          </p:nvPr>
        </p:nvSpPr>
        <p:spPr>
          <a:xfrm>
            <a:off x="4480467" y="5262296"/>
            <a:ext cx="7130343" cy="689515"/>
          </a:xfrm>
        </p:spPr>
        <p:txBody>
          <a:bodyPr>
            <a:noAutofit/>
          </a:bodyPr>
          <a:lstStyle/>
          <a:p>
            <a:endParaRPr lang="en-US" sz="1200" dirty="0"/>
          </a:p>
          <a:p>
            <a:r>
              <a:rPr lang="en-US" sz="1200" dirty="0"/>
              <a:t>Identity-based bi-directional certificate authentication for true ZTNA</a:t>
            </a:r>
            <a:br>
              <a:rPr lang="en-US" sz="1200" dirty="0"/>
            </a:br>
            <a:r>
              <a:rPr lang="en-US" sz="1200" dirty="0">
                <a:hlinkClick r:id="rId3"/>
              </a:rPr>
              <a:t>https://openziti.io/bootstrapping-trust-part-5-bootstrapping-trust</a:t>
            </a:r>
            <a:endParaRPr lang="en-US" sz="1200" dirty="0"/>
          </a:p>
          <a:p>
            <a:endParaRPr lang="en-US" sz="1200" dirty="0"/>
          </a:p>
        </p:txBody>
      </p:sp>
      <p:cxnSp>
        <p:nvCxnSpPr>
          <p:cNvPr id="6" name="Google Shape;906;p70">
            <a:extLst>
              <a:ext uri="{FF2B5EF4-FFF2-40B4-BE49-F238E27FC236}">
                <a16:creationId xmlns:a16="http://schemas.microsoft.com/office/drawing/2014/main" id="{82EA91A0-62F6-4922-B2F8-6CB15CBBDE2C}"/>
              </a:ext>
            </a:extLst>
          </p:cNvPr>
          <p:cNvCxnSpPr/>
          <p:nvPr/>
        </p:nvCxnSpPr>
        <p:spPr>
          <a:xfrm rot="10800000">
            <a:off x="6970384" y="2105704"/>
            <a:ext cx="3119245" cy="0"/>
          </a:xfrm>
          <a:prstGeom prst="straightConnector1">
            <a:avLst/>
          </a:prstGeom>
          <a:noFill/>
          <a:ln w="38100" cap="flat" cmpd="sng">
            <a:solidFill>
              <a:schemeClr val="dk2"/>
            </a:solidFill>
            <a:prstDash val="solid"/>
            <a:round/>
            <a:headEnd type="triangle" w="med" len="med"/>
            <a:tailEnd type="none" w="med" len="med"/>
          </a:ln>
        </p:spPr>
      </p:cxnSp>
      <p:cxnSp>
        <p:nvCxnSpPr>
          <p:cNvPr id="7" name="Google Shape;907;p70">
            <a:extLst>
              <a:ext uri="{FF2B5EF4-FFF2-40B4-BE49-F238E27FC236}">
                <a16:creationId xmlns:a16="http://schemas.microsoft.com/office/drawing/2014/main" id="{5D924844-87DE-41D6-91D9-EF63132EE18A}"/>
              </a:ext>
            </a:extLst>
          </p:cNvPr>
          <p:cNvCxnSpPr/>
          <p:nvPr/>
        </p:nvCxnSpPr>
        <p:spPr>
          <a:xfrm>
            <a:off x="1051762" y="1678722"/>
            <a:ext cx="5644000" cy="0"/>
          </a:xfrm>
          <a:prstGeom prst="straightConnector1">
            <a:avLst/>
          </a:prstGeom>
          <a:noFill/>
          <a:ln w="38100" cap="flat" cmpd="sng">
            <a:solidFill>
              <a:schemeClr val="dk2"/>
            </a:solidFill>
            <a:prstDash val="solid"/>
            <a:round/>
            <a:headEnd type="none" w="med" len="med"/>
            <a:tailEnd type="none" w="med" len="med"/>
          </a:ln>
        </p:spPr>
      </p:cxnSp>
      <p:grpSp>
        <p:nvGrpSpPr>
          <p:cNvPr id="8" name="Google Shape;908;p70">
            <a:extLst>
              <a:ext uri="{FF2B5EF4-FFF2-40B4-BE49-F238E27FC236}">
                <a16:creationId xmlns:a16="http://schemas.microsoft.com/office/drawing/2014/main" id="{33C5A13E-29DE-449E-9B64-B20DDF2B13D7}"/>
              </a:ext>
            </a:extLst>
          </p:cNvPr>
          <p:cNvGrpSpPr/>
          <p:nvPr/>
        </p:nvGrpSpPr>
        <p:grpSpPr>
          <a:xfrm>
            <a:off x="7365129" y="4060901"/>
            <a:ext cx="299101" cy="334963"/>
            <a:chOff x="14536088" y="4958300"/>
            <a:chExt cx="626537" cy="772800"/>
          </a:xfrm>
        </p:grpSpPr>
        <p:cxnSp>
          <p:nvCxnSpPr>
            <p:cNvPr id="67" name="Google Shape;909;p70">
              <a:extLst>
                <a:ext uri="{FF2B5EF4-FFF2-40B4-BE49-F238E27FC236}">
                  <a16:creationId xmlns:a16="http://schemas.microsoft.com/office/drawing/2014/main" id="{6EFC691E-62F9-45FE-8264-CFEBE44964F6}"/>
                </a:ext>
              </a:extLst>
            </p:cNvPr>
            <p:cNvCxnSpPr/>
            <p:nvPr/>
          </p:nvCxnSpPr>
          <p:spPr>
            <a:xfrm rot="-5400000" flipH="1">
              <a:off x="14445188" y="5056363"/>
              <a:ext cx="765600" cy="583800"/>
            </a:xfrm>
            <a:prstGeom prst="bentConnector3">
              <a:avLst>
                <a:gd name="adj1" fmla="val 100005"/>
              </a:avLst>
            </a:prstGeom>
            <a:noFill/>
            <a:ln w="38100" cap="flat" cmpd="sng">
              <a:solidFill>
                <a:schemeClr val="dk2"/>
              </a:solidFill>
              <a:prstDash val="solid"/>
              <a:round/>
              <a:headEnd type="none" w="med" len="med"/>
              <a:tailEnd type="none" w="med" len="med"/>
            </a:ln>
          </p:spPr>
        </p:cxnSp>
        <p:cxnSp>
          <p:nvCxnSpPr>
            <p:cNvPr id="68" name="Google Shape;910;p70">
              <a:extLst>
                <a:ext uri="{FF2B5EF4-FFF2-40B4-BE49-F238E27FC236}">
                  <a16:creationId xmlns:a16="http://schemas.microsoft.com/office/drawing/2014/main" id="{BE5FF093-A701-40BD-9EAB-BEF7EDDFE1CA}"/>
                </a:ext>
              </a:extLst>
            </p:cNvPr>
            <p:cNvCxnSpPr/>
            <p:nvPr/>
          </p:nvCxnSpPr>
          <p:spPr>
            <a:xfrm rot="-5400000">
              <a:off x="14621725" y="5190200"/>
              <a:ext cx="772800" cy="309000"/>
            </a:xfrm>
            <a:prstGeom prst="bentConnector3">
              <a:avLst>
                <a:gd name="adj1" fmla="val 0"/>
              </a:avLst>
            </a:prstGeom>
            <a:noFill/>
            <a:ln w="38100" cap="flat" cmpd="sng">
              <a:solidFill>
                <a:schemeClr val="dk2"/>
              </a:solidFill>
              <a:prstDash val="solid"/>
              <a:round/>
              <a:headEnd type="none" w="med" len="med"/>
              <a:tailEnd type="triangle" w="med" len="med"/>
            </a:ln>
          </p:spPr>
        </p:cxnSp>
      </p:grpSp>
      <p:grpSp>
        <p:nvGrpSpPr>
          <p:cNvPr id="9" name="Google Shape;911;p70">
            <a:extLst>
              <a:ext uri="{FF2B5EF4-FFF2-40B4-BE49-F238E27FC236}">
                <a16:creationId xmlns:a16="http://schemas.microsoft.com/office/drawing/2014/main" id="{5BD0DD9D-CA39-4338-BCC9-25C10A31B6A1}"/>
              </a:ext>
            </a:extLst>
          </p:cNvPr>
          <p:cNvGrpSpPr/>
          <p:nvPr/>
        </p:nvGrpSpPr>
        <p:grpSpPr>
          <a:xfrm>
            <a:off x="6480174" y="601200"/>
            <a:ext cx="1349548" cy="1854665"/>
            <a:chOff x="11770338" y="763800"/>
            <a:chExt cx="2826950" cy="4278938"/>
          </a:xfrm>
        </p:grpSpPr>
        <p:pic>
          <p:nvPicPr>
            <p:cNvPr id="63" name="Google Shape;912;p70">
              <a:extLst>
                <a:ext uri="{FF2B5EF4-FFF2-40B4-BE49-F238E27FC236}">
                  <a16:creationId xmlns:a16="http://schemas.microsoft.com/office/drawing/2014/main" id="{F911C459-AD47-4879-902E-F0FC785E2FD4}"/>
                </a:ext>
              </a:extLst>
            </p:cNvPr>
            <p:cNvPicPr preferRelativeResize="0"/>
            <p:nvPr/>
          </p:nvPicPr>
          <p:blipFill>
            <a:blip r:embed="rId4">
              <a:alphaModFix/>
            </a:blip>
            <a:stretch>
              <a:fillRect/>
            </a:stretch>
          </p:blipFill>
          <p:spPr>
            <a:xfrm>
              <a:off x="11812213" y="3042900"/>
              <a:ext cx="2743200" cy="1999839"/>
            </a:xfrm>
            <a:prstGeom prst="rect">
              <a:avLst/>
            </a:prstGeom>
            <a:noFill/>
            <a:ln>
              <a:noFill/>
            </a:ln>
          </p:spPr>
        </p:pic>
        <p:grpSp>
          <p:nvGrpSpPr>
            <p:cNvPr id="64" name="Google Shape;913;p70">
              <a:extLst>
                <a:ext uri="{FF2B5EF4-FFF2-40B4-BE49-F238E27FC236}">
                  <a16:creationId xmlns:a16="http://schemas.microsoft.com/office/drawing/2014/main" id="{13807FF5-BC6A-4D6A-A3F3-03031DCB94A0}"/>
                </a:ext>
              </a:extLst>
            </p:cNvPr>
            <p:cNvGrpSpPr/>
            <p:nvPr/>
          </p:nvGrpSpPr>
          <p:grpSpPr>
            <a:xfrm>
              <a:off x="11770338" y="763800"/>
              <a:ext cx="2826950" cy="2125981"/>
              <a:chOff x="11770338" y="763800"/>
              <a:chExt cx="2826950" cy="2125981"/>
            </a:xfrm>
          </p:grpSpPr>
          <p:pic>
            <p:nvPicPr>
              <p:cNvPr id="65" name="Google Shape;914;p70">
                <a:extLst>
                  <a:ext uri="{FF2B5EF4-FFF2-40B4-BE49-F238E27FC236}">
                    <a16:creationId xmlns:a16="http://schemas.microsoft.com/office/drawing/2014/main" id="{A75A0B23-5478-4CBF-B90F-EBCF29E3590A}"/>
                  </a:ext>
                </a:extLst>
              </p:cNvPr>
              <p:cNvPicPr preferRelativeResize="0"/>
              <p:nvPr/>
            </p:nvPicPr>
            <p:blipFill>
              <a:blip r:embed="rId5">
                <a:alphaModFix/>
              </a:blip>
              <a:stretch>
                <a:fillRect/>
              </a:stretch>
            </p:blipFill>
            <p:spPr>
              <a:xfrm>
                <a:off x="13225688" y="763800"/>
                <a:ext cx="1371600" cy="2125981"/>
              </a:xfrm>
              <a:prstGeom prst="rect">
                <a:avLst/>
              </a:prstGeom>
              <a:noFill/>
              <a:ln>
                <a:noFill/>
              </a:ln>
            </p:spPr>
          </p:pic>
          <p:pic>
            <p:nvPicPr>
              <p:cNvPr id="66" name="Google Shape;915;p70">
                <a:extLst>
                  <a:ext uri="{FF2B5EF4-FFF2-40B4-BE49-F238E27FC236}">
                    <a16:creationId xmlns:a16="http://schemas.microsoft.com/office/drawing/2014/main" id="{E781A103-94B3-4A9E-83AD-40EE1BB4DDDC}"/>
                  </a:ext>
                </a:extLst>
              </p:cNvPr>
              <p:cNvPicPr preferRelativeResize="0"/>
              <p:nvPr/>
            </p:nvPicPr>
            <p:blipFill>
              <a:blip r:embed="rId6">
                <a:alphaModFix/>
              </a:blip>
              <a:stretch>
                <a:fillRect/>
              </a:stretch>
            </p:blipFill>
            <p:spPr>
              <a:xfrm>
                <a:off x="11770338" y="763800"/>
                <a:ext cx="1371600" cy="2125981"/>
              </a:xfrm>
              <a:prstGeom prst="rect">
                <a:avLst/>
              </a:prstGeom>
              <a:noFill/>
              <a:ln>
                <a:noFill/>
              </a:ln>
            </p:spPr>
          </p:pic>
        </p:grpSp>
      </p:grpSp>
      <p:pic>
        <p:nvPicPr>
          <p:cNvPr id="10" name="Google Shape;916;p70">
            <a:extLst>
              <a:ext uri="{FF2B5EF4-FFF2-40B4-BE49-F238E27FC236}">
                <a16:creationId xmlns:a16="http://schemas.microsoft.com/office/drawing/2014/main" id="{7DC38739-4860-43BA-86E2-44410822C449}"/>
              </a:ext>
            </a:extLst>
          </p:cNvPr>
          <p:cNvPicPr preferRelativeResize="0"/>
          <p:nvPr/>
        </p:nvPicPr>
        <p:blipFill>
          <a:blip r:embed="rId7">
            <a:alphaModFix/>
          </a:blip>
          <a:stretch>
            <a:fillRect/>
          </a:stretch>
        </p:blipFill>
        <p:spPr>
          <a:xfrm>
            <a:off x="6500171" y="3314842"/>
            <a:ext cx="1309567" cy="875151"/>
          </a:xfrm>
          <a:prstGeom prst="rect">
            <a:avLst/>
          </a:prstGeom>
          <a:noFill/>
          <a:ln>
            <a:noFill/>
          </a:ln>
        </p:spPr>
      </p:pic>
      <p:grpSp>
        <p:nvGrpSpPr>
          <p:cNvPr id="11" name="Google Shape;917;p70">
            <a:extLst>
              <a:ext uri="{FF2B5EF4-FFF2-40B4-BE49-F238E27FC236}">
                <a16:creationId xmlns:a16="http://schemas.microsoft.com/office/drawing/2014/main" id="{27418B8C-963C-4B17-AFED-4D8C858B5CFF}"/>
              </a:ext>
            </a:extLst>
          </p:cNvPr>
          <p:cNvGrpSpPr/>
          <p:nvPr/>
        </p:nvGrpSpPr>
        <p:grpSpPr>
          <a:xfrm>
            <a:off x="10026089" y="1374149"/>
            <a:ext cx="1309567" cy="1145063"/>
            <a:chOff x="18579891" y="2469813"/>
            <a:chExt cx="2743199" cy="2641800"/>
          </a:xfrm>
        </p:grpSpPr>
        <p:sp>
          <p:nvSpPr>
            <p:cNvPr id="61" name="Google Shape;918;p70">
              <a:extLst>
                <a:ext uri="{FF2B5EF4-FFF2-40B4-BE49-F238E27FC236}">
                  <a16:creationId xmlns:a16="http://schemas.microsoft.com/office/drawing/2014/main" id="{9B4AE808-BCA2-433C-BCF4-CF09D37AAEDB}"/>
                </a:ext>
              </a:extLst>
            </p:cNvPr>
            <p:cNvSpPr/>
            <p:nvPr/>
          </p:nvSpPr>
          <p:spPr>
            <a:xfrm>
              <a:off x="18579891" y="2469813"/>
              <a:ext cx="2743199" cy="2641800"/>
            </a:xfrm>
            <a:custGeom>
              <a:avLst/>
              <a:gdLst/>
              <a:ahLst/>
              <a:cxnLst/>
              <a:rect l="l" t="t" r="r" b="b"/>
              <a:pathLst>
                <a:path w="120000" h="120000" extrusionOk="0">
                  <a:moveTo>
                    <a:pt x="119800" y="114000"/>
                  </a:moveTo>
                  <a:lnTo>
                    <a:pt x="119800" y="114000"/>
                  </a:lnTo>
                  <a:cubicBezTo>
                    <a:pt x="119800" y="118344"/>
                    <a:pt x="118405" y="119793"/>
                    <a:pt x="114019" y="119793"/>
                  </a:cubicBezTo>
                  <a:cubicBezTo>
                    <a:pt x="5581" y="119793"/>
                    <a:pt x="5581" y="119793"/>
                    <a:pt x="5581" y="119793"/>
                  </a:cubicBezTo>
                  <a:cubicBezTo>
                    <a:pt x="2790" y="119793"/>
                    <a:pt x="0" y="118344"/>
                    <a:pt x="0" y="114000"/>
                  </a:cubicBezTo>
                  <a:cubicBezTo>
                    <a:pt x="0" y="114000"/>
                    <a:pt x="0" y="93517"/>
                    <a:pt x="15548" y="84827"/>
                  </a:cubicBezTo>
                  <a:cubicBezTo>
                    <a:pt x="23920" y="80275"/>
                    <a:pt x="21129" y="84827"/>
                    <a:pt x="32491" y="78827"/>
                  </a:cubicBezTo>
                  <a:cubicBezTo>
                    <a:pt x="43654" y="74482"/>
                    <a:pt x="46445" y="73034"/>
                    <a:pt x="46445" y="73034"/>
                  </a:cubicBezTo>
                  <a:cubicBezTo>
                    <a:pt x="46445" y="61241"/>
                    <a:pt x="46445" y="61241"/>
                    <a:pt x="46445" y="61241"/>
                  </a:cubicBezTo>
                  <a:cubicBezTo>
                    <a:pt x="46445" y="61241"/>
                    <a:pt x="42259" y="56896"/>
                    <a:pt x="40863" y="46758"/>
                  </a:cubicBezTo>
                  <a:cubicBezTo>
                    <a:pt x="38073" y="48206"/>
                    <a:pt x="38073" y="43862"/>
                    <a:pt x="38073" y="40965"/>
                  </a:cubicBezTo>
                  <a:cubicBezTo>
                    <a:pt x="38073" y="37862"/>
                    <a:pt x="36677" y="30620"/>
                    <a:pt x="39468" y="30620"/>
                  </a:cubicBezTo>
                  <a:cubicBezTo>
                    <a:pt x="38073" y="26275"/>
                    <a:pt x="38073" y="20482"/>
                    <a:pt x="38073" y="19034"/>
                  </a:cubicBezTo>
                  <a:cubicBezTo>
                    <a:pt x="39468" y="10137"/>
                    <a:pt x="47840" y="0"/>
                    <a:pt x="60598" y="0"/>
                  </a:cubicBezTo>
                  <a:cubicBezTo>
                    <a:pt x="74750" y="0"/>
                    <a:pt x="81727" y="10137"/>
                    <a:pt x="81727" y="19034"/>
                  </a:cubicBezTo>
                  <a:cubicBezTo>
                    <a:pt x="81727" y="20482"/>
                    <a:pt x="81727" y="26275"/>
                    <a:pt x="80332" y="30620"/>
                  </a:cubicBezTo>
                  <a:cubicBezTo>
                    <a:pt x="84518" y="30620"/>
                    <a:pt x="83122" y="37862"/>
                    <a:pt x="83122" y="40965"/>
                  </a:cubicBezTo>
                  <a:cubicBezTo>
                    <a:pt x="83122" y="43862"/>
                    <a:pt x="81727" y="48206"/>
                    <a:pt x="78936" y="46758"/>
                  </a:cubicBezTo>
                  <a:cubicBezTo>
                    <a:pt x="77541" y="56896"/>
                    <a:pt x="73355" y="61241"/>
                    <a:pt x="73355" y="61241"/>
                  </a:cubicBezTo>
                  <a:cubicBezTo>
                    <a:pt x="73355" y="73034"/>
                    <a:pt x="73355" y="73034"/>
                    <a:pt x="73355" y="73034"/>
                  </a:cubicBezTo>
                  <a:cubicBezTo>
                    <a:pt x="73355" y="73034"/>
                    <a:pt x="76146" y="74482"/>
                    <a:pt x="87308" y="78827"/>
                  </a:cubicBezTo>
                  <a:cubicBezTo>
                    <a:pt x="100066" y="84827"/>
                    <a:pt x="95880" y="80275"/>
                    <a:pt x="105647" y="84827"/>
                  </a:cubicBezTo>
                  <a:cubicBezTo>
                    <a:pt x="119800" y="93517"/>
                    <a:pt x="119800" y="114000"/>
                    <a:pt x="119800" y="114000"/>
                  </a:cubicBezTo>
                </a:path>
              </a:pathLst>
            </a:custGeom>
            <a:solidFill>
              <a:schemeClr val="accent5"/>
            </a:solidFill>
            <a:ln w="9525" cap="flat" cmpd="sng">
              <a:solidFill>
                <a:srgbClr val="434343"/>
              </a:solidFill>
              <a:prstDash val="solid"/>
              <a:round/>
              <a:headEnd type="none" w="sm" len="sm"/>
              <a:tailEnd type="none" w="sm" len="sm"/>
            </a:ln>
          </p:spPr>
          <p:txBody>
            <a:bodyPr spcFirstLastPara="1" wrap="square" lIns="45713" tIns="22850" rIns="45713" bIns="22850" anchor="ctr" anchorCtr="0">
              <a:noAutofit/>
            </a:bodyPr>
            <a:lstStyle/>
            <a:p>
              <a:pPr marL="0" marR="0" lvl="0" indent="0" algn="l" defTabSz="457200" rtl="0" eaLnBrk="1" fontAlgn="auto" latinLnBrk="0" hangingPunct="1">
                <a:lnSpc>
                  <a:spcPct val="100000"/>
                </a:lnSpc>
                <a:spcBef>
                  <a:spcPts val="0"/>
                </a:spcBef>
                <a:spcAft>
                  <a:spcPts val="0"/>
                </a:spcAft>
                <a:buClr>
                  <a:srgbClr val="000000"/>
                </a:buClr>
                <a:buSzPts val="3600"/>
                <a:buFontTx/>
                <a:buNone/>
                <a:tabLst/>
                <a:defRPr/>
              </a:pPr>
              <a:endParaRPr kumimoji="0" sz="1800" b="0" i="0" u="none" strike="noStrike" kern="0" cap="none" spc="0" normalizeH="0" baseline="0" noProof="0">
                <a:ln>
                  <a:noFill/>
                </a:ln>
                <a:solidFill>
                  <a:srgbClr val="638192"/>
                </a:solidFill>
                <a:effectLst/>
                <a:uLnTx/>
                <a:uFillTx/>
                <a:latin typeface="Open Sans"/>
                <a:ea typeface="Open Sans"/>
                <a:cs typeface="Open Sans"/>
                <a:sym typeface="Open Sans"/>
              </a:endParaRPr>
            </a:p>
          </p:txBody>
        </p:sp>
        <p:sp>
          <p:nvSpPr>
            <p:cNvPr id="62" name="Google Shape;919;p70">
              <a:extLst>
                <a:ext uri="{FF2B5EF4-FFF2-40B4-BE49-F238E27FC236}">
                  <a16:creationId xmlns:a16="http://schemas.microsoft.com/office/drawing/2014/main" id="{8A10DE15-CD63-4DA5-95B2-F7672CC6CA63}"/>
                </a:ext>
              </a:extLst>
            </p:cNvPr>
            <p:cNvSpPr txBox="1"/>
            <p:nvPr/>
          </p:nvSpPr>
          <p:spPr>
            <a:xfrm>
              <a:off x="19217400" y="4396675"/>
              <a:ext cx="1468200" cy="565500"/>
            </a:xfrm>
            <a:prstGeom prst="rect">
              <a:avLst/>
            </a:prstGeom>
            <a:noFill/>
            <a:ln>
              <a:noFill/>
            </a:ln>
          </p:spPr>
          <p:txBody>
            <a:bodyPr spcFirstLastPara="1" wrap="square" lIns="45713" tIns="45713" rIns="45713" bIns="45713" anchor="t" anchorCtr="0">
              <a:noAutofit/>
            </a:bodyPr>
            <a:lstStyle/>
            <a:p>
              <a:pPr marL="0" marR="0" lvl="0" indent="0" algn="l" defTabSz="457200" rtl="0" eaLnBrk="1" fontAlgn="auto" latinLnBrk="0" hangingPunct="1">
                <a:lnSpc>
                  <a:spcPct val="100000"/>
                </a:lnSpc>
                <a:spcBef>
                  <a:spcPts val="0"/>
                </a:spcBef>
                <a:spcAft>
                  <a:spcPts val="0"/>
                </a:spcAft>
                <a:buClr>
                  <a:srgbClr val="000000"/>
                </a:buClr>
                <a:buSzTx/>
                <a:buFontTx/>
                <a:buNone/>
                <a:tabLst/>
                <a:defRPr/>
              </a:pPr>
              <a:r>
                <a:rPr kumimoji="0" lang="en-US" sz="1450" b="1" i="0" u="none" strike="noStrike" kern="0" cap="none" spc="0" normalizeH="0" baseline="0" noProof="0" dirty="0">
                  <a:ln>
                    <a:noFill/>
                  </a:ln>
                  <a:solidFill>
                    <a:prstClr val="white"/>
                  </a:solidFill>
                  <a:effectLst/>
                  <a:uLnTx/>
                  <a:uFillTx/>
                  <a:latin typeface="Open Sans"/>
                  <a:ea typeface="Open Sans"/>
                  <a:cs typeface="Open Sans"/>
                  <a:sym typeface="Open Sans"/>
                </a:rPr>
                <a:t>Admin</a:t>
              </a:r>
              <a:endParaRPr kumimoji="0" sz="1450" b="1" i="0" u="none" strike="noStrike" kern="0" cap="none" spc="0" normalizeH="0" baseline="0" noProof="0" dirty="0">
                <a:ln>
                  <a:noFill/>
                </a:ln>
                <a:solidFill>
                  <a:prstClr val="white"/>
                </a:solidFill>
                <a:effectLst/>
                <a:uLnTx/>
                <a:uFillTx/>
                <a:latin typeface="Open Sans"/>
                <a:ea typeface="Open Sans"/>
                <a:cs typeface="Open Sans"/>
                <a:sym typeface="Open Sans"/>
              </a:endParaRPr>
            </a:p>
          </p:txBody>
        </p:sp>
      </p:grpSp>
      <p:cxnSp>
        <p:nvCxnSpPr>
          <p:cNvPr id="12" name="Google Shape;920;p70">
            <a:extLst>
              <a:ext uri="{FF2B5EF4-FFF2-40B4-BE49-F238E27FC236}">
                <a16:creationId xmlns:a16="http://schemas.microsoft.com/office/drawing/2014/main" id="{FEAE22CE-9604-4356-95D0-EF8F3998E56E}"/>
              </a:ext>
            </a:extLst>
          </p:cNvPr>
          <p:cNvCxnSpPr/>
          <p:nvPr/>
        </p:nvCxnSpPr>
        <p:spPr>
          <a:xfrm rot="10800000">
            <a:off x="7800464" y="1782921"/>
            <a:ext cx="2289165" cy="0"/>
          </a:xfrm>
          <a:prstGeom prst="straightConnector1">
            <a:avLst/>
          </a:prstGeom>
          <a:noFill/>
          <a:ln w="38100" cap="flat" cmpd="sng">
            <a:solidFill>
              <a:schemeClr val="dk2"/>
            </a:solidFill>
            <a:prstDash val="solid"/>
            <a:round/>
            <a:headEnd type="none" w="med" len="med"/>
            <a:tailEnd type="triangle" w="med" len="med"/>
          </a:ln>
        </p:spPr>
      </p:cxnSp>
      <p:grpSp>
        <p:nvGrpSpPr>
          <p:cNvPr id="13" name="Google Shape;921;p70">
            <a:extLst>
              <a:ext uri="{FF2B5EF4-FFF2-40B4-BE49-F238E27FC236}">
                <a16:creationId xmlns:a16="http://schemas.microsoft.com/office/drawing/2014/main" id="{7DFD7A7D-5D4E-4990-96EA-8B152F604A84}"/>
              </a:ext>
            </a:extLst>
          </p:cNvPr>
          <p:cNvGrpSpPr/>
          <p:nvPr/>
        </p:nvGrpSpPr>
        <p:grpSpPr>
          <a:xfrm>
            <a:off x="8264054" y="1051642"/>
            <a:ext cx="1401798" cy="636377"/>
            <a:chOff x="17167525" y="2691675"/>
            <a:chExt cx="2936400" cy="1468200"/>
          </a:xfrm>
        </p:grpSpPr>
        <p:sp>
          <p:nvSpPr>
            <p:cNvPr id="58" name="Google Shape;922;p70">
              <a:extLst>
                <a:ext uri="{FF2B5EF4-FFF2-40B4-BE49-F238E27FC236}">
                  <a16:creationId xmlns:a16="http://schemas.microsoft.com/office/drawing/2014/main" id="{E7311AB7-1943-43F7-80DE-4B7433949BD1}"/>
                </a:ext>
              </a:extLst>
            </p:cNvPr>
            <p:cNvSpPr txBox="1"/>
            <p:nvPr/>
          </p:nvSpPr>
          <p:spPr>
            <a:xfrm>
              <a:off x="18094825" y="2691675"/>
              <a:ext cx="2009100" cy="1468200"/>
            </a:xfrm>
            <a:prstGeom prst="rect">
              <a:avLst/>
            </a:prstGeom>
            <a:noFill/>
            <a:ln>
              <a:noFill/>
            </a:ln>
          </p:spPr>
          <p:txBody>
            <a:bodyPr spcFirstLastPara="1" wrap="square" lIns="45713" tIns="45713" rIns="45713" bIns="45713" anchor="t" anchorCtr="0">
              <a:noAutofit/>
            </a:bodyPr>
            <a:lstStyle/>
            <a:p>
              <a:pPr marL="0" marR="0" lvl="0" indent="0" algn="l" defTabSz="457200" rtl="0" eaLnBrk="1" fontAlgn="auto" latinLnBrk="0" hangingPunct="1">
                <a:lnSpc>
                  <a:spcPct val="100000"/>
                </a:lnSpc>
                <a:spcBef>
                  <a:spcPts val="0"/>
                </a:spcBef>
                <a:spcAft>
                  <a:spcPts val="0"/>
                </a:spcAft>
                <a:buClr>
                  <a:srgbClr val="000000"/>
                </a:buClr>
                <a:buSzTx/>
                <a:buFontTx/>
                <a:buNone/>
                <a:tabLst/>
                <a:defRPr/>
              </a:pPr>
              <a:r>
                <a:rPr kumimoji="0" lang="en-US" sz="1000" b="1" i="0" u="none" strike="noStrike" kern="0" cap="none" spc="0" normalizeH="0" baseline="0" noProof="0">
                  <a:ln>
                    <a:noFill/>
                  </a:ln>
                  <a:solidFill>
                    <a:srgbClr val="000000"/>
                  </a:solidFill>
                  <a:effectLst/>
                  <a:uLnTx/>
                  <a:uFillTx/>
                  <a:latin typeface="Open Sans"/>
                  <a:ea typeface="Open Sans"/>
                  <a:cs typeface="Open Sans"/>
                  <a:sym typeface="Open Sans"/>
                </a:rPr>
                <a:t>Request an identity for the admin's network</a:t>
              </a:r>
              <a:endParaRPr kumimoji="0" sz="1000" b="1" i="0" u="none" strike="noStrike" kern="0" cap="none" spc="0" normalizeH="0" baseline="0" noProof="0">
                <a:ln>
                  <a:noFill/>
                </a:ln>
                <a:solidFill>
                  <a:srgbClr val="000000"/>
                </a:solidFill>
                <a:effectLst/>
                <a:uLnTx/>
                <a:uFillTx/>
                <a:latin typeface="Open Sans"/>
                <a:ea typeface="Open Sans"/>
                <a:cs typeface="Open Sans"/>
                <a:sym typeface="Open Sans"/>
              </a:endParaRPr>
            </a:p>
          </p:txBody>
        </p:sp>
        <p:sp>
          <p:nvSpPr>
            <p:cNvPr id="59" name="Google Shape;923;p70">
              <a:extLst>
                <a:ext uri="{FF2B5EF4-FFF2-40B4-BE49-F238E27FC236}">
                  <a16:creationId xmlns:a16="http://schemas.microsoft.com/office/drawing/2014/main" id="{EF7464C9-C3A5-4F9F-99A3-4E071FC1205B}"/>
                </a:ext>
              </a:extLst>
            </p:cNvPr>
            <p:cNvSpPr txBox="1"/>
            <p:nvPr/>
          </p:nvSpPr>
          <p:spPr>
            <a:xfrm>
              <a:off x="17167525" y="2691675"/>
              <a:ext cx="927300" cy="1468200"/>
            </a:xfrm>
            <a:prstGeom prst="rect">
              <a:avLst/>
            </a:prstGeom>
            <a:noFill/>
            <a:ln>
              <a:noFill/>
            </a:ln>
          </p:spPr>
          <p:txBody>
            <a:bodyPr spcFirstLastPara="1" wrap="square" lIns="45713" tIns="45713" rIns="45713" bIns="45713" anchor="t" anchorCtr="0">
              <a:noAutofit/>
            </a:bodyPr>
            <a:lstStyle/>
            <a:p>
              <a:pPr marL="0" marR="0" lvl="0" indent="0" algn="r" defTabSz="457200" rtl="0" eaLnBrk="1" fontAlgn="auto" latinLnBrk="0" hangingPunct="1">
                <a:lnSpc>
                  <a:spcPct val="100000"/>
                </a:lnSpc>
                <a:spcBef>
                  <a:spcPts val="0"/>
                </a:spcBef>
                <a:spcAft>
                  <a:spcPts val="0"/>
                </a:spcAft>
                <a:buClr>
                  <a:srgbClr val="000000"/>
                </a:buClr>
                <a:buSzTx/>
                <a:buFontTx/>
                <a:buNone/>
                <a:tabLst/>
                <a:defRPr/>
              </a:pPr>
              <a:r>
                <a:rPr kumimoji="0" lang="en-US" sz="4050" b="1" i="0" u="none" strike="noStrike" kern="0" cap="none" spc="0" normalizeH="0" baseline="0" noProof="0">
                  <a:ln>
                    <a:noFill/>
                  </a:ln>
                  <a:solidFill>
                    <a:srgbClr val="000000"/>
                  </a:solidFill>
                  <a:effectLst/>
                  <a:uLnTx/>
                  <a:uFillTx/>
                  <a:latin typeface="Russo One"/>
                  <a:ea typeface="Russo One"/>
                  <a:cs typeface="Russo One"/>
                  <a:sym typeface="Russo One"/>
                </a:rPr>
                <a:t>1</a:t>
              </a:r>
              <a:endParaRPr kumimoji="0" sz="4050" b="1" i="0" u="none" strike="noStrike" kern="0" cap="none" spc="0" normalizeH="0" baseline="0" noProof="0">
                <a:ln>
                  <a:noFill/>
                </a:ln>
                <a:solidFill>
                  <a:srgbClr val="000000"/>
                </a:solidFill>
                <a:effectLst/>
                <a:uLnTx/>
                <a:uFillTx/>
                <a:latin typeface="Russo One"/>
                <a:ea typeface="Russo One"/>
                <a:cs typeface="Russo One"/>
                <a:sym typeface="Russo One"/>
              </a:endParaRPr>
            </a:p>
          </p:txBody>
        </p:sp>
        <p:cxnSp>
          <p:nvCxnSpPr>
            <p:cNvPr id="60" name="Google Shape;924;p70">
              <a:extLst>
                <a:ext uri="{FF2B5EF4-FFF2-40B4-BE49-F238E27FC236}">
                  <a16:creationId xmlns:a16="http://schemas.microsoft.com/office/drawing/2014/main" id="{2E28CFF9-FFDD-4678-81A2-04442AC9B094}"/>
                </a:ext>
              </a:extLst>
            </p:cNvPr>
            <p:cNvCxnSpPr/>
            <p:nvPr/>
          </p:nvCxnSpPr>
          <p:spPr>
            <a:xfrm>
              <a:off x="18094813" y="2704556"/>
              <a:ext cx="0" cy="1352400"/>
            </a:xfrm>
            <a:prstGeom prst="straightConnector1">
              <a:avLst/>
            </a:prstGeom>
            <a:noFill/>
            <a:ln w="38100" cap="flat" cmpd="sng">
              <a:solidFill>
                <a:srgbClr val="558ED5"/>
              </a:solidFill>
              <a:prstDash val="solid"/>
              <a:round/>
              <a:headEnd type="none" w="med" len="med"/>
              <a:tailEnd type="none" w="med" len="med"/>
            </a:ln>
          </p:spPr>
        </p:cxnSp>
      </p:grpSp>
      <p:grpSp>
        <p:nvGrpSpPr>
          <p:cNvPr id="14" name="Google Shape;925;p70">
            <a:extLst>
              <a:ext uri="{FF2B5EF4-FFF2-40B4-BE49-F238E27FC236}">
                <a16:creationId xmlns:a16="http://schemas.microsoft.com/office/drawing/2014/main" id="{4E7384EB-7F9A-41DC-8168-F3B2A5BEFA36}"/>
              </a:ext>
            </a:extLst>
          </p:cNvPr>
          <p:cNvGrpSpPr/>
          <p:nvPr/>
        </p:nvGrpSpPr>
        <p:grpSpPr>
          <a:xfrm>
            <a:off x="8264054" y="2151346"/>
            <a:ext cx="1551493" cy="636377"/>
            <a:chOff x="17167525" y="2691675"/>
            <a:chExt cx="3249972" cy="1468200"/>
          </a:xfrm>
        </p:grpSpPr>
        <p:sp>
          <p:nvSpPr>
            <p:cNvPr id="55" name="Google Shape;926;p70">
              <a:extLst>
                <a:ext uri="{FF2B5EF4-FFF2-40B4-BE49-F238E27FC236}">
                  <a16:creationId xmlns:a16="http://schemas.microsoft.com/office/drawing/2014/main" id="{C88B50F9-EB18-403D-A1AD-E813B1ACA8C8}"/>
                </a:ext>
              </a:extLst>
            </p:cNvPr>
            <p:cNvSpPr txBox="1"/>
            <p:nvPr/>
          </p:nvSpPr>
          <p:spPr>
            <a:xfrm>
              <a:off x="18094823" y="2691675"/>
              <a:ext cx="2322674" cy="1468200"/>
            </a:xfrm>
            <a:prstGeom prst="rect">
              <a:avLst/>
            </a:prstGeom>
            <a:noFill/>
            <a:ln>
              <a:noFill/>
            </a:ln>
          </p:spPr>
          <p:txBody>
            <a:bodyPr spcFirstLastPara="1" wrap="square" lIns="45713" tIns="45713" rIns="45713" bIns="45713" anchor="t" anchorCtr="0">
              <a:noAutofit/>
            </a:bodyPr>
            <a:lstStyle/>
            <a:p>
              <a:pPr marL="0" marR="0" lvl="0" indent="0" algn="l" defTabSz="457200" rtl="0" eaLnBrk="1" fontAlgn="auto" latinLnBrk="0" hangingPunct="1">
                <a:lnSpc>
                  <a:spcPct val="100000"/>
                </a:lnSpc>
                <a:spcBef>
                  <a:spcPts val="0"/>
                </a:spcBef>
                <a:spcAft>
                  <a:spcPts val="0"/>
                </a:spcAft>
                <a:buClr>
                  <a:srgbClr val="000000"/>
                </a:buClr>
                <a:buSzTx/>
                <a:buFontTx/>
                <a:buNone/>
                <a:tabLst/>
                <a:defRPr/>
              </a:pPr>
              <a:r>
                <a:rPr kumimoji="0" lang="en-US" sz="1000" b="1" i="0" u="none" strike="noStrike" kern="0" cap="none" spc="0" normalizeH="0" baseline="0" noProof="0">
                  <a:ln>
                    <a:noFill/>
                  </a:ln>
                  <a:solidFill>
                    <a:srgbClr val="000000"/>
                  </a:solidFill>
                  <a:effectLst/>
                  <a:uLnTx/>
                  <a:uFillTx/>
                  <a:latin typeface="Open Sans"/>
                  <a:ea typeface="Open Sans"/>
                  <a:cs typeface="Open Sans"/>
                  <a:sym typeface="Open Sans"/>
                </a:rPr>
                <a:t>Generate enrollment JWT</a:t>
              </a:r>
              <a:endParaRPr kumimoji="0" sz="1000" b="1" i="0" u="none" strike="noStrike" kern="0" cap="none" spc="0" normalizeH="0" baseline="0" noProof="0">
                <a:ln>
                  <a:noFill/>
                </a:ln>
                <a:solidFill>
                  <a:srgbClr val="000000"/>
                </a:solidFill>
                <a:effectLst/>
                <a:uLnTx/>
                <a:uFillTx/>
                <a:latin typeface="Open Sans"/>
                <a:ea typeface="Open Sans"/>
                <a:cs typeface="Open Sans"/>
                <a:sym typeface="Open Sans"/>
              </a:endParaRPr>
            </a:p>
          </p:txBody>
        </p:sp>
        <p:sp>
          <p:nvSpPr>
            <p:cNvPr id="56" name="Google Shape;927;p70">
              <a:extLst>
                <a:ext uri="{FF2B5EF4-FFF2-40B4-BE49-F238E27FC236}">
                  <a16:creationId xmlns:a16="http://schemas.microsoft.com/office/drawing/2014/main" id="{F94F8140-98F6-44F1-9A52-57C4B4ABFEB5}"/>
                </a:ext>
              </a:extLst>
            </p:cNvPr>
            <p:cNvSpPr txBox="1"/>
            <p:nvPr/>
          </p:nvSpPr>
          <p:spPr>
            <a:xfrm>
              <a:off x="17167525" y="2691675"/>
              <a:ext cx="927300" cy="1468200"/>
            </a:xfrm>
            <a:prstGeom prst="rect">
              <a:avLst/>
            </a:prstGeom>
            <a:noFill/>
            <a:ln>
              <a:noFill/>
            </a:ln>
          </p:spPr>
          <p:txBody>
            <a:bodyPr spcFirstLastPara="1" wrap="square" lIns="45713" tIns="45713" rIns="45713" bIns="45713" anchor="t" anchorCtr="0">
              <a:noAutofit/>
            </a:bodyPr>
            <a:lstStyle/>
            <a:p>
              <a:pPr marL="0" marR="0" lvl="0" indent="0" algn="r" defTabSz="457200" rtl="0" eaLnBrk="1" fontAlgn="auto" latinLnBrk="0" hangingPunct="1">
                <a:lnSpc>
                  <a:spcPct val="100000"/>
                </a:lnSpc>
                <a:spcBef>
                  <a:spcPts val="0"/>
                </a:spcBef>
                <a:spcAft>
                  <a:spcPts val="0"/>
                </a:spcAft>
                <a:buClr>
                  <a:srgbClr val="000000"/>
                </a:buClr>
                <a:buSzTx/>
                <a:buFontTx/>
                <a:buNone/>
                <a:tabLst/>
                <a:defRPr/>
              </a:pPr>
              <a:r>
                <a:rPr kumimoji="0" lang="en-US" sz="4050" b="1" i="0" u="none" strike="noStrike" kern="0" cap="none" spc="0" normalizeH="0" baseline="0" noProof="0">
                  <a:ln>
                    <a:noFill/>
                  </a:ln>
                  <a:solidFill>
                    <a:srgbClr val="000000"/>
                  </a:solidFill>
                  <a:effectLst/>
                  <a:uLnTx/>
                  <a:uFillTx/>
                  <a:latin typeface="Russo One"/>
                  <a:ea typeface="Russo One"/>
                  <a:cs typeface="Russo One"/>
                  <a:sym typeface="Russo One"/>
                </a:rPr>
                <a:t>2</a:t>
              </a:r>
              <a:endParaRPr kumimoji="0" sz="4050" b="1" i="0" u="none" strike="noStrike" kern="0" cap="none" spc="0" normalizeH="0" baseline="0" noProof="0">
                <a:ln>
                  <a:noFill/>
                </a:ln>
                <a:solidFill>
                  <a:srgbClr val="000000"/>
                </a:solidFill>
                <a:effectLst/>
                <a:uLnTx/>
                <a:uFillTx/>
                <a:latin typeface="Russo One"/>
                <a:ea typeface="Russo One"/>
                <a:cs typeface="Russo One"/>
                <a:sym typeface="Russo One"/>
              </a:endParaRPr>
            </a:p>
          </p:txBody>
        </p:sp>
        <p:cxnSp>
          <p:nvCxnSpPr>
            <p:cNvPr id="57" name="Google Shape;928;p70">
              <a:extLst>
                <a:ext uri="{FF2B5EF4-FFF2-40B4-BE49-F238E27FC236}">
                  <a16:creationId xmlns:a16="http://schemas.microsoft.com/office/drawing/2014/main" id="{D7038136-5D74-498D-AEC3-35499E2E51EB}"/>
                </a:ext>
              </a:extLst>
            </p:cNvPr>
            <p:cNvCxnSpPr/>
            <p:nvPr/>
          </p:nvCxnSpPr>
          <p:spPr>
            <a:xfrm>
              <a:off x="18094813" y="2704556"/>
              <a:ext cx="0" cy="1352400"/>
            </a:xfrm>
            <a:prstGeom prst="straightConnector1">
              <a:avLst/>
            </a:prstGeom>
            <a:noFill/>
            <a:ln w="38100" cap="flat" cmpd="sng">
              <a:solidFill>
                <a:srgbClr val="558ED5"/>
              </a:solidFill>
              <a:prstDash val="solid"/>
              <a:round/>
              <a:headEnd type="none" w="med" len="med"/>
              <a:tailEnd type="none" w="med" len="med"/>
            </a:ln>
          </p:spPr>
        </p:cxnSp>
      </p:grpSp>
      <p:cxnSp>
        <p:nvCxnSpPr>
          <p:cNvPr id="15" name="Google Shape;929;p70">
            <a:extLst>
              <a:ext uri="{FF2B5EF4-FFF2-40B4-BE49-F238E27FC236}">
                <a16:creationId xmlns:a16="http://schemas.microsoft.com/office/drawing/2014/main" id="{6A7DEAD6-A015-400F-8B93-7C71E854BFFE}"/>
              </a:ext>
            </a:extLst>
          </p:cNvPr>
          <p:cNvCxnSpPr>
            <a:endCxn id="10" idx="3"/>
          </p:cNvCxnSpPr>
          <p:nvPr/>
        </p:nvCxnSpPr>
        <p:spPr>
          <a:xfrm flipH="1">
            <a:off x="7809738" y="2570035"/>
            <a:ext cx="2757338" cy="1182383"/>
          </a:xfrm>
          <a:prstGeom prst="straightConnector1">
            <a:avLst/>
          </a:prstGeom>
          <a:noFill/>
          <a:ln w="38100" cap="flat" cmpd="sng">
            <a:solidFill>
              <a:schemeClr val="dk2"/>
            </a:solidFill>
            <a:prstDash val="solid"/>
            <a:round/>
            <a:headEnd type="none" w="med" len="med"/>
            <a:tailEnd type="triangle" w="med" len="med"/>
          </a:ln>
        </p:spPr>
      </p:cxnSp>
      <p:grpSp>
        <p:nvGrpSpPr>
          <p:cNvPr id="16" name="Google Shape;930;p70">
            <a:extLst>
              <a:ext uri="{FF2B5EF4-FFF2-40B4-BE49-F238E27FC236}">
                <a16:creationId xmlns:a16="http://schemas.microsoft.com/office/drawing/2014/main" id="{A24BEC83-8934-4CD9-9CFB-EFF3AC08B48E}"/>
              </a:ext>
            </a:extLst>
          </p:cNvPr>
          <p:cNvGrpSpPr/>
          <p:nvPr/>
        </p:nvGrpSpPr>
        <p:grpSpPr>
          <a:xfrm>
            <a:off x="9665853" y="3008507"/>
            <a:ext cx="1621635" cy="636377"/>
            <a:chOff x="17167525" y="2691675"/>
            <a:chExt cx="3396900" cy="1468200"/>
          </a:xfrm>
        </p:grpSpPr>
        <p:sp>
          <p:nvSpPr>
            <p:cNvPr id="52" name="Google Shape;931;p70">
              <a:extLst>
                <a:ext uri="{FF2B5EF4-FFF2-40B4-BE49-F238E27FC236}">
                  <a16:creationId xmlns:a16="http://schemas.microsoft.com/office/drawing/2014/main" id="{2FBAFDE4-5E70-44B9-A8E5-A64ED278B5F8}"/>
                </a:ext>
              </a:extLst>
            </p:cNvPr>
            <p:cNvSpPr txBox="1"/>
            <p:nvPr/>
          </p:nvSpPr>
          <p:spPr>
            <a:xfrm>
              <a:off x="18094825" y="2691675"/>
              <a:ext cx="2469600" cy="1468200"/>
            </a:xfrm>
            <a:prstGeom prst="rect">
              <a:avLst/>
            </a:prstGeom>
            <a:noFill/>
            <a:ln>
              <a:noFill/>
            </a:ln>
          </p:spPr>
          <p:txBody>
            <a:bodyPr spcFirstLastPara="1" wrap="square" lIns="45713" tIns="45713" rIns="45713" bIns="45713" anchor="t" anchorCtr="0">
              <a:noAutofit/>
            </a:bodyPr>
            <a:lstStyle/>
            <a:p>
              <a:pPr marL="0" marR="0" lvl="0" indent="0" algn="l" defTabSz="457200" rtl="0" eaLnBrk="1" fontAlgn="auto" latinLnBrk="0" hangingPunct="1">
                <a:lnSpc>
                  <a:spcPct val="100000"/>
                </a:lnSpc>
                <a:spcBef>
                  <a:spcPts val="0"/>
                </a:spcBef>
                <a:spcAft>
                  <a:spcPts val="0"/>
                </a:spcAft>
                <a:buClr>
                  <a:srgbClr val="000000"/>
                </a:buClr>
                <a:buSzTx/>
                <a:buFontTx/>
                <a:buNone/>
                <a:tabLst/>
                <a:defRPr/>
              </a:pPr>
              <a:r>
                <a:rPr kumimoji="0" lang="en-US" sz="1000" b="1" i="0" u="none" strike="noStrike" kern="0" cap="none" spc="0" normalizeH="0" baseline="0" noProof="0">
                  <a:ln>
                    <a:noFill/>
                  </a:ln>
                  <a:solidFill>
                    <a:srgbClr val="000000"/>
                  </a:solidFill>
                  <a:effectLst/>
                  <a:uLnTx/>
                  <a:uFillTx/>
                  <a:latin typeface="Open Sans"/>
                  <a:ea typeface="Open Sans"/>
                  <a:cs typeface="Open Sans"/>
                  <a:sym typeface="Open Sans"/>
                </a:rPr>
                <a:t>Deliver JWT to the enrolling identity</a:t>
              </a:r>
              <a:endParaRPr kumimoji="0" sz="1000" b="1" i="0" u="none" strike="noStrike" kern="0" cap="none" spc="0" normalizeH="0" baseline="0" noProof="0">
                <a:ln>
                  <a:noFill/>
                </a:ln>
                <a:solidFill>
                  <a:srgbClr val="000000"/>
                </a:solidFill>
                <a:effectLst/>
                <a:uLnTx/>
                <a:uFillTx/>
                <a:latin typeface="Open Sans"/>
                <a:ea typeface="Open Sans"/>
                <a:cs typeface="Open Sans"/>
                <a:sym typeface="Open Sans"/>
              </a:endParaRPr>
            </a:p>
          </p:txBody>
        </p:sp>
        <p:sp>
          <p:nvSpPr>
            <p:cNvPr id="53" name="Google Shape;932;p70">
              <a:extLst>
                <a:ext uri="{FF2B5EF4-FFF2-40B4-BE49-F238E27FC236}">
                  <a16:creationId xmlns:a16="http://schemas.microsoft.com/office/drawing/2014/main" id="{D106BA77-0BB7-41FA-8FDA-AB22C2EAB5B6}"/>
                </a:ext>
              </a:extLst>
            </p:cNvPr>
            <p:cNvSpPr txBox="1"/>
            <p:nvPr/>
          </p:nvSpPr>
          <p:spPr>
            <a:xfrm>
              <a:off x="17167525" y="2691675"/>
              <a:ext cx="927300" cy="1468200"/>
            </a:xfrm>
            <a:prstGeom prst="rect">
              <a:avLst/>
            </a:prstGeom>
            <a:noFill/>
            <a:ln>
              <a:noFill/>
            </a:ln>
          </p:spPr>
          <p:txBody>
            <a:bodyPr spcFirstLastPara="1" wrap="square" lIns="45713" tIns="45713" rIns="45713" bIns="45713" anchor="t" anchorCtr="0">
              <a:noAutofit/>
            </a:bodyPr>
            <a:lstStyle/>
            <a:p>
              <a:pPr marL="0" marR="0" lvl="0" indent="0" algn="r" defTabSz="457200" rtl="0" eaLnBrk="1" fontAlgn="auto" latinLnBrk="0" hangingPunct="1">
                <a:lnSpc>
                  <a:spcPct val="100000"/>
                </a:lnSpc>
                <a:spcBef>
                  <a:spcPts val="0"/>
                </a:spcBef>
                <a:spcAft>
                  <a:spcPts val="0"/>
                </a:spcAft>
                <a:buClr>
                  <a:srgbClr val="000000"/>
                </a:buClr>
                <a:buSzTx/>
                <a:buFontTx/>
                <a:buNone/>
                <a:tabLst/>
                <a:defRPr/>
              </a:pPr>
              <a:r>
                <a:rPr kumimoji="0" lang="en-US" sz="4050" b="1" i="0" u="none" strike="noStrike" kern="0" cap="none" spc="0" normalizeH="0" baseline="0" noProof="0">
                  <a:ln>
                    <a:noFill/>
                  </a:ln>
                  <a:solidFill>
                    <a:srgbClr val="000000"/>
                  </a:solidFill>
                  <a:effectLst/>
                  <a:uLnTx/>
                  <a:uFillTx/>
                  <a:latin typeface="Russo One"/>
                  <a:ea typeface="Russo One"/>
                  <a:cs typeface="Russo One"/>
                  <a:sym typeface="Russo One"/>
                </a:rPr>
                <a:t>3</a:t>
              </a:r>
              <a:endParaRPr kumimoji="0" sz="4050" b="1" i="0" u="none" strike="noStrike" kern="0" cap="none" spc="0" normalizeH="0" baseline="0" noProof="0">
                <a:ln>
                  <a:noFill/>
                </a:ln>
                <a:solidFill>
                  <a:srgbClr val="000000"/>
                </a:solidFill>
                <a:effectLst/>
                <a:uLnTx/>
                <a:uFillTx/>
                <a:latin typeface="Russo One"/>
                <a:ea typeface="Russo One"/>
                <a:cs typeface="Russo One"/>
                <a:sym typeface="Russo One"/>
              </a:endParaRPr>
            </a:p>
          </p:txBody>
        </p:sp>
        <p:cxnSp>
          <p:nvCxnSpPr>
            <p:cNvPr id="54" name="Google Shape;933;p70">
              <a:extLst>
                <a:ext uri="{FF2B5EF4-FFF2-40B4-BE49-F238E27FC236}">
                  <a16:creationId xmlns:a16="http://schemas.microsoft.com/office/drawing/2014/main" id="{4801FA9C-D619-4220-AA6A-029BB363CB07}"/>
                </a:ext>
              </a:extLst>
            </p:cNvPr>
            <p:cNvCxnSpPr/>
            <p:nvPr/>
          </p:nvCxnSpPr>
          <p:spPr>
            <a:xfrm>
              <a:off x="18094813" y="2743192"/>
              <a:ext cx="0" cy="1352400"/>
            </a:xfrm>
            <a:prstGeom prst="straightConnector1">
              <a:avLst/>
            </a:prstGeom>
            <a:noFill/>
            <a:ln w="38100" cap="flat" cmpd="sng">
              <a:solidFill>
                <a:srgbClr val="558ED5"/>
              </a:solidFill>
              <a:prstDash val="solid"/>
              <a:round/>
              <a:headEnd type="none" w="med" len="med"/>
              <a:tailEnd type="none" w="med" len="med"/>
            </a:ln>
          </p:spPr>
        </p:cxnSp>
      </p:grpSp>
      <p:grpSp>
        <p:nvGrpSpPr>
          <p:cNvPr id="17" name="Google Shape;934;p70">
            <a:extLst>
              <a:ext uri="{FF2B5EF4-FFF2-40B4-BE49-F238E27FC236}">
                <a16:creationId xmlns:a16="http://schemas.microsoft.com/office/drawing/2014/main" id="{FF3C9EC9-ABC4-45F7-A8EF-FEEA71847942}"/>
              </a:ext>
            </a:extLst>
          </p:cNvPr>
          <p:cNvGrpSpPr/>
          <p:nvPr/>
        </p:nvGrpSpPr>
        <p:grpSpPr>
          <a:xfrm>
            <a:off x="7597993" y="4395864"/>
            <a:ext cx="1401798" cy="636377"/>
            <a:chOff x="17167525" y="2691675"/>
            <a:chExt cx="2936400" cy="1468200"/>
          </a:xfrm>
        </p:grpSpPr>
        <p:sp>
          <p:nvSpPr>
            <p:cNvPr id="49" name="Google Shape;935;p70">
              <a:extLst>
                <a:ext uri="{FF2B5EF4-FFF2-40B4-BE49-F238E27FC236}">
                  <a16:creationId xmlns:a16="http://schemas.microsoft.com/office/drawing/2014/main" id="{53691630-AEE7-46CF-837C-DEC4D684162D}"/>
                </a:ext>
              </a:extLst>
            </p:cNvPr>
            <p:cNvSpPr txBox="1"/>
            <p:nvPr/>
          </p:nvSpPr>
          <p:spPr>
            <a:xfrm>
              <a:off x="18094825" y="2691675"/>
              <a:ext cx="2009100" cy="1468200"/>
            </a:xfrm>
            <a:prstGeom prst="rect">
              <a:avLst/>
            </a:prstGeom>
            <a:noFill/>
            <a:ln>
              <a:noFill/>
            </a:ln>
          </p:spPr>
          <p:txBody>
            <a:bodyPr spcFirstLastPara="1" wrap="square" lIns="45713" tIns="45713" rIns="45713" bIns="45713" anchor="t" anchorCtr="0">
              <a:noAutofit/>
            </a:bodyPr>
            <a:lstStyle/>
            <a:p>
              <a:pPr marL="0" marR="0" lvl="0" indent="0" algn="l" defTabSz="457200" rtl="0" eaLnBrk="1" fontAlgn="auto" latinLnBrk="0" hangingPunct="1">
                <a:lnSpc>
                  <a:spcPct val="100000"/>
                </a:lnSpc>
                <a:spcBef>
                  <a:spcPts val="0"/>
                </a:spcBef>
                <a:spcAft>
                  <a:spcPts val="0"/>
                </a:spcAft>
                <a:buClr>
                  <a:srgbClr val="000000"/>
                </a:buClr>
                <a:buSzTx/>
                <a:buFontTx/>
                <a:buNone/>
                <a:tabLst/>
                <a:defRPr/>
              </a:pPr>
              <a:r>
                <a:rPr kumimoji="0" lang="en-US" sz="1000" b="1" i="0" u="none" strike="noStrike" kern="0" cap="none" spc="0" normalizeH="0" baseline="0" noProof="0">
                  <a:ln>
                    <a:noFill/>
                  </a:ln>
                  <a:solidFill>
                    <a:srgbClr val="000000"/>
                  </a:solidFill>
                  <a:effectLst/>
                  <a:uLnTx/>
                  <a:uFillTx/>
                  <a:latin typeface="Open Sans"/>
                  <a:ea typeface="Open Sans"/>
                  <a:cs typeface="Open Sans"/>
                  <a:sym typeface="Open Sans"/>
                </a:rPr>
                <a:t>Parse the JWT and do an initial inspection</a:t>
              </a:r>
              <a:endParaRPr kumimoji="0" sz="1000" b="1" i="0" u="none" strike="noStrike" kern="0" cap="none" spc="0" normalizeH="0" baseline="0" noProof="0">
                <a:ln>
                  <a:noFill/>
                </a:ln>
                <a:solidFill>
                  <a:srgbClr val="000000"/>
                </a:solidFill>
                <a:effectLst/>
                <a:uLnTx/>
                <a:uFillTx/>
                <a:latin typeface="Open Sans"/>
                <a:ea typeface="Open Sans"/>
                <a:cs typeface="Open Sans"/>
                <a:sym typeface="Open Sans"/>
              </a:endParaRPr>
            </a:p>
          </p:txBody>
        </p:sp>
        <p:sp>
          <p:nvSpPr>
            <p:cNvPr id="50" name="Google Shape;936;p70">
              <a:extLst>
                <a:ext uri="{FF2B5EF4-FFF2-40B4-BE49-F238E27FC236}">
                  <a16:creationId xmlns:a16="http://schemas.microsoft.com/office/drawing/2014/main" id="{A45050B7-5341-461D-B9A9-3D261C305903}"/>
                </a:ext>
              </a:extLst>
            </p:cNvPr>
            <p:cNvSpPr txBox="1"/>
            <p:nvPr/>
          </p:nvSpPr>
          <p:spPr>
            <a:xfrm>
              <a:off x="17167525" y="2691675"/>
              <a:ext cx="927300" cy="1468200"/>
            </a:xfrm>
            <a:prstGeom prst="rect">
              <a:avLst/>
            </a:prstGeom>
            <a:noFill/>
            <a:ln>
              <a:noFill/>
            </a:ln>
          </p:spPr>
          <p:txBody>
            <a:bodyPr spcFirstLastPara="1" wrap="square" lIns="45713" tIns="45713" rIns="45713" bIns="45713" anchor="t" anchorCtr="0">
              <a:noAutofit/>
            </a:bodyPr>
            <a:lstStyle/>
            <a:p>
              <a:pPr marL="0" marR="0" lvl="0" indent="0" algn="r" defTabSz="457200" rtl="0" eaLnBrk="1" fontAlgn="auto" latinLnBrk="0" hangingPunct="1">
                <a:lnSpc>
                  <a:spcPct val="100000"/>
                </a:lnSpc>
                <a:spcBef>
                  <a:spcPts val="0"/>
                </a:spcBef>
                <a:spcAft>
                  <a:spcPts val="0"/>
                </a:spcAft>
                <a:buClr>
                  <a:srgbClr val="000000"/>
                </a:buClr>
                <a:buSzTx/>
                <a:buFontTx/>
                <a:buNone/>
                <a:tabLst/>
                <a:defRPr/>
              </a:pPr>
              <a:r>
                <a:rPr kumimoji="0" lang="en-US" sz="4050" b="1" i="0" u="none" strike="noStrike" kern="0" cap="none" spc="0" normalizeH="0" baseline="0" noProof="0">
                  <a:ln>
                    <a:noFill/>
                  </a:ln>
                  <a:solidFill>
                    <a:srgbClr val="000000"/>
                  </a:solidFill>
                  <a:effectLst/>
                  <a:uLnTx/>
                  <a:uFillTx/>
                  <a:latin typeface="Russo One"/>
                  <a:ea typeface="Russo One"/>
                  <a:cs typeface="Russo One"/>
                  <a:sym typeface="Russo One"/>
                </a:rPr>
                <a:t>4</a:t>
              </a:r>
              <a:endParaRPr kumimoji="0" sz="4050" b="1" i="0" u="none" strike="noStrike" kern="0" cap="none" spc="0" normalizeH="0" baseline="0" noProof="0">
                <a:ln>
                  <a:noFill/>
                </a:ln>
                <a:solidFill>
                  <a:srgbClr val="000000"/>
                </a:solidFill>
                <a:effectLst/>
                <a:uLnTx/>
                <a:uFillTx/>
                <a:latin typeface="Russo One"/>
                <a:ea typeface="Russo One"/>
                <a:cs typeface="Russo One"/>
                <a:sym typeface="Russo One"/>
              </a:endParaRPr>
            </a:p>
          </p:txBody>
        </p:sp>
        <p:cxnSp>
          <p:nvCxnSpPr>
            <p:cNvPr id="51" name="Google Shape;937;p70">
              <a:extLst>
                <a:ext uri="{FF2B5EF4-FFF2-40B4-BE49-F238E27FC236}">
                  <a16:creationId xmlns:a16="http://schemas.microsoft.com/office/drawing/2014/main" id="{2EBB86E9-4FFD-4E55-9A74-303517BACF2B}"/>
                </a:ext>
              </a:extLst>
            </p:cNvPr>
            <p:cNvCxnSpPr/>
            <p:nvPr/>
          </p:nvCxnSpPr>
          <p:spPr>
            <a:xfrm>
              <a:off x="18094813" y="2743192"/>
              <a:ext cx="0" cy="1352400"/>
            </a:xfrm>
            <a:prstGeom prst="straightConnector1">
              <a:avLst/>
            </a:prstGeom>
            <a:noFill/>
            <a:ln w="38100" cap="flat" cmpd="sng">
              <a:solidFill>
                <a:srgbClr val="558ED5"/>
              </a:solidFill>
              <a:prstDash val="solid"/>
              <a:round/>
              <a:headEnd type="none" w="med" len="med"/>
              <a:tailEnd type="none" w="med" len="med"/>
            </a:ln>
          </p:spPr>
        </p:cxnSp>
      </p:grpSp>
      <p:cxnSp>
        <p:nvCxnSpPr>
          <p:cNvPr id="18" name="Google Shape;938;p70">
            <a:extLst>
              <a:ext uri="{FF2B5EF4-FFF2-40B4-BE49-F238E27FC236}">
                <a16:creationId xmlns:a16="http://schemas.microsoft.com/office/drawing/2014/main" id="{53AE92E5-413E-4978-BD8F-0F005DD4256B}"/>
              </a:ext>
            </a:extLst>
          </p:cNvPr>
          <p:cNvCxnSpPr>
            <a:stCxn id="10" idx="0"/>
            <a:endCxn id="63" idx="2"/>
          </p:cNvCxnSpPr>
          <p:nvPr/>
        </p:nvCxnSpPr>
        <p:spPr>
          <a:xfrm rot="16200000">
            <a:off x="6725601" y="2885202"/>
            <a:ext cx="858993" cy="286"/>
          </a:xfrm>
          <a:prstGeom prst="bentConnector3">
            <a:avLst>
              <a:gd name="adj1" fmla="val 49999"/>
            </a:avLst>
          </a:prstGeom>
          <a:noFill/>
          <a:ln w="38100" cap="flat" cmpd="sng">
            <a:solidFill>
              <a:schemeClr val="dk2"/>
            </a:solidFill>
            <a:prstDash val="solid"/>
            <a:round/>
            <a:headEnd type="none" w="med" len="med"/>
            <a:tailEnd type="triangle" w="med" len="med"/>
          </a:ln>
        </p:spPr>
      </p:cxnSp>
      <p:grpSp>
        <p:nvGrpSpPr>
          <p:cNvPr id="19" name="Google Shape;939;p70">
            <a:extLst>
              <a:ext uri="{FF2B5EF4-FFF2-40B4-BE49-F238E27FC236}">
                <a16:creationId xmlns:a16="http://schemas.microsoft.com/office/drawing/2014/main" id="{08485077-E855-439D-BAE7-8635D72F80B3}"/>
              </a:ext>
            </a:extLst>
          </p:cNvPr>
          <p:cNvGrpSpPr/>
          <p:nvPr/>
        </p:nvGrpSpPr>
        <p:grpSpPr>
          <a:xfrm>
            <a:off x="5861141" y="2600661"/>
            <a:ext cx="1401798" cy="636377"/>
            <a:chOff x="17548525" y="2691675"/>
            <a:chExt cx="2936400" cy="1468200"/>
          </a:xfrm>
        </p:grpSpPr>
        <p:sp>
          <p:nvSpPr>
            <p:cNvPr id="46" name="Google Shape;940;p70">
              <a:extLst>
                <a:ext uri="{FF2B5EF4-FFF2-40B4-BE49-F238E27FC236}">
                  <a16:creationId xmlns:a16="http://schemas.microsoft.com/office/drawing/2014/main" id="{9F427881-7798-4488-8034-4BD28DED4055}"/>
                </a:ext>
              </a:extLst>
            </p:cNvPr>
            <p:cNvSpPr txBox="1"/>
            <p:nvPr/>
          </p:nvSpPr>
          <p:spPr>
            <a:xfrm>
              <a:off x="18475825" y="2691675"/>
              <a:ext cx="2009100" cy="1468200"/>
            </a:xfrm>
            <a:prstGeom prst="rect">
              <a:avLst/>
            </a:prstGeom>
            <a:noFill/>
            <a:ln>
              <a:noFill/>
            </a:ln>
          </p:spPr>
          <p:txBody>
            <a:bodyPr spcFirstLastPara="1" wrap="square" lIns="45713" tIns="45713" rIns="45713" bIns="45713" anchor="t" anchorCtr="0">
              <a:noAutofit/>
            </a:bodyPr>
            <a:lstStyle/>
            <a:p>
              <a:pPr marL="0" marR="0" lvl="0" indent="0" algn="l" defTabSz="457200" rtl="0" eaLnBrk="1" fontAlgn="auto" latinLnBrk="0" hangingPunct="1">
                <a:lnSpc>
                  <a:spcPct val="100000"/>
                </a:lnSpc>
                <a:spcBef>
                  <a:spcPts val="0"/>
                </a:spcBef>
                <a:spcAft>
                  <a:spcPts val="0"/>
                </a:spcAft>
                <a:buClr>
                  <a:srgbClr val="000000"/>
                </a:buClr>
                <a:buSzTx/>
                <a:buFontTx/>
                <a:buNone/>
                <a:tabLst/>
                <a:defRPr/>
              </a:pPr>
              <a:r>
                <a:rPr kumimoji="0" lang="en-US" sz="1000" b="1" i="0" u="none" strike="noStrike" kern="0" cap="none" spc="0" normalizeH="0" baseline="0" noProof="0">
                  <a:ln>
                    <a:noFill/>
                  </a:ln>
                  <a:solidFill>
                    <a:srgbClr val="000000"/>
                  </a:solidFill>
                  <a:effectLst/>
                  <a:uLnTx/>
                  <a:uFillTx/>
                  <a:latin typeface="Open Sans"/>
                  <a:ea typeface="Open Sans"/>
                  <a:cs typeface="Open Sans"/>
                  <a:sym typeface="Open Sans"/>
                </a:rPr>
                <a:t>Retrieve the controller’s server certificate</a:t>
              </a:r>
              <a:endParaRPr kumimoji="0" sz="1000" b="1" i="0" u="none" strike="noStrike" kern="0" cap="none" spc="0" normalizeH="0" baseline="0" noProof="0">
                <a:ln>
                  <a:noFill/>
                </a:ln>
                <a:solidFill>
                  <a:srgbClr val="000000"/>
                </a:solidFill>
                <a:effectLst/>
                <a:uLnTx/>
                <a:uFillTx/>
                <a:latin typeface="Open Sans"/>
                <a:ea typeface="Open Sans"/>
                <a:cs typeface="Open Sans"/>
                <a:sym typeface="Open Sans"/>
              </a:endParaRPr>
            </a:p>
          </p:txBody>
        </p:sp>
        <p:sp>
          <p:nvSpPr>
            <p:cNvPr id="47" name="Google Shape;941;p70">
              <a:extLst>
                <a:ext uri="{FF2B5EF4-FFF2-40B4-BE49-F238E27FC236}">
                  <a16:creationId xmlns:a16="http://schemas.microsoft.com/office/drawing/2014/main" id="{CE97E25E-3C1D-446F-BAFC-B4355A330718}"/>
                </a:ext>
              </a:extLst>
            </p:cNvPr>
            <p:cNvSpPr txBox="1"/>
            <p:nvPr/>
          </p:nvSpPr>
          <p:spPr>
            <a:xfrm>
              <a:off x="17548525" y="2691675"/>
              <a:ext cx="927300" cy="1468200"/>
            </a:xfrm>
            <a:prstGeom prst="rect">
              <a:avLst/>
            </a:prstGeom>
            <a:noFill/>
            <a:ln>
              <a:noFill/>
            </a:ln>
          </p:spPr>
          <p:txBody>
            <a:bodyPr spcFirstLastPara="1" wrap="square" lIns="45713" tIns="45713" rIns="45713" bIns="45713" anchor="t" anchorCtr="0">
              <a:noAutofit/>
            </a:bodyPr>
            <a:lstStyle/>
            <a:p>
              <a:pPr marL="0" marR="0" lvl="0" indent="0" algn="r" defTabSz="457200" rtl="0" eaLnBrk="1" fontAlgn="auto" latinLnBrk="0" hangingPunct="1">
                <a:lnSpc>
                  <a:spcPct val="100000"/>
                </a:lnSpc>
                <a:spcBef>
                  <a:spcPts val="0"/>
                </a:spcBef>
                <a:spcAft>
                  <a:spcPts val="0"/>
                </a:spcAft>
                <a:buClr>
                  <a:srgbClr val="000000"/>
                </a:buClr>
                <a:buSzTx/>
                <a:buFontTx/>
                <a:buNone/>
                <a:tabLst/>
                <a:defRPr/>
              </a:pPr>
              <a:r>
                <a:rPr kumimoji="0" lang="en-US" sz="4050" b="1" i="0" u="none" strike="noStrike" kern="0" cap="none" spc="0" normalizeH="0" baseline="0" noProof="0">
                  <a:ln>
                    <a:noFill/>
                  </a:ln>
                  <a:solidFill>
                    <a:srgbClr val="000000"/>
                  </a:solidFill>
                  <a:effectLst/>
                  <a:uLnTx/>
                  <a:uFillTx/>
                  <a:latin typeface="Russo One"/>
                  <a:ea typeface="Russo One"/>
                  <a:cs typeface="Russo One"/>
                  <a:sym typeface="Russo One"/>
                </a:rPr>
                <a:t>5</a:t>
              </a:r>
              <a:endParaRPr kumimoji="0" sz="4050" b="1" i="0" u="none" strike="noStrike" kern="0" cap="none" spc="0" normalizeH="0" baseline="0" noProof="0">
                <a:ln>
                  <a:noFill/>
                </a:ln>
                <a:solidFill>
                  <a:srgbClr val="000000"/>
                </a:solidFill>
                <a:effectLst/>
                <a:uLnTx/>
                <a:uFillTx/>
                <a:latin typeface="Russo One"/>
                <a:ea typeface="Russo One"/>
                <a:cs typeface="Russo One"/>
                <a:sym typeface="Russo One"/>
              </a:endParaRPr>
            </a:p>
          </p:txBody>
        </p:sp>
        <p:cxnSp>
          <p:nvCxnSpPr>
            <p:cNvPr id="48" name="Google Shape;942;p70">
              <a:extLst>
                <a:ext uri="{FF2B5EF4-FFF2-40B4-BE49-F238E27FC236}">
                  <a16:creationId xmlns:a16="http://schemas.microsoft.com/office/drawing/2014/main" id="{E56EA371-4357-473F-AFE6-1CA16F50CB79}"/>
                </a:ext>
              </a:extLst>
            </p:cNvPr>
            <p:cNvCxnSpPr/>
            <p:nvPr/>
          </p:nvCxnSpPr>
          <p:spPr>
            <a:xfrm>
              <a:off x="18475813" y="2768950"/>
              <a:ext cx="0" cy="1352400"/>
            </a:xfrm>
            <a:prstGeom prst="straightConnector1">
              <a:avLst/>
            </a:prstGeom>
            <a:noFill/>
            <a:ln w="38100" cap="flat" cmpd="sng">
              <a:solidFill>
                <a:srgbClr val="558ED5"/>
              </a:solidFill>
              <a:prstDash val="solid"/>
              <a:round/>
              <a:headEnd type="none" w="med" len="med"/>
              <a:tailEnd type="none" w="med" len="med"/>
            </a:ln>
          </p:spPr>
        </p:cxnSp>
      </p:grpSp>
      <p:grpSp>
        <p:nvGrpSpPr>
          <p:cNvPr id="20" name="Google Shape;943;p70">
            <a:extLst>
              <a:ext uri="{FF2B5EF4-FFF2-40B4-BE49-F238E27FC236}">
                <a16:creationId xmlns:a16="http://schemas.microsoft.com/office/drawing/2014/main" id="{A2C66A2A-A97E-42A3-A9EA-B9153D01F446}"/>
              </a:ext>
            </a:extLst>
          </p:cNvPr>
          <p:cNvGrpSpPr/>
          <p:nvPr/>
        </p:nvGrpSpPr>
        <p:grpSpPr>
          <a:xfrm>
            <a:off x="6643732" y="4059037"/>
            <a:ext cx="299101" cy="334963"/>
            <a:chOff x="14536088" y="4958300"/>
            <a:chExt cx="626537" cy="772800"/>
          </a:xfrm>
        </p:grpSpPr>
        <p:cxnSp>
          <p:nvCxnSpPr>
            <p:cNvPr id="44" name="Google Shape;944;p70">
              <a:extLst>
                <a:ext uri="{FF2B5EF4-FFF2-40B4-BE49-F238E27FC236}">
                  <a16:creationId xmlns:a16="http://schemas.microsoft.com/office/drawing/2014/main" id="{134B90FA-6A01-4754-B8AC-57305C1550A6}"/>
                </a:ext>
              </a:extLst>
            </p:cNvPr>
            <p:cNvCxnSpPr/>
            <p:nvPr/>
          </p:nvCxnSpPr>
          <p:spPr>
            <a:xfrm rot="-5400000" flipH="1">
              <a:off x="14445188" y="5056363"/>
              <a:ext cx="765600" cy="583800"/>
            </a:xfrm>
            <a:prstGeom prst="bentConnector3">
              <a:avLst>
                <a:gd name="adj1" fmla="val 100005"/>
              </a:avLst>
            </a:prstGeom>
            <a:noFill/>
            <a:ln w="38100" cap="flat" cmpd="sng">
              <a:solidFill>
                <a:schemeClr val="dk2"/>
              </a:solidFill>
              <a:prstDash val="solid"/>
              <a:round/>
              <a:headEnd type="triangle" w="med" len="med"/>
              <a:tailEnd type="none" w="med" len="med"/>
            </a:ln>
          </p:spPr>
        </p:cxnSp>
        <p:cxnSp>
          <p:nvCxnSpPr>
            <p:cNvPr id="45" name="Google Shape;945;p70">
              <a:extLst>
                <a:ext uri="{FF2B5EF4-FFF2-40B4-BE49-F238E27FC236}">
                  <a16:creationId xmlns:a16="http://schemas.microsoft.com/office/drawing/2014/main" id="{E5999DD1-8E1E-4CBC-88BA-514C4AF5673A}"/>
                </a:ext>
              </a:extLst>
            </p:cNvPr>
            <p:cNvCxnSpPr/>
            <p:nvPr/>
          </p:nvCxnSpPr>
          <p:spPr>
            <a:xfrm rot="-5400000">
              <a:off x="14621725" y="5190200"/>
              <a:ext cx="772800" cy="309000"/>
            </a:xfrm>
            <a:prstGeom prst="bentConnector3">
              <a:avLst>
                <a:gd name="adj1" fmla="val 0"/>
              </a:avLst>
            </a:prstGeom>
            <a:noFill/>
            <a:ln w="38100" cap="flat" cmpd="sng">
              <a:solidFill>
                <a:schemeClr val="dk2"/>
              </a:solidFill>
              <a:prstDash val="solid"/>
              <a:round/>
              <a:headEnd type="none" w="med" len="med"/>
              <a:tailEnd type="none" w="med" len="med"/>
            </a:ln>
          </p:spPr>
        </p:cxnSp>
      </p:grpSp>
      <p:grpSp>
        <p:nvGrpSpPr>
          <p:cNvPr id="21" name="Google Shape;946;p70">
            <a:extLst>
              <a:ext uri="{FF2B5EF4-FFF2-40B4-BE49-F238E27FC236}">
                <a16:creationId xmlns:a16="http://schemas.microsoft.com/office/drawing/2014/main" id="{C5478F74-BCFC-4B90-8655-EB5103AE239C}"/>
              </a:ext>
            </a:extLst>
          </p:cNvPr>
          <p:cNvGrpSpPr/>
          <p:nvPr/>
        </p:nvGrpSpPr>
        <p:grpSpPr>
          <a:xfrm>
            <a:off x="5678731" y="4395864"/>
            <a:ext cx="1401798" cy="636377"/>
            <a:chOff x="17167525" y="2691675"/>
            <a:chExt cx="2936400" cy="1468200"/>
          </a:xfrm>
        </p:grpSpPr>
        <p:sp>
          <p:nvSpPr>
            <p:cNvPr id="41" name="Google Shape;947;p70">
              <a:extLst>
                <a:ext uri="{FF2B5EF4-FFF2-40B4-BE49-F238E27FC236}">
                  <a16:creationId xmlns:a16="http://schemas.microsoft.com/office/drawing/2014/main" id="{547F734F-0D71-4719-94BE-A2496D9E2F56}"/>
                </a:ext>
              </a:extLst>
            </p:cNvPr>
            <p:cNvSpPr txBox="1"/>
            <p:nvPr/>
          </p:nvSpPr>
          <p:spPr>
            <a:xfrm>
              <a:off x="18094825" y="2691675"/>
              <a:ext cx="2009100" cy="1468200"/>
            </a:xfrm>
            <a:prstGeom prst="rect">
              <a:avLst/>
            </a:prstGeom>
            <a:noFill/>
            <a:ln>
              <a:noFill/>
            </a:ln>
          </p:spPr>
          <p:txBody>
            <a:bodyPr spcFirstLastPara="1" wrap="square" lIns="45713" tIns="45713" rIns="45713" bIns="45713" anchor="t" anchorCtr="0">
              <a:noAutofit/>
            </a:bodyPr>
            <a:lstStyle/>
            <a:p>
              <a:pPr marL="0" marR="0" lvl="0" indent="0" algn="l" defTabSz="457200" rtl="0" eaLnBrk="1" fontAlgn="auto" latinLnBrk="0" hangingPunct="1">
                <a:lnSpc>
                  <a:spcPct val="100000"/>
                </a:lnSpc>
                <a:spcBef>
                  <a:spcPts val="0"/>
                </a:spcBef>
                <a:spcAft>
                  <a:spcPts val="0"/>
                </a:spcAft>
                <a:buClr>
                  <a:srgbClr val="000000"/>
                </a:buClr>
                <a:buSzTx/>
                <a:buFontTx/>
                <a:buNone/>
                <a:tabLst/>
                <a:defRPr/>
              </a:pPr>
              <a:r>
                <a:rPr kumimoji="0" lang="en-US" sz="1000" b="1" i="0" u="none" strike="noStrike" kern="0" cap="none" spc="0" normalizeH="0" baseline="0" noProof="0">
                  <a:ln>
                    <a:noFill/>
                  </a:ln>
                  <a:solidFill>
                    <a:srgbClr val="000000"/>
                  </a:solidFill>
                  <a:effectLst/>
                  <a:uLnTx/>
                  <a:uFillTx/>
                  <a:latin typeface="Open Sans"/>
                  <a:ea typeface="Open Sans"/>
                  <a:cs typeface="Open Sans"/>
                  <a:sym typeface="Open Sans"/>
                </a:rPr>
                <a:t>Verify the JWT’s signature</a:t>
              </a:r>
              <a:endParaRPr kumimoji="0" sz="1000" b="1" i="0" u="none" strike="noStrike" kern="0" cap="none" spc="0" normalizeH="0" baseline="0" noProof="0">
                <a:ln>
                  <a:noFill/>
                </a:ln>
                <a:solidFill>
                  <a:srgbClr val="000000"/>
                </a:solidFill>
                <a:effectLst/>
                <a:uLnTx/>
                <a:uFillTx/>
                <a:latin typeface="Open Sans"/>
                <a:ea typeface="Open Sans"/>
                <a:cs typeface="Open Sans"/>
                <a:sym typeface="Open Sans"/>
              </a:endParaRPr>
            </a:p>
          </p:txBody>
        </p:sp>
        <p:sp>
          <p:nvSpPr>
            <p:cNvPr id="42" name="Google Shape;948;p70">
              <a:extLst>
                <a:ext uri="{FF2B5EF4-FFF2-40B4-BE49-F238E27FC236}">
                  <a16:creationId xmlns:a16="http://schemas.microsoft.com/office/drawing/2014/main" id="{7B07013E-6289-4281-AE59-345F2B9B4A45}"/>
                </a:ext>
              </a:extLst>
            </p:cNvPr>
            <p:cNvSpPr txBox="1"/>
            <p:nvPr/>
          </p:nvSpPr>
          <p:spPr>
            <a:xfrm>
              <a:off x="17167525" y="2691675"/>
              <a:ext cx="927300" cy="1468200"/>
            </a:xfrm>
            <a:prstGeom prst="rect">
              <a:avLst/>
            </a:prstGeom>
            <a:noFill/>
            <a:ln>
              <a:noFill/>
            </a:ln>
          </p:spPr>
          <p:txBody>
            <a:bodyPr spcFirstLastPara="1" wrap="square" lIns="45713" tIns="45713" rIns="45713" bIns="45713" anchor="t" anchorCtr="0">
              <a:noAutofit/>
            </a:bodyPr>
            <a:lstStyle/>
            <a:p>
              <a:pPr marL="0" marR="0" lvl="0" indent="0" algn="r" defTabSz="457200" rtl="0" eaLnBrk="1" fontAlgn="auto" latinLnBrk="0" hangingPunct="1">
                <a:lnSpc>
                  <a:spcPct val="100000"/>
                </a:lnSpc>
                <a:spcBef>
                  <a:spcPts val="0"/>
                </a:spcBef>
                <a:spcAft>
                  <a:spcPts val="0"/>
                </a:spcAft>
                <a:buClr>
                  <a:srgbClr val="000000"/>
                </a:buClr>
                <a:buSzTx/>
                <a:buFontTx/>
                <a:buNone/>
                <a:tabLst/>
                <a:defRPr/>
              </a:pPr>
              <a:r>
                <a:rPr kumimoji="0" lang="en-US" sz="4050" b="1" i="0" u="none" strike="noStrike" kern="0" cap="none" spc="0" normalizeH="0" baseline="0" noProof="0">
                  <a:ln>
                    <a:noFill/>
                  </a:ln>
                  <a:solidFill>
                    <a:srgbClr val="000000"/>
                  </a:solidFill>
                  <a:effectLst/>
                  <a:uLnTx/>
                  <a:uFillTx/>
                  <a:latin typeface="Russo One"/>
                  <a:ea typeface="Russo One"/>
                  <a:cs typeface="Russo One"/>
                  <a:sym typeface="Russo One"/>
                </a:rPr>
                <a:t>6</a:t>
              </a:r>
              <a:endParaRPr kumimoji="0" sz="4050" b="1" i="0" u="none" strike="noStrike" kern="0" cap="none" spc="0" normalizeH="0" baseline="0" noProof="0">
                <a:ln>
                  <a:noFill/>
                </a:ln>
                <a:solidFill>
                  <a:srgbClr val="000000"/>
                </a:solidFill>
                <a:effectLst/>
                <a:uLnTx/>
                <a:uFillTx/>
                <a:latin typeface="Russo One"/>
                <a:ea typeface="Russo One"/>
                <a:cs typeface="Russo One"/>
                <a:sym typeface="Russo One"/>
              </a:endParaRPr>
            </a:p>
          </p:txBody>
        </p:sp>
        <p:cxnSp>
          <p:nvCxnSpPr>
            <p:cNvPr id="43" name="Google Shape;949;p70">
              <a:extLst>
                <a:ext uri="{FF2B5EF4-FFF2-40B4-BE49-F238E27FC236}">
                  <a16:creationId xmlns:a16="http://schemas.microsoft.com/office/drawing/2014/main" id="{B3ADCA96-CA48-4D9E-B732-AE3F5B070051}"/>
                </a:ext>
              </a:extLst>
            </p:cNvPr>
            <p:cNvCxnSpPr/>
            <p:nvPr/>
          </p:nvCxnSpPr>
          <p:spPr>
            <a:xfrm>
              <a:off x="18094813" y="2691677"/>
              <a:ext cx="0" cy="1352400"/>
            </a:xfrm>
            <a:prstGeom prst="straightConnector1">
              <a:avLst/>
            </a:prstGeom>
            <a:noFill/>
            <a:ln w="38100" cap="flat" cmpd="sng">
              <a:solidFill>
                <a:srgbClr val="558ED5"/>
              </a:solidFill>
              <a:prstDash val="solid"/>
              <a:round/>
              <a:headEnd type="none" w="med" len="med"/>
              <a:tailEnd type="none" w="med" len="med"/>
            </a:ln>
          </p:spPr>
        </p:cxnSp>
      </p:grpSp>
      <p:cxnSp>
        <p:nvCxnSpPr>
          <p:cNvPr id="22" name="Google Shape;950;p70">
            <a:extLst>
              <a:ext uri="{FF2B5EF4-FFF2-40B4-BE49-F238E27FC236}">
                <a16:creationId xmlns:a16="http://schemas.microsoft.com/office/drawing/2014/main" id="{30C89D25-F0FE-4E56-91BC-34744D3C9950}"/>
              </a:ext>
            </a:extLst>
          </p:cNvPr>
          <p:cNvCxnSpPr>
            <a:stCxn id="10" idx="1"/>
            <a:endCxn id="63" idx="1"/>
          </p:cNvCxnSpPr>
          <p:nvPr/>
        </p:nvCxnSpPr>
        <p:spPr>
          <a:xfrm rot="10800000" flipH="1">
            <a:off x="6500171" y="2022469"/>
            <a:ext cx="286" cy="1729948"/>
          </a:xfrm>
          <a:prstGeom prst="bentConnector3">
            <a:avLst>
              <a:gd name="adj1" fmla="val -588516667"/>
            </a:avLst>
          </a:prstGeom>
          <a:noFill/>
          <a:ln w="38100" cap="flat" cmpd="sng">
            <a:solidFill>
              <a:schemeClr val="dk2"/>
            </a:solidFill>
            <a:prstDash val="solid"/>
            <a:round/>
            <a:headEnd type="none" w="med" len="med"/>
            <a:tailEnd type="triangle" w="med" len="med"/>
          </a:ln>
        </p:spPr>
      </p:cxnSp>
      <p:grpSp>
        <p:nvGrpSpPr>
          <p:cNvPr id="23" name="Google Shape;951;p70">
            <a:extLst>
              <a:ext uri="{FF2B5EF4-FFF2-40B4-BE49-F238E27FC236}">
                <a16:creationId xmlns:a16="http://schemas.microsoft.com/office/drawing/2014/main" id="{B79D3A6F-7DBD-461E-A619-1BEB894B6C27}"/>
              </a:ext>
            </a:extLst>
          </p:cNvPr>
          <p:cNvGrpSpPr/>
          <p:nvPr/>
        </p:nvGrpSpPr>
        <p:grpSpPr>
          <a:xfrm>
            <a:off x="3514862" y="2600661"/>
            <a:ext cx="1401798" cy="636377"/>
            <a:chOff x="17238963" y="2879575"/>
            <a:chExt cx="2936400" cy="1468200"/>
          </a:xfrm>
        </p:grpSpPr>
        <p:sp>
          <p:nvSpPr>
            <p:cNvPr id="38" name="Google Shape;952;p70">
              <a:extLst>
                <a:ext uri="{FF2B5EF4-FFF2-40B4-BE49-F238E27FC236}">
                  <a16:creationId xmlns:a16="http://schemas.microsoft.com/office/drawing/2014/main" id="{765ABAFC-D1E5-42D7-8D4E-CE7408191FFA}"/>
                </a:ext>
              </a:extLst>
            </p:cNvPr>
            <p:cNvSpPr txBox="1"/>
            <p:nvPr/>
          </p:nvSpPr>
          <p:spPr>
            <a:xfrm>
              <a:off x="18166263" y="2879575"/>
              <a:ext cx="2009100" cy="1468200"/>
            </a:xfrm>
            <a:prstGeom prst="rect">
              <a:avLst/>
            </a:prstGeom>
            <a:noFill/>
            <a:ln>
              <a:noFill/>
            </a:ln>
          </p:spPr>
          <p:txBody>
            <a:bodyPr spcFirstLastPara="1" wrap="square" lIns="45713" tIns="45713" rIns="45713" bIns="45713" anchor="t" anchorCtr="0">
              <a:noAutofit/>
            </a:bodyPr>
            <a:lstStyle/>
            <a:p>
              <a:pPr marL="0" marR="0" lvl="0" indent="0" algn="l" defTabSz="457200" rtl="0" eaLnBrk="1" fontAlgn="auto" latinLnBrk="0" hangingPunct="1">
                <a:lnSpc>
                  <a:spcPct val="100000"/>
                </a:lnSpc>
                <a:spcBef>
                  <a:spcPts val="0"/>
                </a:spcBef>
                <a:spcAft>
                  <a:spcPts val="0"/>
                </a:spcAft>
                <a:buClr>
                  <a:srgbClr val="000000"/>
                </a:buClr>
                <a:buSzTx/>
                <a:buFontTx/>
                <a:buNone/>
                <a:tabLst/>
                <a:defRPr/>
              </a:pPr>
              <a:r>
                <a:rPr kumimoji="0" lang="en-US" sz="1000" b="1" i="0" u="none" strike="noStrike" kern="0" cap="none" spc="0" normalizeH="0" baseline="0" noProof="0">
                  <a:ln>
                    <a:noFill/>
                  </a:ln>
                  <a:solidFill>
                    <a:srgbClr val="000000"/>
                  </a:solidFill>
                  <a:effectLst/>
                  <a:uLnTx/>
                  <a:uFillTx/>
                  <a:latin typeface="Open Sans"/>
                  <a:ea typeface="Open Sans"/>
                  <a:cs typeface="Open Sans"/>
                  <a:sym typeface="Open Sans"/>
                </a:rPr>
                <a:t>Retrieve &amp; Trust the EST CA Store (well-known)</a:t>
              </a:r>
              <a:endParaRPr kumimoji="0" sz="1000" b="1" i="0" u="none" strike="noStrike" kern="0" cap="none" spc="0" normalizeH="0" baseline="0" noProof="0">
                <a:ln>
                  <a:noFill/>
                </a:ln>
                <a:solidFill>
                  <a:srgbClr val="000000"/>
                </a:solidFill>
                <a:effectLst/>
                <a:uLnTx/>
                <a:uFillTx/>
                <a:latin typeface="Open Sans"/>
                <a:ea typeface="Open Sans"/>
                <a:cs typeface="Open Sans"/>
                <a:sym typeface="Open Sans"/>
              </a:endParaRPr>
            </a:p>
          </p:txBody>
        </p:sp>
        <p:sp>
          <p:nvSpPr>
            <p:cNvPr id="39" name="Google Shape;953;p70">
              <a:extLst>
                <a:ext uri="{FF2B5EF4-FFF2-40B4-BE49-F238E27FC236}">
                  <a16:creationId xmlns:a16="http://schemas.microsoft.com/office/drawing/2014/main" id="{BF98C64D-D406-43DC-B53D-4203A0DEB25C}"/>
                </a:ext>
              </a:extLst>
            </p:cNvPr>
            <p:cNvSpPr txBox="1"/>
            <p:nvPr/>
          </p:nvSpPr>
          <p:spPr>
            <a:xfrm>
              <a:off x="17238963" y="2879575"/>
              <a:ext cx="927300" cy="1468200"/>
            </a:xfrm>
            <a:prstGeom prst="rect">
              <a:avLst/>
            </a:prstGeom>
            <a:noFill/>
            <a:ln>
              <a:noFill/>
            </a:ln>
          </p:spPr>
          <p:txBody>
            <a:bodyPr spcFirstLastPara="1" wrap="square" lIns="45713" tIns="45713" rIns="45713" bIns="45713" anchor="t" anchorCtr="0">
              <a:noAutofit/>
            </a:bodyPr>
            <a:lstStyle/>
            <a:p>
              <a:pPr marL="0" marR="0" lvl="0" indent="0" algn="r" defTabSz="457200" rtl="0" eaLnBrk="1" fontAlgn="auto" latinLnBrk="0" hangingPunct="1">
                <a:lnSpc>
                  <a:spcPct val="100000"/>
                </a:lnSpc>
                <a:spcBef>
                  <a:spcPts val="0"/>
                </a:spcBef>
                <a:spcAft>
                  <a:spcPts val="0"/>
                </a:spcAft>
                <a:buClr>
                  <a:srgbClr val="000000"/>
                </a:buClr>
                <a:buSzTx/>
                <a:buFontTx/>
                <a:buNone/>
                <a:tabLst/>
                <a:defRPr/>
              </a:pPr>
              <a:r>
                <a:rPr kumimoji="0" lang="en-US" sz="4050" b="1" i="0" u="none" strike="noStrike" kern="0" cap="none" spc="0" normalizeH="0" baseline="0" noProof="0">
                  <a:ln>
                    <a:noFill/>
                  </a:ln>
                  <a:solidFill>
                    <a:srgbClr val="000000"/>
                  </a:solidFill>
                  <a:effectLst/>
                  <a:uLnTx/>
                  <a:uFillTx/>
                  <a:latin typeface="Russo One"/>
                  <a:ea typeface="Russo One"/>
                  <a:cs typeface="Russo One"/>
                  <a:sym typeface="Russo One"/>
                </a:rPr>
                <a:t>7</a:t>
              </a:r>
              <a:endParaRPr kumimoji="0" sz="4050" b="1" i="0" u="none" strike="noStrike" kern="0" cap="none" spc="0" normalizeH="0" baseline="0" noProof="0">
                <a:ln>
                  <a:noFill/>
                </a:ln>
                <a:solidFill>
                  <a:srgbClr val="000000"/>
                </a:solidFill>
                <a:effectLst/>
                <a:uLnTx/>
                <a:uFillTx/>
                <a:latin typeface="Russo One"/>
                <a:ea typeface="Russo One"/>
                <a:cs typeface="Russo One"/>
                <a:sym typeface="Russo One"/>
              </a:endParaRPr>
            </a:p>
          </p:txBody>
        </p:sp>
        <p:cxnSp>
          <p:nvCxnSpPr>
            <p:cNvPr id="40" name="Google Shape;954;p70">
              <a:extLst>
                <a:ext uri="{FF2B5EF4-FFF2-40B4-BE49-F238E27FC236}">
                  <a16:creationId xmlns:a16="http://schemas.microsoft.com/office/drawing/2014/main" id="{179A17F7-59E4-4C95-A0A3-AC7E7816642F}"/>
                </a:ext>
              </a:extLst>
            </p:cNvPr>
            <p:cNvCxnSpPr/>
            <p:nvPr/>
          </p:nvCxnSpPr>
          <p:spPr>
            <a:xfrm>
              <a:off x="18166251" y="2918213"/>
              <a:ext cx="0" cy="1352400"/>
            </a:xfrm>
            <a:prstGeom prst="straightConnector1">
              <a:avLst/>
            </a:prstGeom>
            <a:noFill/>
            <a:ln w="38100" cap="flat" cmpd="sng">
              <a:solidFill>
                <a:srgbClr val="558ED5"/>
              </a:solidFill>
              <a:prstDash val="solid"/>
              <a:round/>
              <a:headEnd type="none" w="med" len="med"/>
              <a:tailEnd type="none" w="med" len="med"/>
            </a:ln>
          </p:spPr>
        </p:cxnSp>
      </p:grpSp>
      <p:cxnSp>
        <p:nvCxnSpPr>
          <p:cNvPr id="24" name="Google Shape;955;p70">
            <a:extLst>
              <a:ext uri="{FF2B5EF4-FFF2-40B4-BE49-F238E27FC236}">
                <a16:creationId xmlns:a16="http://schemas.microsoft.com/office/drawing/2014/main" id="{20BFBBA5-A7DF-4744-A3BC-B39E9222C126}"/>
              </a:ext>
            </a:extLst>
          </p:cNvPr>
          <p:cNvCxnSpPr/>
          <p:nvPr/>
        </p:nvCxnSpPr>
        <p:spPr>
          <a:xfrm>
            <a:off x="2564224" y="3810621"/>
            <a:ext cx="3965652" cy="0"/>
          </a:xfrm>
          <a:prstGeom prst="straightConnector1">
            <a:avLst/>
          </a:prstGeom>
          <a:noFill/>
          <a:ln w="38100" cap="flat" cmpd="sng">
            <a:solidFill>
              <a:schemeClr val="dk2"/>
            </a:solidFill>
            <a:prstDash val="solid"/>
            <a:round/>
            <a:headEnd type="none" w="med" len="med"/>
            <a:tailEnd type="none" w="med" len="med"/>
          </a:ln>
        </p:spPr>
      </p:cxnSp>
      <p:cxnSp>
        <p:nvCxnSpPr>
          <p:cNvPr id="25" name="Google Shape;956;p70">
            <a:extLst>
              <a:ext uri="{FF2B5EF4-FFF2-40B4-BE49-F238E27FC236}">
                <a16:creationId xmlns:a16="http://schemas.microsoft.com/office/drawing/2014/main" id="{E9622537-EB69-4F11-8CD4-57A3163B526B}"/>
              </a:ext>
            </a:extLst>
          </p:cNvPr>
          <p:cNvCxnSpPr/>
          <p:nvPr/>
        </p:nvCxnSpPr>
        <p:spPr>
          <a:xfrm rot="10800000">
            <a:off x="2570382" y="1883491"/>
            <a:ext cx="0" cy="1925777"/>
          </a:xfrm>
          <a:prstGeom prst="straightConnector1">
            <a:avLst/>
          </a:prstGeom>
          <a:noFill/>
          <a:ln w="38100" cap="flat" cmpd="sng">
            <a:solidFill>
              <a:schemeClr val="dk2"/>
            </a:solidFill>
            <a:prstDash val="solid"/>
            <a:round/>
            <a:headEnd type="none" w="med" len="med"/>
            <a:tailEnd type="none" w="med" len="med"/>
          </a:ln>
        </p:spPr>
      </p:cxnSp>
      <p:cxnSp>
        <p:nvCxnSpPr>
          <p:cNvPr id="26" name="Google Shape;957;p70">
            <a:extLst>
              <a:ext uri="{FF2B5EF4-FFF2-40B4-BE49-F238E27FC236}">
                <a16:creationId xmlns:a16="http://schemas.microsoft.com/office/drawing/2014/main" id="{0D62FB50-8CAF-4880-AFEE-35B7F713DC45}"/>
              </a:ext>
            </a:extLst>
          </p:cNvPr>
          <p:cNvCxnSpPr/>
          <p:nvPr/>
        </p:nvCxnSpPr>
        <p:spPr>
          <a:xfrm>
            <a:off x="2564231" y="1891778"/>
            <a:ext cx="3947177" cy="0"/>
          </a:xfrm>
          <a:prstGeom prst="straightConnector1">
            <a:avLst/>
          </a:prstGeom>
          <a:noFill/>
          <a:ln w="38100" cap="flat" cmpd="sng">
            <a:solidFill>
              <a:schemeClr val="dk2"/>
            </a:solidFill>
            <a:prstDash val="solid"/>
            <a:round/>
            <a:headEnd type="none" w="med" len="med"/>
            <a:tailEnd type="triangle" w="med" len="med"/>
          </a:ln>
        </p:spPr>
      </p:cxnSp>
      <p:grpSp>
        <p:nvGrpSpPr>
          <p:cNvPr id="27" name="Google Shape;958;p70">
            <a:extLst>
              <a:ext uri="{FF2B5EF4-FFF2-40B4-BE49-F238E27FC236}">
                <a16:creationId xmlns:a16="http://schemas.microsoft.com/office/drawing/2014/main" id="{3FE20DC9-6DB2-4FD2-8475-3AFC61060F94}"/>
              </a:ext>
            </a:extLst>
          </p:cNvPr>
          <p:cNvGrpSpPr/>
          <p:nvPr/>
        </p:nvGrpSpPr>
        <p:grpSpPr>
          <a:xfrm>
            <a:off x="1357056" y="2600661"/>
            <a:ext cx="1313291" cy="636377"/>
            <a:chOff x="17167525" y="2879575"/>
            <a:chExt cx="2751000" cy="1468200"/>
          </a:xfrm>
        </p:grpSpPr>
        <p:sp>
          <p:nvSpPr>
            <p:cNvPr id="35" name="Google Shape;959;p70">
              <a:extLst>
                <a:ext uri="{FF2B5EF4-FFF2-40B4-BE49-F238E27FC236}">
                  <a16:creationId xmlns:a16="http://schemas.microsoft.com/office/drawing/2014/main" id="{6E9EF05A-C847-4868-A94B-917419213F71}"/>
                </a:ext>
              </a:extLst>
            </p:cNvPr>
            <p:cNvSpPr txBox="1"/>
            <p:nvPr/>
          </p:nvSpPr>
          <p:spPr>
            <a:xfrm>
              <a:off x="18094825" y="2879575"/>
              <a:ext cx="1823700" cy="1468200"/>
            </a:xfrm>
            <a:prstGeom prst="rect">
              <a:avLst/>
            </a:prstGeom>
            <a:noFill/>
            <a:ln>
              <a:noFill/>
            </a:ln>
          </p:spPr>
          <p:txBody>
            <a:bodyPr spcFirstLastPara="1" wrap="square" lIns="45713" tIns="45713" rIns="45713" bIns="45713" anchor="t" anchorCtr="0">
              <a:noAutofit/>
            </a:bodyPr>
            <a:lstStyle/>
            <a:p>
              <a:pPr marL="0" marR="0" lvl="0" indent="0" algn="l" defTabSz="457200" rtl="0" eaLnBrk="1" fontAlgn="auto" latinLnBrk="0" hangingPunct="1">
                <a:lnSpc>
                  <a:spcPct val="100000"/>
                </a:lnSpc>
                <a:spcBef>
                  <a:spcPts val="0"/>
                </a:spcBef>
                <a:spcAft>
                  <a:spcPts val="0"/>
                </a:spcAft>
                <a:buClr>
                  <a:srgbClr val="000000"/>
                </a:buClr>
                <a:buSzTx/>
                <a:buFontTx/>
                <a:buNone/>
                <a:tabLst/>
                <a:defRPr/>
              </a:pPr>
              <a:r>
                <a:rPr kumimoji="0" lang="en-US" sz="1000" b="1" i="0" u="none" strike="noStrike" kern="0" cap="none" spc="0" normalizeH="0" baseline="0" noProof="0" dirty="0">
                  <a:ln>
                    <a:noFill/>
                  </a:ln>
                  <a:solidFill>
                    <a:srgbClr val="000000"/>
                  </a:solidFill>
                  <a:effectLst/>
                  <a:uLnTx/>
                  <a:uFillTx/>
                  <a:latin typeface="Open Sans"/>
                  <a:ea typeface="Open Sans"/>
                  <a:cs typeface="Open Sans"/>
                  <a:sym typeface="Open Sans"/>
                </a:rPr>
                <a:t>Generate a CSR and an enrollment request</a:t>
              </a:r>
              <a:endParaRPr kumimoji="0" sz="1000" b="1" i="0" u="none" strike="noStrike" kern="0" cap="none" spc="0" normalizeH="0" baseline="0" noProof="0" dirty="0">
                <a:ln>
                  <a:noFill/>
                </a:ln>
                <a:solidFill>
                  <a:srgbClr val="000000"/>
                </a:solidFill>
                <a:effectLst/>
                <a:uLnTx/>
                <a:uFillTx/>
                <a:latin typeface="Open Sans"/>
                <a:ea typeface="Open Sans"/>
                <a:cs typeface="Open Sans"/>
                <a:sym typeface="Open Sans"/>
              </a:endParaRPr>
            </a:p>
          </p:txBody>
        </p:sp>
        <p:sp>
          <p:nvSpPr>
            <p:cNvPr id="36" name="Google Shape;960;p70">
              <a:extLst>
                <a:ext uri="{FF2B5EF4-FFF2-40B4-BE49-F238E27FC236}">
                  <a16:creationId xmlns:a16="http://schemas.microsoft.com/office/drawing/2014/main" id="{091B8770-AA3C-424E-9634-8FCB8835F3FB}"/>
                </a:ext>
              </a:extLst>
            </p:cNvPr>
            <p:cNvSpPr txBox="1"/>
            <p:nvPr/>
          </p:nvSpPr>
          <p:spPr>
            <a:xfrm>
              <a:off x="17167525" y="2879575"/>
              <a:ext cx="927300" cy="1468200"/>
            </a:xfrm>
            <a:prstGeom prst="rect">
              <a:avLst/>
            </a:prstGeom>
            <a:noFill/>
            <a:ln>
              <a:noFill/>
            </a:ln>
          </p:spPr>
          <p:txBody>
            <a:bodyPr spcFirstLastPara="1" wrap="square" lIns="45713" tIns="45713" rIns="45713" bIns="45713" anchor="t" anchorCtr="0">
              <a:noAutofit/>
            </a:bodyPr>
            <a:lstStyle/>
            <a:p>
              <a:pPr marL="0" marR="0" lvl="0" indent="0" algn="r" defTabSz="457200" rtl="0" eaLnBrk="1" fontAlgn="auto" latinLnBrk="0" hangingPunct="1">
                <a:lnSpc>
                  <a:spcPct val="100000"/>
                </a:lnSpc>
                <a:spcBef>
                  <a:spcPts val="0"/>
                </a:spcBef>
                <a:spcAft>
                  <a:spcPts val="0"/>
                </a:spcAft>
                <a:buClr>
                  <a:srgbClr val="000000"/>
                </a:buClr>
                <a:buSzTx/>
                <a:buFontTx/>
                <a:buNone/>
                <a:tabLst/>
                <a:defRPr/>
              </a:pPr>
              <a:r>
                <a:rPr kumimoji="0" lang="en-US" sz="4050" b="1" i="0" u="none" strike="noStrike" kern="0" cap="none" spc="0" normalizeH="0" baseline="0" noProof="0" dirty="0">
                  <a:ln>
                    <a:noFill/>
                  </a:ln>
                  <a:solidFill>
                    <a:srgbClr val="000000"/>
                  </a:solidFill>
                  <a:effectLst/>
                  <a:uLnTx/>
                  <a:uFillTx/>
                  <a:latin typeface="Russo One"/>
                  <a:ea typeface="Russo One"/>
                  <a:cs typeface="Russo One"/>
                  <a:sym typeface="Russo One"/>
                </a:rPr>
                <a:t>8</a:t>
              </a:r>
              <a:endParaRPr kumimoji="0" sz="4050" b="1" i="0" u="none" strike="noStrike" kern="0" cap="none" spc="0" normalizeH="0" baseline="0" noProof="0" dirty="0">
                <a:ln>
                  <a:noFill/>
                </a:ln>
                <a:solidFill>
                  <a:srgbClr val="000000"/>
                </a:solidFill>
                <a:effectLst/>
                <a:uLnTx/>
                <a:uFillTx/>
                <a:latin typeface="Russo One"/>
                <a:ea typeface="Russo One"/>
                <a:cs typeface="Russo One"/>
                <a:sym typeface="Russo One"/>
              </a:endParaRPr>
            </a:p>
          </p:txBody>
        </p:sp>
        <p:cxnSp>
          <p:nvCxnSpPr>
            <p:cNvPr id="37" name="Google Shape;961;p70">
              <a:extLst>
                <a:ext uri="{FF2B5EF4-FFF2-40B4-BE49-F238E27FC236}">
                  <a16:creationId xmlns:a16="http://schemas.microsoft.com/office/drawing/2014/main" id="{B413C0DA-C010-4D20-B778-F3E92A91A732}"/>
                </a:ext>
              </a:extLst>
            </p:cNvPr>
            <p:cNvCxnSpPr/>
            <p:nvPr/>
          </p:nvCxnSpPr>
          <p:spPr>
            <a:xfrm>
              <a:off x="18094813" y="2931092"/>
              <a:ext cx="0" cy="1352400"/>
            </a:xfrm>
            <a:prstGeom prst="straightConnector1">
              <a:avLst/>
            </a:prstGeom>
            <a:noFill/>
            <a:ln w="38100" cap="flat" cmpd="sng">
              <a:solidFill>
                <a:srgbClr val="558ED5"/>
              </a:solidFill>
              <a:prstDash val="solid"/>
              <a:round/>
              <a:headEnd type="none" w="med" len="med"/>
              <a:tailEnd type="none" w="med" len="med"/>
            </a:ln>
          </p:spPr>
        </p:cxnSp>
      </p:grpSp>
      <p:cxnSp>
        <p:nvCxnSpPr>
          <p:cNvPr id="28" name="Google Shape;962;p70">
            <a:extLst>
              <a:ext uri="{FF2B5EF4-FFF2-40B4-BE49-F238E27FC236}">
                <a16:creationId xmlns:a16="http://schemas.microsoft.com/office/drawing/2014/main" id="{F102CDDC-117C-425C-90AA-B3AEA441052D}"/>
              </a:ext>
            </a:extLst>
          </p:cNvPr>
          <p:cNvCxnSpPr/>
          <p:nvPr/>
        </p:nvCxnSpPr>
        <p:spPr>
          <a:xfrm>
            <a:off x="1051767" y="3910216"/>
            <a:ext cx="5476008" cy="0"/>
          </a:xfrm>
          <a:prstGeom prst="straightConnector1">
            <a:avLst/>
          </a:prstGeom>
          <a:noFill/>
          <a:ln w="38100" cap="flat" cmpd="sng">
            <a:solidFill>
              <a:schemeClr val="dk2"/>
            </a:solidFill>
            <a:prstDash val="solid"/>
            <a:round/>
            <a:headEnd type="none" w="med" len="med"/>
            <a:tailEnd type="triangle" w="med" len="med"/>
          </a:ln>
        </p:spPr>
      </p:cxnSp>
      <p:cxnSp>
        <p:nvCxnSpPr>
          <p:cNvPr id="29" name="Google Shape;963;p70">
            <a:extLst>
              <a:ext uri="{FF2B5EF4-FFF2-40B4-BE49-F238E27FC236}">
                <a16:creationId xmlns:a16="http://schemas.microsoft.com/office/drawing/2014/main" id="{E281F87D-6392-4BDC-82C1-4F3ADEDF215C}"/>
              </a:ext>
            </a:extLst>
          </p:cNvPr>
          <p:cNvCxnSpPr/>
          <p:nvPr/>
        </p:nvCxnSpPr>
        <p:spPr>
          <a:xfrm rot="10800000">
            <a:off x="1059969" y="1682418"/>
            <a:ext cx="0" cy="2231872"/>
          </a:xfrm>
          <a:prstGeom prst="straightConnector1">
            <a:avLst/>
          </a:prstGeom>
          <a:noFill/>
          <a:ln w="38100" cap="flat" cmpd="sng">
            <a:solidFill>
              <a:schemeClr val="dk2"/>
            </a:solidFill>
            <a:prstDash val="solid"/>
            <a:round/>
            <a:headEnd type="none" w="med" len="med"/>
            <a:tailEnd type="none" w="med" len="med"/>
          </a:ln>
        </p:spPr>
      </p:cxnSp>
      <p:grpSp>
        <p:nvGrpSpPr>
          <p:cNvPr id="30" name="Google Shape;964;p70">
            <a:extLst>
              <a:ext uri="{FF2B5EF4-FFF2-40B4-BE49-F238E27FC236}">
                <a16:creationId xmlns:a16="http://schemas.microsoft.com/office/drawing/2014/main" id="{92F68A5F-2142-451A-A0B6-4A52F0FF1EE0}"/>
              </a:ext>
            </a:extLst>
          </p:cNvPr>
          <p:cNvGrpSpPr/>
          <p:nvPr/>
        </p:nvGrpSpPr>
        <p:grpSpPr>
          <a:xfrm>
            <a:off x="2947912" y="928371"/>
            <a:ext cx="1532555" cy="636377"/>
            <a:chOff x="17167525" y="2691675"/>
            <a:chExt cx="3210300" cy="1468200"/>
          </a:xfrm>
        </p:grpSpPr>
        <p:sp>
          <p:nvSpPr>
            <p:cNvPr id="32" name="Google Shape;965;p70">
              <a:extLst>
                <a:ext uri="{FF2B5EF4-FFF2-40B4-BE49-F238E27FC236}">
                  <a16:creationId xmlns:a16="http://schemas.microsoft.com/office/drawing/2014/main" id="{AC48B67E-FFA4-48AE-80E1-06162D1A427C}"/>
                </a:ext>
              </a:extLst>
            </p:cNvPr>
            <p:cNvSpPr txBox="1"/>
            <p:nvPr/>
          </p:nvSpPr>
          <p:spPr>
            <a:xfrm>
              <a:off x="18094825" y="2691675"/>
              <a:ext cx="2283000" cy="1468200"/>
            </a:xfrm>
            <a:prstGeom prst="rect">
              <a:avLst/>
            </a:prstGeom>
            <a:noFill/>
            <a:ln>
              <a:noFill/>
            </a:ln>
          </p:spPr>
          <p:txBody>
            <a:bodyPr spcFirstLastPara="1" wrap="square" lIns="45713" tIns="45713" rIns="45713" bIns="45713" anchor="t" anchorCtr="0">
              <a:noAutofit/>
            </a:bodyPr>
            <a:lstStyle/>
            <a:p>
              <a:pPr marL="0" marR="0" lvl="0" indent="0" algn="l" defTabSz="457200" rtl="0" eaLnBrk="1" fontAlgn="auto" latinLnBrk="0" hangingPunct="1">
                <a:lnSpc>
                  <a:spcPct val="100000"/>
                </a:lnSpc>
                <a:spcBef>
                  <a:spcPts val="0"/>
                </a:spcBef>
                <a:spcAft>
                  <a:spcPts val="0"/>
                </a:spcAft>
                <a:buClr>
                  <a:srgbClr val="000000"/>
                </a:buClr>
                <a:buSzTx/>
                <a:buFontTx/>
                <a:buNone/>
                <a:tabLst/>
                <a:defRPr/>
              </a:pPr>
              <a:r>
                <a:rPr kumimoji="0" lang="en-US" sz="1000" b="1" i="0" u="none" strike="noStrike" kern="0" cap="none" spc="0" normalizeH="0" baseline="0" noProof="0">
                  <a:ln>
                    <a:noFill/>
                  </a:ln>
                  <a:solidFill>
                    <a:srgbClr val="000000"/>
                  </a:solidFill>
                  <a:effectLst/>
                  <a:uLnTx/>
                  <a:uFillTx/>
                  <a:latin typeface="Open Sans"/>
                  <a:ea typeface="Open Sans"/>
                  <a:cs typeface="Open Sans"/>
                  <a:sym typeface="Open Sans"/>
                </a:rPr>
                <a:t>Validate &amp; process the request. Return cert(s)</a:t>
              </a:r>
              <a:endParaRPr kumimoji="0" sz="1000" b="1" i="0" u="none" strike="noStrike" kern="0" cap="none" spc="0" normalizeH="0" baseline="0" noProof="0">
                <a:ln>
                  <a:noFill/>
                </a:ln>
                <a:solidFill>
                  <a:srgbClr val="000000"/>
                </a:solidFill>
                <a:effectLst/>
                <a:uLnTx/>
                <a:uFillTx/>
                <a:latin typeface="Open Sans"/>
                <a:ea typeface="Open Sans"/>
                <a:cs typeface="Open Sans"/>
                <a:sym typeface="Open Sans"/>
              </a:endParaRPr>
            </a:p>
          </p:txBody>
        </p:sp>
        <p:sp>
          <p:nvSpPr>
            <p:cNvPr id="33" name="Google Shape;966;p70">
              <a:extLst>
                <a:ext uri="{FF2B5EF4-FFF2-40B4-BE49-F238E27FC236}">
                  <a16:creationId xmlns:a16="http://schemas.microsoft.com/office/drawing/2014/main" id="{9D4CB02C-0A8B-4EEE-894D-524B39096D8D}"/>
                </a:ext>
              </a:extLst>
            </p:cNvPr>
            <p:cNvSpPr txBox="1"/>
            <p:nvPr/>
          </p:nvSpPr>
          <p:spPr>
            <a:xfrm>
              <a:off x="17167525" y="2691675"/>
              <a:ext cx="927300" cy="1468200"/>
            </a:xfrm>
            <a:prstGeom prst="rect">
              <a:avLst/>
            </a:prstGeom>
            <a:noFill/>
            <a:ln>
              <a:noFill/>
            </a:ln>
          </p:spPr>
          <p:txBody>
            <a:bodyPr spcFirstLastPara="1" wrap="square" lIns="45713" tIns="45713" rIns="45713" bIns="45713" anchor="t" anchorCtr="0">
              <a:noAutofit/>
            </a:bodyPr>
            <a:lstStyle/>
            <a:p>
              <a:pPr marL="0" marR="0" lvl="0" indent="0" algn="r" defTabSz="457200" rtl="0" eaLnBrk="1" fontAlgn="auto" latinLnBrk="0" hangingPunct="1">
                <a:lnSpc>
                  <a:spcPct val="100000"/>
                </a:lnSpc>
                <a:spcBef>
                  <a:spcPts val="0"/>
                </a:spcBef>
                <a:spcAft>
                  <a:spcPts val="0"/>
                </a:spcAft>
                <a:buClr>
                  <a:srgbClr val="000000"/>
                </a:buClr>
                <a:buSzTx/>
                <a:buFontTx/>
                <a:buNone/>
                <a:tabLst/>
                <a:defRPr/>
              </a:pPr>
              <a:r>
                <a:rPr kumimoji="0" lang="en-US" sz="4050" b="1" i="0" u="none" strike="noStrike" kern="0" cap="none" spc="0" normalizeH="0" baseline="0" noProof="0" dirty="0">
                  <a:ln>
                    <a:noFill/>
                  </a:ln>
                  <a:solidFill>
                    <a:srgbClr val="000000"/>
                  </a:solidFill>
                  <a:effectLst/>
                  <a:uLnTx/>
                  <a:uFillTx/>
                  <a:latin typeface="Russo One"/>
                  <a:ea typeface="Russo One"/>
                  <a:cs typeface="Russo One"/>
                  <a:sym typeface="Russo One"/>
                </a:rPr>
                <a:t>9</a:t>
              </a:r>
              <a:endParaRPr kumimoji="0" sz="4050" b="1" i="0" u="none" strike="noStrike" kern="0" cap="none" spc="0" normalizeH="0" baseline="0" noProof="0" dirty="0">
                <a:ln>
                  <a:noFill/>
                </a:ln>
                <a:solidFill>
                  <a:srgbClr val="000000"/>
                </a:solidFill>
                <a:effectLst/>
                <a:uLnTx/>
                <a:uFillTx/>
                <a:latin typeface="Russo One"/>
                <a:ea typeface="Russo One"/>
                <a:cs typeface="Russo One"/>
                <a:sym typeface="Russo One"/>
              </a:endParaRPr>
            </a:p>
          </p:txBody>
        </p:sp>
        <p:cxnSp>
          <p:nvCxnSpPr>
            <p:cNvPr id="34" name="Google Shape;967;p70">
              <a:extLst>
                <a:ext uri="{FF2B5EF4-FFF2-40B4-BE49-F238E27FC236}">
                  <a16:creationId xmlns:a16="http://schemas.microsoft.com/office/drawing/2014/main" id="{2AB52FCB-13C1-44EF-8CD4-11A5B08A3D2F}"/>
                </a:ext>
              </a:extLst>
            </p:cNvPr>
            <p:cNvCxnSpPr/>
            <p:nvPr/>
          </p:nvCxnSpPr>
          <p:spPr>
            <a:xfrm>
              <a:off x="18094813" y="2743192"/>
              <a:ext cx="0" cy="1352400"/>
            </a:xfrm>
            <a:prstGeom prst="straightConnector1">
              <a:avLst/>
            </a:prstGeom>
            <a:noFill/>
            <a:ln w="38100" cap="flat" cmpd="sng">
              <a:solidFill>
                <a:srgbClr val="558ED5"/>
              </a:solidFill>
              <a:prstDash val="solid"/>
              <a:round/>
              <a:headEnd type="none" w="med" len="med"/>
              <a:tailEnd type="none" w="med" len="med"/>
            </a:ln>
          </p:spPr>
        </p:cxnSp>
      </p:grpSp>
      <p:sp>
        <p:nvSpPr>
          <p:cNvPr id="31" name="Rectangle 30">
            <a:extLst>
              <a:ext uri="{FF2B5EF4-FFF2-40B4-BE49-F238E27FC236}">
                <a16:creationId xmlns:a16="http://schemas.microsoft.com/office/drawing/2014/main" id="{5B549714-B422-4BB7-916E-FB03FDBDEDB0}"/>
              </a:ext>
            </a:extLst>
          </p:cNvPr>
          <p:cNvSpPr/>
          <p:nvPr/>
        </p:nvSpPr>
        <p:spPr>
          <a:xfrm>
            <a:off x="650919" y="5722311"/>
            <a:ext cx="4508910" cy="45719"/>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Russo One"/>
              <a:ea typeface="+mn-ea"/>
              <a:cs typeface="+mn-cs"/>
            </a:endParaRPr>
          </a:p>
        </p:txBody>
      </p:sp>
      <p:sp>
        <p:nvSpPr>
          <p:cNvPr id="73" name="Title 1">
            <a:extLst>
              <a:ext uri="{FF2B5EF4-FFF2-40B4-BE49-F238E27FC236}">
                <a16:creationId xmlns:a16="http://schemas.microsoft.com/office/drawing/2014/main" id="{9040DA86-E045-45BE-B681-DB9E05DC30C0}"/>
              </a:ext>
            </a:extLst>
          </p:cNvPr>
          <p:cNvSpPr txBox="1">
            <a:spLocks/>
          </p:cNvSpPr>
          <p:nvPr/>
        </p:nvSpPr>
        <p:spPr>
          <a:xfrm>
            <a:off x="581064" y="5614361"/>
            <a:ext cx="4909445" cy="689514"/>
          </a:xfrm>
          <a:prstGeom prst="rect">
            <a:avLst/>
          </a:prstGeom>
        </p:spPr>
        <p:txBody>
          <a:bodyPr vert="horz" lIns="91440" tIns="45720" rIns="91440" bIns="45720" rtlCol="0" anchor="ctr">
            <a:normAutofit/>
          </a:bodyPr>
          <a:lstStyle>
            <a:lvl1pPr algn="l" defTabSz="457200" rtl="0" eaLnBrk="1" latinLnBrk="0" hangingPunct="1">
              <a:spcBef>
                <a:spcPct val="0"/>
              </a:spcBef>
              <a:buNone/>
              <a:defRPr sz="2000" b="0" kern="1200" cap="all">
                <a:solidFill>
                  <a:schemeClr val="accent1">
                    <a:lumMod val="75000"/>
                    <a:lumOff val="2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sz="2000" b="0" i="0" u="none" strike="noStrike" kern="1200" cap="all" spc="0" normalizeH="0" baseline="0" noProof="0" dirty="0">
                <a:ln>
                  <a:noFill/>
                </a:ln>
                <a:solidFill>
                  <a:srgbClr val="00B0F0"/>
                </a:solidFill>
                <a:effectLst/>
                <a:uLnTx/>
                <a:uFillTx/>
                <a:latin typeface="Russo One"/>
                <a:ea typeface="+mj-ea"/>
                <a:cs typeface="+mj-cs"/>
              </a:rPr>
              <a:t>(is hard)</a:t>
            </a:r>
          </a:p>
        </p:txBody>
      </p:sp>
    </p:spTree>
    <p:extLst>
      <p:ext uri="{BB962C8B-B14F-4D97-AF65-F5344CB8AC3E}">
        <p14:creationId xmlns:p14="http://schemas.microsoft.com/office/powerpoint/2010/main" val="352644675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E9AA9F65-94B8-41A5-A7FF-23D2CFB116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7E8B0F8E-3F6C-4541-B9C1-774D80A088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7A45F5BC-32D1-41CD-B270-C46F18CA1A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3" name="Rectangle 12">
            <a:extLst>
              <a:ext uri="{FF2B5EF4-FFF2-40B4-BE49-F238E27FC236}">
                <a16:creationId xmlns:a16="http://schemas.microsoft.com/office/drawing/2014/main" id="{CE57EE13-72B0-4FFA-ACE1-EBDE89340E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5" name="Rectangle 14">
            <a:extLst>
              <a:ext uri="{FF2B5EF4-FFF2-40B4-BE49-F238E27FC236}">
                <a16:creationId xmlns:a16="http://schemas.microsoft.com/office/drawing/2014/main" id="{328C565D-A991-4381-AC37-76A58A4A12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4F852E3-9896-CF4D-0F11-92DD2B07FE16}"/>
              </a:ext>
            </a:extLst>
          </p:cNvPr>
          <p:cNvSpPr>
            <a:spLocks noGrp="1"/>
          </p:cNvSpPr>
          <p:nvPr>
            <p:ph type="title"/>
          </p:nvPr>
        </p:nvSpPr>
        <p:spPr>
          <a:xfrm>
            <a:off x="4449960" y="1507414"/>
            <a:ext cx="7295507" cy="3703320"/>
          </a:xfrm>
        </p:spPr>
        <p:txBody>
          <a:bodyPr vert="horz" lIns="91440" tIns="45720" rIns="91440" bIns="45720" rtlCol="0" anchor="ctr">
            <a:normAutofit/>
          </a:bodyPr>
          <a:lstStyle/>
          <a:p>
            <a:r>
              <a:rPr lang="en-US" sz="4800" dirty="0">
                <a:solidFill>
                  <a:schemeClr val="tx2"/>
                </a:solidFill>
              </a:rPr>
              <a:t>Authorizing OpenZiti Identities</a:t>
            </a:r>
          </a:p>
        </p:txBody>
      </p:sp>
      <p:sp>
        <p:nvSpPr>
          <p:cNvPr id="17" name="Rectangle 16">
            <a:extLst>
              <a:ext uri="{FF2B5EF4-FFF2-40B4-BE49-F238E27FC236}">
                <a16:creationId xmlns:a16="http://schemas.microsoft.com/office/drawing/2014/main" id="{B7180431-F4DE-415D-BCBB-9316423C37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3642"/>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9" name="Rectangle 18">
            <a:extLst>
              <a:ext uri="{FF2B5EF4-FFF2-40B4-BE49-F238E27FC236}">
                <a16:creationId xmlns:a16="http://schemas.microsoft.com/office/drawing/2014/main" id="{EEABD997-5EF9-4E9B-AFBB-F6DFAAF3AD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V="1">
            <a:off x="2209064" y="3329711"/>
            <a:ext cx="3703320" cy="58726"/>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1" name="Rectangle 20">
            <a:extLst>
              <a:ext uri="{FF2B5EF4-FFF2-40B4-BE49-F238E27FC236}">
                <a16:creationId xmlns:a16="http://schemas.microsoft.com/office/drawing/2014/main" id="{E9AB5EE6-A047-4B18-B998-D46DF3CC36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5878019"/>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3" name="Rectangle 2">
            <a:extLst>
              <a:ext uri="{FF2B5EF4-FFF2-40B4-BE49-F238E27FC236}">
                <a16:creationId xmlns:a16="http://schemas.microsoft.com/office/drawing/2014/main" id="{60B7529E-8123-A71A-0B60-3435ABA5F4C2}"/>
              </a:ext>
            </a:extLst>
          </p:cNvPr>
          <p:cNvSpPr/>
          <p:nvPr/>
        </p:nvSpPr>
        <p:spPr>
          <a:xfrm>
            <a:off x="603362" y="1804968"/>
            <a:ext cx="3248063" cy="3248063"/>
          </a:xfrm>
          <a:prstGeom prst="rect">
            <a:avLst/>
          </a:prstGeom>
          <a:blipFill>
            <a:blip r:embed="rId2">
              <a:extLst>
                <a:ext uri="{96DAC541-7B7A-43D3-8B79-37D633B846F1}">
                  <asvg:svgBlip xmlns:asvg="http://schemas.microsoft.com/office/drawing/2016/SVG/main" r:embed="rId3"/>
                </a:ext>
              </a:extLst>
            </a:blip>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3740722045"/>
      </p:ext>
    </p:extLst>
  </p:cSld>
  <p:clrMapOvr>
    <a:overrideClrMapping bg1="dk1" tx1="lt1" bg2="dk2" tx2="lt2" accent1="accent1" accent2="accent2" accent3="accent3" accent4="accent4" accent5="accent5" accent6="accent6" hlink="hlink" folHlink="folHlink"/>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Configure OpenZiti to use SVID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4" name="TextBox 3">
            <a:extLst>
              <a:ext uri="{FF2B5EF4-FFF2-40B4-BE49-F238E27FC236}">
                <a16:creationId xmlns:a16="http://schemas.microsoft.com/office/drawing/2014/main" id="{F94BCE5A-A92E-BEE3-75E5-B57200F765B2}"/>
              </a:ext>
            </a:extLst>
          </p:cNvPr>
          <p:cNvSpPr txBox="1"/>
          <p:nvPr/>
        </p:nvSpPr>
        <p:spPr>
          <a:xfrm>
            <a:off x="0" y="1631277"/>
            <a:ext cx="13982699" cy="3539430"/>
          </a:xfrm>
          <a:prstGeom prst="rect">
            <a:avLst/>
          </a:prstGeom>
          <a:noFill/>
        </p:spPr>
        <p:txBody>
          <a:bodyPr wrap="square">
            <a:spAutoFit/>
          </a:bodyPr>
          <a:lstStyle/>
          <a:p>
            <a:r>
              <a:rPr lang="en-US" sz="3200" dirty="0">
                <a:solidFill>
                  <a:srgbClr val="A9B7C6"/>
                </a:solidFill>
                <a:effectLst/>
                <a:latin typeface="JetBrains Mono"/>
              </a:rPr>
              <a:t>signer=</a:t>
            </a:r>
            <a:r>
              <a:rPr lang="en-US" sz="3200" dirty="0">
                <a:solidFill>
                  <a:srgbClr val="C57633"/>
                </a:solidFill>
                <a:latin typeface="JetBrains Mono"/>
              </a:rPr>
              <a:t>$(</a:t>
            </a:r>
            <a:r>
              <a:rPr lang="en-US" sz="3200" dirty="0">
                <a:solidFill>
                  <a:srgbClr val="A9B7C6"/>
                </a:solidFill>
                <a:effectLst/>
                <a:latin typeface="JetBrains Mono"/>
              </a:rPr>
              <a:t>ziti edge create </a:t>
            </a:r>
            <a:r>
              <a:rPr lang="en-US" sz="3200" dirty="0" err="1">
                <a:solidFill>
                  <a:srgbClr val="FFC000"/>
                </a:solidFill>
                <a:effectLst/>
                <a:latin typeface="JetBrains Mono"/>
              </a:rPr>
              <a:t>ext</a:t>
            </a:r>
            <a:r>
              <a:rPr lang="en-US" sz="3200" dirty="0">
                <a:solidFill>
                  <a:srgbClr val="FFC000"/>
                </a:solidFill>
                <a:effectLst/>
                <a:latin typeface="JetBrains Mono"/>
              </a:rPr>
              <a:t>-</a:t>
            </a:r>
            <a:r>
              <a:rPr lang="en-US" sz="3200" dirty="0" err="1">
                <a:solidFill>
                  <a:srgbClr val="FFC000"/>
                </a:solidFill>
                <a:effectLst/>
                <a:latin typeface="JetBrains Mono"/>
              </a:rPr>
              <a:t>jwt</a:t>
            </a:r>
            <a:r>
              <a:rPr lang="en-US" sz="3200" dirty="0">
                <a:solidFill>
                  <a:srgbClr val="FFC000"/>
                </a:solidFill>
                <a:effectLst/>
                <a:latin typeface="JetBrains Mono"/>
              </a:rPr>
              <a:t>-signer</a:t>
            </a:r>
            <a:r>
              <a:rPr lang="en-US" sz="3200" dirty="0">
                <a:solidFill>
                  <a:srgbClr val="A9B7C6"/>
                </a:solidFill>
                <a:effectLst/>
                <a:latin typeface="JetBrains Mono"/>
              </a:rPr>
              <a:t> </a:t>
            </a:r>
            <a:r>
              <a:rPr lang="en-US" sz="3200" dirty="0" err="1">
                <a:solidFill>
                  <a:srgbClr val="A9B7C6"/>
                </a:solidFill>
                <a:effectLst/>
                <a:latin typeface="JetBrains Mono"/>
              </a:rPr>
              <a:t>zpire-ext-jwt</a:t>
            </a:r>
            <a:r>
              <a:rPr lang="en-US" sz="3200" dirty="0">
                <a:solidFill>
                  <a:srgbClr val="A9B7C6"/>
                </a:solidFill>
                <a:effectLst/>
                <a:latin typeface="JetBrains Mono"/>
              </a:rPr>
              <a:t> </a:t>
            </a:r>
            <a:r>
              <a:rPr lang="en-US" sz="3200" dirty="0" err="1">
                <a:solidFill>
                  <a:srgbClr val="A9B7C6"/>
                </a:solidFill>
                <a:effectLst/>
                <a:latin typeface="JetBrains Mono"/>
              </a:rPr>
              <a:t>zpire</a:t>
            </a:r>
            <a:r>
              <a:rPr lang="en-US" sz="3200" dirty="0">
                <a:solidFill>
                  <a:srgbClr val="A9B7C6"/>
                </a:solidFill>
                <a:effectLst/>
                <a:latin typeface="JetBrains Mono"/>
              </a:rPr>
              <a:t> \</a:t>
            </a:r>
          </a:p>
          <a:p>
            <a:r>
              <a:rPr lang="en-US" sz="3200" dirty="0">
                <a:solidFill>
                  <a:srgbClr val="A9B7C6"/>
                </a:solidFill>
                <a:latin typeface="JetBrains Mono"/>
              </a:rPr>
              <a:t>  </a:t>
            </a:r>
            <a:r>
              <a:rPr lang="en-US" sz="3200" dirty="0">
                <a:solidFill>
                  <a:srgbClr val="A9B7C6"/>
                </a:solidFill>
                <a:effectLst/>
                <a:latin typeface="JetBrains Mono"/>
              </a:rPr>
              <a:t>--</a:t>
            </a:r>
            <a:r>
              <a:rPr lang="en-US" sz="3200" dirty="0" err="1">
                <a:solidFill>
                  <a:srgbClr val="A9B7C6"/>
                </a:solidFill>
                <a:effectLst/>
                <a:latin typeface="JetBrains Mono"/>
              </a:rPr>
              <a:t>jwks</a:t>
            </a:r>
            <a:r>
              <a:rPr lang="en-US" sz="3200" dirty="0">
                <a:solidFill>
                  <a:srgbClr val="A9B7C6"/>
                </a:solidFill>
                <a:effectLst/>
                <a:latin typeface="JetBrains Mono"/>
              </a:rPr>
              <a:t>-endpoint http://</a:t>
            </a:r>
            <a:r>
              <a:rPr lang="en-US" sz="3200" dirty="0">
                <a:solidFill>
                  <a:srgbClr val="CC7832"/>
                </a:solidFill>
                <a:effectLst/>
                <a:latin typeface="JetBrains Mono"/>
              </a:rPr>
              <a:t>$</a:t>
            </a:r>
            <a:r>
              <a:rPr lang="en-US" sz="3200" dirty="0">
                <a:solidFill>
                  <a:srgbClr val="A9B7C6"/>
                </a:solidFill>
                <a:effectLst/>
                <a:latin typeface="JetBrains Mono"/>
              </a:rPr>
              <a:t>{SPIRE_OIDC}:</a:t>
            </a:r>
            <a:r>
              <a:rPr lang="en-US" sz="3200" dirty="0">
                <a:solidFill>
                  <a:srgbClr val="6897BB"/>
                </a:solidFill>
                <a:effectLst/>
                <a:latin typeface="JetBrains Mono"/>
              </a:rPr>
              <a:t>8601</a:t>
            </a:r>
            <a:r>
              <a:rPr lang="en-US" sz="3200" dirty="0">
                <a:solidFill>
                  <a:srgbClr val="A9B7C6"/>
                </a:solidFill>
                <a:effectLst/>
                <a:latin typeface="JetBrains Mono"/>
              </a:rPr>
              <a:t>/keys \</a:t>
            </a:r>
          </a:p>
          <a:p>
            <a:r>
              <a:rPr lang="en-US" sz="3200" dirty="0">
                <a:solidFill>
                  <a:srgbClr val="A9B7C6"/>
                </a:solidFill>
                <a:latin typeface="JetBrains Mono"/>
              </a:rPr>
              <a:t>  </a:t>
            </a:r>
            <a:r>
              <a:rPr lang="en-US" sz="3200" dirty="0">
                <a:solidFill>
                  <a:srgbClr val="A9B7C6"/>
                </a:solidFill>
                <a:effectLst/>
                <a:latin typeface="JetBrains Mono"/>
              </a:rPr>
              <a:t>--audience </a:t>
            </a:r>
            <a:r>
              <a:rPr lang="en-US" sz="3200" dirty="0">
                <a:solidFill>
                  <a:srgbClr val="6A8759"/>
                </a:solidFill>
                <a:effectLst/>
                <a:latin typeface="JetBrains Mono"/>
              </a:rPr>
              <a:t>"</a:t>
            </a:r>
            <a:r>
              <a:rPr lang="en-US" sz="3200" dirty="0" err="1">
                <a:solidFill>
                  <a:srgbClr val="6A8759"/>
                </a:solidFill>
                <a:effectLst/>
                <a:latin typeface="JetBrains Mono"/>
              </a:rPr>
              <a:t>spiffe</a:t>
            </a:r>
            <a:r>
              <a:rPr lang="en-US" sz="3200" dirty="0">
                <a:solidFill>
                  <a:srgbClr val="6A8759"/>
                </a:solidFill>
                <a:effectLst/>
                <a:latin typeface="JetBrains Mono"/>
              </a:rPr>
              <a:t>://</a:t>
            </a:r>
            <a:r>
              <a:rPr lang="en-US" sz="3200" dirty="0" err="1">
                <a:solidFill>
                  <a:srgbClr val="6A8759"/>
                </a:solidFill>
                <a:effectLst/>
                <a:latin typeface="JetBrains Mono"/>
              </a:rPr>
              <a:t>openziti</a:t>
            </a:r>
            <a:r>
              <a:rPr lang="en-US" sz="3200" dirty="0">
                <a:solidFill>
                  <a:srgbClr val="6A8759"/>
                </a:solidFill>
                <a:effectLst/>
                <a:latin typeface="JetBrains Mono"/>
              </a:rPr>
              <a:t>/</a:t>
            </a:r>
            <a:r>
              <a:rPr lang="en-US" sz="3200" dirty="0" err="1">
                <a:solidFill>
                  <a:srgbClr val="6A8759"/>
                </a:solidFill>
                <a:effectLst/>
                <a:latin typeface="JetBrains Mono"/>
              </a:rPr>
              <a:t>jwtServer</a:t>
            </a:r>
            <a:r>
              <a:rPr lang="en-US" sz="3200" dirty="0">
                <a:solidFill>
                  <a:srgbClr val="6A8759"/>
                </a:solidFill>
                <a:effectLst/>
                <a:latin typeface="JetBrains Mono"/>
              </a:rPr>
              <a:t>"</a:t>
            </a:r>
            <a:r>
              <a:rPr lang="en-US" sz="3200" dirty="0">
                <a:solidFill>
                  <a:srgbClr val="C57633"/>
                </a:solidFill>
                <a:effectLst/>
                <a:latin typeface="JetBrains Mono"/>
              </a:rPr>
              <a:t>)</a:t>
            </a:r>
          </a:p>
          <a:p>
            <a:br>
              <a:rPr lang="en-US" sz="3200" dirty="0">
                <a:solidFill>
                  <a:srgbClr val="C57633"/>
                </a:solidFill>
                <a:effectLst/>
                <a:latin typeface="JetBrains Mono"/>
              </a:rPr>
            </a:br>
            <a:r>
              <a:rPr lang="en-US" sz="3200" dirty="0" err="1">
                <a:solidFill>
                  <a:srgbClr val="A9B7C6"/>
                </a:solidFill>
                <a:effectLst/>
                <a:latin typeface="JetBrains Mono"/>
              </a:rPr>
              <a:t>authPolicy</a:t>
            </a:r>
            <a:r>
              <a:rPr lang="en-US" sz="3200" dirty="0">
                <a:solidFill>
                  <a:srgbClr val="A9B7C6"/>
                </a:solidFill>
                <a:effectLst/>
                <a:latin typeface="JetBrains Mono"/>
              </a:rPr>
              <a:t>=</a:t>
            </a:r>
            <a:r>
              <a:rPr lang="en-US" sz="3200" dirty="0">
                <a:solidFill>
                  <a:srgbClr val="CC7832"/>
                </a:solidFill>
                <a:effectLst/>
                <a:latin typeface="JetBrains Mono"/>
              </a:rPr>
              <a:t>$</a:t>
            </a:r>
            <a:r>
              <a:rPr lang="en-US" sz="3200" dirty="0">
                <a:solidFill>
                  <a:srgbClr val="C57633"/>
                </a:solidFill>
                <a:effectLst/>
                <a:latin typeface="JetBrains Mono"/>
              </a:rPr>
              <a:t>(</a:t>
            </a:r>
            <a:r>
              <a:rPr lang="en-US" sz="3200" dirty="0">
                <a:solidFill>
                  <a:srgbClr val="A9B7C6"/>
                </a:solidFill>
                <a:effectLst/>
                <a:latin typeface="JetBrains Mono"/>
              </a:rPr>
              <a:t>ziti edge create </a:t>
            </a:r>
            <a:r>
              <a:rPr lang="en-US" sz="3200" dirty="0">
                <a:solidFill>
                  <a:srgbClr val="FFC000"/>
                </a:solidFill>
                <a:effectLst/>
                <a:latin typeface="JetBrains Mono"/>
              </a:rPr>
              <a:t>auth-policy</a:t>
            </a:r>
            <a:r>
              <a:rPr lang="en-US" sz="3200" dirty="0">
                <a:solidFill>
                  <a:srgbClr val="A9B7C6"/>
                </a:solidFill>
                <a:effectLst/>
                <a:latin typeface="JetBrains Mono"/>
              </a:rPr>
              <a:t> </a:t>
            </a:r>
            <a:r>
              <a:rPr lang="en-US" sz="3200" dirty="0" err="1">
                <a:solidFill>
                  <a:srgbClr val="A9B7C6"/>
                </a:solidFill>
                <a:effectLst/>
                <a:latin typeface="JetBrains Mono"/>
              </a:rPr>
              <a:t>zpire</a:t>
            </a:r>
            <a:r>
              <a:rPr lang="en-US" sz="3200" dirty="0">
                <a:solidFill>
                  <a:srgbClr val="A9B7C6"/>
                </a:solidFill>
                <a:effectLst/>
                <a:latin typeface="JetBrains Mono"/>
              </a:rPr>
              <a:t>-auth-policy \</a:t>
            </a:r>
          </a:p>
          <a:p>
            <a:r>
              <a:rPr lang="en-US" sz="3200" dirty="0">
                <a:solidFill>
                  <a:srgbClr val="A9B7C6"/>
                </a:solidFill>
                <a:latin typeface="JetBrains Mono"/>
              </a:rPr>
              <a:t>  </a:t>
            </a:r>
            <a:r>
              <a:rPr lang="en-US" sz="3200" dirty="0">
                <a:solidFill>
                  <a:srgbClr val="A9B7C6"/>
                </a:solidFill>
                <a:effectLst/>
                <a:latin typeface="JetBrains Mono"/>
              </a:rPr>
              <a:t>--primary-</a:t>
            </a:r>
            <a:r>
              <a:rPr lang="en-US" sz="3200" dirty="0" err="1">
                <a:solidFill>
                  <a:srgbClr val="A9B7C6"/>
                </a:solidFill>
                <a:effectLst/>
                <a:latin typeface="JetBrains Mono"/>
              </a:rPr>
              <a:t>ext</a:t>
            </a:r>
            <a:r>
              <a:rPr lang="en-US" sz="3200" dirty="0">
                <a:solidFill>
                  <a:srgbClr val="A9B7C6"/>
                </a:solidFill>
                <a:effectLst/>
                <a:latin typeface="JetBrains Mono"/>
              </a:rPr>
              <a:t>-</a:t>
            </a:r>
            <a:r>
              <a:rPr lang="en-US" sz="3200" dirty="0" err="1">
                <a:solidFill>
                  <a:srgbClr val="A9B7C6"/>
                </a:solidFill>
                <a:effectLst/>
                <a:latin typeface="JetBrains Mono"/>
              </a:rPr>
              <a:t>jwt</a:t>
            </a:r>
            <a:r>
              <a:rPr lang="en-US" sz="3200" dirty="0">
                <a:solidFill>
                  <a:srgbClr val="A9B7C6"/>
                </a:solidFill>
                <a:effectLst/>
                <a:latin typeface="JetBrains Mono"/>
              </a:rPr>
              <a:t>-allowed \</a:t>
            </a:r>
          </a:p>
          <a:p>
            <a:r>
              <a:rPr lang="en-US" sz="3200" dirty="0">
                <a:solidFill>
                  <a:srgbClr val="A9B7C6"/>
                </a:solidFill>
                <a:effectLst/>
                <a:latin typeface="JetBrains Mono"/>
              </a:rPr>
              <a:t>  --primary-</a:t>
            </a:r>
            <a:r>
              <a:rPr lang="en-US" sz="3200" dirty="0" err="1">
                <a:solidFill>
                  <a:srgbClr val="A9B7C6"/>
                </a:solidFill>
                <a:effectLst/>
                <a:latin typeface="JetBrains Mono"/>
              </a:rPr>
              <a:t>ext</a:t>
            </a:r>
            <a:r>
              <a:rPr lang="en-US" sz="3200" dirty="0">
                <a:solidFill>
                  <a:srgbClr val="A9B7C6"/>
                </a:solidFill>
                <a:effectLst/>
                <a:latin typeface="JetBrains Mono"/>
              </a:rPr>
              <a:t>-</a:t>
            </a:r>
            <a:r>
              <a:rPr lang="en-US" sz="3200" dirty="0" err="1">
                <a:solidFill>
                  <a:srgbClr val="A9B7C6"/>
                </a:solidFill>
                <a:effectLst/>
                <a:latin typeface="JetBrains Mono"/>
              </a:rPr>
              <a:t>jwt</a:t>
            </a:r>
            <a:r>
              <a:rPr lang="en-US" sz="3200" dirty="0">
                <a:solidFill>
                  <a:srgbClr val="A9B7C6"/>
                </a:solidFill>
                <a:effectLst/>
                <a:latin typeface="JetBrains Mono"/>
              </a:rPr>
              <a:t>-allowed-signers </a:t>
            </a:r>
            <a:r>
              <a:rPr lang="en-US" sz="3200" dirty="0">
                <a:solidFill>
                  <a:srgbClr val="6A8759"/>
                </a:solidFill>
                <a:effectLst/>
                <a:latin typeface="JetBrains Mono"/>
              </a:rPr>
              <a:t>"</a:t>
            </a:r>
            <a:r>
              <a:rPr lang="en-US" sz="3200" dirty="0">
                <a:solidFill>
                  <a:srgbClr val="CC7832"/>
                </a:solidFill>
                <a:effectLst/>
                <a:latin typeface="JetBrains Mono"/>
              </a:rPr>
              <a:t>$</a:t>
            </a:r>
            <a:r>
              <a:rPr lang="en-US" sz="3200" dirty="0">
                <a:solidFill>
                  <a:srgbClr val="A9B7C6"/>
                </a:solidFill>
                <a:effectLst/>
                <a:latin typeface="JetBrains Mono"/>
              </a:rPr>
              <a:t>{signer}</a:t>
            </a:r>
            <a:r>
              <a:rPr lang="en-US" sz="3200" dirty="0">
                <a:solidFill>
                  <a:srgbClr val="6A8759"/>
                </a:solidFill>
                <a:effectLst/>
                <a:latin typeface="JetBrains Mono"/>
              </a:rPr>
              <a:t>"</a:t>
            </a:r>
            <a:r>
              <a:rPr lang="en-US" sz="3200" dirty="0">
                <a:solidFill>
                  <a:srgbClr val="C57633"/>
                </a:solidFill>
                <a:effectLst/>
                <a:latin typeface="JetBrains Mono"/>
              </a:rPr>
              <a:t>)</a:t>
            </a:r>
            <a:endParaRPr lang="en-US" sz="3200" dirty="0">
              <a:solidFill>
                <a:srgbClr val="A9B7C6"/>
              </a:solidFill>
              <a:effectLst/>
              <a:latin typeface="JetBrains Mono"/>
            </a:endParaRP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pSp>
      <p:sp>
        <p:nvSpPr>
          <p:cNvPr id="6" name="Rectangle 5">
            <a:extLst>
              <a:ext uri="{FF2B5EF4-FFF2-40B4-BE49-F238E27FC236}">
                <a16:creationId xmlns:a16="http://schemas.microsoft.com/office/drawing/2014/main" id="{16D2C91A-042D-AEA6-D4F6-13C4CC0C9286}"/>
              </a:ext>
            </a:extLst>
          </p:cNvPr>
          <p:cNvSpPr/>
          <p:nvPr/>
        </p:nvSpPr>
        <p:spPr>
          <a:xfrm>
            <a:off x="11001968" y="141699"/>
            <a:ext cx="1056682" cy="1056682"/>
          </a:xfrm>
          <a:prstGeom prst="rect">
            <a:avLst/>
          </a:prstGeom>
          <a:blipFill>
            <a:blip r:embed="rId3">
              <a:extLst>
                <a:ext uri="{96DAC541-7B7A-43D3-8B79-37D633B846F1}">
                  <asvg:svgBlip xmlns:asvg="http://schemas.microsoft.com/office/drawing/2016/SVG/main" r:embed="rId4"/>
                </a:ext>
              </a:extLst>
            </a:blip>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410975191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Create and associate identities </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4" name="TextBox 3">
            <a:extLst>
              <a:ext uri="{FF2B5EF4-FFF2-40B4-BE49-F238E27FC236}">
                <a16:creationId xmlns:a16="http://schemas.microsoft.com/office/drawing/2014/main" id="{F94BCE5A-A92E-BEE3-75E5-B57200F765B2}"/>
              </a:ext>
            </a:extLst>
          </p:cNvPr>
          <p:cNvSpPr txBox="1"/>
          <p:nvPr/>
        </p:nvSpPr>
        <p:spPr>
          <a:xfrm>
            <a:off x="0" y="1631277"/>
            <a:ext cx="13982699" cy="5016758"/>
          </a:xfrm>
          <a:prstGeom prst="rect">
            <a:avLst/>
          </a:prstGeom>
          <a:noFill/>
        </p:spPr>
        <p:txBody>
          <a:bodyPr wrap="square">
            <a:spAutoFit/>
          </a:bodyPr>
          <a:lstStyle/>
          <a:p>
            <a:r>
              <a:rPr lang="en-US" sz="3200" dirty="0">
                <a:solidFill>
                  <a:srgbClr val="808080"/>
                </a:solidFill>
                <a:effectLst/>
                <a:latin typeface="JetBrains Mono"/>
              </a:rPr>
              <a:t># create two identities for 'server' and 'clients'</a:t>
            </a:r>
            <a:br>
              <a:rPr lang="en-US" sz="3200" dirty="0">
                <a:solidFill>
                  <a:srgbClr val="808080"/>
                </a:solidFill>
                <a:effectLst/>
                <a:latin typeface="JetBrains Mono"/>
              </a:rPr>
            </a:br>
            <a:r>
              <a:rPr lang="en-US" sz="3200" dirty="0">
                <a:solidFill>
                  <a:srgbClr val="A9B7C6"/>
                </a:solidFill>
                <a:effectLst/>
                <a:latin typeface="JetBrains Mono"/>
              </a:rPr>
              <a:t>ziti edge create </a:t>
            </a:r>
            <a:r>
              <a:rPr lang="en-US" sz="3200" b="1" dirty="0">
                <a:solidFill>
                  <a:srgbClr val="FFC000"/>
                </a:solidFill>
                <a:effectLst/>
                <a:latin typeface="JetBrains Mono"/>
              </a:rPr>
              <a:t>identity</a:t>
            </a:r>
            <a:r>
              <a:rPr lang="en-US" sz="3200" dirty="0">
                <a:solidFill>
                  <a:srgbClr val="A9B7C6"/>
                </a:solidFill>
                <a:effectLst/>
                <a:latin typeface="JetBrains Mono"/>
              </a:rPr>
              <a:t> service </a:t>
            </a:r>
            <a:r>
              <a:rPr lang="en-US" sz="3200" dirty="0" err="1">
                <a:solidFill>
                  <a:srgbClr val="A9B7C6"/>
                </a:solidFill>
                <a:effectLst/>
                <a:latin typeface="JetBrains Mono"/>
              </a:rPr>
              <a:t>zpire-jwtClient</a:t>
            </a:r>
            <a:r>
              <a:rPr lang="en-US" sz="3200" dirty="0">
                <a:solidFill>
                  <a:srgbClr val="A9B7C6"/>
                </a:solidFill>
                <a:effectLst/>
                <a:latin typeface="JetBrains Mono"/>
              </a:rPr>
              <a:t> \</a:t>
            </a:r>
            <a:br>
              <a:rPr lang="en-US" sz="3200" dirty="0">
                <a:solidFill>
                  <a:srgbClr val="A9B7C6"/>
                </a:solidFill>
                <a:effectLst/>
                <a:latin typeface="JetBrains Mono"/>
              </a:rPr>
            </a:br>
            <a:r>
              <a:rPr lang="en-US" sz="3200" dirty="0">
                <a:solidFill>
                  <a:srgbClr val="A9B7C6"/>
                </a:solidFill>
                <a:effectLst/>
                <a:latin typeface="JetBrains Mono"/>
              </a:rPr>
              <a:t>  --auth-policy $</a:t>
            </a:r>
            <a:r>
              <a:rPr lang="en-US" sz="3200" dirty="0" err="1">
                <a:solidFill>
                  <a:srgbClr val="A9B7C6"/>
                </a:solidFill>
                <a:effectLst/>
                <a:latin typeface="JetBrains Mono"/>
              </a:rPr>
              <a:t>authPolicy</a:t>
            </a:r>
            <a:r>
              <a:rPr lang="en-US" sz="3200" dirty="0">
                <a:solidFill>
                  <a:srgbClr val="A9B7C6"/>
                </a:solidFill>
                <a:effectLst/>
                <a:latin typeface="JetBrains Mono"/>
              </a:rPr>
              <a:t> \</a:t>
            </a:r>
            <a:br>
              <a:rPr lang="en-US" sz="3200" dirty="0">
                <a:solidFill>
                  <a:srgbClr val="A9B7C6"/>
                </a:solidFill>
                <a:effectLst/>
                <a:latin typeface="JetBrains Mono"/>
              </a:rPr>
            </a:br>
            <a:r>
              <a:rPr lang="en-US" sz="3200" dirty="0">
                <a:solidFill>
                  <a:srgbClr val="A9B7C6"/>
                </a:solidFill>
                <a:effectLst/>
                <a:latin typeface="JetBrains Mono"/>
              </a:rPr>
              <a:t>  --external-id </a:t>
            </a:r>
            <a:r>
              <a:rPr lang="en-US" sz="3200" dirty="0">
                <a:solidFill>
                  <a:srgbClr val="6A8759"/>
                </a:solidFill>
                <a:effectLst/>
                <a:latin typeface="JetBrains Mono"/>
              </a:rPr>
              <a:t>"</a:t>
            </a:r>
            <a:r>
              <a:rPr lang="en-US" sz="3200" dirty="0" err="1">
                <a:solidFill>
                  <a:srgbClr val="6A8759"/>
                </a:solidFill>
                <a:effectLst/>
                <a:latin typeface="JetBrains Mono"/>
              </a:rPr>
              <a:t>spiffe</a:t>
            </a:r>
            <a:r>
              <a:rPr lang="en-US" sz="3200" dirty="0">
                <a:solidFill>
                  <a:srgbClr val="6A8759"/>
                </a:solidFill>
                <a:effectLst/>
                <a:latin typeface="JetBrains Mono"/>
              </a:rPr>
              <a:t>://</a:t>
            </a:r>
            <a:r>
              <a:rPr lang="en-US" sz="3200" dirty="0" err="1">
                <a:solidFill>
                  <a:srgbClr val="6A8759"/>
                </a:solidFill>
                <a:effectLst/>
                <a:latin typeface="JetBrains Mono"/>
              </a:rPr>
              <a:t>openziti</a:t>
            </a:r>
            <a:r>
              <a:rPr lang="en-US" sz="3200" dirty="0">
                <a:solidFill>
                  <a:srgbClr val="6A8759"/>
                </a:solidFill>
                <a:effectLst/>
                <a:latin typeface="JetBrains Mono"/>
              </a:rPr>
              <a:t>/</a:t>
            </a:r>
            <a:r>
              <a:rPr lang="en-US" sz="3200" dirty="0" err="1">
                <a:solidFill>
                  <a:srgbClr val="6A8759"/>
                </a:solidFill>
                <a:effectLst/>
                <a:latin typeface="JetBrains Mono"/>
              </a:rPr>
              <a:t>jwtClient</a:t>
            </a:r>
            <a:r>
              <a:rPr lang="en-US" sz="3200" dirty="0">
                <a:solidFill>
                  <a:srgbClr val="6A8759"/>
                </a:solidFill>
                <a:effectLst/>
                <a:latin typeface="JetBrains Mono"/>
              </a:rPr>
              <a:t>"</a:t>
            </a:r>
            <a:r>
              <a:rPr lang="en-US" sz="3200" dirty="0">
                <a:solidFill>
                  <a:srgbClr val="A9B7C6"/>
                </a:solidFill>
                <a:effectLst/>
                <a:latin typeface="JetBrains Mono"/>
              </a:rPr>
              <a:t> \</a:t>
            </a:r>
            <a:br>
              <a:rPr lang="en-US" sz="3200" dirty="0">
                <a:solidFill>
                  <a:srgbClr val="A9B7C6"/>
                </a:solidFill>
                <a:effectLst/>
                <a:latin typeface="JetBrains Mono"/>
              </a:rPr>
            </a:br>
            <a:r>
              <a:rPr lang="en-US" sz="3200" dirty="0">
                <a:solidFill>
                  <a:srgbClr val="A9B7C6"/>
                </a:solidFill>
                <a:effectLst/>
                <a:latin typeface="JetBrains Mono"/>
              </a:rPr>
              <a:t>   --role-attributes demo-services-client</a:t>
            </a:r>
          </a:p>
          <a:p>
            <a:br>
              <a:rPr lang="en-US" sz="3200" dirty="0">
                <a:solidFill>
                  <a:srgbClr val="A9B7C6"/>
                </a:solidFill>
                <a:effectLst/>
                <a:latin typeface="JetBrains Mono"/>
              </a:rPr>
            </a:br>
            <a:r>
              <a:rPr lang="en-US" sz="3200" dirty="0">
                <a:solidFill>
                  <a:srgbClr val="A9B7C6"/>
                </a:solidFill>
                <a:effectLst/>
                <a:latin typeface="JetBrains Mono"/>
              </a:rPr>
              <a:t>ziti edge create </a:t>
            </a:r>
            <a:r>
              <a:rPr lang="en-US" sz="3200" b="1" dirty="0">
                <a:solidFill>
                  <a:srgbClr val="FFC000"/>
                </a:solidFill>
                <a:effectLst/>
                <a:latin typeface="JetBrains Mono"/>
              </a:rPr>
              <a:t>identity</a:t>
            </a:r>
            <a:r>
              <a:rPr lang="en-US" sz="3200" dirty="0">
                <a:solidFill>
                  <a:srgbClr val="A9B7C6"/>
                </a:solidFill>
                <a:effectLst/>
                <a:latin typeface="JetBrains Mono"/>
              </a:rPr>
              <a:t> service </a:t>
            </a:r>
            <a:r>
              <a:rPr lang="en-US" sz="3200" dirty="0" err="1">
                <a:solidFill>
                  <a:srgbClr val="A9B7C6"/>
                </a:solidFill>
                <a:effectLst/>
                <a:latin typeface="JetBrains Mono"/>
              </a:rPr>
              <a:t>zpire-jwtServer</a:t>
            </a:r>
            <a:r>
              <a:rPr lang="en-US" sz="3200" dirty="0">
                <a:solidFill>
                  <a:srgbClr val="A9B7C6"/>
                </a:solidFill>
                <a:effectLst/>
                <a:latin typeface="JetBrains Mono"/>
              </a:rPr>
              <a:t> \</a:t>
            </a:r>
            <a:br>
              <a:rPr lang="en-US" sz="3200" dirty="0">
                <a:solidFill>
                  <a:srgbClr val="A9B7C6"/>
                </a:solidFill>
                <a:effectLst/>
                <a:latin typeface="JetBrains Mono"/>
              </a:rPr>
            </a:br>
            <a:r>
              <a:rPr lang="en-US" sz="3200" dirty="0">
                <a:solidFill>
                  <a:srgbClr val="A9B7C6"/>
                </a:solidFill>
                <a:effectLst/>
                <a:latin typeface="JetBrains Mono"/>
              </a:rPr>
              <a:t>  --auth-policy $</a:t>
            </a:r>
            <a:r>
              <a:rPr lang="en-US" sz="3200" dirty="0" err="1">
                <a:solidFill>
                  <a:srgbClr val="A9B7C6"/>
                </a:solidFill>
                <a:effectLst/>
                <a:latin typeface="JetBrains Mono"/>
              </a:rPr>
              <a:t>authPolicy</a:t>
            </a:r>
            <a:r>
              <a:rPr lang="en-US" sz="3200" dirty="0">
                <a:solidFill>
                  <a:srgbClr val="A9B7C6"/>
                </a:solidFill>
                <a:effectLst/>
                <a:latin typeface="JetBrains Mono"/>
              </a:rPr>
              <a:t> \</a:t>
            </a:r>
            <a:br>
              <a:rPr lang="en-US" sz="3200" dirty="0">
                <a:solidFill>
                  <a:srgbClr val="A9B7C6"/>
                </a:solidFill>
                <a:effectLst/>
                <a:latin typeface="JetBrains Mono"/>
              </a:rPr>
            </a:br>
            <a:r>
              <a:rPr lang="en-US" sz="3200" dirty="0">
                <a:solidFill>
                  <a:srgbClr val="A9B7C6"/>
                </a:solidFill>
                <a:effectLst/>
                <a:latin typeface="JetBrains Mono"/>
              </a:rPr>
              <a:t>  --external-id </a:t>
            </a:r>
            <a:r>
              <a:rPr lang="en-US" sz="3200" dirty="0">
                <a:solidFill>
                  <a:srgbClr val="6A8759"/>
                </a:solidFill>
                <a:effectLst/>
                <a:latin typeface="JetBrains Mono"/>
              </a:rPr>
              <a:t>"</a:t>
            </a:r>
            <a:r>
              <a:rPr lang="en-US" sz="3200" dirty="0" err="1">
                <a:solidFill>
                  <a:srgbClr val="6A8759"/>
                </a:solidFill>
                <a:effectLst/>
                <a:latin typeface="JetBrains Mono"/>
              </a:rPr>
              <a:t>spiffe</a:t>
            </a:r>
            <a:r>
              <a:rPr lang="en-US" sz="3200" dirty="0">
                <a:solidFill>
                  <a:srgbClr val="6A8759"/>
                </a:solidFill>
                <a:effectLst/>
                <a:latin typeface="JetBrains Mono"/>
              </a:rPr>
              <a:t>://</a:t>
            </a:r>
            <a:r>
              <a:rPr lang="en-US" sz="3200" dirty="0" err="1">
                <a:solidFill>
                  <a:srgbClr val="6A8759"/>
                </a:solidFill>
                <a:effectLst/>
                <a:latin typeface="JetBrains Mono"/>
              </a:rPr>
              <a:t>openziti</a:t>
            </a:r>
            <a:r>
              <a:rPr lang="en-US" sz="3200" dirty="0">
                <a:solidFill>
                  <a:srgbClr val="6A8759"/>
                </a:solidFill>
                <a:effectLst/>
                <a:latin typeface="JetBrains Mono"/>
              </a:rPr>
              <a:t>/</a:t>
            </a:r>
            <a:r>
              <a:rPr lang="en-US" sz="3200" dirty="0" err="1">
                <a:solidFill>
                  <a:srgbClr val="6A8759"/>
                </a:solidFill>
                <a:effectLst/>
                <a:latin typeface="JetBrains Mono"/>
              </a:rPr>
              <a:t>jwtServer</a:t>
            </a:r>
            <a:r>
              <a:rPr lang="en-US" sz="3200" dirty="0">
                <a:solidFill>
                  <a:srgbClr val="6A8759"/>
                </a:solidFill>
                <a:effectLst/>
                <a:latin typeface="JetBrains Mono"/>
              </a:rPr>
              <a:t>"</a:t>
            </a:r>
            <a:r>
              <a:rPr lang="en-US" sz="3200" dirty="0">
                <a:solidFill>
                  <a:srgbClr val="A9B7C6"/>
                </a:solidFill>
                <a:effectLst/>
                <a:latin typeface="JetBrains Mono"/>
              </a:rPr>
              <a:t>\</a:t>
            </a:r>
            <a:br>
              <a:rPr lang="en-US" sz="3200" dirty="0">
                <a:solidFill>
                  <a:srgbClr val="A9B7C6"/>
                </a:solidFill>
                <a:effectLst/>
                <a:latin typeface="JetBrains Mono"/>
              </a:rPr>
            </a:br>
            <a:r>
              <a:rPr lang="en-US" sz="3200" dirty="0">
                <a:solidFill>
                  <a:srgbClr val="A9B7C6"/>
                </a:solidFill>
                <a:effectLst/>
                <a:latin typeface="JetBrains Mono"/>
              </a:rPr>
              <a:t>   --role-attributes demo-services-server</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pSp>
      <p:sp>
        <p:nvSpPr>
          <p:cNvPr id="6" name="Rectangle 5">
            <a:extLst>
              <a:ext uri="{FF2B5EF4-FFF2-40B4-BE49-F238E27FC236}">
                <a16:creationId xmlns:a16="http://schemas.microsoft.com/office/drawing/2014/main" id="{16D2C91A-042D-AEA6-D4F6-13C4CC0C9286}"/>
              </a:ext>
            </a:extLst>
          </p:cNvPr>
          <p:cNvSpPr/>
          <p:nvPr/>
        </p:nvSpPr>
        <p:spPr>
          <a:xfrm>
            <a:off x="11001968" y="141699"/>
            <a:ext cx="1056682" cy="1056682"/>
          </a:xfrm>
          <a:prstGeom prst="rect">
            <a:avLst/>
          </a:prstGeom>
          <a:blipFill>
            <a:blip r:embed="rId3">
              <a:extLst>
                <a:ext uri="{96DAC541-7B7A-43D3-8B79-37D633B846F1}">
                  <asvg:svgBlip xmlns:asvg="http://schemas.microsoft.com/office/drawing/2016/SVG/main" r:embed="rId4"/>
                </a:ext>
              </a:extLst>
            </a:blip>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359812515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Create a zero trust Service</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4" name="TextBox 3">
            <a:extLst>
              <a:ext uri="{FF2B5EF4-FFF2-40B4-BE49-F238E27FC236}">
                <a16:creationId xmlns:a16="http://schemas.microsoft.com/office/drawing/2014/main" id="{F94BCE5A-A92E-BEE3-75E5-B57200F765B2}"/>
              </a:ext>
            </a:extLst>
          </p:cNvPr>
          <p:cNvSpPr txBox="1"/>
          <p:nvPr/>
        </p:nvSpPr>
        <p:spPr>
          <a:xfrm>
            <a:off x="1" y="1631277"/>
            <a:ext cx="12192000" cy="4031873"/>
          </a:xfrm>
          <a:prstGeom prst="rect">
            <a:avLst/>
          </a:prstGeom>
          <a:noFill/>
        </p:spPr>
        <p:txBody>
          <a:bodyPr wrap="square">
            <a:spAutoFit/>
          </a:bodyPr>
          <a:lstStyle/>
          <a:p>
            <a:r>
              <a:rPr lang="en-US" sz="3200" dirty="0">
                <a:solidFill>
                  <a:srgbClr val="808080"/>
                </a:solidFill>
                <a:effectLst/>
                <a:latin typeface="JetBrains Mono"/>
              </a:rPr>
              <a:t># create two demo services</a:t>
            </a:r>
            <a:br>
              <a:rPr lang="en-US" sz="3200" dirty="0">
                <a:solidFill>
                  <a:srgbClr val="808080"/>
                </a:solidFill>
                <a:effectLst/>
                <a:latin typeface="JetBrains Mono"/>
              </a:rPr>
            </a:br>
            <a:r>
              <a:rPr lang="en-US" sz="3200" dirty="0">
                <a:solidFill>
                  <a:srgbClr val="A9B7C6"/>
                </a:solidFill>
                <a:effectLst/>
                <a:latin typeface="JetBrains Mono"/>
              </a:rPr>
              <a:t>ziti edge create </a:t>
            </a:r>
            <a:r>
              <a:rPr lang="en-US" sz="3200" b="1" dirty="0">
                <a:solidFill>
                  <a:srgbClr val="FFC000"/>
                </a:solidFill>
                <a:effectLst/>
                <a:latin typeface="JetBrains Mono"/>
              </a:rPr>
              <a:t>config</a:t>
            </a:r>
            <a:r>
              <a:rPr lang="en-US" sz="3200" dirty="0">
                <a:solidFill>
                  <a:srgbClr val="A9B7C6"/>
                </a:solidFill>
                <a:effectLst/>
                <a:latin typeface="JetBrains Mono"/>
              </a:rPr>
              <a:t> openziti-only-intercept.v1 intercept.v1 \</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a:solidFill>
                  <a:srgbClr val="6A8759"/>
                </a:solidFill>
                <a:effectLst/>
                <a:latin typeface="JetBrains Mono"/>
              </a:rPr>
              <a:t>'{"protocols":["</a:t>
            </a:r>
            <a:r>
              <a:rPr lang="en-US" sz="3200" dirty="0" err="1">
                <a:solidFill>
                  <a:srgbClr val="6A8759"/>
                </a:solidFill>
                <a:effectLst/>
                <a:latin typeface="JetBrains Mono"/>
              </a:rPr>
              <a:t>tcp</a:t>
            </a:r>
            <a:r>
              <a:rPr lang="en-US" sz="3200" dirty="0">
                <a:solidFill>
                  <a:srgbClr val="6A8759"/>
                </a:solidFill>
                <a:effectLst/>
                <a:latin typeface="JetBrains Mono"/>
              </a:rPr>
              <a:t>"],"addresses":["</a:t>
            </a:r>
            <a:r>
              <a:rPr lang="en-US" sz="3200" dirty="0" err="1">
                <a:solidFill>
                  <a:srgbClr val="6A8759"/>
                </a:solidFill>
                <a:effectLst/>
                <a:latin typeface="JetBrains Mono"/>
              </a:rPr>
              <a:t>openziti.ziti</a:t>
            </a:r>
            <a:r>
              <a:rPr lang="en-US" sz="3200" dirty="0">
                <a:solidFill>
                  <a:srgbClr val="6A8759"/>
                </a:solidFill>
                <a:effectLst/>
                <a:latin typeface="JetBrains Mono"/>
              </a:rPr>
              <a:t>"], "</a:t>
            </a:r>
            <a:r>
              <a:rPr lang="en-US" sz="3200" dirty="0" err="1">
                <a:solidFill>
                  <a:srgbClr val="6A8759"/>
                </a:solidFill>
                <a:effectLst/>
                <a:latin typeface="JetBrains Mono"/>
              </a:rPr>
              <a:t>portRanges</a:t>
            </a:r>
            <a:r>
              <a:rPr lang="en-US" sz="3200" dirty="0">
                <a:solidFill>
                  <a:srgbClr val="6A8759"/>
                </a:solidFill>
                <a:effectLst/>
                <a:latin typeface="JetBrains Mono"/>
              </a:rPr>
              <a:t>":[{"low":18082, "high": 18082}]}’</a:t>
            </a:r>
          </a:p>
          <a:p>
            <a:br>
              <a:rPr lang="en-US" sz="3200" dirty="0">
                <a:solidFill>
                  <a:srgbClr val="6A8759"/>
                </a:solidFill>
                <a:effectLst/>
                <a:latin typeface="JetBrains Mono"/>
              </a:rPr>
            </a:br>
            <a:r>
              <a:rPr lang="en-US" sz="3200" dirty="0">
                <a:solidFill>
                  <a:srgbClr val="A9B7C6"/>
                </a:solidFill>
                <a:effectLst/>
                <a:latin typeface="JetBrains Mono"/>
              </a:rPr>
              <a:t>ziti edge create </a:t>
            </a:r>
            <a:r>
              <a:rPr lang="en-US" sz="3200" b="1" dirty="0">
                <a:solidFill>
                  <a:srgbClr val="FFC000"/>
                </a:solidFill>
                <a:effectLst/>
                <a:latin typeface="JetBrains Mono"/>
              </a:rPr>
              <a:t>service</a:t>
            </a:r>
            <a:r>
              <a:rPr lang="en-US" sz="3200" dirty="0">
                <a:solidFill>
                  <a:srgbClr val="A9B7C6"/>
                </a:solidFill>
                <a:effectLst/>
                <a:latin typeface="JetBrains Mono"/>
              </a:rPr>
              <a:t> </a:t>
            </a:r>
            <a:r>
              <a:rPr lang="en-US" sz="3200" dirty="0" err="1">
                <a:solidFill>
                  <a:srgbClr val="A9B7C6"/>
                </a:solidFill>
                <a:effectLst/>
                <a:latin typeface="JetBrains Mono"/>
              </a:rPr>
              <a:t>openziti</a:t>
            </a:r>
            <a:r>
              <a:rPr lang="en-US" sz="3200" dirty="0">
                <a:solidFill>
                  <a:srgbClr val="A9B7C6"/>
                </a:solidFill>
                <a:effectLst/>
                <a:latin typeface="JetBrains Mono"/>
              </a:rPr>
              <a:t>-only-service \</a:t>
            </a:r>
            <a:br>
              <a:rPr lang="en-US" sz="3200" dirty="0">
                <a:solidFill>
                  <a:srgbClr val="A9B7C6"/>
                </a:solidFill>
                <a:effectLst/>
                <a:latin typeface="JetBrains Mono"/>
              </a:rPr>
            </a:br>
            <a:r>
              <a:rPr lang="en-US" sz="3200" dirty="0">
                <a:solidFill>
                  <a:srgbClr val="A9B7C6"/>
                </a:solidFill>
                <a:effectLst/>
                <a:latin typeface="JetBrains Mono"/>
              </a:rPr>
              <a:t>  --configs openziti-only-intercept.v1 \</a:t>
            </a:r>
          </a:p>
          <a:p>
            <a:r>
              <a:rPr lang="en-US" sz="3200" dirty="0">
                <a:solidFill>
                  <a:srgbClr val="A9B7C6"/>
                </a:solidFill>
                <a:latin typeface="JetBrains Mono"/>
              </a:rPr>
              <a:t>  </a:t>
            </a:r>
            <a:r>
              <a:rPr lang="en-US" sz="3200" dirty="0">
                <a:solidFill>
                  <a:srgbClr val="A9B7C6"/>
                </a:solidFill>
                <a:effectLst/>
                <a:latin typeface="JetBrains Mono"/>
              </a:rPr>
              <a:t>--role-attributes demo-services</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pSp>
      <p:sp>
        <p:nvSpPr>
          <p:cNvPr id="6" name="Rectangle 5">
            <a:extLst>
              <a:ext uri="{FF2B5EF4-FFF2-40B4-BE49-F238E27FC236}">
                <a16:creationId xmlns:a16="http://schemas.microsoft.com/office/drawing/2014/main" id="{16D2C91A-042D-AEA6-D4F6-13C4CC0C9286}"/>
              </a:ext>
            </a:extLst>
          </p:cNvPr>
          <p:cNvSpPr/>
          <p:nvPr/>
        </p:nvSpPr>
        <p:spPr>
          <a:xfrm>
            <a:off x="11001968" y="141699"/>
            <a:ext cx="1056682" cy="1056682"/>
          </a:xfrm>
          <a:prstGeom prst="rect">
            <a:avLst/>
          </a:prstGeom>
          <a:blipFill>
            <a:blip r:embed="rId3">
              <a:extLst>
                <a:ext uri="{96DAC541-7B7A-43D3-8B79-37D633B846F1}">
                  <asvg:svgBlip xmlns:asvg="http://schemas.microsoft.com/office/drawing/2016/SVG/main" r:embed="rId4"/>
                </a:ext>
              </a:extLst>
            </a:blip>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1102766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Create a zero trust Service</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4" name="TextBox 3">
            <a:extLst>
              <a:ext uri="{FF2B5EF4-FFF2-40B4-BE49-F238E27FC236}">
                <a16:creationId xmlns:a16="http://schemas.microsoft.com/office/drawing/2014/main" id="{F94BCE5A-A92E-BEE3-75E5-B57200F765B2}"/>
              </a:ext>
            </a:extLst>
          </p:cNvPr>
          <p:cNvSpPr txBox="1"/>
          <p:nvPr/>
        </p:nvSpPr>
        <p:spPr>
          <a:xfrm>
            <a:off x="1" y="1631277"/>
            <a:ext cx="12192000" cy="4031873"/>
          </a:xfrm>
          <a:prstGeom prst="rect">
            <a:avLst/>
          </a:prstGeom>
          <a:noFill/>
        </p:spPr>
        <p:txBody>
          <a:bodyPr wrap="square">
            <a:spAutoFit/>
          </a:bodyPr>
          <a:lstStyle/>
          <a:p>
            <a:r>
              <a:rPr lang="en-US" sz="3200" dirty="0">
                <a:solidFill>
                  <a:schemeClr val="bg2">
                    <a:lumMod val="25000"/>
                  </a:schemeClr>
                </a:solidFill>
                <a:effectLst/>
                <a:latin typeface="JetBrains Mono"/>
              </a:rPr>
              <a:t># create two demo services</a:t>
            </a:r>
            <a:br>
              <a:rPr lang="en-US" sz="3200" dirty="0">
                <a:solidFill>
                  <a:schemeClr val="bg2">
                    <a:lumMod val="25000"/>
                  </a:schemeClr>
                </a:solidFill>
                <a:effectLst/>
                <a:latin typeface="JetBrains Mono"/>
              </a:rPr>
            </a:br>
            <a:r>
              <a:rPr lang="en-US" sz="3200" dirty="0">
                <a:solidFill>
                  <a:schemeClr val="bg2">
                    <a:lumMod val="25000"/>
                  </a:schemeClr>
                </a:solidFill>
                <a:effectLst/>
                <a:latin typeface="JetBrains Mono"/>
              </a:rPr>
              <a:t>ziti edge create config openziti-only-intercept.v1 intercept.v1 \</a:t>
            </a:r>
            <a:br>
              <a:rPr lang="en-US" sz="3200" dirty="0">
                <a:solidFill>
                  <a:schemeClr val="bg2">
                    <a:lumMod val="25000"/>
                  </a:schemeClr>
                </a:solidFill>
                <a:effectLst/>
                <a:latin typeface="JetBrains Mono"/>
              </a:rPr>
            </a:br>
            <a:r>
              <a:rPr lang="en-US" sz="3200" dirty="0">
                <a:solidFill>
                  <a:schemeClr val="bg2">
                    <a:lumMod val="25000"/>
                  </a:schemeClr>
                </a:solidFill>
                <a:effectLst/>
                <a:latin typeface="JetBrains Mono"/>
              </a:rPr>
              <a:t>  '{"protocols":["</a:t>
            </a:r>
            <a:r>
              <a:rPr lang="en-US" sz="3200" dirty="0" err="1">
                <a:solidFill>
                  <a:schemeClr val="bg2">
                    <a:lumMod val="25000"/>
                  </a:schemeClr>
                </a:solidFill>
                <a:effectLst/>
                <a:latin typeface="JetBrains Mono"/>
              </a:rPr>
              <a:t>tcp</a:t>
            </a:r>
            <a:r>
              <a:rPr lang="en-US" sz="3200" dirty="0">
                <a:solidFill>
                  <a:schemeClr val="bg2">
                    <a:lumMod val="25000"/>
                  </a:schemeClr>
                </a:solidFill>
                <a:effectLst/>
                <a:latin typeface="JetBrains Mono"/>
              </a:rPr>
              <a:t>"],"addresses":[</a:t>
            </a:r>
            <a:r>
              <a:rPr lang="en-US" sz="3200" dirty="0">
                <a:solidFill>
                  <a:srgbClr val="FFC000"/>
                </a:solidFill>
                <a:effectLst/>
                <a:latin typeface="JetBrains Mono"/>
              </a:rPr>
              <a:t>"</a:t>
            </a:r>
            <a:r>
              <a:rPr lang="en-US" sz="3200" dirty="0" err="1">
                <a:solidFill>
                  <a:srgbClr val="FFC000"/>
                </a:solidFill>
                <a:effectLst/>
                <a:latin typeface="JetBrains Mono"/>
              </a:rPr>
              <a:t>openziti.ziti</a:t>
            </a:r>
            <a:r>
              <a:rPr lang="en-US" sz="3200" dirty="0">
                <a:solidFill>
                  <a:srgbClr val="FFC000"/>
                </a:solidFill>
                <a:effectLst/>
                <a:latin typeface="JetBrains Mono"/>
              </a:rPr>
              <a:t>"</a:t>
            </a:r>
            <a:r>
              <a:rPr lang="en-US" sz="3200" dirty="0">
                <a:solidFill>
                  <a:schemeClr val="bg2">
                    <a:lumMod val="25000"/>
                  </a:schemeClr>
                </a:solidFill>
                <a:effectLst/>
                <a:latin typeface="JetBrains Mono"/>
              </a:rPr>
              <a:t>], "</a:t>
            </a:r>
            <a:r>
              <a:rPr lang="en-US" sz="3200" dirty="0" err="1">
                <a:solidFill>
                  <a:schemeClr val="bg2">
                    <a:lumMod val="25000"/>
                  </a:schemeClr>
                </a:solidFill>
                <a:effectLst/>
                <a:latin typeface="JetBrains Mono"/>
              </a:rPr>
              <a:t>portRanges</a:t>
            </a:r>
            <a:r>
              <a:rPr lang="en-US" sz="3200" dirty="0">
                <a:solidFill>
                  <a:schemeClr val="bg2">
                    <a:lumMod val="25000"/>
                  </a:schemeClr>
                </a:solidFill>
                <a:effectLst/>
                <a:latin typeface="JetBrains Mono"/>
              </a:rPr>
              <a:t>":[{</a:t>
            </a:r>
            <a:r>
              <a:rPr lang="en-US" sz="3200" dirty="0">
                <a:solidFill>
                  <a:srgbClr val="FFC000"/>
                </a:solidFill>
                <a:effectLst/>
                <a:latin typeface="JetBrains Mono"/>
              </a:rPr>
              <a:t>"low":18082, "high":18082</a:t>
            </a:r>
            <a:r>
              <a:rPr lang="en-US" sz="3200" dirty="0">
                <a:solidFill>
                  <a:schemeClr val="bg2">
                    <a:lumMod val="25000"/>
                  </a:schemeClr>
                </a:solidFill>
                <a:effectLst/>
                <a:latin typeface="JetBrains Mono"/>
              </a:rPr>
              <a:t>}]}’</a:t>
            </a:r>
          </a:p>
          <a:p>
            <a:br>
              <a:rPr lang="en-US" sz="3200" dirty="0">
                <a:solidFill>
                  <a:schemeClr val="bg2">
                    <a:lumMod val="25000"/>
                  </a:schemeClr>
                </a:solidFill>
                <a:effectLst/>
                <a:latin typeface="JetBrains Mono"/>
              </a:rPr>
            </a:br>
            <a:r>
              <a:rPr lang="en-US" sz="3200" dirty="0">
                <a:solidFill>
                  <a:schemeClr val="bg2">
                    <a:lumMod val="25000"/>
                  </a:schemeClr>
                </a:solidFill>
                <a:effectLst/>
                <a:latin typeface="JetBrains Mono"/>
              </a:rPr>
              <a:t>ziti edge create service </a:t>
            </a:r>
            <a:r>
              <a:rPr lang="en-US" sz="3200" dirty="0" err="1">
                <a:solidFill>
                  <a:schemeClr val="bg2">
                    <a:lumMod val="25000"/>
                  </a:schemeClr>
                </a:solidFill>
                <a:effectLst/>
                <a:latin typeface="JetBrains Mono"/>
              </a:rPr>
              <a:t>openziti</a:t>
            </a:r>
            <a:r>
              <a:rPr lang="en-US" sz="3200" dirty="0">
                <a:solidFill>
                  <a:schemeClr val="bg2">
                    <a:lumMod val="25000"/>
                  </a:schemeClr>
                </a:solidFill>
                <a:effectLst/>
                <a:latin typeface="JetBrains Mono"/>
              </a:rPr>
              <a:t>-only-service \</a:t>
            </a:r>
            <a:br>
              <a:rPr lang="en-US" sz="3200" dirty="0">
                <a:solidFill>
                  <a:schemeClr val="bg2">
                    <a:lumMod val="25000"/>
                  </a:schemeClr>
                </a:solidFill>
                <a:effectLst/>
                <a:latin typeface="JetBrains Mono"/>
              </a:rPr>
            </a:br>
            <a:r>
              <a:rPr lang="en-US" sz="3200" dirty="0">
                <a:solidFill>
                  <a:schemeClr val="bg2">
                    <a:lumMod val="25000"/>
                  </a:schemeClr>
                </a:solidFill>
                <a:effectLst/>
                <a:latin typeface="JetBrains Mono"/>
              </a:rPr>
              <a:t>  --configs openziti-only-intercept.v1 \</a:t>
            </a:r>
          </a:p>
          <a:p>
            <a:r>
              <a:rPr lang="en-US" sz="3200" dirty="0">
                <a:solidFill>
                  <a:schemeClr val="bg2">
                    <a:lumMod val="25000"/>
                  </a:schemeClr>
                </a:solidFill>
                <a:latin typeface="JetBrains Mono"/>
              </a:rPr>
              <a:t>  --role-attributes</a:t>
            </a:r>
            <a:r>
              <a:rPr lang="en-US" sz="3200" dirty="0">
                <a:solidFill>
                  <a:schemeClr val="bg2">
                    <a:lumMod val="25000"/>
                  </a:schemeClr>
                </a:solidFill>
                <a:effectLst/>
                <a:latin typeface="JetBrains Mono"/>
              </a:rPr>
              <a:t> demo-services</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pSp>
      <p:sp>
        <p:nvSpPr>
          <p:cNvPr id="6" name="Rectangle 5">
            <a:extLst>
              <a:ext uri="{FF2B5EF4-FFF2-40B4-BE49-F238E27FC236}">
                <a16:creationId xmlns:a16="http://schemas.microsoft.com/office/drawing/2014/main" id="{16D2C91A-042D-AEA6-D4F6-13C4CC0C9286}"/>
              </a:ext>
            </a:extLst>
          </p:cNvPr>
          <p:cNvSpPr/>
          <p:nvPr/>
        </p:nvSpPr>
        <p:spPr>
          <a:xfrm>
            <a:off x="11001968" y="141699"/>
            <a:ext cx="1056682" cy="1056682"/>
          </a:xfrm>
          <a:prstGeom prst="rect">
            <a:avLst/>
          </a:prstGeom>
          <a:blipFill>
            <a:blip r:embed="rId3">
              <a:extLst>
                <a:ext uri="{96DAC541-7B7A-43D3-8B79-37D633B846F1}">
                  <asvg:svgBlip xmlns:asvg="http://schemas.microsoft.com/office/drawing/2016/SVG/main" r:embed="rId4"/>
                </a:ext>
              </a:extLst>
            </a:blip>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grpSp>
        <p:nvGrpSpPr>
          <p:cNvPr id="22" name="Group 21">
            <a:extLst>
              <a:ext uri="{FF2B5EF4-FFF2-40B4-BE49-F238E27FC236}">
                <a16:creationId xmlns:a16="http://schemas.microsoft.com/office/drawing/2014/main" id="{EC9DD918-1B44-B7F1-0259-FB6202C30F60}"/>
              </a:ext>
            </a:extLst>
          </p:cNvPr>
          <p:cNvGrpSpPr/>
          <p:nvPr/>
        </p:nvGrpSpPr>
        <p:grpSpPr>
          <a:xfrm>
            <a:off x="7383780" y="3131820"/>
            <a:ext cx="4491989" cy="2343522"/>
            <a:chOff x="7383780" y="3131820"/>
            <a:chExt cx="4491989" cy="2343522"/>
          </a:xfrm>
        </p:grpSpPr>
        <p:cxnSp>
          <p:nvCxnSpPr>
            <p:cNvPr id="17" name="Straight Arrow Connector 16">
              <a:extLst>
                <a:ext uri="{FF2B5EF4-FFF2-40B4-BE49-F238E27FC236}">
                  <a16:creationId xmlns:a16="http://schemas.microsoft.com/office/drawing/2014/main" id="{DC969011-B934-21F1-BD5D-14519694FDE7}"/>
                </a:ext>
              </a:extLst>
            </p:cNvPr>
            <p:cNvCxnSpPr>
              <a:cxnSpLocks/>
            </p:cNvCxnSpPr>
            <p:nvPr/>
          </p:nvCxnSpPr>
          <p:spPr>
            <a:xfrm flipH="1" flipV="1">
              <a:off x="8001000" y="3131820"/>
              <a:ext cx="834390" cy="779755"/>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grpSp>
          <p:nvGrpSpPr>
            <p:cNvPr id="15" name="Group 14">
              <a:extLst>
                <a:ext uri="{FF2B5EF4-FFF2-40B4-BE49-F238E27FC236}">
                  <a16:creationId xmlns:a16="http://schemas.microsoft.com/office/drawing/2014/main" id="{270E1C96-51A5-B268-A0A8-D85600692769}"/>
                </a:ext>
              </a:extLst>
            </p:cNvPr>
            <p:cNvGrpSpPr/>
            <p:nvPr/>
          </p:nvGrpSpPr>
          <p:grpSpPr>
            <a:xfrm>
              <a:off x="7383780" y="3911575"/>
              <a:ext cx="4491989" cy="1563767"/>
              <a:chOff x="7383780" y="3911575"/>
              <a:chExt cx="4491989" cy="1563767"/>
            </a:xfrm>
          </p:grpSpPr>
          <p:grpSp>
            <p:nvGrpSpPr>
              <p:cNvPr id="11" name="Group 10">
                <a:extLst>
                  <a:ext uri="{FF2B5EF4-FFF2-40B4-BE49-F238E27FC236}">
                    <a16:creationId xmlns:a16="http://schemas.microsoft.com/office/drawing/2014/main" id="{D136A55F-B846-3039-6FEB-32C8066C24F4}"/>
                  </a:ext>
                </a:extLst>
              </p:cNvPr>
              <p:cNvGrpSpPr/>
              <p:nvPr/>
            </p:nvGrpSpPr>
            <p:grpSpPr>
              <a:xfrm>
                <a:off x="7383780" y="3911575"/>
                <a:ext cx="4491989" cy="1563767"/>
                <a:chOff x="7383780" y="3911575"/>
                <a:chExt cx="4491989" cy="1563767"/>
              </a:xfrm>
            </p:grpSpPr>
            <p:sp>
              <p:nvSpPr>
                <p:cNvPr id="7" name="Rectangle: Rounded Corners 6">
                  <a:extLst>
                    <a:ext uri="{FF2B5EF4-FFF2-40B4-BE49-F238E27FC236}">
                      <a16:creationId xmlns:a16="http://schemas.microsoft.com/office/drawing/2014/main" id="{EC9766DD-E3F7-334B-5365-126ECE9B994A}"/>
                    </a:ext>
                  </a:extLst>
                </p:cNvPr>
                <p:cNvSpPr/>
                <p:nvPr/>
              </p:nvSpPr>
              <p:spPr>
                <a:xfrm>
                  <a:off x="7383780" y="3911575"/>
                  <a:ext cx="4491989" cy="1563767"/>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2800" dirty="0">
                    <a:solidFill>
                      <a:srgbClr val="2B2B2B"/>
                    </a:solidFill>
                  </a:endParaRPr>
                </a:p>
              </p:txBody>
            </p:sp>
            <p:grpSp>
              <p:nvGrpSpPr>
                <p:cNvPr id="8" name="Group 7">
                  <a:extLst>
                    <a:ext uri="{FF2B5EF4-FFF2-40B4-BE49-F238E27FC236}">
                      <a16:creationId xmlns:a16="http://schemas.microsoft.com/office/drawing/2014/main" id="{D26D86C0-633C-6459-D874-96E7DEAD9DA6}"/>
                    </a:ext>
                  </a:extLst>
                </p:cNvPr>
                <p:cNvGrpSpPr/>
                <p:nvPr/>
              </p:nvGrpSpPr>
              <p:grpSpPr>
                <a:xfrm>
                  <a:off x="10715725" y="4017325"/>
                  <a:ext cx="1074354" cy="1335291"/>
                  <a:chOff x="12261056" y="3818723"/>
                  <a:chExt cx="1282516" cy="1594011"/>
                </a:xfrm>
              </p:grpSpPr>
              <p:sp>
                <p:nvSpPr>
                  <p:cNvPr id="9" name="Rectangle: Rounded Corners 8">
                    <a:extLst>
                      <a:ext uri="{FF2B5EF4-FFF2-40B4-BE49-F238E27FC236}">
                        <a16:creationId xmlns:a16="http://schemas.microsoft.com/office/drawing/2014/main" id="{967A14B5-A7A1-3241-64FA-A3305DAED400}"/>
                      </a:ext>
                    </a:extLst>
                  </p:cNvPr>
                  <p:cNvSpPr/>
                  <p:nvPr/>
                </p:nvSpPr>
                <p:spPr>
                  <a:xfrm>
                    <a:off x="12261056" y="3842005"/>
                    <a:ext cx="1282516" cy="1570729"/>
                  </a:xfrm>
                  <a:prstGeom prst="roundRect">
                    <a:avLst>
                      <a:gd name="adj" fmla="val 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rgbClr val="2B2B2B"/>
                      </a:solidFill>
                    </a:endParaRPr>
                  </a:p>
                </p:txBody>
              </p:sp>
              <p:pic>
                <p:nvPicPr>
                  <p:cNvPr id="10" name="Graphic 9">
                    <a:extLst>
                      <a:ext uri="{FF2B5EF4-FFF2-40B4-BE49-F238E27FC236}">
                        <a16:creationId xmlns:a16="http://schemas.microsoft.com/office/drawing/2014/main" id="{C570DC32-B9E8-86C9-8D99-43CDB1A5C953}"/>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l="16398" t="2624" r="14203" b="32743"/>
                  <a:stretch/>
                </p:blipFill>
                <p:spPr>
                  <a:xfrm>
                    <a:off x="12278654" y="3818723"/>
                    <a:ext cx="1264918" cy="1570729"/>
                  </a:xfrm>
                  <a:prstGeom prst="rect">
                    <a:avLst/>
                  </a:prstGeom>
                </p:spPr>
              </p:pic>
            </p:grpSp>
          </p:grpSp>
          <p:sp>
            <p:nvSpPr>
              <p:cNvPr id="13" name="TextBox 12">
                <a:extLst>
                  <a:ext uri="{FF2B5EF4-FFF2-40B4-BE49-F238E27FC236}">
                    <a16:creationId xmlns:a16="http://schemas.microsoft.com/office/drawing/2014/main" id="{29F9DA98-14F9-062A-2F1A-5F980ECC3003}"/>
                  </a:ext>
                </a:extLst>
              </p:cNvPr>
              <p:cNvSpPr txBox="1"/>
              <p:nvPr/>
            </p:nvSpPr>
            <p:spPr>
              <a:xfrm>
                <a:off x="7383780" y="3994285"/>
                <a:ext cx="3331944" cy="1338828"/>
              </a:xfrm>
              <a:prstGeom prst="rect">
                <a:avLst/>
              </a:prstGeom>
              <a:noFill/>
            </p:spPr>
            <p:txBody>
              <a:bodyPr wrap="square">
                <a:spAutoFit/>
              </a:bodyPr>
              <a:lstStyle/>
              <a:p>
                <a:r>
                  <a:rPr lang="en-US" sz="2700" dirty="0">
                    <a:solidFill>
                      <a:srgbClr val="2B2B2B"/>
                    </a:solidFill>
                  </a:rPr>
                  <a:t>Notice:</a:t>
                </a:r>
              </a:p>
              <a:p>
                <a:r>
                  <a:rPr lang="en-US" sz="2700" dirty="0">
                    <a:solidFill>
                      <a:srgbClr val="2B2B2B"/>
                    </a:solidFill>
                  </a:rPr>
                  <a:t>Totally fabricated</a:t>
                </a:r>
                <a:br>
                  <a:rPr lang="en-US" sz="2700" dirty="0">
                    <a:solidFill>
                      <a:srgbClr val="2B2B2B"/>
                    </a:solidFill>
                  </a:rPr>
                </a:br>
                <a:r>
                  <a:rPr lang="en-US" sz="2700" dirty="0">
                    <a:solidFill>
                      <a:srgbClr val="2B2B2B"/>
                    </a:solidFill>
                  </a:rPr>
                  <a:t>DNS entry!!</a:t>
                </a:r>
              </a:p>
            </p:txBody>
          </p:sp>
        </p:grpSp>
      </p:grpSp>
    </p:spTree>
    <p:extLst>
      <p:ext uri="{BB962C8B-B14F-4D97-AF65-F5344CB8AC3E}">
        <p14:creationId xmlns:p14="http://schemas.microsoft.com/office/powerpoint/2010/main" val="57017953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Create a zero trust Service</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4" name="TextBox 3">
            <a:extLst>
              <a:ext uri="{FF2B5EF4-FFF2-40B4-BE49-F238E27FC236}">
                <a16:creationId xmlns:a16="http://schemas.microsoft.com/office/drawing/2014/main" id="{F94BCE5A-A92E-BEE3-75E5-B57200F765B2}"/>
              </a:ext>
            </a:extLst>
          </p:cNvPr>
          <p:cNvSpPr txBox="1"/>
          <p:nvPr/>
        </p:nvSpPr>
        <p:spPr>
          <a:xfrm>
            <a:off x="1" y="1631277"/>
            <a:ext cx="12192000" cy="4031873"/>
          </a:xfrm>
          <a:prstGeom prst="rect">
            <a:avLst/>
          </a:prstGeom>
          <a:noFill/>
        </p:spPr>
        <p:txBody>
          <a:bodyPr wrap="square">
            <a:spAutoFit/>
          </a:bodyPr>
          <a:lstStyle/>
          <a:p>
            <a:r>
              <a:rPr lang="en-US" sz="3200" dirty="0">
                <a:solidFill>
                  <a:srgbClr val="808080"/>
                </a:solidFill>
                <a:effectLst/>
                <a:latin typeface="JetBrains Mono"/>
              </a:rPr>
              <a:t># create two demo services</a:t>
            </a:r>
            <a:br>
              <a:rPr lang="en-US" sz="3200" dirty="0">
                <a:solidFill>
                  <a:srgbClr val="808080"/>
                </a:solidFill>
                <a:effectLst/>
                <a:latin typeface="JetBrains Mono"/>
              </a:rPr>
            </a:br>
            <a:r>
              <a:rPr lang="en-US" sz="3200" dirty="0">
                <a:solidFill>
                  <a:srgbClr val="A9B7C6"/>
                </a:solidFill>
                <a:effectLst/>
                <a:latin typeface="JetBrains Mono"/>
              </a:rPr>
              <a:t>ziti edge create </a:t>
            </a:r>
            <a:r>
              <a:rPr lang="en-US" sz="3200" b="1" dirty="0">
                <a:solidFill>
                  <a:srgbClr val="FFC000"/>
                </a:solidFill>
                <a:effectLst/>
                <a:latin typeface="JetBrains Mono"/>
              </a:rPr>
              <a:t>config</a:t>
            </a:r>
            <a:r>
              <a:rPr lang="en-US" sz="3200" dirty="0">
                <a:solidFill>
                  <a:srgbClr val="A9B7C6"/>
                </a:solidFill>
                <a:effectLst/>
                <a:latin typeface="JetBrains Mono"/>
              </a:rPr>
              <a:t> openziti-and-spire-intercept.v1 intercept.v1 \</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a:solidFill>
                  <a:srgbClr val="6A8759"/>
                </a:solidFill>
                <a:effectLst/>
                <a:latin typeface="JetBrains Mono"/>
              </a:rPr>
              <a:t>'{"protocols":["</a:t>
            </a:r>
            <a:r>
              <a:rPr lang="en-US" sz="3200" dirty="0" err="1">
                <a:solidFill>
                  <a:srgbClr val="6A8759"/>
                </a:solidFill>
                <a:effectLst/>
                <a:latin typeface="JetBrains Mono"/>
              </a:rPr>
              <a:t>tcp</a:t>
            </a:r>
            <a:r>
              <a:rPr lang="en-US" sz="3200" dirty="0">
                <a:solidFill>
                  <a:srgbClr val="6A8759"/>
                </a:solidFill>
                <a:effectLst/>
                <a:latin typeface="JetBrains Mono"/>
              </a:rPr>
              <a:t>"],"addresses":["</a:t>
            </a:r>
            <a:r>
              <a:rPr lang="en-US" sz="3200" dirty="0" err="1">
                <a:solidFill>
                  <a:srgbClr val="6A8759"/>
                </a:solidFill>
                <a:effectLst/>
                <a:latin typeface="JetBrains Mono"/>
              </a:rPr>
              <a:t>openziti.spire.ziti</a:t>
            </a:r>
            <a:r>
              <a:rPr lang="en-US" sz="3200" dirty="0">
                <a:solidFill>
                  <a:srgbClr val="6A8759"/>
                </a:solidFill>
                <a:effectLst/>
                <a:latin typeface="JetBrains Mono"/>
              </a:rPr>
              <a:t>"], "</a:t>
            </a:r>
            <a:r>
              <a:rPr lang="en-US" sz="3200" dirty="0" err="1">
                <a:solidFill>
                  <a:srgbClr val="6A8759"/>
                </a:solidFill>
                <a:effectLst/>
                <a:latin typeface="JetBrains Mono"/>
              </a:rPr>
              <a:t>portRanges</a:t>
            </a:r>
            <a:r>
              <a:rPr lang="en-US" sz="3200" dirty="0">
                <a:solidFill>
                  <a:srgbClr val="6A8759"/>
                </a:solidFill>
                <a:effectLst/>
                <a:latin typeface="JetBrains Mono"/>
              </a:rPr>
              <a:t>":[{"low":</a:t>
            </a:r>
            <a:r>
              <a:rPr lang="en-US" sz="3200" dirty="0">
                <a:solidFill>
                  <a:srgbClr val="6A8759"/>
                </a:solidFill>
                <a:latin typeface="JetBrains Mono"/>
              </a:rPr>
              <a:t>18082</a:t>
            </a:r>
            <a:r>
              <a:rPr lang="en-US" sz="3200" dirty="0">
                <a:solidFill>
                  <a:srgbClr val="6A8759"/>
                </a:solidFill>
                <a:effectLst/>
                <a:latin typeface="JetBrains Mono"/>
              </a:rPr>
              <a:t>, "high":</a:t>
            </a:r>
            <a:r>
              <a:rPr lang="en-US" sz="3200" dirty="0">
                <a:solidFill>
                  <a:srgbClr val="6A8759"/>
                </a:solidFill>
                <a:latin typeface="JetBrains Mono"/>
              </a:rPr>
              <a:t>18082</a:t>
            </a:r>
            <a:r>
              <a:rPr lang="en-US" sz="3200" dirty="0">
                <a:solidFill>
                  <a:srgbClr val="6A8759"/>
                </a:solidFill>
                <a:effectLst/>
                <a:latin typeface="JetBrains Mono"/>
              </a:rPr>
              <a:t>}]}’</a:t>
            </a:r>
          </a:p>
          <a:p>
            <a:br>
              <a:rPr lang="en-US" sz="3200" dirty="0">
                <a:solidFill>
                  <a:srgbClr val="6A8759"/>
                </a:solidFill>
                <a:effectLst/>
                <a:latin typeface="JetBrains Mono"/>
              </a:rPr>
            </a:br>
            <a:r>
              <a:rPr lang="en-US" sz="3200" dirty="0">
                <a:solidFill>
                  <a:srgbClr val="A9B7C6"/>
                </a:solidFill>
                <a:effectLst/>
                <a:latin typeface="JetBrains Mono"/>
              </a:rPr>
              <a:t>ziti edge create </a:t>
            </a:r>
            <a:r>
              <a:rPr lang="en-US" sz="3200" b="1" dirty="0">
                <a:solidFill>
                  <a:srgbClr val="FFC000"/>
                </a:solidFill>
                <a:effectLst/>
                <a:latin typeface="JetBrains Mono"/>
              </a:rPr>
              <a:t>service</a:t>
            </a:r>
            <a:r>
              <a:rPr lang="en-US" sz="3200" dirty="0">
                <a:solidFill>
                  <a:srgbClr val="A9B7C6"/>
                </a:solidFill>
                <a:effectLst/>
                <a:latin typeface="JetBrains Mono"/>
              </a:rPr>
              <a:t> </a:t>
            </a:r>
            <a:r>
              <a:rPr lang="en-US" sz="3200" dirty="0" err="1">
                <a:solidFill>
                  <a:srgbClr val="A9B7C6"/>
                </a:solidFill>
                <a:effectLst/>
                <a:latin typeface="JetBrains Mono"/>
              </a:rPr>
              <a:t>openziti</a:t>
            </a:r>
            <a:r>
              <a:rPr lang="en-US" sz="3200" dirty="0">
                <a:solidFill>
                  <a:srgbClr val="A9B7C6"/>
                </a:solidFill>
                <a:effectLst/>
                <a:latin typeface="JetBrains Mono"/>
              </a:rPr>
              <a:t>-and-spire-service \</a:t>
            </a:r>
            <a:br>
              <a:rPr lang="en-US" sz="3200" dirty="0">
                <a:solidFill>
                  <a:srgbClr val="A9B7C6"/>
                </a:solidFill>
                <a:effectLst/>
                <a:latin typeface="JetBrains Mono"/>
              </a:rPr>
            </a:br>
            <a:r>
              <a:rPr lang="en-US" sz="3200" dirty="0">
                <a:solidFill>
                  <a:srgbClr val="A9B7C6"/>
                </a:solidFill>
                <a:effectLst/>
                <a:latin typeface="JetBrains Mono"/>
              </a:rPr>
              <a:t>  --configs openziti-and-spire-intercept.v1 \</a:t>
            </a:r>
          </a:p>
          <a:p>
            <a:r>
              <a:rPr lang="en-US" sz="3200" dirty="0">
                <a:solidFill>
                  <a:srgbClr val="A9B7C6"/>
                </a:solidFill>
                <a:latin typeface="JetBrains Mono"/>
              </a:rPr>
              <a:t>  </a:t>
            </a:r>
            <a:r>
              <a:rPr lang="en-US" sz="3200" dirty="0">
                <a:solidFill>
                  <a:srgbClr val="A9B7C6"/>
                </a:solidFill>
                <a:effectLst/>
                <a:latin typeface="JetBrains Mono"/>
              </a:rPr>
              <a:t>--role-attributes demo-services</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pSp>
      <p:sp>
        <p:nvSpPr>
          <p:cNvPr id="6" name="Rectangle 5">
            <a:extLst>
              <a:ext uri="{FF2B5EF4-FFF2-40B4-BE49-F238E27FC236}">
                <a16:creationId xmlns:a16="http://schemas.microsoft.com/office/drawing/2014/main" id="{16D2C91A-042D-AEA6-D4F6-13C4CC0C9286}"/>
              </a:ext>
            </a:extLst>
          </p:cNvPr>
          <p:cNvSpPr/>
          <p:nvPr/>
        </p:nvSpPr>
        <p:spPr>
          <a:xfrm>
            <a:off x="11001968" y="141699"/>
            <a:ext cx="1056682" cy="1056682"/>
          </a:xfrm>
          <a:prstGeom prst="rect">
            <a:avLst/>
          </a:prstGeom>
          <a:blipFill>
            <a:blip r:embed="rId3">
              <a:extLst>
                <a:ext uri="{96DAC541-7B7A-43D3-8B79-37D633B846F1}">
                  <asvg:svgBlip xmlns:asvg="http://schemas.microsoft.com/office/drawing/2016/SVG/main" r:embed="rId4"/>
                </a:ext>
              </a:extLst>
            </a:blip>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171510692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Create a zero trust Service</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4" name="TextBox 3">
            <a:extLst>
              <a:ext uri="{FF2B5EF4-FFF2-40B4-BE49-F238E27FC236}">
                <a16:creationId xmlns:a16="http://schemas.microsoft.com/office/drawing/2014/main" id="{F94BCE5A-A92E-BEE3-75E5-B57200F765B2}"/>
              </a:ext>
            </a:extLst>
          </p:cNvPr>
          <p:cNvSpPr txBox="1"/>
          <p:nvPr/>
        </p:nvSpPr>
        <p:spPr>
          <a:xfrm>
            <a:off x="1" y="1631277"/>
            <a:ext cx="12192000" cy="4031873"/>
          </a:xfrm>
          <a:prstGeom prst="rect">
            <a:avLst/>
          </a:prstGeom>
          <a:noFill/>
        </p:spPr>
        <p:txBody>
          <a:bodyPr wrap="square">
            <a:spAutoFit/>
          </a:bodyPr>
          <a:lstStyle/>
          <a:p>
            <a:r>
              <a:rPr lang="en-US" sz="3200" dirty="0">
                <a:solidFill>
                  <a:schemeClr val="bg2">
                    <a:lumMod val="25000"/>
                  </a:schemeClr>
                </a:solidFill>
                <a:effectLst/>
                <a:latin typeface="JetBrains Mono"/>
              </a:rPr>
              <a:t># create two demo services</a:t>
            </a:r>
            <a:br>
              <a:rPr lang="en-US" sz="3200" dirty="0">
                <a:solidFill>
                  <a:schemeClr val="bg2">
                    <a:lumMod val="25000"/>
                  </a:schemeClr>
                </a:solidFill>
                <a:effectLst/>
                <a:latin typeface="JetBrains Mono"/>
              </a:rPr>
            </a:br>
            <a:r>
              <a:rPr lang="en-US" sz="3200" dirty="0">
                <a:solidFill>
                  <a:schemeClr val="bg2">
                    <a:lumMod val="25000"/>
                  </a:schemeClr>
                </a:solidFill>
                <a:effectLst/>
                <a:latin typeface="JetBrains Mono"/>
              </a:rPr>
              <a:t>ziti edge create config openziti-and-spire-intercept.v1 intercept.v1 \</a:t>
            </a:r>
            <a:br>
              <a:rPr lang="en-US" sz="3200" dirty="0">
                <a:solidFill>
                  <a:schemeClr val="bg2">
                    <a:lumMod val="25000"/>
                  </a:schemeClr>
                </a:solidFill>
                <a:effectLst/>
                <a:latin typeface="JetBrains Mono"/>
              </a:rPr>
            </a:br>
            <a:r>
              <a:rPr lang="en-US" sz="3200" dirty="0">
                <a:solidFill>
                  <a:schemeClr val="bg2">
                    <a:lumMod val="25000"/>
                  </a:schemeClr>
                </a:solidFill>
                <a:effectLst/>
                <a:latin typeface="JetBrains Mono"/>
              </a:rPr>
              <a:t>  '{"protocols":["</a:t>
            </a:r>
            <a:r>
              <a:rPr lang="en-US" sz="3200" dirty="0" err="1">
                <a:solidFill>
                  <a:schemeClr val="bg2">
                    <a:lumMod val="25000"/>
                  </a:schemeClr>
                </a:solidFill>
                <a:effectLst/>
                <a:latin typeface="JetBrains Mono"/>
              </a:rPr>
              <a:t>tcp</a:t>
            </a:r>
            <a:r>
              <a:rPr lang="en-US" sz="3200" dirty="0">
                <a:solidFill>
                  <a:schemeClr val="bg2">
                    <a:lumMod val="25000"/>
                  </a:schemeClr>
                </a:solidFill>
                <a:effectLst/>
                <a:latin typeface="JetBrains Mono"/>
              </a:rPr>
              <a:t>"],"addresses":[</a:t>
            </a:r>
            <a:r>
              <a:rPr lang="en-US" sz="3200" dirty="0">
                <a:solidFill>
                  <a:srgbClr val="FFC000"/>
                </a:solidFill>
                <a:effectLst/>
                <a:latin typeface="JetBrains Mono"/>
              </a:rPr>
              <a:t>"</a:t>
            </a:r>
            <a:r>
              <a:rPr lang="en-US" sz="3200" dirty="0" err="1">
                <a:solidFill>
                  <a:srgbClr val="FFC000"/>
                </a:solidFill>
                <a:effectLst/>
                <a:latin typeface="JetBrains Mono"/>
              </a:rPr>
              <a:t>openziti.spire.ziti</a:t>
            </a:r>
            <a:r>
              <a:rPr lang="en-US" sz="3200" dirty="0">
                <a:solidFill>
                  <a:srgbClr val="FFC000"/>
                </a:solidFill>
                <a:effectLst/>
                <a:latin typeface="JetBrains Mono"/>
              </a:rPr>
              <a:t>"</a:t>
            </a:r>
            <a:r>
              <a:rPr lang="en-US" sz="3200" dirty="0">
                <a:solidFill>
                  <a:schemeClr val="bg2">
                    <a:lumMod val="25000"/>
                  </a:schemeClr>
                </a:solidFill>
                <a:effectLst/>
                <a:latin typeface="JetBrains Mono"/>
              </a:rPr>
              <a:t>], "</a:t>
            </a:r>
            <a:r>
              <a:rPr lang="en-US" sz="3200" dirty="0" err="1">
                <a:solidFill>
                  <a:schemeClr val="bg2">
                    <a:lumMod val="25000"/>
                  </a:schemeClr>
                </a:solidFill>
                <a:effectLst/>
                <a:latin typeface="JetBrains Mono"/>
              </a:rPr>
              <a:t>portRanges</a:t>
            </a:r>
            <a:r>
              <a:rPr lang="en-US" sz="3200" dirty="0">
                <a:solidFill>
                  <a:schemeClr val="bg2">
                    <a:lumMod val="25000"/>
                  </a:schemeClr>
                </a:solidFill>
                <a:effectLst/>
                <a:latin typeface="JetBrains Mono"/>
              </a:rPr>
              <a:t>":[{</a:t>
            </a:r>
            <a:r>
              <a:rPr lang="en-US" sz="3200" dirty="0">
                <a:solidFill>
                  <a:srgbClr val="FFC000"/>
                </a:solidFill>
                <a:effectLst/>
                <a:latin typeface="JetBrains Mono"/>
              </a:rPr>
              <a:t>"low":18082, "high":18082</a:t>
            </a:r>
            <a:r>
              <a:rPr lang="en-US" sz="3200" dirty="0">
                <a:solidFill>
                  <a:schemeClr val="bg2">
                    <a:lumMod val="25000"/>
                  </a:schemeClr>
                </a:solidFill>
                <a:effectLst/>
                <a:latin typeface="JetBrains Mono"/>
              </a:rPr>
              <a:t>}]}’</a:t>
            </a:r>
          </a:p>
          <a:p>
            <a:br>
              <a:rPr lang="en-US" sz="3200" dirty="0">
                <a:solidFill>
                  <a:schemeClr val="bg2">
                    <a:lumMod val="25000"/>
                  </a:schemeClr>
                </a:solidFill>
                <a:effectLst/>
                <a:latin typeface="JetBrains Mono"/>
              </a:rPr>
            </a:br>
            <a:r>
              <a:rPr lang="en-US" sz="3200" dirty="0">
                <a:solidFill>
                  <a:schemeClr val="bg2">
                    <a:lumMod val="25000"/>
                  </a:schemeClr>
                </a:solidFill>
                <a:effectLst/>
                <a:latin typeface="JetBrains Mono"/>
              </a:rPr>
              <a:t>ziti edge create service </a:t>
            </a:r>
            <a:r>
              <a:rPr lang="en-US" sz="3200" dirty="0" err="1">
                <a:solidFill>
                  <a:schemeClr val="bg2">
                    <a:lumMod val="25000"/>
                  </a:schemeClr>
                </a:solidFill>
                <a:effectLst/>
                <a:latin typeface="JetBrains Mono"/>
              </a:rPr>
              <a:t>openziti</a:t>
            </a:r>
            <a:r>
              <a:rPr lang="en-US" sz="3200" dirty="0">
                <a:solidFill>
                  <a:schemeClr val="bg2">
                    <a:lumMod val="25000"/>
                  </a:schemeClr>
                </a:solidFill>
                <a:effectLst/>
                <a:latin typeface="JetBrains Mono"/>
              </a:rPr>
              <a:t>-and-spire-service \</a:t>
            </a:r>
            <a:br>
              <a:rPr lang="en-US" sz="3200" dirty="0">
                <a:solidFill>
                  <a:schemeClr val="bg2">
                    <a:lumMod val="25000"/>
                  </a:schemeClr>
                </a:solidFill>
                <a:effectLst/>
                <a:latin typeface="JetBrains Mono"/>
              </a:rPr>
            </a:br>
            <a:r>
              <a:rPr lang="en-US" sz="3200" dirty="0">
                <a:solidFill>
                  <a:schemeClr val="bg2">
                    <a:lumMod val="25000"/>
                  </a:schemeClr>
                </a:solidFill>
                <a:effectLst/>
                <a:latin typeface="JetBrains Mono"/>
              </a:rPr>
              <a:t>  --configs openziti-and-spire-intercept.v1 \</a:t>
            </a:r>
          </a:p>
          <a:p>
            <a:r>
              <a:rPr lang="en-US" sz="3200" dirty="0">
                <a:solidFill>
                  <a:schemeClr val="bg2">
                    <a:lumMod val="25000"/>
                  </a:schemeClr>
                </a:solidFill>
                <a:latin typeface="JetBrains Mono"/>
              </a:rPr>
              <a:t>  --role-attributes </a:t>
            </a:r>
            <a:r>
              <a:rPr lang="en-US" sz="3200" dirty="0">
                <a:solidFill>
                  <a:schemeClr val="bg2">
                    <a:lumMod val="25000"/>
                  </a:schemeClr>
                </a:solidFill>
                <a:effectLst/>
                <a:latin typeface="JetBrains Mono"/>
              </a:rPr>
              <a:t>demo-services</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pSp>
      <p:sp>
        <p:nvSpPr>
          <p:cNvPr id="6" name="Rectangle 5">
            <a:extLst>
              <a:ext uri="{FF2B5EF4-FFF2-40B4-BE49-F238E27FC236}">
                <a16:creationId xmlns:a16="http://schemas.microsoft.com/office/drawing/2014/main" id="{16D2C91A-042D-AEA6-D4F6-13C4CC0C9286}"/>
              </a:ext>
            </a:extLst>
          </p:cNvPr>
          <p:cNvSpPr/>
          <p:nvPr/>
        </p:nvSpPr>
        <p:spPr>
          <a:xfrm>
            <a:off x="11001968" y="141699"/>
            <a:ext cx="1056682" cy="1056682"/>
          </a:xfrm>
          <a:prstGeom prst="rect">
            <a:avLst/>
          </a:prstGeom>
          <a:blipFill>
            <a:blip r:embed="rId3">
              <a:extLst>
                <a:ext uri="{96DAC541-7B7A-43D3-8B79-37D633B846F1}">
                  <asvg:svgBlip xmlns:asvg="http://schemas.microsoft.com/office/drawing/2016/SVG/main" r:embed="rId4"/>
                </a:ext>
              </a:extLst>
            </a:blip>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grpSp>
        <p:nvGrpSpPr>
          <p:cNvPr id="7" name="Group 6">
            <a:extLst>
              <a:ext uri="{FF2B5EF4-FFF2-40B4-BE49-F238E27FC236}">
                <a16:creationId xmlns:a16="http://schemas.microsoft.com/office/drawing/2014/main" id="{B1A73345-EC5E-A615-B5E7-A0A2849E8D75}"/>
              </a:ext>
            </a:extLst>
          </p:cNvPr>
          <p:cNvGrpSpPr/>
          <p:nvPr/>
        </p:nvGrpSpPr>
        <p:grpSpPr>
          <a:xfrm>
            <a:off x="7383780" y="3131820"/>
            <a:ext cx="4491989" cy="2343522"/>
            <a:chOff x="7383780" y="3131820"/>
            <a:chExt cx="4491989" cy="2343522"/>
          </a:xfrm>
        </p:grpSpPr>
        <p:cxnSp>
          <p:nvCxnSpPr>
            <p:cNvPr id="8" name="Straight Arrow Connector 7">
              <a:extLst>
                <a:ext uri="{FF2B5EF4-FFF2-40B4-BE49-F238E27FC236}">
                  <a16:creationId xmlns:a16="http://schemas.microsoft.com/office/drawing/2014/main" id="{E49A4C59-E66F-7A0B-A62F-51CAA89ABDCF}"/>
                </a:ext>
              </a:extLst>
            </p:cNvPr>
            <p:cNvCxnSpPr>
              <a:cxnSpLocks/>
            </p:cNvCxnSpPr>
            <p:nvPr/>
          </p:nvCxnSpPr>
          <p:spPr>
            <a:xfrm flipH="1" flipV="1">
              <a:off x="8001000" y="3131820"/>
              <a:ext cx="834390" cy="779755"/>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grpSp>
          <p:nvGrpSpPr>
            <p:cNvPr id="9" name="Group 8">
              <a:extLst>
                <a:ext uri="{FF2B5EF4-FFF2-40B4-BE49-F238E27FC236}">
                  <a16:creationId xmlns:a16="http://schemas.microsoft.com/office/drawing/2014/main" id="{E7A35567-A8B9-1FC7-AD7F-1DAF6984B960}"/>
                </a:ext>
              </a:extLst>
            </p:cNvPr>
            <p:cNvGrpSpPr/>
            <p:nvPr/>
          </p:nvGrpSpPr>
          <p:grpSpPr>
            <a:xfrm>
              <a:off x="7383780" y="3911575"/>
              <a:ext cx="4491989" cy="1563767"/>
              <a:chOff x="7383780" y="3911575"/>
              <a:chExt cx="4491989" cy="1563767"/>
            </a:xfrm>
          </p:grpSpPr>
          <p:grpSp>
            <p:nvGrpSpPr>
              <p:cNvPr id="10" name="Group 9">
                <a:extLst>
                  <a:ext uri="{FF2B5EF4-FFF2-40B4-BE49-F238E27FC236}">
                    <a16:creationId xmlns:a16="http://schemas.microsoft.com/office/drawing/2014/main" id="{54284049-0745-5B90-679A-E77CAE0746FC}"/>
                  </a:ext>
                </a:extLst>
              </p:cNvPr>
              <p:cNvGrpSpPr/>
              <p:nvPr/>
            </p:nvGrpSpPr>
            <p:grpSpPr>
              <a:xfrm>
                <a:off x="7383780" y="3911575"/>
                <a:ext cx="4491989" cy="1563767"/>
                <a:chOff x="7383780" y="3911575"/>
                <a:chExt cx="4491989" cy="1563767"/>
              </a:xfrm>
            </p:grpSpPr>
            <p:sp>
              <p:nvSpPr>
                <p:cNvPr id="12" name="Rectangle: Rounded Corners 11">
                  <a:extLst>
                    <a:ext uri="{FF2B5EF4-FFF2-40B4-BE49-F238E27FC236}">
                      <a16:creationId xmlns:a16="http://schemas.microsoft.com/office/drawing/2014/main" id="{1A7B078B-3A7C-148F-9A7A-47A952CB9787}"/>
                    </a:ext>
                  </a:extLst>
                </p:cNvPr>
                <p:cNvSpPr/>
                <p:nvPr/>
              </p:nvSpPr>
              <p:spPr>
                <a:xfrm>
                  <a:off x="7383780" y="3911575"/>
                  <a:ext cx="4491989" cy="1563767"/>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2800" dirty="0">
                    <a:solidFill>
                      <a:srgbClr val="2B2B2B"/>
                    </a:solidFill>
                  </a:endParaRPr>
                </a:p>
              </p:txBody>
            </p:sp>
            <p:grpSp>
              <p:nvGrpSpPr>
                <p:cNvPr id="13" name="Group 12">
                  <a:extLst>
                    <a:ext uri="{FF2B5EF4-FFF2-40B4-BE49-F238E27FC236}">
                      <a16:creationId xmlns:a16="http://schemas.microsoft.com/office/drawing/2014/main" id="{129C63BA-B916-7092-2F0A-7F01BE300B92}"/>
                    </a:ext>
                  </a:extLst>
                </p:cNvPr>
                <p:cNvGrpSpPr/>
                <p:nvPr/>
              </p:nvGrpSpPr>
              <p:grpSpPr>
                <a:xfrm>
                  <a:off x="10715725" y="4017325"/>
                  <a:ext cx="1074354" cy="1335291"/>
                  <a:chOff x="12261056" y="3818723"/>
                  <a:chExt cx="1282516" cy="1594011"/>
                </a:xfrm>
              </p:grpSpPr>
              <p:sp>
                <p:nvSpPr>
                  <p:cNvPr id="15" name="Rectangle: Rounded Corners 14">
                    <a:extLst>
                      <a:ext uri="{FF2B5EF4-FFF2-40B4-BE49-F238E27FC236}">
                        <a16:creationId xmlns:a16="http://schemas.microsoft.com/office/drawing/2014/main" id="{0DE860DE-9201-D042-2583-9DCBE8764A4E}"/>
                      </a:ext>
                    </a:extLst>
                  </p:cNvPr>
                  <p:cNvSpPr/>
                  <p:nvPr/>
                </p:nvSpPr>
                <p:spPr>
                  <a:xfrm>
                    <a:off x="12261056" y="3842005"/>
                    <a:ext cx="1282516" cy="1570729"/>
                  </a:xfrm>
                  <a:prstGeom prst="roundRect">
                    <a:avLst>
                      <a:gd name="adj" fmla="val 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rgbClr val="2B2B2B"/>
                      </a:solidFill>
                    </a:endParaRPr>
                  </a:p>
                </p:txBody>
              </p:sp>
              <p:pic>
                <p:nvPicPr>
                  <p:cNvPr id="17" name="Graphic 16">
                    <a:extLst>
                      <a:ext uri="{FF2B5EF4-FFF2-40B4-BE49-F238E27FC236}">
                        <a16:creationId xmlns:a16="http://schemas.microsoft.com/office/drawing/2014/main" id="{80C7EFCC-963F-01D9-5049-CAE1E462CF27}"/>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l="16398" t="2624" r="14203" b="32743"/>
                  <a:stretch/>
                </p:blipFill>
                <p:spPr>
                  <a:xfrm>
                    <a:off x="12278654" y="3818723"/>
                    <a:ext cx="1264918" cy="1570729"/>
                  </a:xfrm>
                  <a:prstGeom prst="rect">
                    <a:avLst/>
                  </a:prstGeom>
                </p:spPr>
              </p:pic>
            </p:grpSp>
          </p:grpSp>
          <p:sp>
            <p:nvSpPr>
              <p:cNvPr id="11" name="TextBox 10">
                <a:extLst>
                  <a:ext uri="{FF2B5EF4-FFF2-40B4-BE49-F238E27FC236}">
                    <a16:creationId xmlns:a16="http://schemas.microsoft.com/office/drawing/2014/main" id="{4F423086-B0B7-8632-2131-6F47DC2B598C}"/>
                  </a:ext>
                </a:extLst>
              </p:cNvPr>
              <p:cNvSpPr txBox="1"/>
              <p:nvPr/>
            </p:nvSpPr>
            <p:spPr>
              <a:xfrm>
                <a:off x="7383780" y="3994285"/>
                <a:ext cx="3331944" cy="1338828"/>
              </a:xfrm>
              <a:prstGeom prst="rect">
                <a:avLst/>
              </a:prstGeom>
              <a:noFill/>
            </p:spPr>
            <p:txBody>
              <a:bodyPr wrap="square">
                <a:spAutoFit/>
              </a:bodyPr>
              <a:lstStyle/>
              <a:p>
                <a:r>
                  <a:rPr lang="en-US" sz="2700" dirty="0">
                    <a:solidFill>
                      <a:srgbClr val="2B2B2B"/>
                    </a:solidFill>
                  </a:rPr>
                  <a:t>Notice:</a:t>
                </a:r>
              </a:p>
              <a:p>
                <a:r>
                  <a:rPr lang="en-US" sz="2700" dirty="0">
                    <a:solidFill>
                      <a:srgbClr val="2B2B2B"/>
                    </a:solidFill>
                  </a:rPr>
                  <a:t>Totally fabricated</a:t>
                </a:r>
                <a:br>
                  <a:rPr lang="en-US" sz="2700" dirty="0">
                    <a:solidFill>
                      <a:srgbClr val="2B2B2B"/>
                    </a:solidFill>
                  </a:rPr>
                </a:br>
                <a:r>
                  <a:rPr lang="en-US" sz="2700" dirty="0">
                    <a:solidFill>
                      <a:srgbClr val="2B2B2B"/>
                    </a:solidFill>
                  </a:rPr>
                  <a:t>DNS entry!!</a:t>
                </a:r>
              </a:p>
            </p:txBody>
          </p:sp>
        </p:grpSp>
      </p:grpSp>
    </p:spTree>
    <p:extLst>
      <p:ext uri="{BB962C8B-B14F-4D97-AF65-F5344CB8AC3E}">
        <p14:creationId xmlns:p14="http://schemas.microsoft.com/office/powerpoint/2010/main" val="84451136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Authorize identiti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4" name="TextBox 3">
            <a:extLst>
              <a:ext uri="{FF2B5EF4-FFF2-40B4-BE49-F238E27FC236}">
                <a16:creationId xmlns:a16="http://schemas.microsoft.com/office/drawing/2014/main" id="{F94BCE5A-A92E-BEE3-75E5-B57200F765B2}"/>
              </a:ext>
            </a:extLst>
          </p:cNvPr>
          <p:cNvSpPr txBox="1"/>
          <p:nvPr/>
        </p:nvSpPr>
        <p:spPr>
          <a:xfrm>
            <a:off x="1" y="1631277"/>
            <a:ext cx="12192000" cy="4031873"/>
          </a:xfrm>
          <a:prstGeom prst="rect">
            <a:avLst/>
          </a:prstGeom>
          <a:noFill/>
        </p:spPr>
        <p:txBody>
          <a:bodyPr wrap="square">
            <a:spAutoFit/>
          </a:bodyPr>
          <a:lstStyle/>
          <a:p>
            <a:r>
              <a:rPr lang="en-US" sz="3200" dirty="0">
                <a:solidFill>
                  <a:srgbClr val="808080"/>
                </a:solidFill>
                <a:effectLst/>
                <a:latin typeface="JetBrains Mono"/>
              </a:rPr>
              <a:t># authorize identities to dial/bind</a:t>
            </a:r>
            <a:br>
              <a:rPr lang="en-US" sz="3200" dirty="0">
                <a:solidFill>
                  <a:srgbClr val="808080"/>
                </a:solidFill>
                <a:effectLst/>
                <a:latin typeface="JetBrains Mono"/>
              </a:rPr>
            </a:br>
            <a:r>
              <a:rPr lang="en-US" sz="3200" dirty="0">
                <a:solidFill>
                  <a:srgbClr val="A9B7C6"/>
                </a:solidFill>
                <a:effectLst/>
                <a:latin typeface="JetBrains Mono"/>
              </a:rPr>
              <a:t>ziti edge create </a:t>
            </a:r>
            <a:r>
              <a:rPr lang="en-US" sz="3200" b="1" dirty="0">
                <a:solidFill>
                  <a:srgbClr val="FFC000"/>
                </a:solidFill>
                <a:effectLst/>
                <a:latin typeface="JetBrains Mono"/>
              </a:rPr>
              <a:t>service-policy</a:t>
            </a:r>
            <a:r>
              <a:rPr lang="en-US" sz="3200" dirty="0">
                <a:solidFill>
                  <a:srgbClr val="A9B7C6"/>
                </a:solidFill>
                <a:effectLst/>
                <a:latin typeface="JetBrains Mono"/>
              </a:rPr>
              <a:t> demo-services-bind-policy Bind \</a:t>
            </a:r>
            <a:br>
              <a:rPr lang="en-US" sz="3200" dirty="0">
                <a:solidFill>
                  <a:srgbClr val="A9B7C6"/>
                </a:solidFill>
                <a:effectLst/>
                <a:latin typeface="JetBrains Mono"/>
              </a:rPr>
            </a:br>
            <a:r>
              <a:rPr lang="en-US" sz="3200" dirty="0">
                <a:solidFill>
                  <a:srgbClr val="A9B7C6"/>
                </a:solidFill>
                <a:effectLst/>
                <a:latin typeface="JetBrains Mono"/>
              </a:rPr>
              <a:t>  --service-roles </a:t>
            </a:r>
            <a:r>
              <a:rPr lang="en-US" sz="3200" dirty="0">
                <a:solidFill>
                  <a:srgbClr val="6A8759"/>
                </a:solidFill>
                <a:effectLst/>
                <a:latin typeface="JetBrains Mono"/>
              </a:rPr>
              <a:t>'#demo-services'</a:t>
            </a:r>
            <a:r>
              <a:rPr lang="en-US" sz="3200" dirty="0">
                <a:solidFill>
                  <a:srgbClr val="A9B7C6"/>
                </a:solidFill>
                <a:effectLst/>
                <a:latin typeface="JetBrains Mono"/>
              </a:rPr>
              <a:t> \</a:t>
            </a:r>
            <a:br>
              <a:rPr lang="en-US" sz="3200" dirty="0">
                <a:solidFill>
                  <a:srgbClr val="A9B7C6"/>
                </a:solidFill>
                <a:effectLst/>
                <a:latin typeface="JetBrains Mono"/>
              </a:rPr>
            </a:br>
            <a:r>
              <a:rPr lang="en-US" sz="3200" dirty="0">
                <a:solidFill>
                  <a:srgbClr val="A9B7C6"/>
                </a:solidFill>
                <a:effectLst/>
                <a:latin typeface="JetBrains Mono"/>
              </a:rPr>
              <a:t>  --identity-roles </a:t>
            </a:r>
            <a:r>
              <a:rPr lang="en-US" sz="3200" dirty="0">
                <a:solidFill>
                  <a:srgbClr val="6A8759"/>
                </a:solidFill>
                <a:effectLst/>
                <a:latin typeface="JetBrains Mono"/>
              </a:rPr>
              <a:t>'#demo-services-server’</a:t>
            </a:r>
          </a:p>
          <a:p>
            <a:br>
              <a:rPr lang="en-US" sz="3200" dirty="0">
                <a:solidFill>
                  <a:srgbClr val="6A8759"/>
                </a:solidFill>
                <a:effectLst/>
                <a:latin typeface="JetBrains Mono"/>
              </a:rPr>
            </a:br>
            <a:r>
              <a:rPr lang="en-US" sz="3200" dirty="0">
                <a:solidFill>
                  <a:srgbClr val="A9B7C6"/>
                </a:solidFill>
                <a:effectLst/>
                <a:latin typeface="JetBrains Mono"/>
              </a:rPr>
              <a:t>ziti edge create </a:t>
            </a:r>
            <a:r>
              <a:rPr lang="en-US" sz="3200" b="1" dirty="0">
                <a:solidFill>
                  <a:srgbClr val="FFC000"/>
                </a:solidFill>
                <a:latin typeface="JetBrains Mono"/>
              </a:rPr>
              <a:t>service-policy</a:t>
            </a:r>
            <a:r>
              <a:rPr lang="en-US" sz="3200" dirty="0">
                <a:solidFill>
                  <a:srgbClr val="A9B7C6"/>
                </a:solidFill>
                <a:effectLst/>
                <a:latin typeface="JetBrains Mono"/>
              </a:rPr>
              <a:t> demo-services-dial-policy Dial \</a:t>
            </a:r>
            <a:br>
              <a:rPr lang="en-US" sz="3200" dirty="0">
                <a:solidFill>
                  <a:srgbClr val="A9B7C6"/>
                </a:solidFill>
                <a:effectLst/>
                <a:latin typeface="JetBrains Mono"/>
              </a:rPr>
            </a:br>
            <a:r>
              <a:rPr lang="en-US" sz="3200" dirty="0">
                <a:solidFill>
                  <a:srgbClr val="A9B7C6"/>
                </a:solidFill>
                <a:effectLst/>
                <a:latin typeface="JetBrains Mono"/>
              </a:rPr>
              <a:t>  --service-roles </a:t>
            </a:r>
            <a:r>
              <a:rPr lang="en-US" sz="3200" dirty="0">
                <a:solidFill>
                  <a:srgbClr val="6A8759"/>
                </a:solidFill>
                <a:effectLst/>
                <a:latin typeface="JetBrains Mono"/>
              </a:rPr>
              <a:t>'#demo-services'</a:t>
            </a:r>
            <a:r>
              <a:rPr lang="en-US" sz="3200" dirty="0">
                <a:solidFill>
                  <a:srgbClr val="A9B7C6"/>
                </a:solidFill>
                <a:effectLst/>
                <a:latin typeface="JetBrains Mono"/>
              </a:rPr>
              <a:t> \</a:t>
            </a:r>
            <a:br>
              <a:rPr lang="en-US" sz="3200" dirty="0">
                <a:solidFill>
                  <a:srgbClr val="A9B7C6"/>
                </a:solidFill>
                <a:effectLst/>
                <a:latin typeface="JetBrains Mono"/>
              </a:rPr>
            </a:br>
            <a:r>
              <a:rPr lang="en-US" sz="3200" dirty="0">
                <a:solidFill>
                  <a:srgbClr val="A9B7C6"/>
                </a:solidFill>
                <a:effectLst/>
                <a:latin typeface="JetBrains Mono"/>
              </a:rPr>
              <a:t>  --identity-roles </a:t>
            </a:r>
            <a:r>
              <a:rPr lang="en-US" sz="3200" dirty="0">
                <a:solidFill>
                  <a:srgbClr val="6A8759"/>
                </a:solidFill>
                <a:effectLst/>
                <a:latin typeface="JetBrains Mono"/>
              </a:rPr>
              <a:t>'#demo-services-client'</a:t>
            </a:r>
            <a:endParaRPr lang="en-US" sz="3200" dirty="0">
              <a:solidFill>
                <a:srgbClr val="A9B7C6"/>
              </a:solidFill>
              <a:effectLst/>
              <a:latin typeface="JetBrains Mono"/>
            </a:endParaRP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pSp>
      <p:sp>
        <p:nvSpPr>
          <p:cNvPr id="6" name="Rectangle 5">
            <a:extLst>
              <a:ext uri="{FF2B5EF4-FFF2-40B4-BE49-F238E27FC236}">
                <a16:creationId xmlns:a16="http://schemas.microsoft.com/office/drawing/2014/main" id="{16D2C91A-042D-AEA6-D4F6-13C4CC0C9286}"/>
              </a:ext>
            </a:extLst>
          </p:cNvPr>
          <p:cNvSpPr/>
          <p:nvPr/>
        </p:nvSpPr>
        <p:spPr>
          <a:xfrm>
            <a:off x="11001968" y="141699"/>
            <a:ext cx="1056682" cy="1056682"/>
          </a:xfrm>
          <a:prstGeom prst="rect">
            <a:avLst/>
          </a:prstGeom>
          <a:blipFill>
            <a:blip r:embed="rId3">
              <a:extLst>
                <a:ext uri="{96DAC541-7B7A-43D3-8B79-37D633B846F1}">
                  <asvg:svgBlip xmlns:asvg="http://schemas.microsoft.com/office/drawing/2016/SVG/main" r:embed="rId4"/>
                </a:ext>
              </a:extLst>
            </a:blip>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328671294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E9AA9F65-94B8-41A5-A7FF-23D2CFB116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7E8B0F8E-3F6C-4541-B9C1-774D80A088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7A45F5BC-32D1-41CD-B270-C46F18CA1A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3" name="Rectangle 12">
            <a:extLst>
              <a:ext uri="{FF2B5EF4-FFF2-40B4-BE49-F238E27FC236}">
                <a16:creationId xmlns:a16="http://schemas.microsoft.com/office/drawing/2014/main" id="{CE57EE13-72B0-4FFA-ACE1-EBDE89340E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5" name="Rectangle 14">
            <a:extLst>
              <a:ext uri="{FF2B5EF4-FFF2-40B4-BE49-F238E27FC236}">
                <a16:creationId xmlns:a16="http://schemas.microsoft.com/office/drawing/2014/main" id="{328C565D-A991-4381-AC37-76A58A4A12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4F852E3-9896-CF4D-0F11-92DD2B07FE16}"/>
              </a:ext>
            </a:extLst>
          </p:cNvPr>
          <p:cNvSpPr>
            <a:spLocks noGrp="1"/>
          </p:cNvSpPr>
          <p:nvPr>
            <p:ph type="title"/>
          </p:nvPr>
        </p:nvSpPr>
        <p:spPr>
          <a:xfrm>
            <a:off x="4449960" y="1507414"/>
            <a:ext cx="7295507" cy="3703320"/>
          </a:xfrm>
        </p:spPr>
        <p:txBody>
          <a:bodyPr vert="horz" lIns="91440" tIns="45720" rIns="91440" bIns="45720" rtlCol="0" anchor="ctr">
            <a:normAutofit/>
          </a:bodyPr>
          <a:lstStyle/>
          <a:p>
            <a:r>
              <a:rPr lang="en-US" sz="4800" dirty="0">
                <a:solidFill>
                  <a:schemeClr val="tx2"/>
                </a:solidFill>
              </a:rPr>
              <a:t>OpenZiti </a:t>
            </a:r>
            <a:br>
              <a:rPr lang="en-US" sz="4800" dirty="0">
                <a:solidFill>
                  <a:schemeClr val="tx2"/>
                </a:solidFill>
              </a:rPr>
            </a:br>
            <a:r>
              <a:rPr lang="en-US" sz="4800" dirty="0">
                <a:solidFill>
                  <a:schemeClr val="tx2"/>
                </a:solidFill>
              </a:rPr>
              <a:t>client Code</a:t>
            </a:r>
          </a:p>
        </p:txBody>
      </p:sp>
      <p:sp>
        <p:nvSpPr>
          <p:cNvPr id="17" name="Rectangle 16">
            <a:extLst>
              <a:ext uri="{FF2B5EF4-FFF2-40B4-BE49-F238E27FC236}">
                <a16:creationId xmlns:a16="http://schemas.microsoft.com/office/drawing/2014/main" id="{B7180431-F4DE-415D-BCBB-9316423C37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3642"/>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9" name="Rectangle 18">
            <a:extLst>
              <a:ext uri="{FF2B5EF4-FFF2-40B4-BE49-F238E27FC236}">
                <a16:creationId xmlns:a16="http://schemas.microsoft.com/office/drawing/2014/main" id="{EEABD997-5EF9-4E9B-AFBB-F6DFAAF3AD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V="1">
            <a:off x="2209064" y="3329711"/>
            <a:ext cx="3703320" cy="58726"/>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1" name="Rectangle 20">
            <a:extLst>
              <a:ext uri="{FF2B5EF4-FFF2-40B4-BE49-F238E27FC236}">
                <a16:creationId xmlns:a16="http://schemas.microsoft.com/office/drawing/2014/main" id="{E9AB5EE6-A047-4B18-B998-D46DF3CC36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5878019"/>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3" name="Rectangle 2">
            <a:extLst>
              <a:ext uri="{FF2B5EF4-FFF2-40B4-BE49-F238E27FC236}">
                <a16:creationId xmlns:a16="http://schemas.microsoft.com/office/drawing/2014/main" id="{2C85792F-84EF-A4D4-D681-D2D13E856ED6}"/>
              </a:ext>
            </a:extLst>
          </p:cNvPr>
          <p:cNvSpPr/>
          <p:nvPr/>
        </p:nvSpPr>
        <p:spPr>
          <a:xfrm>
            <a:off x="603362" y="1804968"/>
            <a:ext cx="3248063" cy="3248063"/>
          </a:xfrm>
          <a:prstGeom prst="rect">
            <a:avLst/>
          </a:prstGeom>
          <a:blipFill>
            <a:blip r:embed="rId2">
              <a:extLst>
                <a:ext uri="{96DAC541-7B7A-43D3-8B79-37D633B846F1}">
                  <asvg:svgBlip xmlns:asvg="http://schemas.microsoft.com/office/drawing/2016/SVG/main" r:embed="rId3"/>
                </a:ext>
              </a:extLst>
            </a:blip>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2801989599"/>
      </p:ext>
    </p:extLst>
  </p:cSld>
  <p:clrMapOvr>
    <a:overrideClrMapping bg1="dk1" tx1="lt1" bg2="dk2" tx2="lt2" accent1="accent1" accent2="accent2" accent3="accent3" accent4="accent4" accent5="accent5" accent6="accent6" hlink="hlink" folHlink="folHlink"/>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 name="Rectangle 27">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41" name="Rectangle 29">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42" name="Rectangle 31">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43" name="Rectangle 33">
            <a:extLst>
              <a:ext uri="{FF2B5EF4-FFF2-40B4-BE49-F238E27FC236}">
                <a16:creationId xmlns:a16="http://schemas.microsoft.com/office/drawing/2014/main" id="{90EB7086-616E-4D44-94BE-D0F763561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44" name="Rectangle 35">
            <a:extLst>
              <a:ext uri="{FF2B5EF4-FFF2-40B4-BE49-F238E27FC236}">
                <a16:creationId xmlns:a16="http://schemas.microsoft.com/office/drawing/2014/main" id="{F115DB35-53D7-4EDC-A965-A434929617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45" name="Rectangle 37">
            <a:extLst>
              <a:ext uri="{FF2B5EF4-FFF2-40B4-BE49-F238E27FC236}">
                <a16:creationId xmlns:a16="http://schemas.microsoft.com/office/drawing/2014/main" id="{4B610F9C-62FE-46FC-8607-C35030B6321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723899"/>
            <a:ext cx="3703320"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7" name="Title 2">
            <a:extLst>
              <a:ext uri="{FF2B5EF4-FFF2-40B4-BE49-F238E27FC236}">
                <a16:creationId xmlns:a16="http://schemas.microsoft.com/office/drawing/2014/main" id="{5A0B1F64-5474-4DEA-8132-115793B424FD}"/>
              </a:ext>
            </a:extLst>
          </p:cNvPr>
          <p:cNvSpPr>
            <a:spLocks noGrp="1"/>
          </p:cNvSpPr>
          <p:nvPr>
            <p:ph type="title"/>
          </p:nvPr>
        </p:nvSpPr>
        <p:spPr>
          <a:xfrm>
            <a:off x="8069918" y="723897"/>
            <a:ext cx="3909392" cy="5660315"/>
          </a:xfrm>
        </p:spPr>
        <p:txBody>
          <a:bodyPr vert="horz" lIns="91440" tIns="45720" rIns="91440" bIns="45720" rtlCol="0" anchor="ctr">
            <a:normAutofit/>
          </a:bodyPr>
          <a:lstStyle/>
          <a:p>
            <a:r>
              <a:rPr lang="en-US" sz="3600" dirty="0">
                <a:solidFill>
                  <a:srgbClr val="FFFFFF"/>
                </a:solidFill>
                <a:latin typeface="Russo One" panose="02000503050000020004" pitchFamily="2" charset="0"/>
              </a:rPr>
              <a:t>Classic</a:t>
            </a:r>
            <a:br>
              <a:rPr lang="en-US" sz="3600" dirty="0">
                <a:solidFill>
                  <a:srgbClr val="FFFFFF"/>
                </a:solidFill>
                <a:latin typeface="Russo One" panose="02000503050000020004" pitchFamily="2" charset="0"/>
              </a:rPr>
            </a:br>
            <a:r>
              <a:rPr lang="en-US" sz="3600" dirty="0">
                <a:solidFill>
                  <a:srgbClr val="FFFFFF"/>
                </a:solidFill>
                <a:latin typeface="Russo One" panose="02000503050000020004" pitchFamily="2" charset="0"/>
              </a:rPr>
              <a:t>MODEL:</a:t>
            </a:r>
            <a:br>
              <a:rPr lang="en-US" sz="3600" dirty="0">
                <a:solidFill>
                  <a:srgbClr val="FFFFFF"/>
                </a:solidFill>
                <a:latin typeface="Russo One" panose="02000503050000020004" pitchFamily="2" charset="0"/>
              </a:rPr>
            </a:br>
            <a:br>
              <a:rPr lang="en-US" sz="3600" dirty="0">
                <a:solidFill>
                  <a:srgbClr val="FFFFFF"/>
                </a:solidFill>
                <a:latin typeface="Russo One" panose="02000503050000020004" pitchFamily="2" charset="0"/>
              </a:rPr>
            </a:br>
            <a:r>
              <a:rPr lang="en-US" sz="3600" dirty="0">
                <a:solidFill>
                  <a:srgbClr val="FFFFFF"/>
                </a:solidFill>
                <a:latin typeface="Russo One" panose="02000503050000020004" pitchFamily="2" charset="0"/>
              </a:rPr>
              <a:t>Wall and Moat</a:t>
            </a:r>
            <a:br>
              <a:rPr lang="en-US" sz="3600" dirty="0">
                <a:solidFill>
                  <a:srgbClr val="FFFFFF"/>
                </a:solidFill>
                <a:latin typeface="Russo One" panose="02000503050000020004" pitchFamily="2" charset="0"/>
              </a:rPr>
            </a:br>
            <a:br>
              <a:rPr lang="en-US" sz="3600" dirty="0">
                <a:solidFill>
                  <a:srgbClr val="FFFFFF"/>
                </a:solidFill>
                <a:latin typeface="Russo One" panose="02000503050000020004" pitchFamily="2" charset="0"/>
              </a:rPr>
            </a:br>
            <a:r>
              <a:rPr lang="en-US" sz="3600" dirty="0">
                <a:solidFill>
                  <a:srgbClr val="FFFFFF"/>
                </a:solidFill>
                <a:latin typeface="Russo One" panose="02000503050000020004" pitchFamily="2" charset="0"/>
              </a:rPr>
              <a:t>TLS Everywhere</a:t>
            </a:r>
          </a:p>
        </p:txBody>
      </p:sp>
      <p:sp>
        <p:nvSpPr>
          <p:cNvPr id="8" name="Text Placeholder 3">
            <a:extLst>
              <a:ext uri="{FF2B5EF4-FFF2-40B4-BE49-F238E27FC236}">
                <a16:creationId xmlns:a16="http://schemas.microsoft.com/office/drawing/2014/main" id="{69AA4893-A68A-47CA-89FB-E95256F55ED6}"/>
              </a:ext>
            </a:extLst>
          </p:cNvPr>
          <p:cNvSpPr>
            <a:spLocks noGrp="1"/>
          </p:cNvSpPr>
          <p:nvPr>
            <p:ph type="body" sz="half" idx="2"/>
          </p:nvPr>
        </p:nvSpPr>
        <p:spPr>
          <a:xfrm>
            <a:off x="839788" y="1456841"/>
            <a:ext cx="3932237" cy="4412147"/>
          </a:xfrm>
        </p:spPr>
        <p:txBody>
          <a:bodyPr/>
          <a:lstStyle/>
          <a:p>
            <a:endParaRPr lang="en-US"/>
          </a:p>
        </p:txBody>
      </p:sp>
      <p:pic>
        <p:nvPicPr>
          <p:cNvPr id="5" name="Picture 4">
            <a:extLst>
              <a:ext uri="{FF2B5EF4-FFF2-40B4-BE49-F238E27FC236}">
                <a16:creationId xmlns:a16="http://schemas.microsoft.com/office/drawing/2014/main" id="{D79F0DF0-3738-4874-A36A-6C97DF069D00}"/>
              </a:ext>
            </a:extLst>
          </p:cNvPr>
          <p:cNvPicPr>
            <a:picLocks noChangeAspect="1"/>
          </p:cNvPicPr>
          <p:nvPr/>
        </p:nvPicPr>
        <p:blipFill>
          <a:blip r:embed="rId3"/>
          <a:stretch>
            <a:fillRect/>
          </a:stretch>
        </p:blipFill>
        <p:spPr>
          <a:xfrm>
            <a:off x="297681" y="723898"/>
            <a:ext cx="7378983" cy="5666665"/>
          </a:xfrm>
          <a:prstGeom prst="rect">
            <a:avLst/>
          </a:prstGeom>
        </p:spPr>
      </p:pic>
      <p:sp>
        <p:nvSpPr>
          <p:cNvPr id="6" name="Oval 5">
            <a:extLst>
              <a:ext uri="{FF2B5EF4-FFF2-40B4-BE49-F238E27FC236}">
                <a16:creationId xmlns:a16="http://schemas.microsoft.com/office/drawing/2014/main" id="{4B6C2D85-EF4C-4C2F-873F-06B071FF2C0B}"/>
              </a:ext>
            </a:extLst>
          </p:cNvPr>
          <p:cNvSpPr/>
          <p:nvPr/>
        </p:nvSpPr>
        <p:spPr>
          <a:xfrm>
            <a:off x="3707631" y="5033433"/>
            <a:ext cx="148852" cy="148852"/>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5" name="Oval 24">
            <a:extLst>
              <a:ext uri="{FF2B5EF4-FFF2-40B4-BE49-F238E27FC236}">
                <a16:creationId xmlns:a16="http://schemas.microsoft.com/office/drawing/2014/main" id="{6B0C25B7-0EFC-4570-94BA-87075145E147}"/>
              </a:ext>
            </a:extLst>
          </p:cNvPr>
          <p:cNvSpPr/>
          <p:nvPr/>
        </p:nvSpPr>
        <p:spPr>
          <a:xfrm>
            <a:off x="3707631" y="5033433"/>
            <a:ext cx="148852" cy="148852"/>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6" name="Oval 25">
            <a:extLst>
              <a:ext uri="{FF2B5EF4-FFF2-40B4-BE49-F238E27FC236}">
                <a16:creationId xmlns:a16="http://schemas.microsoft.com/office/drawing/2014/main" id="{3955ABEB-81A5-459C-AE03-9B0A5709B8F0}"/>
              </a:ext>
            </a:extLst>
          </p:cNvPr>
          <p:cNvSpPr/>
          <p:nvPr/>
        </p:nvSpPr>
        <p:spPr>
          <a:xfrm>
            <a:off x="3707631" y="5033433"/>
            <a:ext cx="148852" cy="148852"/>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7" name="Oval 26">
            <a:extLst>
              <a:ext uri="{FF2B5EF4-FFF2-40B4-BE49-F238E27FC236}">
                <a16:creationId xmlns:a16="http://schemas.microsoft.com/office/drawing/2014/main" id="{8F5B37D2-62D7-42DF-86C1-5C1B4241E917}"/>
              </a:ext>
            </a:extLst>
          </p:cNvPr>
          <p:cNvSpPr/>
          <p:nvPr/>
        </p:nvSpPr>
        <p:spPr>
          <a:xfrm>
            <a:off x="1955031" y="5645711"/>
            <a:ext cx="148852" cy="14885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Russo One"/>
              <a:ea typeface="+mn-ea"/>
              <a:cs typeface="+mn-cs"/>
            </a:endParaRPr>
          </a:p>
        </p:txBody>
      </p:sp>
      <p:sp>
        <p:nvSpPr>
          <p:cNvPr id="28" name="Oval 27">
            <a:extLst>
              <a:ext uri="{FF2B5EF4-FFF2-40B4-BE49-F238E27FC236}">
                <a16:creationId xmlns:a16="http://schemas.microsoft.com/office/drawing/2014/main" id="{4AEA4B4F-9777-4447-8104-D1FC83B1C39C}"/>
              </a:ext>
            </a:extLst>
          </p:cNvPr>
          <p:cNvSpPr/>
          <p:nvPr/>
        </p:nvSpPr>
        <p:spPr>
          <a:xfrm>
            <a:off x="1955031" y="5645711"/>
            <a:ext cx="148852" cy="14885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Russo One"/>
              <a:ea typeface="+mn-ea"/>
              <a:cs typeface="+mn-cs"/>
            </a:endParaRPr>
          </a:p>
        </p:txBody>
      </p:sp>
      <p:sp>
        <p:nvSpPr>
          <p:cNvPr id="29" name="Oval 28">
            <a:extLst>
              <a:ext uri="{FF2B5EF4-FFF2-40B4-BE49-F238E27FC236}">
                <a16:creationId xmlns:a16="http://schemas.microsoft.com/office/drawing/2014/main" id="{C779FDF9-12C5-4CE1-A3AB-4A14DA70B2A7}"/>
              </a:ext>
            </a:extLst>
          </p:cNvPr>
          <p:cNvSpPr/>
          <p:nvPr/>
        </p:nvSpPr>
        <p:spPr>
          <a:xfrm>
            <a:off x="1955031" y="5645711"/>
            <a:ext cx="148852" cy="14885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Russo One"/>
              <a:ea typeface="+mn-ea"/>
              <a:cs typeface="+mn-cs"/>
            </a:endParaRPr>
          </a:p>
        </p:txBody>
      </p:sp>
      <p:sp>
        <p:nvSpPr>
          <p:cNvPr id="30" name="Oval 29">
            <a:extLst>
              <a:ext uri="{FF2B5EF4-FFF2-40B4-BE49-F238E27FC236}">
                <a16:creationId xmlns:a16="http://schemas.microsoft.com/office/drawing/2014/main" id="{7EF3BE78-7339-4386-9536-6CA1710A98FB}"/>
              </a:ext>
            </a:extLst>
          </p:cNvPr>
          <p:cNvSpPr/>
          <p:nvPr/>
        </p:nvSpPr>
        <p:spPr>
          <a:xfrm>
            <a:off x="983481" y="5464736"/>
            <a:ext cx="148852" cy="148852"/>
          </a:xfrm>
          <a:prstGeom prst="ellipse">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sp>
        <p:nvSpPr>
          <p:cNvPr id="31" name="Oval 30">
            <a:extLst>
              <a:ext uri="{FF2B5EF4-FFF2-40B4-BE49-F238E27FC236}">
                <a16:creationId xmlns:a16="http://schemas.microsoft.com/office/drawing/2014/main" id="{9B86ACF1-D45D-49C9-8B40-13CFA04D6A3A}"/>
              </a:ext>
            </a:extLst>
          </p:cNvPr>
          <p:cNvSpPr/>
          <p:nvPr/>
        </p:nvSpPr>
        <p:spPr>
          <a:xfrm>
            <a:off x="990420" y="5464734"/>
            <a:ext cx="148852" cy="148852"/>
          </a:xfrm>
          <a:prstGeom prst="ellipse">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sp>
        <p:nvSpPr>
          <p:cNvPr id="32" name="Oval 31">
            <a:extLst>
              <a:ext uri="{FF2B5EF4-FFF2-40B4-BE49-F238E27FC236}">
                <a16:creationId xmlns:a16="http://schemas.microsoft.com/office/drawing/2014/main" id="{1D12A7EA-9362-42BA-8567-7557935C8AAC}"/>
              </a:ext>
            </a:extLst>
          </p:cNvPr>
          <p:cNvSpPr/>
          <p:nvPr/>
        </p:nvSpPr>
        <p:spPr>
          <a:xfrm>
            <a:off x="988501" y="5464734"/>
            <a:ext cx="148852" cy="148852"/>
          </a:xfrm>
          <a:prstGeom prst="ellipse">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sp>
        <p:nvSpPr>
          <p:cNvPr id="20" name="Freeform: Shape 19">
            <a:extLst>
              <a:ext uri="{FF2B5EF4-FFF2-40B4-BE49-F238E27FC236}">
                <a16:creationId xmlns:a16="http://schemas.microsoft.com/office/drawing/2014/main" id="{9629178A-3FEE-4D71-A5AA-35A5792AF2D8}"/>
              </a:ext>
            </a:extLst>
          </p:cNvPr>
          <p:cNvSpPr/>
          <p:nvPr/>
        </p:nvSpPr>
        <p:spPr>
          <a:xfrm>
            <a:off x="3071409" y="901956"/>
            <a:ext cx="3946584" cy="3933473"/>
          </a:xfrm>
          <a:custGeom>
            <a:avLst/>
            <a:gdLst>
              <a:gd name="connsiteX0" fmla="*/ 4 w 3946584"/>
              <a:gd name="connsiteY0" fmla="*/ -4 h 3933473"/>
              <a:gd name="connsiteX1" fmla="*/ 3946589 w 3946584"/>
              <a:gd name="connsiteY1" fmla="*/ -4 h 3933473"/>
              <a:gd name="connsiteX2" fmla="*/ 3946589 w 3946584"/>
              <a:gd name="connsiteY2" fmla="*/ 3933470 h 3933473"/>
              <a:gd name="connsiteX3" fmla="*/ 4 w 3946584"/>
              <a:gd name="connsiteY3" fmla="*/ 3933470 h 3933473"/>
            </a:gdLst>
            <a:ahLst/>
            <a:cxnLst>
              <a:cxn ang="0">
                <a:pos x="connsiteX0" y="connsiteY0"/>
              </a:cxn>
              <a:cxn ang="0">
                <a:pos x="connsiteX1" y="connsiteY1"/>
              </a:cxn>
              <a:cxn ang="0">
                <a:pos x="connsiteX2" y="connsiteY2"/>
              </a:cxn>
              <a:cxn ang="0">
                <a:pos x="connsiteX3" y="connsiteY3"/>
              </a:cxn>
            </a:cxnLst>
            <a:rect l="l" t="t" r="r" b="b"/>
            <a:pathLst>
              <a:path w="3946584" h="3933473">
                <a:moveTo>
                  <a:pt x="4" y="-4"/>
                </a:moveTo>
                <a:lnTo>
                  <a:pt x="3946589" y="-4"/>
                </a:lnTo>
                <a:lnTo>
                  <a:pt x="3946589" y="3933470"/>
                </a:lnTo>
                <a:lnTo>
                  <a:pt x="4" y="3933470"/>
                </a:lnTo>
                <a:close/>
              </a:path>
            </a:pathLst>
          </a:custGeom>
          <a:noFill/>
          <a:ln w="197329" cap="rnd">
            <a:noFill/>
            <a:prstDash val="solid"/>
            <a:round/>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22" name="Freeform: Shape 21">
            <a:extLst>
              <a:ext uri="{FF2B5EF4-FFF2-40B4-BE49-F238E27FC236}">
                <a16:creationId xmlns:a16="http://schemas.microsoft.com/office/drawing/2014/main" id="{C2140121-81EF-4E6D-8F15-1C6B5208FC15}"/>
              </a:ext>
            </a:extLst>
          </p:cNvPr>
          <p:cNvSpPr/>
          <p:nvPr/>
        </p:nvSpPr>
        <p:spPr>
          <a:xfrm>
            <a:off x="3071409" y="901956"/>
            <a:ext cx="3946584" cy="3933473"/>
          </a:xfrm>
          <a:custGeom>
            <a:avLst/>
            <a:gdLst>
              <a:gd name="connsiteX0" fmla="*/ 4 w 3946584"/>
              <a:gd name="connsiteY0" fmla="*/ -4 h 3933473"/>
              <a:gd name="connsiteX1" fmla="*/ 3946589 w 3946584"/>
              <a:gd name="connsiteY1" fmla="*/ -4 h 3933473"/>
              <a:gd name="connsiteX2" fmla="*/ 3946589 w 3946584"/>
              <a:gd name="connsiteY2" fmla="*/ 3933470 h 3933473"/>
              <a:gd name="connsiteX3" fmla="*/ 4 w 3946584"/>
              <a:gd name="connsiteY3" fmla="*/ 3933470 h 3933473"/>
            </a:gdLst>
            <a:ahLst/>
            <a:cxnLst>
              <a:cxn ang="0">
                <a:pos x="connsiteX0" y="connsiteY0"/>
              </a:cxn>
              <a:cxn ang="0">
                <a:pos x="connsiteX1" y="connsiteY1"/>
              </a:cxn>
              <a:cxn ang="0">
                <a:pos x="connsiteX2" y="connsiteY2"/>
              </a:cxn>
              <a:cxn ang="0">
                <a:pos x="connsiteX3" y="connsiteY3"/>
              </a:cxn>
            </a:cxnLst>
            <a:rect l="l" t="t" r="r" b="b"/>
            <a:pathLst>
              <a:path w="3946584" h="3933473">
                <a:moveTo>
                  <a:pt x="4" y="-4"/>
                </a:moveTo>
                <a:lnTo>
                  <a:pt x="3946589" y="-4"/>
                </a:lnTo>
                <a:lnTo>
                  <a:pt x="3946589" y="3933470"/>
                </a:lnTo>
                <a:lnTo>
                  <a:pt x="4" y="3933470"/>
                </a:lnTo>
                <a:close/>
              </a:path>
            </a:pathLst>
          </a:custGeom>
          <a:noFill/>
          <a:ln w="197329" cap="rnd">
            <a:noFill/>
            <a:prstDash val="solid"/>
            <a:round/>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pic>
        <p:nvPicPr>
          <p:cNvPr id="1089" name="Picture 1088">
            <a:extLst>
              <a:ext uri="{FF2B5EF4-FFF2-40B4-BE49-F238E27FC236}">
                <a16:creationId xmlns:a16="http://schemas.microsoft.com/office/drawing/2014/main" id="{B9254BB0-AD43-49A9-B8FD-AD8F4B04AC0D}"/>
              </a:ext>
            </a:extLst>
          </p:cNvPr>
          <p:cNvPicPr>
            <a:picLocks noChangeAspect="1"/>
          </p:cNvPicPr>
          <p:nvPr/>
        </p:nvPicPr>
        <p:blipFill>
          <a:blip r:embed="rId4"/>
          <a:stretch>
            <a:fillRect/>
          </a:stretch>
        </p:blipFill>
        <p:spPr>
          <a:xfrm>
            <a:off x="297681" y="3975228"/>
            <a:ext cx="4067175" cy="2409825"/>
          </a:xfrm>
          <a:prstGeom prst="rect">
            <a:avLst/>
          </a:prstGeom>
        </p:spPr>
      </p:pic>
      <p:pic>
        <p:nvPicPr>
          <p:cNvPr id="1092" name="Picture 1091">
            <a:extLst>
              <a:ext uri="{FF2B5EF4-FFF2-40B4-BE49-F238E27FC236}">
                <a16:creationId xmlns:a16="http://schemas.microsoft.com/office/drawing/2014/main" id="{08BF35F4-2953-470A-A9B0-1E6530E4D73B}"/>
              </a:ext>
            </a:extLst>
          </p:cNvPr>
          <p:cNvPicPr>
            <a:picLocks noChangeAspect="1"/>
          </p:cNvPicPr>
          <p:nvPr/>
        </p:nvPicPr>
        <p:blipFill>
          <a:blip r:embed="rId5"/>
          <a:stretch>
            <a:fillRect/>
          </a:stretch>
        </p:blipFill>
        <p:spPr>
          <a:xfrm>
            <a:off x="635817" y="5182285"/>
            <a:ext cx="895350" cy="895350"/>
          </a:xfrm>
          <a:prstGeom prst="rect">
            <a:avLst/>
          </a:prstGeom>
        </p:spPr>
      </p:pic>
      <p:sp>
        <p:nvSpPr>
          <p:cNvPr id="73" name="Rectangle 72">
            <a:extLst>
              <a:ext uri="{FF2B5EF4-FFF2-40B4-BE49-F238E27FC236}">
                <a16:creationId xmlns:a16="http://schemas.microsoft.com/office/drawing/2014/main" id="{D6B954D5-24D4-4EDF-ADA3-EF251EA6DC98}"/>
              </a:ext>
            </a:extLst>
          </p:cNvPr>
          <p:cNvSpPr/>
          <p:nvPr/>
        </p:nvSpPr>
        <p:spPr>
          <a:xfrm>
            <a:off x="99753" y="0"/>
            <a:ext cx="78659"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74" name="Rectangle 73">
            <a:extLst>
              <a:ext uri="{FF2B5EF4-FFF2-40B4-BE49-F238E27FC236}">
                <a16:creationId xmlns:a16="http://schemas.microsoft.com/office/drawing/2014/main" id="{109D5688-5CFC-414D-ACF1-85CC021BFB83}"/>
              </a:ext>
            </a:extLst>
          </p:cNvPr>
          <p:cNvSpPr/>
          <p:nvPr/>
        </p:nvSpPr>
        <p:spPr>
          <a:xfrm>
            <a:off x="-9833" y="0"/>
            <a:ext cx="108155" cy="6858000"/>
          </a:xfrm>
          <a:prstGeom prst="rect">
            <a:avLst/>
          </a:prstGeom>
          <a:solidFill>
            <a:schemeClr val="tx2"/>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pic>
        <p:nvPicPr>
          <p:cNvPr id="77" name="Picture 76">
            <a:extLst>
              <a:ext uri="{FF2B5EF4-FFF2-40B4-BE49-F238E27FC236}">
                <a16:creationId xmlns:a16="http://schemas.microsoft.com/office/drawing/2014/main" id="{5CA51576-3029-4F03-ADA7-A4C9B425D4BC}"/>
              </a:ext>
            </a:extLst>
          </p:cNvPr>
          <p:cNvPicPr>
            <a:picLocks noChangeAspect="1"/>
          </p:cNvPicPr>
          <p:nvPr/>
        </p:nvPicPr>
        <p:blipFill>
          <a:blip r:embed="rId4"/>
          <a:stretch>
            <a:fillRect/>
          </a:stretch>
        </p:blipFill>
        <p:spPr>
          <a:xfrm>
            <a:off x="297681" y="3974388"/>
            <a:ext cx="4067175" cy="2409825"/>
          </a:xfrm>
          <a:prstGeom prst="rect">
            <a:avLst/>
          </a:prstGeom>
        </p:spPr>
      </p:pic>
      <p:grpSp>
        <p:nvGrpSpPr>
          <p:cNvPr id="3" name="Group 2">
            <a:extLst>
              <a:ext uri="{FF2B5EF4-FFF2-40B4-BE49-F238E27FC236}">
                <a16:creationId xmlns:a16="http://schemas.microsoft.com/office/drawing/2014/main" id="{6D970819-7585-47E6-A4CD-D19E95BDB59C}"/>
              </a:ext>
            </a:extLst>
          </p:cNvPr>
          <p:cNvGrpSpPr/>
          <p:nvPr/>
        </p:nvGrpSpPr>
        <p:grpSpPr>
          <a:xfrm>
            <a:off x="1384055" y="5011149"/>
            <a:ext cx="244772" cy="252738"/>
            <a:chOff x="-987722" y="4151963"/>
            <a:chExt cx="295236" cy="304844"/>
          </a:xfrm>
        </p:grpSpPr>
        <p:sp>
          <p:nvSpPr>
            <p:cNvPr id="34" name="Oval 33">
              <a:extLst>
                <a:ext uri="{FF2B5EF4-FFF2-40B4-BE49-F238E27FC236}">
                  <a16:creationId xmlns:a16="http://schemas.microsoft.com/office/drawing/2014/main" id="{6E01E3C6-7BFC-4D76-ABA9-231D8E41B08F}"/>
                </a:ext>
              </a:extLst>
            </p:cNvPr>
            <p:cNvSpPr/>
            <p:nvPr/>
          </p:nvSpPr>
          <p:spPr>
            <a:xfrm>
              <a:off x="-987543" y="4161750"/>
              <a:ext cx="295057" cy="295057"/>
            </a:xfrm>
            <a:prstGeom prst="ellipse">
              <a:avLst/>
            </a:prstGeom>
            <a:solidFill>
              <a:schemeClr val="bg1">
                <a:lumMod val="9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aphicFrame>
          <p:nvGraphicFramePr>
            <p:cNvPr id="35" name="Object 34">
              <a:extLst>
                <a:ext uri="{FF2B5EF4-FFF2-40B4-BE49-F238E27FC236}">
                  <a16:creationId xmlns:a16="http://schemas.microsoft.com/office/drawing/2014/main" id="{D8C98E41-6DB3-4231-AB04-7B97D9C9C35B}"/>
                </a:ext>
              </a:extLst>
            </p:cNvPr>
            <p:cNvGraphicFramePr>
              <a:graphicFrameLocks noChangeAspect="1"/>
            </p:cNvGraphicFramePr>
            <p:nvPr/>
          </p:nvGraphicFramePr>
          <p:xfrm>
            <a:off x="-987722" y="4151963"/>
            <a:ext cx="292939" cy="292939"/>
          </p:xfrm>
          <a:graphic>
            <a:graphicData uri="http://schemas.openxmlformats.org/presentationml/2006/ole">
              <mc:AlternateContent xmlns:mc="http://schemas.openxmlformats.org/markup-compatibility/2006">
                <mc:Choice xmlns:v="urn:schemas-microsoft-com:vml" Requires="v">
                  <p:oleObj name="Visio" r:id="rId6" imgW="943093" imgH="942975" progId="Visio.Drawing.15">
                    <p:embed/>
                  </p:oleObj>
                </mc:Choice>
                <mc:Fallback>
                  <p:oleObj name="Visio" r:id="rId6" imgW="943093" imgH="942975" progId="Visio.Drawing.15">
                    <p:embed/>
                    <p:pic>
                      <p:nvPicPr>
                        <p:cNvPr id="35" name="Object 34">
                          <a:extLst>
                            <a:ext uri="{FF2B5EF4-FFF2-40B4-BE49-F238E27FC236}">
                              <a16:creationId xmlns:a16="http://schemas.microsoft.com/office/drawing/2014/main" id="{D8C98E41-6DB3-4231-AB04-7B97D9C9C35B}"/>
                            </a:ext>
                          </a:extLst>
                        </p:cNvPr>
                        <p:cNvPicPr/>
                        <p:nvPr/>
                      </p:nvPicPr>
                      <p:blipFill>
                        <a:blip r:embed="rId7"/>
                        <a:stretch>
                          <a:fillRect/>
                        </a:stretch>
                      </p:blipFill>
                      <p:spPr>
                        <a:xfrm>
                          <a:off x="-987722" y="4151963"/>
                          <a:ext cx="292939" cy="292939"/>
                        </a:xfrm>
                        <a:prstGeom prst="rect">
                          <a:avLst/>
                        </a:prstGeom>
                      </p:spPr>
                    </p:pic>
                  </p:oleObj>
                </mc:Fallback>
              </mc:AlternateContent>
            </a:graphicData>
          </a:graphic>
        </p:graphicFrame>
      </p:grpSp>
      <p:grpSp>
        <p:nvGrpSpPr>
          <p:cNvPr id="36" name="Group 35">
            <a:extLst>
              <a:ext uri="{FF2B5EF4-FFF2-40B4-BE49-F238E27FC236}">
                <a16:creationId xmlns:a16="http://schemas.microsoft.com/office/drawing/2014/main" id="{DA88BD93-3B6A-4B11-8A3A-DCD6A719668E}"/>
              </a:ext>
            </a:extLst>
          </p:cNvPr>
          <p:cNvGrpSpPr/>
          <p:nvPr/>
        </p:nvGrpSpPr>
        <p:grpSpPr>
          <a:xfrm>
            <a:off x="1385959" y="4563076"/>
            <a:ext cx="244772" cy="252737"/>
            <a:chOff x="-987722" y="4151964"/>
            <a:chExt cx="295236" cy="304843"/>
          </a:xfrm>
        </p:grpSpPr>
        <p:sp>
          <p:nvSpPr>
            <p:cNvPr id="37" name="Oval 36">
              <a:extLst>
                <a:ext uri="{FF2B5EF4-FFF2-40B4-BE49-F238E27FC236}">
                  <a16:creationId xmlns:a16="http://schemas.microsoft.com/office/drawing/2014/main" id="{D956C8E9-7149-47F9-B2E1-B0BFE85DD681}"/>
                </a:ext>
              </a:extLst>
            </p:cNvPr>
            <p:cNvSpPr/>
            <p:nvPr/>
          </p:nvSpPr>
          <p:spPr>
            <a:xfrm>
              <a:off x="-987543" y="4161750"/>
              <a:ext cx="295057" cy="295057"/>
            </a:xfrm>
            <a:prstGeom prst="ellipse">
              <a:avLst/>
            </a:prstGeom>
            <a:solidFill>
              <a:schemeClr val="bg1">
                <a:lumMod val="9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aphicFrame>
          <p:nvGraphicFramePr>
            <p:cNvPr id="38" name="Object 37">
              <a:extLst>
                <a:ext uri="{FF2B5EF4-FFF2-40B4-BE49-F238E27FC236}">
                  <a16:creationId xmlns:a16="http://schemas.microsoft.com/office/drawing/2014/main" id="{72561434-E958-4EF2-9C42-087997461725}"/>
                </a:ext>
              </a:extLst>
            </p:cNvPr>
            <p:cNvGraphicFramePr>
              <a:graphicFrameLocks noChangeAspect="1"/>
            </p:cNvGraphicFramePr>
            <p:nvPr/>
          </p:nvGraphicFramePr>
          <p:xfrm>
            <a:off x="-987722" y="4151964"/>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38" name="Object 37">
                          <a:extLst>
                            <a:ext uri="{FF2B5EF4-FFF2-40B4-BE49-F238E27FC236}">
                              <a16:creationId xmlns:a16="http://schemas.microsoft.com/office/drawing/2014/main" id="{72561434-E958-4EF2-9C42-087997461725}"/>
                            </a:ext>
                          </a:extLst>
                        </p:cNvPr>
                        <p:cNvPicPr/>
                        <p:nvPr/>
                      </p:nvPicPr>
                      <p:blipFill>
                        <a:blip r:embed="rId7"/>
                        <a:stretch>
                          <a:fillRect/>
                        </a:stretch>
                      </p:blipFill>
                      <p:spPr>
                        <a:xfrm>
                          <a:off x="-987722" y="4151964"/>
                          <a:ext cx="292939" cy="292939"/>
                        </a:xfrm>
                        <a:prstGeom prst="rect">
                          <a:avLst/>
                        </a:prstGeom>
                      </p:spPr>
                    </p:pic>
                  </p:oleObj>
                </mc:Fallback>
              </mc:AlternateContent>
            </a:graphicData>
          </a:graphic>
        </p:graphicFrame>
      </p:grpSp>
      <p:grpSp>
        <p:nvGrpSpPr>
          <p:cNvPr id="39" name="Group 38">
            <a:extLst>
              <a:ext uri="{FF2B5EF4-FFF2-40B4-BE49-F238E27FC236}">
                <a16:creationId xmlns:a16="http://schemas.microsoft.com/office/drawing/2014/main" id="{88964777-2241-4ABF-9199-C42B536B0E9C}"/>
              </a:ext>
            </a:extLst>
          </p:cNvPr>
          <p:cNvGrpSpPr/>
          <p:nvPr/>
        </p:nvGrpSpPr>
        <p:grpSpPr>
          <a:xfrm>
            <a:off x="2074335" y="5140463"/>
            <a:ext cx="244772" cy="252737"/>
            <a:chOff x="-987722" y="4151964"/>
            <a:chExt cx="295236" cy="304843"/>
          </a:xfrm>
        </p:grpSpPr>
        <p:sp>
          <p:nvSpPr>
            <p:cNvPr id="46" name="Oval 45">
              <a:extLst>
                <a:ext uri="{FF2B5EF4-FFF2-40B4-BE49-F238E27FC236}">
                  <a16:creationId xmlns:a16="http://schemas.microsoft.com/office/drawing/2014/main" id="{AEEF2A3A-9486-4458-9B35-3A5668BA98CC}"/>
                </a:ext>
              </a:extLst>
            </p:cNvPr>
            <p:cNvSpPr/>
            <p:nvPr/>
          </p:nvSpPr>
          <p:spPr>
            <a:xfrm>
              <a:off x="-987543" y="4161750"/>
              <a:ext cx="295057" cy="295057"/>
            </a:xfrm>
            <a:prstGeom prst="ellipse">
              <a:avLst/>
            </a:prstGeom>
            <a:solidFill>
              <a:schemeClr val="bg1">
                <a:lumMod val="9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aphicFrame>
          <p:nvGraphicFramePr>
            <p:cNvPr id="47" name="Object 46">
              <a:extLst>
                <a:ext uri="{FF2B5EF4-FFF2-40B4-BE49-F238E27FC236}">
                  <a16:creationId xmlns:a16="http://schemas.microsoft.com/office/drawing/2014/main" id="{EA421719-B14C-443A-9E21-14636EACE563}"/>
                </a:ext>
              </a:extLst>
            </p:cNvPr>
            <p:cNvGraphicFramePr>
              <a:graphicFrameLocks noChangeAspect="1"/>
            </p:cNvGraphicFramePr>
            <p:nvPr/>
          </p:nvGraphicFramePr>
          <p:xfrm>
            <a:off x="-987722" y="4151964"/>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47" name="Object 46">
                          <a:extLst>
                            <a:ext uri="{FF2B5EF4-FFF2-40B4-BE49-F238E27FC236}">
                              <a16:creationId xmlns:a16="http://schemas.microsoft.com/office/drawing/2014/main" id="{EA421719-B14C-443A-9E21-14636EACE563}"/>
                            </a:ext>
                          </a:extLst>
                        </p:cNvPr>
                        <p:cNvPicPr/>
                        <p:nvPr/>
                      </p:nvPicPr>
                      <p:blipFill>
                        <a:blip r:embed="rId7"/>
                        <a:stretch>
                          <a:fillRect/>
                        </a:stretch>
                      </p:blipFill>
                      <p:spPr>
                        <a:xfrm>
                          <a:off x="-987722" y="4151964"/>
                          <a:ext cx="292939" cy="292939"/>
                        </a:xfrm>
                        <a:prstGeom prst="rect">
                          <a:avLst/>
                        </a:prstGeom>
                      </p:spPr>
                    </p:pic>
                  </p:oleObj>
                </mc:Fallback>
              </mc:AlternateContent>
            </a:graphicData>
          </a:graphic>
        </p:graphicFrame>
      </p:grpSp>
      <p:grpSp>
        <p:nvGrpSpPr>
          <p:cNvPr id="48" name="Group 47">
            <a:extLst>
              <a:ext uri="{FF2B5EF4-FFF2-40B4-BE49-F238E27FC236}">
                <a16:creationId xmlns:a16="http://schemas.microsoft.com/office/drawing/2014/main" id="{E174EA97-6818-4F0A-87CF-4E9373ECB9E9}"/>
              </a:ext>
            </a:extLst>
          </p:cNvPr>
          <p:cNvGrpSpPr/>
          <p:nvPr/>
        </p:nvGrpSpPr>
        <p:grpSpPr>
          <a:xfrm>
            <a:off x="3430659" y="4641500"/>
            <a:ext cx="244772" cy="252737"/>
            <a:chOff x="-987722" y="4151964"/>
            <a:chExt cx="295236" cy="304843"/>
          </a:xfrm>
        </p:grpSpPr>
        <p:sp>
          <p:nvSpPr>
            <p:cNvPr id="49" name="Oval 48">
              <a:extLst>
                <a:ext uri="{FF2B5EF4-FFF2-40B4-BE49-F238E27FC236}">
                  <a16:creationId xmlns:a16="http://schemas.microsoft.com/office/drawing/2014/main" id="{9BBEF1ED-D5CF-4452-8717-1F0407C19A2B}"/>
                </a:ext>
              </a:extLst>
            </p:cNvPr>
            <p:cNvSpPr/>
            <p:nvPr/>
          </p:nvSpPr>
          <p:spPr>
            <a:xfrm>
              <a:off x="-987543" y="4161750"/>
              <a:ext cx="295057" cy="295057"/>
            </a:xfrm>
            <a:prstGeom prst="ellipse">
              <a:avLst/>
            </a:prstGeom>
            <a:solidFill>
              <a:schemeClr val="bg1">
                <a:lumMod val="9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aphicFrame>
          <p:nvGraphicFramePr>
            <p:cNvPr id="50" name="Object 49">
              <a:extLst>
                <a:ext uri="{FF2B5EF4-FFF2-40B4-BE49-F238E27FC236}">
                  <a16:creationId xmlns:a16="http://schemas.microsoft.com/office/drawing/2014/main" id="{2915D889-4CBC-4525-BA40-6C7D55FB6910}"/>
                </a:ext>
              </a:extLst>
            </p:cNvPr>
            <p:cNvGraphicFramePr>
              <a:graphicFrameLocks noChangeAspect="1"/>
            </p:cNvGraphicFramePr>
            <p:nvPr/>
          </p:nvGraphicFramePr>
          <p:xfrm>
            <a:off x="-987722" y="4151964"/>
            <a:ext cx="292939" cy="292939"/>
          </p:xfrm>
          <a:graphic>
            <a:graphicData uri="http://schemas.openxmlformats.org/presentationml/2006/ole">
              <mc:AlternateContent xmlns:mc="http://schemas.openxmlformats.org/markup-compatibility/2006">
                <mc:Choice xmlns:v="urn:schemas-microsoft-com:vml" Requires="v">
                  <p:oleObj name="Visio" r:id="rId10" imgW="943093" imgH="942975" progId="Visio.Drawing.15">
                    <p:embed/>
                  </p:oleObj>
                </mc:Choice>
                <mc:Fallback>
                  <p:oleObj name="Visio" r:id="rId10" imgW="943093" imgH="942975" progId="Visio.Drawing.15">
                    <p:embed/>
                    <p:pic>
                      <p:nvPicPr>
                        <p:cNvPr id="50" name="Object 49">
                          <a:extLst>
                            <a:ext uri="{FF2B5EF4-FFF2-40B4-BE49-F238E27FC236}">
                              <a16:creationId xmlns:a16="http://schemas.microsoft.com/office/drawing/2014/main" id="{2915D889-4CBC-4525-BA40-6C7D55FB6910}"/>
                            </a:ext>
                          </a:extLst>
                        </p:cNvPr>
                        <p:cNvPicPr/>
                        <p:nvPr/>
                      </p:nvPicPr>
                      <p:blipFill>
                        <a:blip r:embed="rId7"/>
                        <a:stretch>
                          <a:fillRect/>
                        </a:stretch>
                      </p:blipFill>
                      <p:spPr>
                        <a:xfrm>
                          <a:off x="-987722" y="4151964"/>
                          <a:ext cx="292939" cy="292939"/>
                        </a:xfrm>
                        <a:prstGeom prst="rect">
                          <a:avLst/>
                        </a:prstGeom>
                      </p:spPr>
                    </p:pic>
                  </p:oleObj>
                </mc:Fallback>
              </mc:AlternateContent>
            </a:graphicData>
          </a:graphic>
        </p:graphicFrame>
      </p:grpSp>
      <p:grpSp>
        <p:nvGrpSpPr>
          <p:cNvPr id="51" name="Group 50">
            <a:extLst>
              <a:ext uri="{FF2B5EF4-FFF2-40B4-BE49-F238E27FC236}">
                <a16:creationId xmlns:a16="http://schemas.microsoft.com/office/drawing/2014/main" id="{0E446A92-BDD9-4460-AC23-1C2A27BC4EE2}"/>
              </a:ext>
            </a:extLst>
          </p:cNvPr>
          <p:cNvGrpSpPr/>
          <p:nvPr/>
        </p:nvGrpSpPr>
        <p:grpSpPr>
          <a:xfrm>
            <a:off x="2942299" y="5052931"/>
            <a:ext cx="244772" cy="252737"/>
            <a:chOff x="-987722" y="4151964"/>
            <a:chExt cx="295236" cy="304843"/>
          </a:xfrm>
        </p:grpSpPr>
        <p:sp>
          <p:nvSpPr>
            <p:cNvPr id="52" name="Oval 51">
              <a:extLst>
                <a:ext uri="{FF2B5EF4-FFF2-40B4-BE49-F238E27FC236}">
                  <a16:creationId xmlns:a16="http://schemas.microsoft.com/office/drawing/2014/main" id="{5DBB923D-3FBF-4D43-80F4-64B43A470771}"/>
                </a:ext>
              </a:extLst>
            </p:cNvPr>
            <p:cNvSpPr/>
            <p:nvPr/>
          </p:nvSpPr>
          <p:spPr>
            <a:xfrm>
              <a:off x="-987543" y="4161750"/>
              <a:ext cx="295057" cy="295057"/>
            </a:xfrm>
            <a:prstGeom prst="ellipse">
              <a:avLst/>
            </a:prstGeom>
            <a:solidFill>
              <a:schemeClr val="bg1">
                <a:lumMod val="9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aphicFrame>
          <p:nvGraphicFramePr>
            <p:cNvPr id="53" name="Object 52">
              <a:extLst>
                <a:ext uri="{FF2B5EF4-FFF2-40B4-BE49-F238E27FC236}">
                  <a16:creationId xmlns:a16="http://schemas.microsoft.com/office/drawing/2014/main" id="{817D64B7-B2C7-4D9E-96C4-AA7C9E5A393A}"/>
                </a:ext>
              </a:extLst>
            </p:cNvPr>
            <p:cNvGraphicFramePr>
              <a:graphicFrameLocks noChangeAspect="1"/>
            </p:cNvGraphicFramePr>
            <p:nvPr/>
          </p:nvGraphicFramePr>
          <p:xfrm>
            <a:off x="-987722" y="4151964"/>
            <a:ext cx="292939" cy="292939"/>
          </p:xfrm>
          <a:graphic>
            <a:graphicData uri="http://schemas.openxmlformats.org/presentationml/2006/ole">
              <mc:AlternateContent xmlns:mc="http://schemas.openxmlformats.org/markup-compatibility/2006">
                <mc:Choice xmlns:v="urn:schemas-microsoft-com:vml" Requires="v">
                  <p:oleObj name="Visio" r:id="rId11" imgW="943093" imgH="942975" progId="Visio.Drawing.15">
                    <p:embed/>
                  </p:oleObj>
                </mc:Choice>
                <mc:Fallback>
                  <p:oleObj name="Visio" r:id="rId11" imgW="943093" imgH="942975" progId="Visio.Drawing.15">
                    <p:embed/>
                    <p:pic>
                      <p:nvPicPr>
                        <p:cNvPr id="53" name="Object 52">
                          <a:extLst>
                            <a:ext uri="{FF2B5EF4-FFF2-40B4-BE49-F238E27FC236}">
                              <a16:creationId xmlns:a16="http://schemas.microsoft.com/office/drawing/2014/main" id="{817D64B7-B2C7-4D9E-96C4-AA7C9E5A393A}"/>
                            </a:ext>
                          </a:extLst>
                        </p:cNvPr>
                        <p:cNvPicPr/>
                        <p:nvPr/>
                      </p:nvPicPr>
                      <p:blipFill>
                        <a:blip r:embed="rId7"/>
                        <a:stretch>
                          <a:fillRect/>
                        </a:stretch>
                      </p:blipFill>
                      <p:spPr>
                        <a:xfrm>
                          <a:off x="-987722" y="4151964"/>
                          <a:ext cx="292939" cy="292939"/>
                        </a:xfrm>
                        <a:prstGeom prst="rect">
                          <a:avLst/>
                        </a:prstGeom>
                      </p:spPr>
                    </p:pic>
                  </p:oleObj>
                </mc:Fallback>
              </mc:AlternateContent>
            </a:graphicData>
          </a:graphic>
        </p:graphicFrame>
      </p:grpSp>
      <p:grpSp>
        <p:nvGrpSpPr>
          <p:cNvPr id="54" name="Group 53">
            <a:extLst>
              <a:ext uri="{FF2B5EF4-FFF2-40B4-BE49-F238E27FC236}">
                <a16:creationId xmlns:a16="http://schemas.microsoft.com/office/drawing/2014/main" id="{829B8F31-CC36-4936-BA6D-E86CBFDAEF56}"/>
              </a:ext>
            </a:extLst>
          </p:cNvPr>
          <p:cNvGrpSpPr/>
          <p:nvPr/>
        </p:nvGrpSpPr>
        <p:grpSpPr>
          <a:xfrm>
            <a:off x="6062819" y="4832534"/>
            <a:ext cx="244772" cy="252737"/>
            <a:chOff x="-987722" y="4151964"/>
            <a:chExt cx="295236" cy="304843"/>
          </a:xfrm>
        </p:grpSpPr>
        <p:sp>
          <p:nvSpPr>
            <p:cNvPr id="55" name="Oval 54">
              <a:extLst>
                <a:ext uri="{FF2B5EF4-FFF2-40B4-BE49-F238E27FC236}">
                  <a16:creationId xmlns:a16="http://schemas.microsoft.com/office/drawing/2014/main" id="{2DF70D61-FAC9-4996-9DCE-CACCC5058948}"/>
                </a:ext>
              </a:extLst>
            </p:cNvPr>
            <p:cNvSpPr/>
            <p:nvPr/>
          </p:nvSpPr>
          <p:spPr>
            <a:xfrm>
              <a:off x="-987543" y="4161750"/>
              <a:ext cx="295057" cy="295057"/>
            </a:xfrm>
            <a:prstGeom prst="ellipse">
              <a:avLst/>
            </a:prstGeom>
            <a:solidFill>
              <a:schemeClr val="bg1">
                <a:lumMod val="9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aphicFrame>
          <p:nvGraphicFramePr>
            <p:cNvPr id="56" name="Object 55">
              <a:extLst>
                <a:ext uri="{FF2B5EF4-FFF2-40B4-BE49-F238E27FC236}">
                  <a16:creationId xmlns:a16="http://schemas.microsoft.com/office/drawing/2014/main" id="{1C2057C1-2C18-469D-BEA9-ABFAFB5DE0B4}"/>
                </a:ext>
              </a:extLst>
            </p:cNvPr>
            <p:cNvGraphicFramePr>
              <a:graphicFrameLocks noChangeAspect="1"/>
            </p:cNvGraphicFramePr>
            <p:nvPr/>
          </p:nvGraphicFramePr>
          <p:xfrm>
            <a:off x="-987722" y="4151964"/>
            <a:ext cx="292939" cy="292939"/>
          </p:xfrm>
          <a:graphic>
            <a:graphicData uri="http://schemas.openxmlformats.org/presentationml/2006/ole">
              <mc:AlternateContent xmlns:mc="http://schemas.openxmlformats.org/markup-compatibility/2006">
                <mc:Choice xmlns:v="urn:schemas-microsoft-com:vml" Requires="v">
                  <p:oleObj name="Visio" r:id="rId12" imgW="943093" imgH="942975" progId="Visio.Drawing.15">
                    <p:embed/>
                  </p:oleObj>
                </mc:Choice>
                <mc:Fallback>
                  <p:oleObj name="Visio" r:id="rId12" imgW="943093" imgH="942975" progId="Visio.Drawing.15">
                    <p:embed/>
                    <p:pic>
                      <p:nvPicPr>
                        <p:cNvPr id="56" name="Object 55">
                          <a:extLst>
                            <a:ext uri="{FF2B5EF4-FFF2-40B4-BE49-F238E27FC236}">
                              <a16:creationId xmlns:a16="http://schemas.microsoft.com/office/drawing/2014/main" id="{1C2057C1-2C18-469D-BEA9-ABFAFB5DE0B4}"/>
                            </a:ext>
                          </a:extLst>
                        </p:cNvPr>
                        <p:cNvPicPr/>
                        <p:nvPr/>
                      </p:nvPicPr>
                      <p:blipFill>
                        <a:blip r:embed="rId7"/>
                        <a:stretch>
                          <a:fillRect/>
                        </a:stretch>
                      </p:blipFill>
                      <p:spPr>
                        <a:xfrm>
                          <a:off x="-987722" y="4151964"/>
                          <a:ext cx="292939" cy="292939"/>
                        </a:xfrm>
                        <a:prstGeom prst="rect">
                          <a:avLst/>
                        </a:prstGeom>
                      </p:spPr>
                    </p:pic>
                  </p:oleObj>
                </mc:Fallback>
              </mc:AlternateContent>
            </a:graphicData>
          </a:graphic>
        </p:graphicFrame>
      </p:grpSp>
      <p:grpSp>
        <p:nvGrpSpPr>
          <p:cNvPr id="57" name="Group 56">
            <a:extLst>
              <a:ext uri="{FF2B5EF4-FFF2-40B4-BE49-F238E27FC236}">
                <a16:creationId xmlns:a16="http://schemas.microsoft.com/office/drawing/2014/main" id="{41F0FBA3-D909-4DA5-A6AA-DD2F3F2FC1C5}"/>
              </a:ext>
            </a:extLst>
          </p:cNvPr>
          <p:cNvGrpSpPr/>
          <p:nvPr/>
        </p:nvGrpSpPr>
        <p:grpSpPr>
          <a:xfrm>
            <a:off x="6662534" y="4318452"/>
            <a:ext cx="244772" cy="252737"/>
            <a:chOff x="-987722" y="4151964"/>
            <a:chExt cx="295236" cy="304843"/>
          </a:xfrm>
        </p:grpSpPr>
        <p:sp>
          <p:nvSpPr>
            <p:cNvPr id="58" name="Oval 57">
              <a:extLst>
                <a:ext uri="{FF2B5EF4-FFF2-40B4-BE49-F238E27FC236}">
                  <a16:creationId xmlns:a16="http://schemas.microsoft.com/office/drawing/2014/main" id="{1346E7E7-CD93-449A-AE8B-6837C609CB3E}"/>
                </a:ext>
              </a:extLst>
            </p:cNvPr>
            <p:cNvSpPr/>
            <p:nvPr/>
          </p:nvSpPr>
          <p:spPr>
            <a:xfrm>
              <a:off x="-987543" y="4161750"/>
              <a:ext cx="295057" cy="295057"/>
            </a:xfrm>
            <a:prstGeom prst="ellipse">
              <a:avLst/>
            </a:prstGeom>
            <a:solidFill>
              <a:schemeClr val="bg1">
                <a:lumMod val="9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aphicFrame>
          <p:nvGraphicFramePr>
            <p:cNvPr id="59" name="Object 58">
              <a:extLst>
                <a:ext uri="{FF2B5EF4-FFF2-40B4-BE49-F238E27FC236}">
                  <a16:creationId xmlns:a16="http://schemas.microsoft.com/office/drawing/2014/main" id="{E3BFF1EE-DE0D-4633-95A6-849E39E0D537}"/>
                </a:ext>
              </a:extLst>
            </p:cNvPr>
            <p:cNvGraphicFramePr>
              <a:graphicFrameLocks noChangeAspect="1"/>
            </p:cNvGraphicFramePr>
            <p:nvPr/>
          </p:nvGraphicFramePr>
          <p:xfrm>
            <a:off x="-987722" y="4151964"/>
            <a:ext cx="292939" cy="292939"/>
          </p:xfrm>
          <a:graphic>
            <a:graphicData uri="http://schemas.openxmlformats.org/presentationml/2006/ole">
              <mc:AlternateContent xmlns:mc="http://schemas.openxmlformats.org/markup-compatibility/2006">
                <mc:Choice xmlns:v="urn:schemas-microsoft-com:vml" Requires="v">
                  <p:oleObj name="Visio" r:id="rId13" imgW="943093" imgH="942975" progId="Visio.Drawing.15">
                    <p:embed/>
                  </p:oleObj>
                </mc:Choice>
                <mc:Fallback>
                  <p:oleObj name="Visio" r:id="rId13" imgW="943093" imgH="942975" progId="Visio.Drawing.15">
                    <p:embed/>
                    <p:pic>
                      <p:nvPicPr>
                        <p:cNvPr id="59" name="Object 58">
                          <a:extLst>
                            <a:ext uri="{FF2B5EF4-FFF2-40B4-BE49-F238E27FC236}">
                              <a16:creationId xmlns:a16="http://schemas.microsoft.com/office/drawing/2014/main" id="{E3BFF1EE-DE0D-4633-95A6-849E39E0D537}"/>
                            </a:ext>
                          </a:extLst>
                        </p:cNvPr>
                        <p:cNvPicPr/>
                        <p:nvPr/>
                      </p:nvPicPr>
                      <p:blipFill>
                        <a:blip r:embed="rId7"/>
                        <a:stretch>
                          <a:fillRect/>
                        </a:stretch>
                      </p:blipFill>
                      <p:spPr>
                        <a:xfrm>
                          <a:off x="-987722" y="4151964"/>
                          <a:ext cx="292939" cy="292939"/>
                        </a:xfrm>
                        <a:prstGeom prst="rect">
                          <a:avLst/>
                        </a:prstGeom>
                      </p:spPr>
                    </p:pic>
                  </p:oleObj>
                </mc:Fallback>
              </mc:AlternateContent>
            </a:graphicData>
          </a:graphic>
        </p:graphicFrame>
      </p:grpSp>
      <p:grpSp>
        <p:nvGrpSpPr>
          <p:cNvPr id="60" name="Group 59">
            <a:extLst>
              <a:ext uri="{FF2B5EF4-FFF2-40B4-BE49-F238E27FC236}">
                <a16:creationId xmlns:a16="http://schemas.microsoft.com/office/drawing/2014/main" id="{A9F6C5E9-63A9-4E2E-9771-8B08F49C8E4C}"/>
              </a:ext>
            </a:extLst>
          </p:cNvPr>
          <p:cNvGrpSpPr/>
          <p:nvPr/>
        </p:nvGrpSpPr>
        <p:grpSpPr>
          <a:xfrm>
            <a:off x="6364359" y="3385735"/>
            <a:ext cx="244772" cy="252737"/>
            <a:chOff x="-987722" y="4151964"/>
            <a:chExt cx="295236" cy="304843"/>
          </a:xfrm>
        </p:grpSpPr>
        <p:sp>
          <p:nvSpPr>
            <p:cNvPr id="61" name="Oval 60">
              <a:extLst>
                <a:ext uri="{FF2B5EF4-FFF2-40B4-BE49-F238E27FC236}">
                  <a16:creationId xmlns:a16="http://schemas.microsoft.com/office/drawing/2014/main" id="{0AB66A99-1D11-4B3C-88A7-F30A118F14E2}"/>
                </a:ext>
              </a:extLst>
            </p:cNvPr>
            <p:cNvSpPr/>
            <p:nvPr/>
          </p:nvSpPr>
          <p:spPr>
            <a:xfrm>
              <a:off x="-987543" y="4161750"/>
              <a:ext cx="295057" cy="295057"/>
            </a:xfrm>
            <a:prstGeom prst="ellipse">
              <a:avLst/>
            </a:prstGeom>
            <a:solidFill>
              <a:schemeClr val="bg1">
                <a:lumMod val="9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aphicFrame>
          <p:nvGraphicFramePr>
            <p:cNvPr id="62" name="Object 61">
              <a:extLst>
                <a:ext uri="{FF2B5EF4-FFF2-40B4-BE49-F238E27FC236}">
                  <a16:creationId xmlns:a16="http://schemas.microsoft.com/office/drawing/2014/main" id="{A56711DF-4F3B-45D3-9D88-DE1A8293D41F}"/>
                </a:ext>
              </a:extLst>
            </p:cNvPr>
            <p:cNvGraphicFramePr>
              <a:graphicFrameLocks noChangeAspect="1"/>
            </p:cNvGraphicFramePr>
            <p:nvPr/>
          </p:nvGraphicFramePr>
          <p:xfrm>
            <a:off x="-987722" y="4151964"/>
            <a:ext cx="292939" cy="292939"/>
          </p:xfrm>
          <a:graphic>
            <a:graphicData uri="http://schemas.openxmlformats.org/presentationml/2006/ole">
              <mc:AlternateContent xmlns:mc="http://schemas.openxmlformats.org/markup-compatibility/2006">
                <mc:Choice xmlns:v="urn:schemas-microsoft-com:vml" Requires="v">
                  <p:oleObj name="Visio" r:id="rId14" imgW="943093" imgH="942975" progId="Visio.Drawing.15">
                    <p:embed/>
                  </p:oleObj>
                </mc:Choice>
                <mc:Fallback>
                  <p:oleObj name="Visio" r:id="rId14" imgW="943093" imgH="942975" progId="Visio.Drawing.15">
                    <p:embed/>
                    <p:pic>
                      <p:nvPicPr>
                        <p:cNvPr id="62" name="Object 61">
                          <a:extLst>
                            <a:ext uri="{FF2B5EF4-FFF2-40B4-BE49-F238E27FC236}">
                              <a16:creationId xmlns:a16="http://schemas.microsoft.com/office/drawing/2014/main" id="{A56711DF-4F3B-45D3-9D88-DE1A8293D41F}"/>
                            </a:ext>
                          </a:extLst>
                        </p:cNvPr>
                        <p:cNvPicPr/>
                        <p:nvPr/>
                      </p:nvPicPr>
                      <p:blipFill>
                        <a:blip r:embed="rId7"/>
                        <a:stretch>
                          <a:fillRect/>
                        </a:stretch>
                      </p:blipFill>
                      <p:spPr>
                        <a:xfrm>
                          <a:off x="-987722" y="4151964"/>
                          <a:ext cx="292939" cy="292939"/>
                        </a:xfrm>
                        <a:prstGeom prst="rect">
                          <a:avLst/>
                        </a:prstGeom>
                      </p:spPr>
                    </p:pic>
                  </p:oleObj>
                </mc:Fallback>
              </mc:AlternateContent>
            </a:graphicData>
          </a:graphic>
        </p:graphicFrame>
      </p:grpSp>
      <p:grpSp>
        <p:nvGrpSpPr>
          <p:cNvPr id="63" name="Group 62">
            <a:extLst>
              <a:ext uri="{FF2B5EF4-FFF2-40B4-BE49-F238E27FC236}">
                <a16:creationId xmlns:a16="http://schemas.microsoft.com/office/drawing/2014/main" id="{780407BF-F250-4D39-AFAF-1CA7AB6AEB12}"/>
              </a:ext>
            </a:extLst>
          </p:cNvPr>
          <p:cNvGrpSpPr/>
          <p:nvPr/>
        </p:nvGrpSpPr>
        <p:grpSpPr>
          <a:xfrm>
            <a:off x="5069360" y="1799469"/>
            <a:ext cx="244772" cy="252737"/>
            <a:chOff x="-987722" y="4151964"/>
            <a:chExt cx="295236" cy="304843"/>
          </a:xfrm>
        </p:grpSpPr>
        <p:sp>
          <p:nvSpPr>
            <p:cNvPr id="64" name="Oval 63">
              <a:extLst>
                <a:ext uri="{FF2B5EF4-FFF2-40B4-BE49-F238E27FC236}">
                  <a16:creationId xmlns:a16="http://schemas.microsoft.com/office/drawing/2014/main" id="{622B6699-42AC-486E-A747-1B4BFA8B5C48}"/>
                </a:ext>
              </a:extLst>
            </p:cNvPr>
            <p:cNvSpPr/>
            <p:nvPr/>
          </p:nvSpPr>
          <p:spPr>
            <a:xfrm>
              <a:off x="-987543" y="4161750"/>
              <a:ext cx="295057" cy="295057"/>
            </a:xfrm>
            <a:prstGeom prst="ellipse">
              <a:avLst/>
            </a:prstGeom>
            <a:solidFill>
              <a:schemeClr val="bg1">
                <a:lumMod val="9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aphicFrame>
          <p:nvGraphicFramePr>
            <p:cNvPr id="65" name="Object 64">
              <a:extLst>
                <a:ext uri="{FF2B5EF4-FFF2-40B4-BE49-F238E27FC236}">
                  <a16:creationId xmlns:a16="http://schemas.microsoft.com/office/drawing/2014/main" id="{34147308-A070-4941-9DC8-35A556454859}"/>
                </a:ext>
              </a:extLst>
            </p:cNvPr>
            <p:cNvGraphicFramePr>
              <a:graphicFrameLocks noChangeAspect="1"/>
            </p:cNvGraphicFramePr>
            <p:nvPr/>
          </p:nvGraphicFramePr>
          <p:xfrm>
            <a:off x="-987722" y="4151964"/>
            <a:ext cx="292939" cy="292939"/>
          </p:xfrm>
          <a:graphic>
            <a:graphicData uri="http://schemas.openxmlformats.org/presentationml/2006/ole">
              <mc:AlternateContent xmlns:mc="http://schemas.openxmlformats.org/markup-compatibility/2006">
                <mc:Choice xmlns:v="urn:schemas-microsoft-com:vml" Requires="v">
                  <p:oleObj name="Visio" r:id="rId15" imgW="943093" imgH="942975" progId="Visio.Drawing.15">
                    <p:embed/>
                  </p:oleObj>
                </mc:Choice>
                <mc:Fallback>
                  <p:oleObj name="Visio" r:id="rId15" imgW="943093" imgH="942975" progId="Visio.Drawing.15">
                    <p:embed/>
                    <p:pic>
                      <p:nvPicPr>
                        <p:cNvPr id="65" name="Object 64">
                          <a:extLst>
                            <a:ext uri="{FF2B5EF4-FFF2-40B4-BE49-F238E27FC236}">
                              <a16:creationId xmlns:a16="http://schemas.microsoft.com/office/drawing/2014/main" id="{34147308-A070-4941-9DC8-35A556454859}"/>
                            </a:ext>
                          </a:extLst>
                        </p:cNvPr>
                        <p:cNvPicPr/>
                        <p:nvPr/>
                      </p:nvPicPr>
                      <p:blipFill>
                        <a:blip r:embed="rId7"/>
                        <a:stretch>
                          <a:fillRect/>
                        </a:stretch>
                      </p:blipFill>
                      <p:spPr>
                        <a:xfrm>
                          <a:off x="-987722" y="4151964"/>
                          <a:ext cx="292939" cy="292939"/>
                        </a:xfrm>
                        <a:prstGeom prst="rect">
                          <a:avLst/>
                        </a:prstGeom>
                      </p:spPr>
                    </p:pic>
                  </p:oleObj>
                </mc:Fallback>
              </mc:AlternateContent>
            </a:graphicData>
          </a:graphic>
        </p:graphicFrame>
      </p:grpSp>
      <p:grpSp>
        <p:nvGrpSpPr>
          <p:cNvPr id="66" name="Group 65">
            <a:extLst>
              <a:ext uri="{FF2B5EF4-FFF2-40B4-BE49-F238E27FC236}">
                <a16:creationId xmlns:a16="http://schemas.microsoft.com/office/drawing/2014/main" id="{8E539392-D480-4228-8530-CA150B9B10E3}"/>
              </a:ext>
            </a:extLst>
          </p:cNvPr>
          <p:cNvGrpSpPr/>
          <p:nvPr/>
        </p:nvGrpSpPr>
        <p:grpSpPr>
          <a:xfrm>
            <a:off x="4709994" y="1701551"/>
            <a:ext cx="244772" cy="252737"/>
            <a:chOff x="-987722" y="4151964"/>
            <a:chExt cx="295236" cy="304843"/>
          </a:xfrm>
        </p:grpSpPr>
        <p:sp>
          <p:nvSpPr>
            <p:cNvPr id="67" name="Oval 66">
              <a:extLst>
                <a:ext uri="{FF2B5EF4-FFF2-40B4-BE49-F238E27FC236}">
                  <a16:creationId xmlns:a16="http://schemas.microsoft.com/office/drawing/2014/main" id="{BE5CC8A2-6AEA-487C-AF83-D4811B248ECE}"/>
                </a:ext>
              </a:extLst>
            </p:cNvPr>
            <p:cNvSpPr/>
            <p:nvPr/>
          </p:nvSpPr>
          <p:spPr>
            <a:xfrm>
              <a:off x="-987543" y="4161750"/>
              <a:ext cx="295057" cy="295057"/>
            </a:xfrm>
            <a:prstGeom prst="ellipse">
              <a:avLst/>
            </a:prstGeom>
            <a:solidFill>
              <a:schemeClr val="bg1">
                <a:lumMod val="9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aphicFrame>
          <p:nvGraphicFramePr>
            <p:cNvPr id="68" name="Object 67">
              <a:extLst>
                <a:ext uri="{FF2B5EF4-FFF2-40B4-BE49-F238E27FC236}">
                  <a16:creationId xmlns:a16="http://schemas.microsoft.com/office/drawing/2014/main" id="{28B9F387-54B1-4E67-B81B-3B1E9302E3D1}"/>
                </a:ext>
              </a:extLst>
            </p:cNvPr>
            <p:cNvGraphicFramePr>
              <a:graphicFrameLocks noChangeAspect="1"/>
            </p:cNvGraphicFramePr>
            <p:nvPr/>
          </p:nvGraphicFramePr>
          <p:xfrm>
            <a:off x="-987722" y="4151964"/>
            <a:ext cx="292939" cy="292939"/>
          </p:xfrm>
          <a:graphic>
            <a:graphicData uri="http://schemas.openxmlformats.org/presentationml/2006/ole">
              <mc:AlternateContent xmlns:mc="http://schemas.openxmlformats.org/markup-compatibility/2006">
                <mc:Choice xmlns:v="urn:schemas-microsoft-com:vml" Requires="v">
                  <p:oleObj name="Visio" r:id="rId16" imgW="943093" imgH="942975" progId="Visio.Drawing.15">
                    <p:embed/>
                  </p:oleObj>
                </mc:Choice>
                <mc:Fallback>
                  <p:oleObj name="Visio" r:id="rId16" imgW="943093" imgH="942975" progId="Visio.Drawing.15">
                    <p:embed/>
                    <p:pic>
                      <p:nvPicPr>
                        <p:cNvPr id="68" name="Object 67">
                          <a:extLst>
                            <a:ext uri="{FF2B5EF4-FFF2-40B4-BE49-F238E27FC236}">
                              <a16:creationId xmlns:a16="http://schemas.microsoft.com/office/drawing/2014/main" id="{28B9F387-54B1-4E67-B81B-3B1E9302E3D1}"/>
                            </a:ext>
                          </a:extLst>
                        </p:cNvPr>
                        <p:cNvPicPr/>
                        <p:nvPr/>
                      </p:nvPicPr>
                      <p:blipFill>
                        <a:blip r:embed="rId7"/>
                        <a:stretch>
                          <a:fillRect/>
                        </a:stretch>
                      </p:blipFill>
                      <p:spPr>
                        <a:xfrm>
                          <a:off x="-987722" y="4151964"/>
                          <a:ext cx="292939" cy="292939"/>
                        </a:xfrm>
                        <a:prstGeom prst="rect">
                          <a:avLst/>
                        </a:prstGeom>
                      </p:spPr>
                    </p:pic>
                  </p:oleObj>
                </mc:Fallback>
              </mc:AlternateContent>
            </a:graphicData>
          </a:graphic>
        </p:graphicFrame>
      </p:grpSp>
      <p:grpSp>
        <p:nvGrpSpPr>
          <p:cNvPr id="69" name="Group 68">
            <a:extLst>
              <a:ext uri="{FF2B5EF4-FFF2-40B4-BE49-F238E27FC236}">
                <a16:creationId xmlns:a16="http://schemas.microsoft.com/office/drawing/2014/main" id="{1111C002-218E-421E-86E8-20C74BB28CDB}"/>
              </a:ext>
            </a:extLst>
          </p:cNvPr>
          <p:cNvGrpSpPr/>
          <p:nvPr/>
        </p:nvGrpSpPr>
        <p:grpSpPr>
          <a:xfrm>
            <a:off x="3905082" y="1652094"/>
            <a:ext cx="244772" cy="252737"/>
            <a:chOff x="-987722" y="4151964"/>
            <a:chExt cx="295236" cy="304843"/>
          </a:xfrm>
        </p:grpSpPr>
        <p:sp>
          <p:nvSpPr>
            <p:cNvPr id="70" name="Oval 69">
              <a:extLst>
                <a:ext uri="{FF2B5EF4-FFF2-40B4-BE49-F238E27FC236}">
                  <a16:creationId xmlns:a16="http://schemas.microsoft.com/office/drawing/2014/main" id="{01329F1B-6584-4D74-B1E3-D9F193638F68}"/>
                </a:ext>
              </a:extLst>
            </p:cNvPr>
            <p:cNvSpPr/>
            <p:nvPr/>
          </p:nvSpPr>
          <p:spPr>
            <a:xfrm>
              <a:off x="-987543" y="4161750"/>
              <a:ext cx="295057" cy="295057"/>
            </a:xfrm>
            <a:prstGeom prst="ellipse">
              <a:avLst/>
            </a:prstGeom>
            <a:solidFill>
              <a:schemeClr val="bg1">
                <a:lumMod val="9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aphicFrame>
          <p:nvGraphicFramePr>
            <p:cNvPr id="71" name="Object 70">
              <a:extLst>
                <a:ext uri="{FF2B5EF4-FFF2-40B4-BE49-F238E27FC236}">
                  <a16:creationId xmlns:a16="http://schemas.microsoft.com/office/drawing/2014/main" id="{4B3A766B-CC03-4A8F-9622-0B3262573A22}"/>
                </a:ext>
              </a:extLst>
            </p:cNvPr>
            <p:cNvGraphicFramePr>
              <a:graphicFrameLocks noChangeAspect="1"/>
            </p:cNvGraphicFramePr>
            <p:nvPr/>
          </p:nvGraphicFramePr>
          <p:xfrm>
            <a:off x="-987722" y="4151964"/>
            <a:ext cx="292939" cy="292939"/>
          </p:xfrm>
          <a:graphic>
            <a:graphicData uri="http://schemas.openxmlformats.org/presentationml/2006/ole">
              <mc:AlternateContent xmlns:mc="http://schemas.openxmlformats.org/markup-compatibility/2006">
                <mc:Choice xmlns:v="urn:schemas-microsoft-com:vml" Requires="v">
                  <p:oleObj name="Visio" r:id="rId17" imgW="943093" imgH="942975" progId="Visio.Drawing.15">
                    <p:embed/>
                  </p:oleObj>
                </mc:Choice>
                <mc:Fallback>
                  <p:oleObj name="Visio" r:id="rId17" imgW="943093" imgH="942975" progId="Visio.Drawing.15">
                    <p:embed/>
                    <p:pic>
                      <p:nvPicPr>
                        <p:cNvPr id="71" name="Object 70">
                          <a:extLst>
                            <a:ext uri="{FF2B5EF4-FFF2-40B4-BE49-F238E27FC236}">
                              <a16:creationId xmlns:a16="http://schemas.microsoft.com/office/drawing/2014/main" id="{4B3A766B-CC03-4A8F-9622-0B3262573A22}"/>
                            </a:ext>
                          </a:extLst>
                        </p:cNvPr>
                        <p:cNvPicPr/>
                        <p:nvPr/>
                      </p:nvPicPr>
                      <p:blipFill>
                        <a:blip r:embed="rId7"/>
                        <a:stretch>
                          <a:fillRect/>
                        </a:stretch>
                      </p:blipFill>
                      <p:spPr>
                        <a:xfrm>
                          <a:off x="-987722" y="4151964"/>
                          <a:ext cx="292939" cy="292939"/>
                        </a:xfrm>
                        <a:prstGeom prst="rect">
                          <a:avLst/>
                        </a:prstGeom>
                      </p:spPr>
                    </p:pic>
                  </p:oleObj>
                </mc:Fallback>
              </mc:AlternateContent>
            </a:graphicData>
          </a:graphic>
        </p:graphicFrame>
      </p:grpSp>
    </p:spTree>
    <p:extLst>
      <p:ext uri="{BB962C8B-B14F-4D97-AF65-F5344CB8AC3E}">
        <p14:creationId xmlns:p14="http://schemas.microsoft.com/office/powerpoint/2010/main" val="2350960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repeatCount="indefinite" fill="remove" grpId="0" nodeType="withEffect">
                                  <p:stCondLst>
                                    <p:cond delay="0"/>
                                  </p:stCondLst>
                                  <p:childTnLst>
                                    <p:animMotion origin="layout" path="M 0.00026 0.00069 L -0.02266 -0.06135 L -0.05912 -0.06135 L -0.05912 0.09791 L -0.05964 0.11643 " pathEditMode="relative" ptsTypes="AAAAA">
                                      <p:cBhvr>
                                        <p:cTn id="6" dur="3000" fill="hold"/>
                                        <p:tgtEl>
                                          <p:spTgt spid="6"/>
                                        </p:tgtEl>
                                        <p:attrNameLst>
                                          <p:attrName>ppt_x</p:attrName>
                                          <p:attrName>ppt_y</p:attrName>
                                        </p:attrNameLst>
                                      </p:cBhvr>
                                    </p:animMotion>
                                  </p:childTnLst>
                                </p:cTn>
                              </p:par>
                              <p:par>
                                <p:cTn id="7" presetID="0" presetClass="path" presetSubtype="0" repeatCount="indefinite" fill="remove" grpId="0" nodeType="withEffect">
                                  <p:stCondLst>
                                    <p:cond delay="600"/>
                                  </p:stCondLst>
                                  <p:childTnLst>
                                    <p:animMotion origin="layout" path="M 0.00026 0.00069 L -0.02266 -0.06135 L -0.05912 -0.06135 L -0.05912 0.09791 L -0.05964 0.11643 " pathEditMode="relative" rAng="0" ptsTypes="AAAAA">
                                      <p:cBhvr>
                                        <p:cTn id="8" dur="3000" fill="hold"/>
                                        <p:tgtEl>
                                          <p:spTgt spid="25"/>
                                        </p:tgtEl>
                                        <p:attrNameLst>
                                          <p:attrName>ppt_x</p:attrName>
                                          <p:attrName>ppt_y</p:attrName>
                                        </p:attrNameLst>
                                      </p:cBhvr>
                                      <p:rCtr x="-2995" y="2685"/>
                                    </p:animMotion>
                                  </p:childTnLst>
                                </p:cTn>
                              </p:par>
                              <p:par>
                                <p:cTn id="9" presetID="0" presetClass="path" presetSubtype="0" repeatCount="indefinite" fill="remove" grpId="0" nodeType="withEffect">
                                  <p:stCondLst>
                                    <p:cond delay="1200"/>
                                  </p:stCondLst>
                                  <p:childTnLst>
                                    <p:animMotion origin="layout" path="M 0.00026 0.00069 L -0.02266 -0.06135 L -0.05912 -0.06135 L -0.05912 0.09791 L -0.05964 0.11643 " pathEditMode="relative" rAng="0" ptsTypes="AAAAA">
                                      <p:cBhvr>
                                        <p:cTn id="10" dur="3000" fill="hold"/>
                                        <p:tgtEl>
                                          <p:spTgt spid="26"/>
                                        </p:tgtEl>
                                        <p:attrNameLst>
                                          <p:attrName>ppt_x</p:attrName>
                                          <p:attrName>ppt_y</p:attrName>
                                        </p:attrNameLst>
                                      </p:cBhvr>
                                      <p:rCtr x="-2995" y="2685"/>
                                    </p:animMotion>
                                  </p:childTnLst>
                                </p:cTn>
                              </p:par>
                              <p:par>
                                <p:cTn id="11" presetID="0" presetClass="path" presetSubtype="0" repeatCount="indefinite" fill="hold" grpId="0" nodeType="withEffect">
                                  <p:stCondLst>
                                    <p:cond delay="0"/>
                                  </p:stCondLst>
                                  <p:childTnLst>
                                    <p:animMotion origin="layout" path="M 0.0013 -0.00023 L 0.02994 -0.14931 L -0.08828 -0.14931 L -0.08933 -0.15996 " pathEditMode="relative" ptsTypes="AAAA">
                                      <p:cBhvr>
                                        <p:cTn id="12" dur="3000" fill="hold"/>
                                        <p:tgtEl>
                                          <p:spTgt spid="27"/>
                                        </p:tgtEl>
                                        <p:attrNameLst>
                                          <p:attrName>ppt_x</p:attrName>
                                          <p:attrName>ppt_y</p:attrName>
                                        </p:attrNameLst>
                                      </p:cBhvr>
                                    </p:animMotion>
                                  </p:childTnLst>
                                </p:cTn>
                              </p:par>
                              <p:par>
                                <p:cTn id="13" presetID="0" presetClass="path" presetSubtype="0" repeatCount="indefinite" fill="hold" grpId="0" nodeType="withEffect">
                                  <p:stCondLst>
                                    <p:cond delay="600"/>
                                  </p:stCondLst>
                                  <p:childTnLst>
                                    <p:animMotion origin="layout" path="M 0.0013 -0.00023 L 0.02994 -0.14931 L -0.08828 -0.14931 L -0.08933 -0.15996 " pathEditMode="relative" rAng="0" ptsTypes="AAAA">
                                      <p:cBhvr>
                                        <p:cTn id="14" dur="3000" fill="hold"/>
                                        <p:tgtEl>
                                          <p:spTgt spid="28"/>
                                        </p:tgtEl>
                                        <p:attrNameLst>
                                          <p:attrName>ppt_x</p:attrName>
                                          <p:attrName>ppt_y</p:attrName>
                                        </p:attrNameLst>
                                      </p:cBhvr>
                                      <p:rCtr x="-3099" y="-7986"/>
                                    </p:animMotion>
                                  </p:childTnLst>
                                </p:cTn>
                              </p:par>
                              <p:par>
                                <p:cTn id="15" presetID="0" presetClass="path" presetSubtype="0" repeatCount="indefinite" fill="hold" grpId="0" nodeType="withEffect">
                                  <p:stCondLst>
                                    <p:cond delay="1200"/>
                                  </p:stCondLst>
                                  <p:childTnLst>
                                    <p:animMotion origin="layout" path="M 0.0013 -0.00023 L 0.02994 -0.14931 L -0.08828 -0.14931 L -0.08933 -0.15996 " pathEditMode="relative" rAng="0" ptsTypes="AAAA">
                                      <p:cBhvr>
                                        <p:cTn id="16" dur="3000" fill="hold"/>
                                        <p:tgtEl>
                                          <p:spTgt spid="29"/>
                                        </p:tgtEl>
                                        <p:attrNameLst>
                                          <p:attrName>ppt_x</p:attrName>
                                          <p:attrName>ppt_y</p:attrName>
                                        </p:attrNameLst>
                                      </p:cBhvr>
                                      <p:rCtr x="-3099" y="-7986"/>
                                    </p:animMotion>
                                  </p:childTnLst>
                                </p:cTn>
                              </p:par>
                              <p:par>
                                <p:cTn id="17" presetID="0" presetClass="path" presetSubtype="0" repeatCount="indefinite" fill="hold" grpId="0" nodeType="withEffect">
                                  <p:stCondLst>
                                    <p:cond delay="0"/>
                                  </p:stCondLst>
                                  <p:childTnLst>
                                    <p:animMotion origin="layout" path="M 0.00026 -0.00023 L 0.02174 -0.03241 L 0.07279 -0.12338 L 0.20052 -0.12338 C 0.23893 -0.01551 0.20104 -0.12153 0.23932 -0.01713 " pathEditMode="relative" rAng="0" ptsTypes="AAAAA">
                                      <p:cBhvr>
                                        <p:cTn id="18" dur="3000" fill="hold"/>
                                        <p:tgtEl>
                                          <p:spTgt spid="30"/>
                                        </p:tgtEl>
                                        <p:attrNameLst>
                                          <p:attrName>ppt_x</p:attrName>
                                          <p:attrName>ppt_y</p:attrName>
                                        </p:attrNameLst>
                                      </p:cBhvr>
                                      <p:rCtr x="11953" y="-6157"/>
                                    </p:animMotion>
                                  </p:childTnLst>
                                </p:cTn>
                              </p:par>
                              <p:par>
                                <p:cTn id="19" presetID="0" presetClass="path" presetSubtype="0" repeatCount="indefinite" fill="hold" grpId="0" nodeType="withEffect">
                                  <p:stCondLst>
                                    <p:cond delay="600"/>
                                  </p:stCondLst>
                                  <p:childTnLst>
                                    <p:animMotion origin="layout" path="M 0.00026 -0.00023 L 0.02187 -0.03264 L 0.07266 -0.12338 L 0.20078 -0.12292 C 0.23945 -0.01343 0.20104 -0.12176 0.23867 -0.01574 " pathEditMode="relative" rAng="0" ptsTypes="AAAAA">
                                      <p:cBhvr>
                                        <p:cTn id="20" dur="3000" fill="hold"/>
                                        <p:tgtEl>
                                          <p:spTgt spid="31"/>
                                        </p:tgtEl>
                                        <p:attrNameLst>
                                          <p:attrName>ppt_x</p:attrName>
                                          <p:attrName>ppt_y</p:attrName>
                                        </p:attrNameLst>
                                      </p:cBhvr>
                                      <p:rCtr x="11914" y="-6157"/>
                                    </p:animMotion>
                                  </p:childTnLst>
                                </p:cTn>
                              </p:par>
                              <p:par>
                                <p:cTn id="21" presetID="0" presetClass="path" presetSubtype="0" repeatCount="indefinite" fill="hold" grpId="0" nodeType="withEffect">
                                  <p:stCondLst>
                                    <p:cond delay="1200"/>
                                  </p:stCondLst>
                                  <p:childTnLst>
                                    <p:animMotion origin="layout" path="M 0.00026 -0.00023 L 0.022 -0.03287 L 0.07266 -0.12338 C 0.10338 -0.12338 0.07266 -0.12292 0.20104 -0.12292 C 0.23242 -0.0419 0.20039 -0.12199 0.23268 -0.04074 " pathEditMode="relative" rAng="0" ptsTypes="AAAAA">
                                      <p:cBhvr>
                                        <p:cTn id="22" dur="3000" fill="hold"/>
                                        <p:tgtEl>
                                          <p:spTgt spid="32"/>
                                        </p:tgtEl>
                                        <p:attrNameLst>
                                          <p:attrName>ppt_x</p:attrName>
                                          <p:attrName>ppt_y</p:attrName>
                                        </p:attrNameLst>
                                      </p:cBhvr>
                                      <p:rCtr x="11615" y="-615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5" grpId="0" animBg="1"/>
      <p:bldP spid="26" grpId="0" animBg="1"/>
      <p:bldP spid="27" grpId="0" animBg="1"/>
      <p:bldP spid="28" grpId="0" animBg="1"/>
      <p:bldP spid="29" grpId="0" animBg="1"/>
      <p:bldP spid="30" grpId="0" animBg="1"/>
      <p:bldP spid="31" grpId="0" animBg="1"/>
      <p:bldP spid="32"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err="1"/>
              <a:t>Nosecurity</a:t>
            </a:r>
            <a:r>
              <a:rPr lang="en-US" sz="4400" dirty="0"/>
              <a:t>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522674"/>
            <a:ext cx="12166744" cy="3539430"/>
          </a:xfrm>
          <a:prstGeom prst="rect">
            <a:avLst/>
          </a:prstGeom>
          <a:noFill/>
        </p:spPr>
        <p:txBody>
          <a:bodyPr wrap="square">
            <a:spAutoFit/>
          </a:bodyPr>
          <a:lstStyle/>
          <a:p>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a:solidFill>
                  <a:srgbClr val="FFC66D"/>
                </a:solidFill>
                <a:effectLst/>
                <a:latin typeface="JetBrains Mono"/>
              </a:rPr>
              <a:t>main</a:t>
            </a:r>
            <a:r>
              <a:rPr lang="en-US" sz="2800" dirty="0">
                <a:solidFill>
                  <a:srgbClr val="A9B7C6"/>
                </a:solidFill>
                <a:effectLst/>
                <a:latin typeface="JetBrains Mono"/>
              </a:rPr>
              <a:t>() {</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httpServer</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Server</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ln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UnderlayListener</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InsecurePort</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FBF7E"/>
                </a:solidFill>
                <a:effectLst/>
                <a:latin typeface="JetBrains Mono"/>
              </a:rPr>
              <a:t>log</a:t>
            </a:r>
            <a:r>
              <a:rPr lang="en-US" sz="2800" dirty="0" err="1">
                <a:solidFill>
                  <a:srgbClr val="A9B7C6"/>
                </a:solidFill>
                <a:effectLst/>
                <a:latin typeface="JetBrains Mono"/>
              </a:rPr>
              <a:t>.</a:t>
            </a:r>
            <a:r>
              <a:rPr lang="en-US" sz="2800" dirty="0" err="1">
                <a:solidFill>
                  <a:srgbClr val="B09D79"/>
                </a:solidFill>
                <a:effectLst/>
                <a:latin typeface="JetBrains Mono"/>
              </a:rPr>
              <a:t>Printf</a:t>
            </a:r>
            <a:r>
              <a:rPr lang="en-US" sz="2800" dirty="0">
                <a:solidFill>
                  <a:srgbClr val="A9B7C6"/>
                </a:solidFill>
                <a:effectLst/>
                <a:latin typeface="JetBrains Mono"/>
              </a:rPr>
              <a:t>(</a:t>
            </a:r>
            <a:r>
              <a:rPr lang="en-US" sz="2800" dirty="0">
                <a:solidFill>
                  <a:srgbClr val="6A8759"/>
                </a:solidFill>
                <a:effectLst/>
                <a:latin typeface="JetBrains Mono"/>
              </a:rPr>
              <a:t>"Starting insecure server on </a:t>
            </a:r>
            <a:r>
              <a:rPr lang="en-US" sz="2800" dirty="0">
                <a:solidFill>
                  <a:srgbClr val="CC7832"/>
                </a:solidFill>
                <a:effectLst/>
                <a:latin typeface="JetBrains Mono"/>
              </a:rPr>
              <a:t>%d\n</a:t>
            </a:r>
            <a:r>
              <a:rPr lang="en-US" sz="2800" dirty="0">
                <a:solidFill>
                  <a:srgbClr val="6A8759"/>
                </a:solidFill>
                <a:effectLst/>
                <a:latin typeface="JetBrains Mono"/>
              </a:rPr>
              <a:t>"</a:t>
            </a:r>
            <a:r>
              <a:rPr lang="en-US" sz="2800" dirty="0">
                <a:solidFill>
                  <a:srgbClr val="CC7832"/>
                </a:solidFill>
                <a:effectLst/>
                <a:latin typeface="JetBrains Mono"/>
              </a:rPr>
              <a:t>,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InsecurePort</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if </a:t>
            </a:r>
            <a:r>
              <a:rPr lang="en-US" sz="2800" dirty="0">
                <a:solidFill>
                  <a:srgbClr val="A9B7C6"/>
                </a:solidFill>
                <a:effectLst/>
                <a:latin typeface="JetBrains Mono"/>
              </a:rPr>
              <a:t>err := </a:t>
            </a:r>
            <a:r>
              <a:rPr lang="en-US" sz="2800" dirty="0" err="1">
                <a:solidFill>
                  <a:srgbClr val="A9B7C6"/>
                </a:solidFill>
                <a:effectLst/>
                <a:latin typeface="JetBrains Mono"/>
              </a:rPr>
              <a:t>httpServer.</a:t>
            </a:r>
            <a:r>
              <a:rPr lang="en-US" sz="2800" dirty="0" err="1">
                <a:solidFill>
                  <a:srgbClr val="B09D79"/>
                </a:solidFill>
                <a:effectLst/>
                <a:latin typeface="JetBrains Mono"/>
              </a:rPr>
              <a:t>Serve</a:t>
            </a:r>
            <a:r>
              <a:rPr lang="en-US" sz="2800" dirty="0">
                <a:solidFill>
                  <a:srgbClr val="A9B7C6"/>
                </a:solidFill>
                <a:effectLst/>
                <a:latin typeface="JetBrains Mono"/>
              </a:rPr>
              <a:t>(ln)</a:t>
            </a:r>
            <a:r>
              <a:rPr lang="en-US" sz="2800" dirty="0">
                <a:solidFill>
                  <a:srgbClr val="CC7832"/>
                </a:solidFill>
                <a:effectLst/>
                <a:latin typeface="JetBrains Mono"/>
              </a:rPr>
              <a:t>; </a:t>
            </a:r>
            <a:r>
              <a:rPr lang="en-US" sz="2800" dirty="0">
                <a:solidFill>
                  <a:srgbClr val="A9B7C6"/>
                </a:solidFill>
                <a:effectLst/>
                <a:latin typeface="JetBrains Mono"/>
              </a:rPr>
              <a:t>err != </a:t>
            </a:r>
            <a:r>
              <a:rPr lang="en-US" sz="2800" dirty="0">
                <a:solidFill>
                  <a:srgbClr val="CC7832"/>
                </a:solidFill>
                <a:effectLst/>
                <a:latin typeface="JetBrains Mono"/>
              </a:rPr>
              <a:t>nil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FBF7E"/>
                </a:solidFill>
                <a:effectLst/>
                <a:latin typeface="JetBrains Mono"/>
              </a:rPr>
              <a:t>log</a:t>
            </a:r>
            <a:r>
              <a:rPr lang="en-US" sz="2800" dirty="0" err="1">
                <a:solidFill>
                  <a:srgbClr val="A9B7C6"/>
                </a:solidFill>
                <a:effectLst/>
                <a:latin typeface="JetBrains Mono"/>
              </a:rPr>
              <a:t>.</a:t>
            </a:r>
            <a:r>
              <a:rPr lang="en-US" sz="2800" dirty="0" err="1">
                <a:solidFill>
                  <a:srgbClr val="B09D79"/>
                </a:solidFill>
                <a:effectLst/>
                <a:latin typeface="JetBrains Mono"/>
              </a:rPr>
              <a:t>Fatal</a:t>
            </a:r>
            <a:r>
              <a:rPr lang="en-US" sz="2800" dirty="0">
                <a:solidFill>
                  <a:srgbClr val="A9B7C6"/>
                </a:solidFill>
                <a:effectLst/>
                <a:latin typeface="JetBrains Mono"/>
              </a:rPr>
              <a:t>(err)</a:t>
            </a:r>
            <a:br>
              <a:rPr lang="en-US" sz="2800" dirty="0">
                <a:solidFill>
                  <a:srgbClr val="A9B7C6"/>
                </a:solidFill>
                <a:effectLst/>
                <a:latin typeface="JetBrains Mono"/>
              </a:rPr>
            </a:br>
            <a:r>
              <a:rPr lang="en-US" sz="2800" dirty="0">
                <a:solidFill>
                  <a:srgbClr val="A9B7C6"/>
                </a:solidFill>
                <a:effectLst/>
                <a:latin typeface="JetBrains Mono"/>
              </a:rPr>
              <a:t>    }</a:t>
            </a:r>
            <a:br>
              <a:rPr lang="en-US" sz="2800" dirty="0">
                <a:solidFill>
                  <a:srgbClr val="A9B7C6"/>
                </a:solidFill>
                <a:effectLst/>
                <a:latin typeface="JetBrains Mono"/>
              </a:rPr>
            </a:br>
            <a:r>
              <a:rPr lang="en-US" sz="2800" dirty="0">
                <a:solidFill>
                  <a:srgbClr val="A9B7C6"/>
                </a:solidFill>
                <a:effectLst/>
                <a:latin typeface="JetBrains Mono"/>
              </a:rPr>
              <a:t>}</a:t>
            </a:r>
          </a:p>
        </p:txBody>
      </p:sp>
      <p:grpSp>
        <p:nvGrpSpPr>
          <p:cNvPr id="10" name="Group 9">
            <a:extLst>
              <a:ext uri="{FF2B5EF4-FFF2-40B4-BE49-F238E27FC236}">
                <a16:creationId xmlns:a16="http://schemas.microsoft.com/office/drawing/2014/main" id="{013F926A-6236-3E69-9C91-867192A59231}"/>
              </a:ext>
            </a:extLst>
          </p:cNvPr>
          <p:cNvGrpSpPr/>
          <p:nvPr/>
        </p:nvGrpSpPr>
        <p:grpSpPr>
          <a:xfrm>
            <a:off x="8851900" y="5658775"/>
            <a:ext cx="3111500" cy="1007171"/>
            <a:chOff x="8851900" y="5181600"/>
            <a:chExt cx="3111500" cy="1007171"/>
          </a:xfrm>
        </p:grpSpPr>
        <p:sp>
          <p:nvSpPr>
            <p:cNvPr id="3" name="Rectangle: Rounded Corners 2">
              <a:extLst>
                <a:ext uri="{FF2B5EF4-FFF2-40B4-BE49-F238E27FC236}">
                  <a16:creationId xmlns:a16="http://schemas.microsoft.com/office/drawing/2014/main" id="{76275E75-A638-A41A-24C7-43C93B9D1B37}"/>
                </a:ext>
              </a:extLst>
            </p:cNvPr>
            <p:cNvSpPr/>
            <p:nvPr/>
          </p:nvSpPr>
          <p:spPr>
            <a:xfrm>
              <a:off x="8851900" y="5181600"/>
              <a:ext cx="3111500" cy="1007171"/>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800" dirty="0">
                  <a:solidFill>
                    <a:srgbClr val="2B2B2B"/>
                  </a:solidFill>
                </a:rPr>
                <a:t>REMINDER</a:t>
              </a:r>
            </a:p>
          </p:txBody>
        </p:sp>
        <p:pic>
          <p:nvPicPr>
            <p:cNvPr id="7" name="Graphic 6" descr="Head with gears with solid fill">
              <a:extLst>
                <a:ext uri="{FF2B5EF4-FFF2-40B4-BE49-F238E27FC236}">
                  <a16:creationId xmlns:a16="http://schemas.microsoft.com/office/drawing/2014/main" id="{0E96E37B-248D-190B-7D55-1DF40065D0D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939212" y="5251511"/>
              <a:ext cx="914400" cy="914400"/>
            </a:xfrm>
            <a:prstGeom prst="rect">
              <a:avLst/>
            </a:prstGeom>
          </p:spPr>
        </p:pic>
      </p:grpSp>
    </p:spTree>
    <p:extLst>
      <p:ext uri="{BB962C8B-B14F-4D97-AF65-F5344CB8AC3E}">
        <p14:creationId xmlns:p14="http://schemas.microsoft.com/office/powerpoint/2010/main" val="348968187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03985" y="68420"/>
            <a:ext cx="10467975" cy="1038226"/>
          </a:xfrm>
        </p:spPr>
        <p:txBody>
          <a:bodyPr vert="horz" lIns="91440" tIns="45720" rIns="91440" bIns="45720" rtlCol="0" anchor="ctr">
            <a:normAutofit/>
          </a:bodyPr>
          <a:lstStyle/>
          <a:p>
            <a:r>
              <a:rPr lang="en-US" sz="4400" dirty="0"/>
              <a:t>OpenZiti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07357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28359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28359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28359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79354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4435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934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 y="1402677"/>
            <a:ext cx="13136882" cy="4708981"/>
          </a:xfrm>
          <a:prstGeom prst="rect">
            <a:avLst/>
          </a:prstGeom>
          <a:noFill/>
        </p:spPr>
        <p:txBody>
          <a:bodyPr wrap="square">
            <a:spAutoFit/>
          </a:bodyPr>
          <a:lstStyle/>
          <a:p>
            <a:r>
              <a:rPr lang="en-US" sz="2500" dirty="0" err="1">
                <a:solidFill>
                  <a:srgbClr val="CC7832"/>
                </a:solidFill>
                <a:effectLst/>
                <a:latin typeface="JetBrains Mono"/>
              </a:rPr>
              <a:t>func</a:t>
            </a:r>
            <a:r>
              <a:rPr lang="en-US" sz="2500" dirty="0">
                <a:solidFill>
                  <a:srgbClr val="CC7832"/>
                </a:solidFill>
                <a:effectLst/>
                <a:latin typeface="JetBrains Mono"/>
              </a:rPr>
              <a:t> </a:t>
            </a:r>
            <a:r>
              <a:rPr lang="en-US" sz="2500" dirty="0">
                <a:solidFill>
                  <a:srgbClr val="FFC66D"/>
                </a:solidFill>
                <a:effectLst/>
                <a:latin typeface="JetBrains Mono"/>
              </a:rPr>
              <a:t>main</a:t>
            </a: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httpServer</a:t>
            </a:r>
            <a:r>
              <a:rPr lang="en-US" sz="2500" dirty="0">
                <a:solidFill>
                  <a:srgbClr val="A9B7C6"/>
                </a:solidFill>
                <a:effectLst/>
                <a:latin typeface="JetBrains Mono"/>
              </a:rPr>
              <a:t> := </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dirty="0" err="1">
                <a:solidFill>
                  <a:srgbClr val="B09D79"/>
                </a:solidFill>
                <a:effectLst/>
                <a:latin typeface="JetBrains Mono"/>
              </a:rPr>
              <a:t>CreateServer</a:t>
            </a:r>
            <a:r>
              <a:rPr lang="en-US" sz="2500" dirty="0">
                <a:solidFill>
                  <a:srgbClr val="A9B7C6"/>
                </a:solidFill>
                <a:effectLst/>
                <a:latin typeface="JetBrains Mono"/>
              </a:rPr>
              <a:t>()</a:t>
            </a:r>
            <a:br>
              <a:rPr lang="en-US" sz="2500" dirty="0">
                <a:solidFill>
                  <a:srgbClr val="A9B7C6"/>
                </a:solidFill>
                <a:effectLst/>
                <a:latin typeface="JetBrains Mono"/>
              </a:rPr>
            </a:br>
            <a:br>
              <a:rPr lang="en-US" sz="2500" dirty="0">
                <a:solidFill>
                  <a:srgbClr val="A9B7C6"/>
                </a:solidFill>
                <a:effectLst/>
                <a:latin typeface="JetBrains Mono"/>
              </a:rPr>
            </a:br>
            <a:r>
              <a:rPr lang="en-US" sz="2500" dirty="0">
                <a:solidFill>
                  <a:srgbClr val="A9B7C6"/>
                </a:solidFill>
                <a:effectLst/>
                <a:latin typeface="JetBrains Mono"/>
              </a:rPr>
              <a:t>    opts := </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ClientOptions</a:t>
            </a:r>
            <a:r>
              <a:rPr lang="en-US" sz="2500" dirty="0">
                <a:solidFill>
                  <a:srgbClr val="A9B7C6"/>
                </a:solidFill>
                <a:effectLst/>
                <a:latin typeface="JetBrains Mono"/>
              </a:rPr>
              <a:t>(</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Addr</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ocketPath</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jwt</a:t>
            </a:r>
            <a:r>
              <a:rPr lang="en-US" sz="2500" dirty="0">
                <a:solidFill>
                  <a:srgbClr val="CC7832"/>
                </a:solidFill>
                <a:effectLst/>
                <a:latin typeface="JetBrains Mono"/>
              </a:rPr>
              <a:t>, </a:t>
            </a:r>
            <a:r>
              <a:rPr lang="en-US" sz="2500" dirty="0">
                <a:solidFill>
                  <a:srgbClr val="A9B7C6"/>
                </a:solidFill>
                <a:effectLst/>
                <a:latin typeface="JetBrains Mono"/>
              </a:rPr>
              <a:t>_ := </a:t>
            </a:r>
            <a:r>
              <a:rPr lang="en-US" sz="2500" dirty="0" err="1">
                <a:solidFill>
                  <a:srgbClr val="AFBF7E"/>
                </a:solidFill>
                <a:effectLst/>
                <a:latin typeface="JetBrains Mono"/>
              </a:rPr>
              <a:t>spire</a:t>
            </a:r>
            <a:r>
              <a:rPr lang="en-US" sz="2500" dirty="0" err="1">
                <a:solidFill>
                  <a:srgbClr val="A9B7C6"/>
                </a:solidFill>
                <a:effectLst/>
                <a:latin typeface="JetBrains Mono"/>
              </a:rPr>
              <a:t>.</a:t>
            </a:r>
            <a:r>
              <a:rPr lang="en-US" sz="2500" dirty="0" err="1">
                <a:solidFill>
                  <a:srgbClr val="B09D79"/>
                </a:solidFill>
                <a:effectLst/>
                <a:latin typeface="JetBrains Mono"/>
              </a:rPr>
              <a:t>FetchJwt</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piffeServerId</a:t>
            </a:r>
            <a:r>
              <a:rPr lang="en-US" sz="2500" dirty="0">
                <a:solidFill>
                  <a:srgbClr val="CC7832"/>
                </a:solidFill>
                <a:effectLst/>
                <a:latin typeface="JetBrains Mono"/>
              </a:rPr>
              <a:t>, </a:t>
            </a:r>
            <a:r>
              <a:rPr lang="en-US" sz="2500" dirty="0">
                <a:solidFill>
                  <a:srgbClr val="A9B7C6"/>
                </a:solidFill>
                <a:effectLst/>
                <a:latin typeface="JetBrains Mono"/>
              </a:rPr>
              <a:t>opts)</a:t>
            </a:r>
            <a:br>
              <a:rPr lang="en-US" sz="2500" dirty="0">
                <a:solidFill>
                  <a:srgbClr val="A9B7C6"/>
                </a:solidFill>
                <a:effectLst/>
                <a:latin typeface="JetBrains Mono"/>
              </a:rPr>
            </a:br>
            <a:br>
              <a:rPr lang="en-US" sz="2500" dirty="0">
                <a:solidFill>
                  <a:srgbClr val="A9B7C6"/>
                </a:solidFill>
                <a:effectLst/>
                <a:latin typeface="JetBrains Mono"/>
              </a:rPr>
            </a:br>
            <a:r>
              <a:rPr lang="en-US" sz="2500" dirty="0">
                <a:solidFill>
                  <a:srgbClr val="A9B7C6"/>
                </a:solidFill>
                <a:effectLst/>
                <a:latin typeface="JetBrains Mono"/>
              </a:rPr>
              <a:t>    ln := </a:t>
            </a:r>
            <a:r>
              <a:rPr lang="en-US" sz="2500" dirty="0" err="1">
                <a:solidFill>
                  <a:srgbClr val="AFBF7E"/>
                </a:solidFill>
                <a:effectLst/>
                <a:latin typeface="JetBrains Mono"/>
              </a:rPr>
              <a:t>openziti</a:t>
            </a:r>
            <a:r>
              <a:rPr lang="en-US" sz="2500" dirty="0" err="1">
                <a:solidFill>
                  <a:srgbClr val="A9B7C6"/>
                </a:solidFill>
                <a:effectLst/>
                <a:latin typeface="JetBrains Mono"/>
              </a:rPr>
              <a:t>.</a:t>
            </a:r>
            <a:r>
              <a:rPr lang="en-US" sz="2500" dirty="0" err="1">
                <a:solidFill>
                  <a:srgbClr val="B09D79"/>
                </a:solidFill>
                <a:effectLst/>
                <a:latin typeface="JetBrains Mono"/>
              </a:rPr>
              <a:t>CreateOpenZitiListener</a:t>
            </a:r>
            <a:r>
              <a:rPr lang="en-US" sz="2500" dirty="0">
                <a:solidFill>
                  <a:srgbClr val="A9B7C6"/>
                </a:solidFill>
                <a:effectLst/>
                <a:latin typeface="JetBrains Mono"/>
              </a:rPr>
              <a:t>(</a:t>
            </a:r>
            <a:r>
              <a:rPr lang="en-US" sz="2500" dirty="0" err="1">
                <a:solidFill>
                  <a:srgbClr val="A9B7C6"/>
                </a:solidFill>
                <a:effectLst/>
                <a:latin typeface="JetBrains Mono"/>
              </a:rPr>
              <a:t>jwt</a:t>
            </a:r>
            <a:r>
              <a:rPr lang="en-US" sz="2500" dirty="0">
                <a:solidFill>
                  <a:srgbClr val="CC7832"/>
                </a:solidFill>
                <a:effectLst/>
                <a:latin typeface="JetBrains Mono"/>
              </a:rPr>
              <a:t>, </a:t>
            </a:r>
            <a:r>
              <a:rPr lang="en-US" sz="2500" dirty="0">
                <a:solidFill>
                  <a:srgbClr val="6A8759"/>
                </a:solidFill>
                <a:effectLst/>
                <a:latin typeface="JetBrains Mono"/>
              </a:rPr>
              <a:t>"</a:t>
            </a:r>
            <a:r>
              <a:rPr lang="en-US" sz="2500" dirty="0" err="1">
                <a:solidFill>
                  <a:srgbClr val="6A8759"/>
                </a:solidFill>
                <a:effectLst/>
                <a:latin typeface="JetBrains Mono"/>
              </a:rPr>
              <a:t>openziti</a:t>
            </a:r>
            <a:r>
              <a:rPr lang="en-US" sz="2500" dirty="0">
                <a:solidFill>
                  <a:srgbClr val="6A8759"/>
                </a:solidFill>
                <a:effectLst/>
                <a:latin typeface="JetBrains Mono"/>
              </a:rPr>
              <a:t>-only-service"</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FBF7E"/>
                </a:solidFill>
                <a:effectLst/>
                <a:latin typeface="JetBrains Mono"/>
              </a:rPr>
              <a:t>log</a:t>
            </a:r>
            <a:r>
              <a:rPr lang="en-US" sz="2500" dirty="0" err="1">
                <a:solidFill>
                  <a:srgbClr val="A9B7C6"/>
                </a:solidFill>
                <a:effectLst/>
                <a:latin typeface="JetBrains Mono"/>
              </a:rPr>
              <a:t>.</a:t>
            </a:r>
            <a:r>
              <a:rPr lang="en-US" sz="2500" dirty="0" err="1">
                <a:solidFill>
                  <a:srgbClr val="B09D79"/>
                </a:solidFill>
                <a:effectLst/>
                <a:latin typeface="JetBrains Mono"/>
              </a:rPr>
              <a:t>Printf</a:t>
            </a:r>
            <a:r>
              <a:rPr lang="en-US" sz="2500" dirty="0">
                <a:solidFill>
                  <a:srgbClr val="A9B7C6"/>
                </a:solidFill>
                <a:effectLst/>
                <a:latin typeface="JetBrains Mono"/>
              </a:rPr>
              <a:t>(</a:t>
            </a:r>
            <a:r>
              <a:rPr lang="en-US" sz="2500" dirty="0">
                <a:solidFill>
                  <a:srgbClr val="6A8759"/>
                </a:solidFill>
                <a:effectLst/>
                <a:latin typeface="JetBrains Mono"/>
              </a:rPr>
              <a:t>"Starting server secured by OpenZiti on the OpenZiti overlay, no open port</a:t>
            </a:r>
            <a:r>
              <a:rPr lang="en-US" sz="2500" dirty="0">
                <a:solidFill>
                  <a:srgbClr val="CC7832"/>
                </a:solidFill>
                <a:effectLst/>
                <a:latin typeface="JetBrains Mono"/>
              </a:rPr>
              <a:t>\n</a:t>
            </a:r>
            <a:r>
              <a:rPr lang="en-US" sz="2500" dirty="0">
                <a:solidFill>
                  <a:srgbClr val="6A8759"/>
                </a:solidFill>
                <a:effectLst/>
                <a:latin typeface="JetBrains Mono"/>
              </a:rPr>
              <a:t>"</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a:solidFill>
                  <a:srgbClr val="CC7832"/>
                </a:solidFill>
                <a:effectLst/>
                <a:latin typeface="JetBrains Mono"/>
              </a:rPr>
              <a:t>if </a:t>
            </a:r>
            <a:r>
              <a:rPr lang="en-US" sz="2500" dirty="0">
                <a:solidFill>
                  <a:srgbClr val="A9B7C6"/>
                </a:solidFill>
                <a:effectLst/>
                <a:latin typeface="JetBrains Mono"/>
              </a:rPr>
              <a:t>err := </a:t>
            </a:r>
            <a:r>
              <a:rPr lang="en-US" sz="2500" dirty="0" err="1">
                <a:solidFill>
                  <a:srgbClr val="A9B7C6"/>
                </a:solidFill>
                <a:effectLst/>
                <a:latin typeface="JetBrains Mono"/>
              </a:rPr>
              <a:t>httpServer.</a:t>
            </a:r>
            <a:r>
              <a:rPr lang="en-US" sz="2500" dirty="0" err="1">
                <a:solidFill>
                  <a:srgbClr val="B09D79"/>
                </a:solidFill>
                <a:effectLst/>
                <a:latin typeface="JetBrains Mono"/>
              </a:rPr>
              <a:t>Serve</a:t>
            </a:r>
            <a:r>
              <a:rPr lang="en-US" sz="2500" dirty="0">
                <a:solidFill>
                  <a:srgbClr val="A9B7C6"/>
                </a:solidFill>
                <a:effectLst/>
                <a:latin typeface="JetBrains Mono"/>
              </a:rPr>
              <a:t>(ln)</a:t>
            </a:r>
            <a:r>
              <a:rPr lang="en-US" sz="2500" dirty="0">
                <a:solidFill>
                  <a:srgbClr val="CC7832"/>
                </a:solidFill>
                <a:effectLst/>
                <a:latin typeface="JetBrains Mono"/>
              </a:rPr>
              <a:t>; </a:t>
            </a:r>
            <a:r>
              <a:rPr lang="en-US" sz="2500" dirty="0">
                <a:solidFill>
                  <a:srgbClr val="A9B7C6"/>
                </a:solidFill>
                <a:effectLst/>
                <a:latin typeface="JetBrains Mono"/>
              </a:rPr>
              <a:t>err != </a:t>
            </a:r>
            <a:r>
              <a:rPr lang="en-US" sz="2500" dirty="0">
                <a:solidFill>
                  <a:srgbClr val="CC7832"/>
                </a:solidFill>
                <a:effectLst/>
                <a:latin typeface="JetBrains Mono"/>
              </a:rPr>
              <a:t>nil </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FBF7E"/>
                </a:solidFill>
                <a:effectLst/>
                <a:latin typeface="JetBrains Mono"/>
              </a:rPr>
              <a:t>log</a:t>
            </a:r>
            <a:r>
              <a:rPr lang="en-US" sz="2500" dirty="0" err="1">
                <a:solidFill>
                  <a:srgbClr val="A9B7C6"/>
                </a:solidFill>
                <a:effectLst/>
                <a:latin typeface="JetBrains Mono"/>
              </a:rPr>
              <a:t>.</a:t>
            </a:r>
            <a:r>
              <a:rPr lang="en-US" sz="2500" dirty="0" err="1">
                <a:solidFill>
                  <a:srgbClr val="B09D79"/>
                </a:solidFill>
                <a:effectLst/>
                <a:latin typeface="JetBrains Mono"/>
              </a:rPr>
              <a:t>Fatal</a:t>
            </a:r>
            <a:r>
              <a:rPr lang="en-US" sz="2500" dirty="0">
                <a:solidFill>
                  <a:srgbClr val="A9B7C6"/>
                </a:solidFill>
                <a:effectLst/>
                <a:latin typeface="JetBrains Mono"/>
              </a:rPr>
              <a:t>(err)</a:t>
            </a:r>
            <a:br>
              <a:rPr lang="en-US" sz="2500" dirty="0">
                <a:solidFill>
                  <a:srgbClr val="A9B7C6"/>
                </a:solidFill>
                <a:effectLst/>
                <a:latin typeface="JetBrains Mono"/>
              </a:rPr>
            </a:b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a:t>
            </a:r>
          </a:p>
        </p:txBody>
      </p:sp>
      <p:grpSp>
        <p:nvGrpSpPr>
          <p:cNvPr id="6" name="Group 5">
            <a:extLst>
              <a:ext uri="{FF2B5EF4-FFF2-40B4-BE49-F238E27FC236}">
                <a16:creationId xmlns:a16="http://schemas.microsoft.com/office/drawing/2014/main" id="{91E7BA8F-4BE7-451A-8715-79CC8AD91B37}"/>
              </a:ext>
            </a:extLst>
          </p:cNvPr>
          <p:cNvGrpSpPr/>
          <p:nvPr/>
        </p:nvGrpSpPr>
        <p:grpSpPr>
          <a:xfrm>
            <a:off x="-870856" y="1434836"/>
            <a:ext cx="13037598" cy="5850795"/>
            <a:chOff x="-874471" y="1434836"/>
            <a:chExt cx="13091729" cy="5423163"/>
          </a:xfrm>
          <a:solidFill>
            <a:srgbClr val="2B2B2B">
              <a:alpha val="85000"/>
            </a:srgbClr>
          </a:solidFill>
        </p:grpSpPr>
        <p:sp>
          <p:nvSpPr>
            <p:cNvPr id="7" name="Rectangle 6">
              <a:extLst>
                <a:ext uri="{FF2B5EF4-FFF2-40B4-BE49-F238E27FC236}">
                  <a16:creationId xmlns:a16="http://schemas.microsoft.com/office/drawing/2014/main" id="{F2C85F79-54D3-E98F-07E8-A07285B2124A}"/>
                </a:ext>
              </a:extLst>
            </p:cNvPr>
            <p:cNvSpPr/>
            <p:nvPr/>
          </p:nvSpPr>
          <p:spPr>
            <a:xfrm>
              <a:off x="-874471" y="6743700"/>
              <a:ext cx="13091729" cy="1142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0A1FEDEA-0D25-19D2-D4E8-D4DC7C875823}"/>
                </a:ext>
              </a:extLst>
            </p:cNvPr>
            <p:cNvSpPr/>
            <p:nvPr/>
          </p:nvSpPr>
          <p:spPr>
            <a:xfrm>
              <a:off x="-874471" y="1434836"/>
              <a:ext cx="13091729" cy="6204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26566194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03985" y="68420"/>
            <a:ext cx="10467975" cy="1038226"/>
          </a:xfrm>
        </p:spPr>
        <p:txBody>
          <a:bodyPr vert="horz" lIns="91440" tIns="45720" rIns="91440" bIns="45720" rtlCol="0" anchor="ctr">
            <a:normAutofit/>
          </a:bodyPr>
          <a:lstStyle/>
          <a:p>
            <a:r>
              <a:rPr lang="en-US" sz="4400" dirty="0"/>
              <a:t>OpenZiti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07357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28359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28359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28359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79354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4435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934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 y="1402677"/>
            <a:ext cx="13136882" cy="4708981"/>
          </a:xfrm>
          <a:prstGeom prst="rect">
            <a:avLst/>
          </a:prstGeom>
          <a:noFill/>
        </p:spPr>
        <p:txBody>
          <a:bodyPr wrap="square">
            <a:spAutoFit/>
          </a:bodyPr>
          <a:lstStyle/>
          <a:p>
            <a:r>
              <a:rPr lang="en-US" sz="2500" dirty="0" err="1">
                <a:solidFill>
                  <a:srgbClr val="CC7832"/>
                </a:solidFill>
                <a:effectLst/>
                <a:latin typeface="JetBrains Mono"/>
              </a:rPr>
              <a:t>func</a:t>
            </a:r>
            <a:r>
              <a:rPr lang="en-US" sz="2500" dirty="0">
                <a:solidFill>
                  <a:srgbClr val="CC7832"/>
                </a:solidFill>
                <a:effectLst/>
                <a:latin typeface="JetBrains Mono"/>
              </a:rPr>
              <a:t> </a:t>
            </a:r>
            <a:r>
              <a:rPr lang="en-US" sz="2500" dirty="0">
                <a:solidFill>
                  <a:srgbClr val="FFC66D"/>
                </a:solidFill>
                <a:effectLst/>
                <a:latin typeface="JetBrains Mono"/>
              </a:rPr>
              <a:t>main</a:t>
            </a: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httpServer</a:t>
            </a:r>
            <a:r>
              <a:rPr lang="en-US" sz="2500" dirty="0">
                <a:solidFill>
                  <a:srgbClr val="A9B7C6"/>
                </a:solidFill>
                <a:effectLst/>
                <a:latin typeface="JetBrains Mono"/>
              </a:rPr>
              <a:t> := </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dirty="0" err="1">
                <a:solidFill>
                  <a:srgbClr val="B09D79"/>
                </a:solidFill>
                <a:effectLst/>
                <a:latin typeface="JetBrains Mono"/>
              </a:rPr>
              <a:t>CreateServer</a:t>
            </a:r>
            <a:r>
              <a:rPr lang="en-US" sz="2500" dirty="0">
                <a:solidFill>
                  <a:srgbClr val="A9B7C6"/>
                </a:solidFill>
                <a:effectLst/>
                <a:latin typeface="JetBrains Mono"/>
              </a:rPr>
              <a:t>()</a:t>
            </a:r>
            <a:br>
              <a:rPr lang="en-US" sz="2500" dirty="0">
                <a:solidFill>
                  <a:srgbClr val="A9B7C6"/>
                </a:solidFill>
                <a:effectLst/>
                <a:latin typeface="JetBrains Mono"/>
              </a:rPr>
            </a:br>
            <a:br>
              <a:rPr lang="en-US" sz="2500" dirty="0">
                <a:solidFill>
                  <a:srgbClr val="A9B7C6"/>
                </a:solidFill>
                <a:effectLst/>
                <a:latin typeface="JetBrains Mono"/>
              </a:rPr>
            </a:br>
            <a:r>
              <a:rPr lang="en-US" sz="2500" dirty="0">
                <a:solidFill>
                  <a:srgbClr val="A9B7C6"/>
                </a:solidFill>
                <a:effectLst/>
                <a:latin typeface="JetBrains Mono"/>
              </a:rPr>
              <a:t>    opts := </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ClientOptions</a:t>
            </a:r>
            <a:r>
              <a:rPr lang="en-US" sz="2500" dirty="0">
                <a:solidFill>
                  <a:srgbClr val="A9B7C6"/>
                </a:solidFill>
                <a:effectLst/>
                <a:latin typeface="JetBrains Mono"/>
              </a:rPr>
              <a:t>(</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Addr</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ocketPath</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jwt</a:t>
            </a:r>
            <a:r>
              <a:rPr lang="en-US" sz="2500" dirty="0">
                <a:solidFill>
                  <a:srgbClr val="CC7832"/>
                </a:solidFill>
                <a:effectLst/>
                <a:latin typeface="JetBrains Mono"/>
              </a:rPr>
              <a:t>, </a:t>
            </a:r>
            <a:r>
              <a:rPr lang="en-US" sz="2500" dirty="0">
                <a:solidFill>
                  <a:srgbClr val="A9B7C6"/>
                </a:solidFill>
                <a:effectLst/>
                <a:latin typeface="JetBrains Mono"/>
              </a:rPr>
              <a:t>_ := </a:t>
            </a:r>
            <a:r>
              <a:rPr lang="en-US" sz="2500" dirty="0" err="1">
                <a:solidFill>
                  <a:srgbClr val="AFBF7E"/>
                </a:solidFill>
                <a:effectLst/>
                <a:latin typeface="JetBrains Mono"/>
              </a:rPr>
              <a:t>spire</a:t>
            </a:r>
            <a:r>
              <a:rPr lang="en-US" sz="2500" dirty="0" err="1">
                <a:solidFill>
                  <a:srgbClr val="A9B7C6"/>
                </a:solidFill>
                <a:effectLst/>
                <a:latin typeface="JetBrains Mono"/>
              </a:rPr>
              <a:t>.</a:t>
            </a:r>
            <a:r>
              <a:rPr lang="en-US" sz="2500" dirty="0" err="1">
                <a:solidFill>
                  <a:srgbClr val="B09D79"/>
                </a:solidFill>
                <a:effectLst/>
                <a:latin typeface="JetBrains Mono"/>
              </a:rPr>
              <a:t>FetchJwt</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piffeServerId</a:t>
            </a:r>
            <a:r>
              <a:rPr lang="en-US" sz="2500" dirty="0">
                <a:solidFill>
                  <a:srgbClr val="CC7832"/>
                </a:solidFill>
                <a:effectLst/>
                <a:latin typeface="JetBrains Mono"/>
              </a:rPr>
              <a:t>, </a:t>
            </a:r>
            <a:r>
              <a:rPr lang="en-US" sz="2500" dirty="0">
                <a:solidFill>
                  <a:srgbClr val="A9B7C6"/>
                </a:solidFill>
                <a:effectLst/>
                <a:latin typeface="JetBrains Mono"/>
              </a:rPr>
              <a:t>opts)</a:t>
            </a:r>
            <a:br>
              <a:rPr lang="en-US" sz="2500" dirty="0">
                <a:solidFill>
                  <a:srgbClr val="A9B7C6"/>
                </a:solidFill>
                <a:effectLst/>
                <a:latin typeface="JetBrains Mono"/>
              </a:rPr>
            </a:br>
            <a:br>
              <a:rPr lang="en-US" sz="2500" dirty="0">
                <a:solidFill>
                  <a:srgbClr val="A9B7C6"/>
                </a:solidFill>
                <a:effectLst/>
                <a:latin typeface="JetBrains Mono"/>
              </a:rPr>
            </a:br>
            <a:r>
              <a:rPr lang="en-US" sz="2500" dirty="0">
                <a:solidFill>
                  <a:srgbClr val="A9B7C6"/>
                </a:solidFill>
                <a:effectLst/>
                <a:latin typeface="JetBrains Mono"/>
              </a:rPr>
              <a:t>    ln := </a:t>
            </a:r>
            <a:r>
              <a:rPr lang="en-US" sz="2500" dirty="0" err="1">
                <a:solidFill>
                  <a:srgbClr val="AFBF7E"/>
                </a:solidFill>
                <a:effectLst/>
                <a:latin typeface="JetBrains Mono"/>
              </a:rPr>
              <a:t>openziti</a:t>
            </a:r>
            <a:r>
              <a:rPr lang="en-US" sz="2500" dirty="0" err="1">
                <a:solidFill>
                  <a:srgbClr val="A9B7C6"/>
                </a:solidFill>
                <a:effectLst/>
                <a:latin typeface="JetBrains Mono"/>
              </a:rPr>
              <a:t>.</a:t>
            </a:r>
            <a:r>
              <a:rPr lang="en-US" sz="2500" dirty="0" err="1">
                <a:solidFill>
                  <a:srgbClr val="B09D79"/>
                </a:solidFill>
                <a:effectLst/>
                <a:latin typeface="JetBrains Mono"/>
              </a:rPr>
              <a:t>CreateOpenZitiListener</a:t>
            </a:r>
            <a:r>
              <a:rPr lang="en-US" sz="2500" dirty="0">
                <a:solidFill>
                  <a:srgbClr val="A9B7C6"/>
                </a:solidFill>
                <a:effectLst/>
                <a:latin typeface="JetBrains Mono"/>
              </a:rPr>
              <a:t>(</a:t>
            </a:r>
            <a:r>
              <a:rPr lang="en-US" sz="2500" dirty="0" err="1">
                <a:solidFill>
                  <a:srgbClr val="A9B7C6"/>
                </a:solidFill>
                <a:effectLst/>
                <a:latin typeface="JetBrains Mono"/>
              </a:rPr>
              <a:t>jwt</a:t>
            </a:r>
            <a:r>
              <a:rPr lang="en-US" sz="2500" dirty="0">
                <a:solidFill>
                  <a:srgbClr val="CC7832"/>
                </a:solidFill>
                <a:effectLst/>
                <a:latin typeface="JetBrains Mono"/>
              </a:rPr>
              <a:t>, </a:t>
            </a:r>
            <a:r>
              <a:rPr lang="en-US" sz="2500" dirty="0">
                <a:solidFill>
                  <a:srgbClr val="6A8759"/>
                </a:solidFill>
                <a:effectLst/>
                <a:latin typeface="JetBrains Mono"/>
              </a:rPr>
              <a:t>"</a:t>
            </a:r>
            <a:r>
              <a:rPr lang="en-US" sz="2500" dirty="0" err="1">
                <a:solidFill>
                  <a:srgbClr val="6A8759"/>
                </a:solidFill>
                <a:effectLst/>
                <a:latin typeface="JetBrains Mono"/>
              </a:rPr>
              <a:t>openziti</a:t>
            </a:r>
            <a:r>
              <a:rPr lang="en-US" sz="2500" dirty="0">
                <a:solidFill>
                  <a:srgbClr val="6A8759"/>
                </a:solidFill>
                <a:effectLst/>
                <a:latin typeface="JetBrains Mono"/>
              </a:rPr>
              <a:t>-only-service"</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FBF7E"/>
                </a:solidFill>
                <a:effectLst/>
                <a:latin typeface="JetBrains Mono"/>
              </a:rPr>
              <a:t>log</a:t>
            </a:r>
            <a:r>
              <a:rPr lang="en-US" sz="2500" dirty="0" err="1">
                <a:solidFill>
                  <a:srgbClr val="A9B7C6"/>
                </a:solidFill>
                <a:effectLst/>
                <a:latin typeface="JetBrains Mono"/>
              </a:rPr>
              <a:t>.</a:t>
            </a:r>
            <a:r>
              <a:rPr lang="en-US" sz="2500" dirty="0" err="1">
                <a:solidFill>
                  <a:srgbClr val="B09D79"/>
                </a:solidFill>
                <a:effectLst/>
                <a:latin typeface="JetBrains Mono"/>
              </a:rPr>
              <a:t>Printf</a:t>
            </a:r>
            <a:r>
              <a:rPr lang="en-US" sz="2500" dirty="0">
                <a:solidFill>
                  <a:srgbClr val="A9B7C6"/>
                </a:solidFill>
                <a:effectLst/>
                <a:latin typeface="JetBrains Mono"/>
              </a:rPr>
              <a:t>(</a:t>
            </a:r>
            <a:r>
              <a:rPr lang="en-US" sz="2500" dirty="0">
                <a:solidFill>
                  <a:srgbClr val="6A8759"/>
                </a:solidFill>
                <a:effectLst/>
                <a:latin typeface="JetBrains Mono"/>
              </a:rPr>
              <a:t>"Starting server secured by OpenZiti on the OpenZiti overlay, no open port</a:t>
            </a:r>
            <a:r>
              <a:rPr lang="en-US" sz="2500" dirty="0">
                <a:solidFill>
                  <a:srgbClr val="CC7832"/>
                </a:solidFill>
                <a:effectLst/>
                <a:latin typeface="JetBrains Mono"/>
              </a:rPr>
              <a:t>\n</a:t>
            </a:r>
            <a:r>
              <a:rPr lang="en-US" sz="2500" dirty="0">
                <a:solidFill>
                  <a:srgbClr val="6A8759"/>
                </a:solidFill>
                <a:effectLst/>
                <a:latin typeface="JetBrains Mono"/>
              </a:rPr>
              <a:t>"</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a:solidFill>
                  <a:srgbClr val="CC7832"/>
                </a:solidFill>
                <a:effectLst/>
                <a:latin typeface="JetBrains Mono"/>
              </a:rPr>
              <a:t>if </a:t>
            </a:r>
            <a:r>
              <a:rPr lang="en-US" sz="2500" dirty="0">
                <a:solidFill>
                  <a:srgbClr val="A9B7C6"/>
                </a:solidFill>
                <a:effectLst/>
                <a:latin typeface="JetBrains Mono"/>
              </a:rPr>
              <a:t>err := </a:t>
            </a:r>
            <a:r>
              <a:rPr lang="en-US" sz="2500" dirty="0" err="1">
                <a:solidFill>
                  <a:srgbClr val="A9B7C6"/>
                </a:solidFill>
                <a:effectLst/>
                <a:latin typeface="JetBrains Mono"/>
              </a:rPr>
              <a:t>httpServer.</a:t>
            </a:r>
            <a:r>
              <a:rPr lang="en-US" sz="2500" dirty="0" err="1">
                <a:solidFill>
                  <a:srgbClr val="B09D79"/>
                </a:solidFill>
                <a:effectLst/>
                <a:latin typeface="JetBrains Mono"/>
              </a:rPr>
              <a:t>Serve</a:t>
            </a:r>
            <a:r>
              <a:rPr lang="en-US" sz="2500" dirty="0">
                <a:solidFill>
                  <a:srgbClr val="A9B7C6"/>
                </a:solidFill>
                <a:effectLst/>
                <a:latin typeface="JetBrains Mono"/>
              </a:rPr>
              <a:t>(ln)</a:t>
            </a:r>
            <a:r>
              <a:rPr lang="en-US" sz="2500" dirty="0">
                <a:solidFill>
                  <a:srgbClr val="CC7832"/>
                </a:solidFill>
                <a:effectLst/>
                <a:latin typeface="JetBrains Mono"/>
              </a:rPr>
              <a:t>; </a:t>
            </a:r>
            <a:r>
              <a:rPr lang="en-US" sz="2500" dirty="0">
                <a:solidFill>
                  <a:srgbClr val="A9B7C6"/>
                </a:solidFill>
                <a:effectLst/>
                <a:latin typeface="JetBrains Mono"/>
              </a:rPr>
              <a:t>err != </a:t>
            </a:r>
            <a:r>
              <a:rPr lang="en-US" sz="2500" dirty="0">
                <a:solidFill>
                  <a:srgbClr val="CC7832"/>
                </a:solidFill>
                <a:effectLst/>
                <a:latin typeface="JetBrains Mono"/>
              </a:rPr>
              <a:t>nil </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FBF7E"/>
                </a:solidFill>
                <a:effectLst/>
                <a:latin typeface="JetBrains Mono"/>
              </a:rPr>
              <a:t>log</a:t>
            </a:r>
            <a:r>
              <a:rPr lang="en-US" sz="2500" dirty="0" err="1">
                <a:solidFill>
                  <a:srgbClr val="A9B7C6"/>
                </a:solidFill>
                <a:effectLst/>
                <a:latin typeface="JetBrains Mono"/>
              </a:rPr>
              <a:t>.</a:t>
            </a:r>
            <a:r>
              <a:rPr lang="en-US" sz="2500" dirty="0" err="1">
                <a:solidFill>
                  <a:srgbClr val="B09D79"/>
                </a:solidFill>
                <a:effectLst/>
                <a:latin typeface="JetBrains Mono"/>
              </a:rPr>
              <a:t>Fatal</a:t>
            </a:r>
            <a:r>
              <a:rPr lang="en-US" sz="2500" dirty="0">
                <a:solidFill>
                  <a:srgbClr val="A9B7C6"/>
                </a:solidFill>
                <a:effectLst/>
                <a:latin typeface="JetBrains Mono"/>
              </a:rPr>
              <a:t>(err)</a:t>
            </a:r>
            <a:br>
              <a:rPr lang="en-US" sz="2500" dirty="0">
                <a:solidFill>
                  <a:srgbClr val="A9B7C6"/>
                </a:solidFill>
                <a:effectLst/>
                <a:latin typeface="JetBrains Mono"/>
              </a:rPr>
            </a:b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a:t>
            </a:r>
          </a:p>
        </p:txBody>
      </p:sp>
      <p:grpSp>
        <p:nvGrpSpPr>
          <p:cNvPr id="6" name="Group 5">
            <a:extLst>
              <a:ext uri="{FF2B5EF4-FFF2-40B4-BE49-F238E27FC236}">
                <a16:creationId xmlns:a16="http://schemas.microsoft.com/office/drawing/2014/main" id="{91E7BA8F-4BE7-451A-8715-79CC8AD91B37}"/>
              </a:ext>
            </a:extLst>
          </p:cNvPr>
          <p:cNvGrpSpPr/>
          <p:nvPr/>
        </p:nvGrpSpPr>
        <p:grpSpPr>
          <a:xfrm>
            <a:off x="-870856" y="1434836"/>
            <a:ext cx="13037598" cy="5850795"/>
            <a:chOff x="-874471" y="1434836"/>
            <a:chExt cx="13091729" cy="5423163"/>
          </a:xfrm>
          <a:solidFill>
            <a:srgbClr val="2B2B2B">
              <a:alpha val="85000"/>
            </a:srgbClr>
          </a:solidFill>
        </p:grpSpPr>
        <p:sp>
          <p:nvSpPr>
            <p:cNvPr id="7" name="Rectangle 6">
              <a:extLst>
                <a:ext uri="{FF2B5EF4-FFF2-40B4-BE49-F238E27FC236}">
                  <a16:creationId xmlns:a16="http://schemas.microsoft.com/office/drawing/2014/main" id="{F2C85F79-54D3-E98F-07E8-A07285B2124A}"/>
                </a:ext>
              </a:extLst>
            </p:cNvPr>
            <p:cNvSpPr/>
            <p:nvPr/>
          </p:nvSpPr>
          <p:spPr>
            <a:xfrm>
              <a:off x="-874471" y="3380364"/>
              <a:ext cx="13091729" cy="347763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0A1FEDEA-0D25-19D2-D4E8-D4DC7C875823}"/>
                </a:ext>
              </a:extLst>
            </p:cNvPr>
            <p:cNvSpPr/>
            <p:nvPr/>
          </p:nvSpPr>
          <p:spPr>
            <a:xfrm>
              <a:off x="-874471" y="1434836"/>
              <a:ext cx="13091729" cy="40048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95419591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03985" y="68420"/>
            <a:ext cx="10467975" cy="1038226"/>
          </a:xfrm>
        </p:spPr>
        <p:txBody>
          <a:bodyPr vert="horz" lIns="91440" tIns="45720" rIns="91440" bIns="45720" rtlCol="0" anchor="ctr">
            <a:normAutofit/>
          </a:bodyPr>
          <a:lstStyle/>
          <a:p>
            <a:r>
              <a:rPr lang="en-US" sz="4400" dirty="0"/>
              <a:t>OpenZiti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07357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28359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28359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28359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79354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4435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934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 y="1402677"/>
            <a:ext cx="13136882" cy="4708981"/>
          </a:xfrm>
          <a:prstGeom prst="rect">
            <a:avLst/>
          </a:prstGeom>
          <a:noFill/>
        </p:spPr>
        <p:txBody>
          <a:bodyPr wrap="square">
            <a:spAutoFit/>
          </a:bodyPr>
          <a:lstStyle/>
          <a:p>
            <a:r>
              <a:rPr lang="en-US" sz="2500" dirty="0" err="1">
                <a:solidFill>
                  <a:srgbClr val="CC7832"/>
                </a:solidFill>
                <a:effectLst/>
                <a:latin typeface="JetBrains Mono"/>
              </a:rPr>
              <a:t>func</a:t>
            </a:r>
            <a:r>
              <a:rPr lang="en-US" sz="2500" dirty="0">
                <a:solidFill>
                  <a:srgbClr val="CC7832"/>
                </a:solidFill>
                <a:effectLst/>
                <a:latin typeface="JetBrains Mono"/>
              </a:rPr>
              <a:t> </a:t>
            </a:r>
            <a:r>
              <a:rPr lang="en-US" sz="2500" dirty="0">
                <a:solidFill>
                  <a:srgbClr val="FFC66D"/>
                </a:solidFill>
                <a:effectLst/>
                <a:latin typeface="JetBrains Mono"/>
              </a:rPr>
              <a:t>main</a:t>
            </a: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httpServer</a:t>
            </a:r>
            <a:r>
              <a:rPr lang="en-US" sz="2500" dirty="0">
                <a:solidFill>
                  <a:srgbClr val="A9B7C6"/>
                </a:solidFill>
                <a:effectLst/>
                <a:latin typeface="JetBrains Mono"/>
              </a:rPr>
              <a:t> := </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dirty="0" err="1">
                <a:solidFill>
                  <a:srgbClr val="B09D79"/>
                </a:solidFill>
                <a:effectLst/>
                <a:latin typeface="JetBrains Mono"/>
              </a:rPr>
              <a:t>CreateServer</a:t>
            </a:r>
            <a:r>
              <a:rPr lang="en-US" sz="2500" dirty="0">
                <a:solidFill>
                  <a:srgbClr val="A9B7C6"/>
                </a:solidFill>
                <a:effectLst/>
                <a:latin typeface="JetBrains Mono"/>
              </a:rPr>
              <a:t>()</a:t>
            </a:r>
            <a:br>
              <a:rPr lang="en-US" sz="2500" dirty="0">
                <a:solidFill>
                  <a:srgbClr val="A9B7C6"/>
                </a:solidFill>
                <a:effectLst/>
                <a:latin typeface="JetBrains Mono"/>
              </a:rPr>
            </a:br>
            <a:br>
              <a:rPr lang="en-US" sz="2500" dirty="0">
                <a:solidFill>
                  <a:srgbClr val="A9B7C6"/>
                </a:solidFill>
                <a:effectLst/>
                <a:latin typeface="JetBrains Mono"/>
              </a:rPr>
            </a:br>
            <a:r>
              <a:rPr lang="en-US" sz="2500" dirty="0">
                <a:solidFill>
                  <a:srgbClr val="A9B7C6"/>
                </a:solidFill>
                <a:effectLst/>
                <a:latin typeface="JetBrains Mono"/>
              </a:rPr>
              <a:t>    opts := </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ClientOptions</a:t>
            </a:r>
            <a:r>
              <a:rPr lang="en-US" sz="2500" dirty="0">
                <a:solidFill>
                  <a:srgbClr val="A9B7C6"/>
                </a:solidFill>
                <a:effectLst/>
                <a:latin typeface="JetBrains Mono"/>
              </a:rPr>
              <a:t>(</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Addr</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ocketPath</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jwt</a:t>
            </a:r>
            <a:r>
              <a:rPr lang="en-US" sz="2500" dirty="0">
                <a:solidFill>
                  <a:srgbClr val="CC7832"/>
                </a:solidFill>
                <a:effectLst/>
                <a:latin typeface="JetBrains Mono"/>
              </a:rPr>
              <a:t>, </a:t>
            </a:r>
            <a:r>
              <a:rPr lang="en-US" sz="2500" dirty="0">
                <a:solidFill>
                  <a:srgbClr val="A9B7C6"/>
                </a:solidFill>
                <a:effectLst/>
                <a:latin typeface="JetBrains Mono"/>
              </a:rPr>
              <a:t>_ := </a:t>
            </a:r>
            <a:r>
              <a:rPr lang="en-US" sz="2500" dirty="0" err="1">
                <a:solidFill>
                  <a:srgbClr val="AFBF7E"/>
                </a:solidFill>
                <a:effectLst/>
                <a:latin typeface="JetBrains Mono"/>
              </a:rPr>
              <a:t>spire</a:t>
            </a:r>
            <a:r>
              <a:rPr lang="en-US" sz="2500" dirty="0" err="1">
                <a:solidFill>
                  <a:srgbClr val="A9B7C6"/>
                </a:solidFill>
                <a:effectLst/>
                <a:latin typeface="JetBrains Mono"/>
              </a:rPr>
              <a:t>.</a:t>
            </a:r>
            <a:r>
              <a:rPr lang="en-US" sz="2500" dirty="0" err="1">
                <a:solidFill>
                  <a:srgbClr val="B09D79"/>
                </a:solidFill>
                <a:effectLst/>
                <a:latin typeface="JetBrains Mono"/>
              </a:rPr>
              <a:t>FetchJwt</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piffeServerId</a:t>
            </a:r>
            <a:r>
              <a:rPr lang="en-US" sz="2500" dirty="0">
                <a:solidFill>
                  <a:srgbClr val="CC7832"/>
                </a:solidFill>
                <a:effectLst/>
                <a:latin typeface="JetBrains Mono"/>
              </a:rPr>
              <a:t>, </a:t>
            </a:r>
            <a:r>
              <a:rPr lang="en-US" sz="2500" dirty="0">
                <a:solidFill>
                  <a:srgbClr val="A9B7C6"/>
                </a:solidFill>
                <a:effectLst/>
                <a:latin typeface="JetBrains Mono"/>
              </a:rPr>
              <a:t>opts)</a:t>
            </a:r>
            <a:br>
              <a:rPr lang="en-US" sz="2500" dirty="0">
                <a:solidFill>
                  <a:srgbClr val="A9B7C6"/>
                </a:solidFill>
                <a:effectLst/>
                <a:latin typeface="JetBrains Mono"/>
              </a:rPr>
            </a:br>
            <a:br>
              <a:rPr lang="en-US" sz="2500" dirty="0">
                <a:solidFill>
                  <a:srgbClr val="A9B7C6"/>
                </a:solidFill>
                <a:effectLst/>
                <a:latin typeface="JetBrains Mono"/>
              </a:rPr>
            </a:br>
            <a:r>
              <a:rPr lang="en-US" sz="2500" dirty="0">
                <a:solidFill>
                  <a:srgbClr val="A9B7C6"/>
                </a:solidFill>
                <a:effectLst/>
                <a:latin typeface="JetBrains Mono"/>
              </a:rPr>
              <a:t>    ln := </a:t>
            </a:r>
            <a:r>
              <a:rPr lang="en-US" sz="2500" dirty="0" err="1">
                <a:solidFill>
                  <a:srgbClr val="AFBF7E"/>
                </a:solidFill>
                <a:effectLst/>
                <a:latin typeface="JetBrains Mono"/>
              </a:rPr>
              <a:t>openziti</a:t>
            </a:r>
            <a:r>
              <a:rPr lang="en-US" sz="2500" dirty="0" err="1">
                <a:solidFill>
                  <a:srgbClr val="A9B7C6"/>
                </a:solidFill>
                <a:effectLst/>
                <a:latin typeface="JetBrains Mono"/>
              </a:rPr>
              <a:t>.</a:t>
            </a:r>
            <a:r>
              <a:rPr lang="en-US" sz="2500" dirty="0" err="1">
                <a:solidFill>
                  <a:srgbClr val="B09D79"/>
                </a:solidFill>
                <a:effectLst/>
                <a:latin typeface="JetBrains Mono"/>
              </a:rPr>
              <a:t>CreateOpenZitiListener</a:t>
            </a:r>
            <a:r>
              <a:rPr lang="en-US" sz="2500" dirty="0">
                <a:solidFill>
                  <a:srgbClr val="A9B7C6"/>
                </a:solidFill>
                <a:effectLst/>
                <a:latin typeface="JetBrains Mono"/>
              </a:rPr>
              <a:t>(</a:t>
            </a:r>
            <a:r>
              <a:rPr lang="en-US" sz="2500" dirty="0" err="1">
                <a:solidFill>
                  <a:srgbClr val="A9B7C6"/>
                </a:solidFill>
                <a:effectLst/>
                <a:latin typeface="JetBrains Mono"/>
              </a:rPr>
              <a:t>jwt</a:t>
            </a:r>
            <a:r>
              <a:rPr lang="en-US" sz="2500" dirty="0">
                <a:solidFill>
                  <a:srgbClr val="CC7832"/>
                </a:solidFill>
                <a:effectLst/>
                <a:latin typeface="JetBrains Mono"/>
              </a:rPr>
              <a:t>, </a:t>
            </a:r>
            <a:r>
              <a:rPr lang="en-US" sz="2500" dirty="0">
                <a:solidFill>
                  <a:srgbClr val="6A8759"/>
                </a:solidFill>
                <a:effectLst/>
                <a:latin typeface="JetBrains Mono"/>
              </a:rPr>
              <a:t>"</a:t>
            </a:r>
            <a:r>
              <a:rPr lang="en-US" sz="2500" dirty="0" err="1">
                <a:solidFill>
                  <a:srgbClr val="6A8759"/>
                </a:solidFill>
                <a:effectLst/>
                <a:latin typeface="JetBrains Mono"/>
              </a:rPr>
              <a:t>openziti</a:t>
            </a:r>
            <a:r>
              <a:rPr lang="en-US" sz="2500" dirty="0">
                <a:solidFill>
                  <a:srgbClr val="6A8759"/>
                </a:solidFill>
                <a:effectLst/>
                <a:latin typeface="JetBrains Mono"/>
              </a:rPr>
              <a:t>-only-service"</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FBF7E"/>
                </a:solidFill>
                <a:effectLst/>
                <a:latin typeface="JetBrains Mono"/>
              </a:rPr>
              <a:t>log</a:t>
            </a:r>
            <a:r>
              <a:rPr lang="en-US" sz="2500" dirty="0" err="1">
                <a:solidFill>
                  <a:srgbClr val="A9B7C6"/>
                </a:solidFill>
                <a:effectLst/>
                <a:latin typeface="JetBrains Mono"/>
              </a:rPr>
              <a:t>.</a:t>
            </a:r>
            <a:r>
              <a:rPr lang="en-US" sz="2500" dirty="0" err="1">
                <a:solidFill>
                  <a:srgbClr val="B09D79"/>
                </a:solidFill>
                <a:effectLst/>
                <a:latin typeface="JetBrains Mono"/>
              </a:rPr>
              <a:t>Printf</a:t>
            </a:r>
            <a:r>
              <a:rPr lang="en-US" sz="2500" dirty="0">
                <a:solidFill>
                  <a:srgbClr val="A9B7C6"/>
                </a:solidFill>
                <a:effectLst/>
                <a:latin typeface="JetBrains Mono"/>
              </a:rPr>
              <a:t>(</a:t>
            </a:r>
            <a:r>
              <a:rPr lang="en-US" sz="2500" dirty="0">
                <a:solidFill>
                  <a:srgbClr val="6A8759"/>
                </a:solidFill>
                <a:effectLst/>
                <a:latin typeface="JetBrains Mono"/>
              </a:rPr>
              <a:t>"Starting server secured by OpenZiti on the OpenZiti overlay, no open port</a:t>
            </a:r>
            <a:r>
              <a:rPr lang="en-US" sz="2500" dirty="0">
                <a:solidFill>
                  <a:srgbClr val="CC7832"/>
                </a:solidFill>
                <a:effectLst/>
                <a:latin typeface="JetBrains Mono"/>
              </a:rPr>
              <a:t>\n</a:t>
            </a:r>
            <a:r>
              <a:rPr lang="en-US" sz="2500" dirty="0">
                <a:solidFill>
                  <a:srgbClr val="6A8759"/>
                </a:solidFill>
                <a:effectLst/>
                <a:latin typeface="JetBrains Mono"/>
              </a:rPr>
              <a:t>"</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a:solidFill>
                  <a:srgbClr val="CC7832"/>
                </a:solidFill>
                <a:effectLst/>
                <a:latin typeface="JetBrains Mono"/>
              </a:rPr>
              <a:t>if </a:t>
            </a:r>
            <a:r>
              <a:rPr lang="en-US" sz="2500" dirty="0">
                <a:solidFill>
                  <a:srgbClr val="A9B7C6"/>
                </a:solidFill>
                <a:effectLst/>
                <a:latin typeface="JetBrains Mono"/>
              </a:rPr>
              <a:t>err := </a:t>
            </a:r>
            <a:r>
              <a:rPr lang="en-US" sz="2500" dirty="0" err="1">
                <a:solidFill>
                  <a:srgbClr val="A9B7C6"/>
                </a:solidFill>
                <a:effectLst/>
                <a:latin typeface="JetBrains Mono"/>
              </a:rPr>
              <a:t>httpServer.</a:t>
            </a:r>
            <a:r>
              <a:rPr lang="en-US" sz="2500" dirty="0" err="1">
                <a:solidFill>
                  <a:srgbClr val="B09D79"/>
                </a:solidFill>
                <a:effectLst/>
                <a:latin typeface="JetBrains Mono"/>
              </a:rPr>
              <a:t>Serve</a:t>
            </a:r>
            <a:r>
              <a:rPr lang="en-US" sz="2500" dirty="0">
                <a:solidFill>
                  <a:srgbClr val="A9B7C6"/>
                </a:solidFill>
                <a:effectLst/>
                <a:latin typeface="JetBrains Mono"/>
              </a:rPr>
              <a:t>(ln)</a:t>
            </a:r>
            <a:r>
              <a:rPr lang="en-US" sz="2500" dirty="0">
                <a:solidFill>
                  <a:srgbClr val="CC7832"/>
                </a:solidFill>
                <a:effectLst/>
                <a:latin typeface="JetBrains Mono"/>
              </a:rPr>
              <a:t>; </a:t>
            </a:r>
            <a:r>
              <a:rPr lang="en-US" sz="2500" dirty="0">
                <a:solidFill>
                  <a:srgbClr val="A9B7C6"/>
                </a:solidFill>
                <a:effectLst/>
                <a:latin typeface="JetBrains Mono"/>
              </a:rPr>
              <a:t>err != </a:t>
            </a:r>
            <a:r>
              <a:rPr lang="en-US" sz="2500" dirty="0">
                <a:solidFill>
                  <a:srgbClr val="CC7832"/>
                </a:solidFill>
                <a:effectLst/>
                <a:latin typeface="JetBrains Mono"/>
              </a:rPr>
              <a:t>nil </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FBF7E"/>
                </a:solidFill>
                <a:effectLst/>
                <a:latin typeface="JetBrains Mono"/>
              </a:rPr>
              <a:t>log</a:t>
            </a:r>
            <a:r>
              <a:rPr lang="en-US" sz="2500" dirty="0" err="1">
                <a:solidFill>
                  <a:srgbClr val="A9B7C6"/>
                </a:solidFill>
                <a:effectLst/>
                <a:latin typeface="JetBrains Mono"/>
              </a:rPr>
              <a:t>.</a:t>
            </a:r>
            <a:r>
              <a:rPr lang="en-US" sz="2500" dirty="0" err="1">
                <a:solidFill>
                  <a:srgbClr val="B09D79"/>
                </a:solidFill>
                <a:effectLst/>
                <a:latin typeface="JetBrains Mono"/>
              </a:rPr>
              <a:t>Fatal</a:t>
            </a:r>
            <a:r>
              <a:rPr lang="en-US" sz="2500" dirty="0">
                <a:solidFill>
                  <a:srgbClr val="A9B7C6"/>
                </a:solidFill>
                <a:effectLst/>
                <a:latin typeface="JetBrains Mono"/>
              </a:rPr>
              <a:t>(err)</a:t>
            </a:r>
            <a:br>
              <a:rPr lang="en-US" sz="2500" dirty="0">
                <a:solidFill>
                  <a:srgbClr val="A9B7C6"/>
                </a:solidFill>
                <a:effectLst/>
                <a:latin typeface="JetBrains Mono"/>
              </a:rPr>
            </a:b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a:t>
            </a:r>
          </a:p>
        </p:txBody>
      </p:sp>
      <p:grpSp>
        <p:nvGrpSpPr>
          <p:cNvPr id="6" name="Group 5">
            <a:extLst>
              <a:ext uri="{FF2B5EF4-FFF2-40B4-BE49-F238E27FC236}">
                <a16:creationId xmlns:a16="http://schemas.microsoft.com/office/drawing/2014/main" id="{91E7BA8F-4BE7-451A-8715-79CC8AD91B37}"/>
              </a:ext>
            </a:extLst>
          </p:cNvPr>
          <p:cNvGrpSpPr/>
          <p:nvPr/>
        </p:nvGrpSpPr>
        <p:grpSpPr>
          <a:xfrm>
            <a:off x="-870856" y="1434836"/>
            <a:ext cx="13037598" cy="5850795"/>
            <a:chOff x="-874471" y="1434836"/>
            <a:chExt cx="13091729" cy="5423163"/>
          </a:xfrm>
          <a:solidFill>
            <a:srgbClr val="2B2B2B">
              <a:alpha val="85000"/>
            </a:srgbClr>
          </a:solidFill>
        </p:grpSpPr>
        <p:sp>
          <p:nvSpPr>
            <p:cNvPr id="7" name="Rectangle 6">
              <a:extLst>
                <a:ext uri="{FF2B5EF4-FFF2-40B4-BE49-F238E27FC236}">
                  <a16:creationId xmlns:a16="http://schemas.microsoft.com/office/drawing/2014/main" id="{F2C85F79-54D3-E98F-07E8-A07285B2124A}"/>
                </a:ext>
              </a:extLst>
            </p:cNvPr>
            <p:cNvSpPr/>
            <p:nvPr/>
          </p:nvSpPr>
          <p:spPr>
            <a:xfrm>
              <a:off x="-874471" y="4634057"/>
              <a:ext cx="13091729" cy="222394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0A1FEDEA-0D25-19D2-D4E8-D4DC7C875823}"/>
                </a:ext>
              </a:extLst>
            </p:cNvPr>
            <p:cNvSpPr/>
            <p:nvPr/>
          </p:nvSpPr>
          <p:spPr>
            <a:xfrm>
              <a:off x="-874471" y="1434836"/>
              <a:ext cx="13091729" cy="197201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80099625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03985" y="68420"/>
            <a:ext cx="10467975" cy="1038226"/>
          </a:xfrm>
        </p:spPr>
        <p:txBody>
          <a:bodyPr vert="horz" lIns="91440" tIns="45720" rIns="91440" bIns="45720" rtlCol="0" anchor="ctr">
            <a:normAutofit/>
          </a:bodyPr>
          <a:lstStyle/>
          <a:p>
            <a:r>
              <a:rPr lang="en-US" sz="4400" dirty="0"/>
              <a:t>OpenZiti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07357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28359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28359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28359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79354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4435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934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 y="1402677"/>
            <a:ext cx="13136882" cy="4708981"/>
          </a:xfrm>
          <a:prstGeom prst="rect">
            <a:avLst/>
          </a:prstGeom>
          <a:noFill/>
        </p:spPr>
        <p:txBody>
          <a:bodyPr wrap="square">
            <a:spAutoFit/>
          </a:bodyPr>
          <a:lstStyle/>
          <a:p>
            <a:r>
              <a:rPr lang="en-US" sz="2500" dirty="0" err="1">
                <a:solidFill>
                  <a:srgbClr val="CC7832"/>
                </a:solidFill>
                <a:effectLst/>
                <a:latin typeface="JetBrains Mono"/>
              </a:rPr>
              <a:t>func</a:t>
            </a:r>
            <a:r>
              <a:rPr lang="en-US" sz="2500" dirty="0">
                <a:solidFill>
                  <a:srgbClr val="CC7832"/>
                </a:solidFill>
                <a:effectLst/>
                <a:latin typeface="JetBrains Mono"/>
              </a:rPr>
              <a:t> </a:t>
            </a:r>
            <a:r>
              <a:rPr lang="en-US" sz="2500" dirty="0">
                <a:solidFill>
                  <a:srgbClr val="FFC66D"/>
                </a:solidFill>
                <a:effectLst/>
                <a:latin typeface="JetBrains Mono"/>
              </a:rPr>
              <a:t>main</a:t>
            </a: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httpServer</a:t>
            </a:r>
            <a:r>
              <a:rPr lang="en-US" sz="2500" dirty="0">
                <a:solidFill>
                  <a:srgbClr val="A9B7C6"/>
                </a:solidFill>
                <a:effectLst/>
                <a:latin typeface="JetBrains Mono"/>
              </a:rPr>
              <a:t> := </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dirty="0" err="1">
                <a:solidFill>
                  <a:srgbClr val="B09D79"/>
                </a:solidFill>
                <a:effectLst/>
                <a:latin typeface="JetBrains Mono"/>
              </a:rPr>
              <a:t>CreateServer</a:t>
            </a:r>
            <a:r>
              <a:rPr lang="en-US" sz="2500" dirty="0">
                <a:solidFill>
                  <a:srgbClr val="A9B7C6"/>
                </a:solidFill>
                <a:effectLst/>
                <a:latin typeface="JetBrains Mono"/>
              </a:rPr>
              <a:t>()</a:t>
            </a:r>
            <a:br>
              <a:rPr lang="en-US" sz="2500" dirty="0">
                <a:solidFill>
                  <a:srgbClr val="A9B7C6"/>
                </a:solidFill>
                <a:effectLst/>
                <a:latin typeface="JetBrains Mono"/>
              </a:rPr>
            </a:br>
            <a:br>
              <a:rPr lang="en-US" sz="2500" dirty="0">
                <a:solidFill>
                  <a:srgbClr val="A9B7C6"/>
                </a:solidFill>
                <a:effectLst/>
                <a:latin typeface="JetBrains Mono"/>
              </a:rPr>
            </a:br>
            <a:r>
              <a:rPr lang="en-US" sz="2500" dirty="0">
                <a:solidFill>
                  <a:srgbClr val="A9B7C6"/>
                </a:solidFill>
                <a:effectLst/>
                <a:latin typeface="JetBrains Mono"/>
              </a:rPr>
              <a:t>    opts := </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ClientOptions</a:t>
            </a:r>
            <a:r>
              <a:rPr lang="en-US" sz="2500" dirty="0">
                <a:solidFill>
                  <a:srgbClr val="A9B7C6"/>
                </a:solidFill>
                <a:effectLst/>
                <a:latin typeface="JetBrains Mono"/>
              </a:rPr>
              <a:t>(</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Addr</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ocketPath</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jwt</a:t>
            </a:r>
            <a:r>
              <a:rPr lang="en-US" sz="2500" dirty="0">
                <a:solidFill>
                  <a:srgbClr val="CC7832"/>
                </a:solidFill>
                <a:effectLst/>
                <a:latin typeface="JetBrains Mono"/>
              </a:rPr>
              <a:t>, </a:t>
            </a:r>
            <a:r>
              <a:rPr lang="en-US" sz="2500" dirty="0">
                <a:solidFill>
                  <a:srgbClr val="A9B7C6"/>
                </a:solidFill>
                <a:effectLst/>
                <a:latin typeface="JetBrains Mono"/>
              </a:rPr>
              <a:t>_ := </a:t>
            </a:r>
            <a:r>
              <a:rPr lang="en-US" sz="2500" dirty="0" err="1">
                <a:solidFill>
                  <a:srgbClr val="AFBF7E"/>
                </a:solidFill>
                <a:effectLst/>
                <a:latin typeface="JetBrains Mono"/>
              </a:rPr>
              <a:t>spire</a:t>
            </a:r>
            <a:r>
              <a:rPr lang="en-US" sz="2500" dirty="0" err="1">
                <a:solidFill>
                  <a:srgbClr val="A9B7C6"/>
                </a:solidFill>
                <a:effectLst/>
                <a:latin typeface="JetBrains Mono"/>
              </a:rPr>
              <a:t>.</a:t>
            </a:r>
            <a:r>
              <a:rPr lang="en-US" sz="2500" dirty="0" err="1">
                <a:solidFill>
                  <a:srgbClr val="B09D79"/>
                </a:solidFill>
                <a:effectLst/>
                <a:latin typeface="JetBrains Mono"/>
              </a:rPr>
              <a:t>FetchJwt</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piffeServerId</a:t>
            </a:r>
            <a:r>
              <a:rPr lang="en-US" sz="2500" dirty="0">
                <a:solidFill>
                  <a:srgbClr val="CC7832"/>
                </a:solidFill>
                <a:effectLst/>
                <a:latin typeface="JetBrains Mono"/>
              </a:rPr>
              <a:t>, </a:t>
            </a:r>
            <a:r>
              <a:rPr lang="en-US" sz="2500" dirty="0">
                <a:solidFill>
                  <a:srgbClr val="A9B7C6"/>
                </a:solidFill>
                <a:effectLst/>
                <a:latin typeface="JetBrains Mono"/>
              </a:rPr>
              <a:t>opts)</a:t>
            </a:r>
            <a:br>
              <a:rPr lang="en-US" sz="2500" dirty="0">
                <a:solidFill>
                  <a:srgbClr val="A9B7C6"/>
                </a:solidFill>
                <a:effectLst/>
                <a:latin typeface="JetBrains Mono"/>
              </a:rPr>
            </a:br>
            <a:br>
              <a:rPr lang="en-US" sz="2500" dirty="0">
                <a:solidFill>
                  <a:srgbClr val="A9B7C6"/>
                </a:solidFill>
                <a:effectLst/>
                <a:latin typeface="JetBrains Mono"/>
              </a:rPr>
            </a:br>
            <a:r>
              <a:rPr lang="en-US" sz="2500" dirty="0">
                <a:solidFill>
                  <a:srgbClr val="A9B7C6"/>
                </a:solidFill>
                <a:effectLst/>
                <a:latin typeface="JetBrains Mono"/>
              </a:rPr>
              <a:t>    ln := </a:t>
            </a:r>
            <a:r>
              <a:rPr lang="en-US" sz="2500" dirty="0" err="1">
                <a:solidFill>
                  <a:srgbClr val="AFBF7E"/>
                </a:solidFill>
                <a:effectLst/>
                <a:latin typeface="JetBrains Mono"/>
              </a:rPr>
              <a:t>openziti</a:t>
            </a:r>
            <a:r>
              <a:rPr lang="en-US" sz="2500" dirty="0" err="1">
                <a:solidFill>
                  <a:srgbClr val="A9B7C6"/>
                </a:solidFill>
                <a:effectLst/>
                <a:latin typeface="JetBrains Mono"/>
              </a:rPr>
              <a:t>.</a:t>
            </a:r>
            <a:r>
              <a:rPr lang="en-US" sz="2500" dirty="0" err="1">
                <a:solidFill>
                  <a:srgbClr val="B09D79"/>
                </a:solidFill>
                <a:effectLst/>
                <a:latin typeface="JetBrains Mono"/>
              </a:rPr>
              <a:t>CreateOpenZitiListener</a:t>
            </a:r>
            <a:r>
              <a:rPr lang="en-US" sz="2500" dirty="0">
                <a:solidFill>
                  <a:srgbClr val="A9B7C6"/>
                </a:solidFill>
                <a:effectLst/>
                <a:latin typeface="JetBrains Mono"/>
              </a:rPr>
              <a:t>(</a:t>
            </a:r>
            <a:r>
              <a:rPr lang="en-US" sz="2500" dirty="0" err="1">
                <a:solidFill>
                  <a:srgbClr val="A9B7C6"/>
                </a:solidFill>
                <a:effectLst/>
                <a:latin typeface="JetBrains Mono"/>
              </a:rPr>
              <a:t>jwt</a:t>
            </a:r>
            <a:r>
              <a:rPr lang="en-US" sz="2500" dirty="0">
                <a:solidFill>
                  <a:srgbClr val="CC7832"/>
                </a:solidFill>
                <a:effectLst/>
                <a:latin typeface="JetBrains Mono"/>
              </a:rPr>
              <a:t>, </a:t>
            </a:r>
            <a:r>
              <a:rPr lang="en-US" sz="2500" dirty="0">
                <a:solidFill>
                  <a:srgbClr val="6A8759"/>
                </a:solidFill>
                <a:effectLst/>
                <a:latin typeface="JetBrains Mono"/>
              </a:rPr>
              <a:t>"</a:t>
            </a:r>
            <a:r>
              <a:rPr lang="en-US" sz="2500" dirty="0" err="1">
                <a:solidFill>
                  <a:srgbClr val="6A8759"/>
                </a:solidFill>
                <a:effectLst/>
                <a:latin typeface="JetBrains Mono"/>
              </a:rPr>
              <a:t>openziti</a:t>
            </a:r>
            <a:r>
              <a:rPr lang="en-US" sz="2500" dirty="0">
                <a:solidFill>
                  <a:srgbClr val="6A8759"/>
                </a:solidFill>
                <a:effectLst/>
                <a:latin typeface="JetBrains Mono"/>
              </a:rPr>
              <a:t>-only-service"</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FBF7E"/>
                </a:solidFill>
                <a:effectLst/>
                <a:latin typeface="JetBrains Mono"/>
              </a:rPr>
              <a:t>log</a:t>
            </a:r>
            <a:r>
              <a:rPr lang="en-US" sz="2500" dirty="0" err="1">
                <a:solidFill>
                  <a:srgbClr val="A9B7C6"/>
                </a:solidFill>
                <a:effectLst/>
                <a:latin typeface="JetBrains Mono"/>
              </a:rPr>
              <a:t>.</a:t>
            </a:r>
            <a:r>
              <a:rPr lang="en-US" sz="2500" dirty="0" err="1">
                <a:solidFill>
                  <a:srgbClr val="B09D79"/>
                </a:solidFill>
                <a:effectLst/>
                <a:latin typeface="JetBrains Mono"/>
              </a:rPr>
              <a:t>Printf</a:t>
            </a:r>
            <a:r>
              <a:rPr lang="en-US" sz="2500" dirty="0">
                <a:solidFill>
                  <a:srgbClr val="A9B7C6"/>
                </a:solidFill>
                <a:effectLst/>
                <a:latin typeface="JetBrains Mono"/>
              </a:rPr>
              <a:t>(</a:t>
            </a:r>
            <a:r>
              <a:rPr lang="en-US" sz="2500" dirty="0">
                <a:solidFill>
                  <a:srgbClr val="6A8759"/>
                </a:solidFill>
                <a:effectLst/>
                <a:latin typeface="JetBrains Mono"/>
              </a:rPr>
              <a:t>"Starting server secured by OpenZiti on the OpenZiti overlay, no open port</a:t>
            </a:r>
            <a:r>
              <a:rPr lang="en-US" sz="2500" dirty="0">
                <a:solidFill>
                  <a:srgbClr val="CC7832"/>
                </a:solidFill>
                <a:effectLst/>
                <a:latin typeface="JetBrains Mono"/>
              </a:rPr>
              <a:t>\n</a:t>
            </a:r>
            <a:r>
              <a:rPr lang="en-US" sz="2500" dirty="0">
                <a:solidFill>
                  <a:srgbClr val="6A8759"/>
                </a:solidFill>
                <a:effectLst/>
                <a:latin typeface="JetBrains Mono"/>
              </a:rPr>
              <a:t>"</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a:solidFill>
                  <a:srgbClr val="CC7832"/>
                </a:solidFill>
                <a:effectLst/>
                <a:latin typeface="JetBrains Mono"/>
              </a:rPr>
              <a:t>if </a:t>
            </a:r>
            <a:r>
              <a:rPr lang="en-US" sz="2500" dirty="0">
                <a:solidFill>
                  <a:srgbClr val="A9B7C6"/>
                </a:solidFill>
                <a:effectLst/>
                <a:latin typeface="JetBrains Mono"/>
              </a:rPr>
              <a:t>err := </a:t>
            </a:r>
            <a:r>
              <a:rPr lang="en-US" sz="2500" dirty="0" err="1">
                <a:solidFill>
                  <a:srgbClr val="A9B7C6"/>
                </a:solidFill>
                <a:effectLst/>
                <a:latin typeface="JetBrains Mono"/>
              </a:rPr>
              <a:t>httpServer.</a:t>
            </a:r>
            <a:r>
              <a:rPr lang="en-US" sz="2500" dirty="0" err="1">
                <a:solidFill>
                  <a:srgbClr val="B09D79"/>
                </a:solidFill>
                <a:effectLst/>
                <a:latin typeface="JetBrains Mono"/>
              </a:rPr>
              <a:t>Serve</a:t>
            </a:r>
            <a:r>
              <a:rPr lang="en-US" sz="2500" dirty="0">
                <a:solidFill>
                  <a:srgbClr val="A9B7C6"/>
                </a:solidFill>
                <a:effectLst/>
                <a:latin typeface="JetBrains Mono"/>
              </a:rPr>
              <a:t>(ln)</a:t>
            </a:r>
            <a:r>
              <a:rPr lang="en-US" sz="2500" dirty="0">
                <a:solidFill>
                  <a:srgbClr val="CC7832"/>
                </a:solidFill>
                <a:effectLst/>
                <a:latin typeface="JetBrains Mono"/>
              </a:rPr>
              <a:t>; </a:t>
            </a:r>
            <a:r>
              <a:rPr lang="en-US" sz="2500" dirty="0">
                <a:solidFill>
                  <a:srgbClr val="A9B7C6"/>
                </a:solidFill>
                <a:effectLst/>
                <a:latin typeface="JetBrains Mono"/>
              </a:rPr>
              <a:t>err != </a:t>
            </a:r>
            <a:r>
              <a:rPr lang="en-US" sz="2500" dirty="0">
                <a:solidFill>
                  <a:srgbClr val="CC7832"/>
                </a:solidFill>
                <a:effectLst/>
                <a:latin typeface="JetBrains Mono"/>
              </a:rPr>
              <a:t>nil </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FBF7E"/>
                </a:solidFill>
                <a:effectLst/>
                <a:latin typeface="JetBrains Mono"/>
              </a:rPr>
              <a:t>log</a:t>
            </a:r>
            <a:r>
              <a:rPr lang="en-US" sz="2500" dirty="0" err="1">
                <a:solidFill>
                  <a:srgbClr val="A9B7C6"/>
                </a:solidFill>
                <a:effectLst/>
                <a:latin typeface="JetBrains Mono"/>
              </a:rPr>
              <a:t>.</a:t>
            </a:r>
            <a:r>
              <a:rPr lang="en-US" sz="2500" dirty="0" err="1">
                <a:solidFill>
                  <a:srgbClr val="B09D79"/>
                </a:solidFill>
                <a:effectLst/>
                <a:latin typeface="JetBrains Mono"/>
              </a:rPr>
              <a:t>Fatal</a:t>
            </a:r>
            <a:r>
              <a:rPr lang="en-US" sz="2500" dirty="0">
                <a:solidFill>
                  <a:srgbClr val="A9B7C6"/>
                </a:solidFill>
                <a:effectLst/>
                <a:latin typeface="JetBrains Mono"/>
              </a:rPr>
              <a:t>(err)</a:t>
            </a:r>
            <a:br>
              <a:rPr lang="en-US" sz="2500" dirty="0">
                <a:solidFill>
                  <a:srgbClr val="A9B7C6"/>
                </a:solidFill>
                <a:effectLst/>
                <a:latin typeface="JetBrains Mono"/>
              </a:rPr>
            </a:b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a:t>
            </a:r>
          </a:p>
        </p:txBody>
      </p:sp>
      <p:grpSp>
        <p:nvGrpSpPr>
          <p:cNvPr id="6" name="Group 5">
            <a:extLst>
              <a:ext uri="{FF2B5EF4-FFF2-40B4-BE49-F238E27FC236}">
                <a16:creationId xmlns:a16="http://schemas.microsoft.com/office/drawing/2014/main" id="{91E7BA8F-4BE7-451A-8715-79CC8AD91B37}"/>
              </a:ext>
            </a:extLst>
          </p:cNvPr>
          <p:cNvGrpSpPr/>
          <p:nvPr/>
        </p:nvGrpSpPr>
        <p:grpSpPr>
          <a:xfrm>
            <a:off x="-870856" y="1434836"/>
            <a:ext cx="13037598" cy="5850795"/>
            <a:chOff x="-874471" y="1434836"/>
            <a:chExt cx="13091729" cy="5423163"/>
          </a:xfrm>
          <a:solidFill>
            <a:srgbClr val="2B2B2B">
              <a:alpha val="85000"/>
            </a:srgbClr>
          </a:solidFill>
        </p:grpSpPr>
        <p:sp>
          <p:nvSpPr>
            <p:cNvPr id="7" name="Rectangle 6">
              <a:extLst>
                <a:ext uri="{FF2B5EF4-FFF2-40B4-BE49-F238E27FC236}">
                  <a16:creationId xmlns:a16="http://schemas.microsoft.com/office/drawing/2014/main" id="{F2C85F79-54D3-E98F-07E8-A07285B2124A}"/>
                </a:ext>
              </a:extLst>
            </p:cNvPr>
            <p:cNvSpPr/>
            <p:nvPr/>
          </p:nvSpPr>
          <p:spPr>
            <a:xfrm>
              <a:off x="-874471" y="4634057"/>
              <a:ext cx="13091729" cy="222394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0A1FEDEA-0D25-19D2-D4E8-D4DC7C875823}"/>
                </a:ext>
              </a:extLst>
            </p:cNvPr>
            <p:cNvSpPr/>
            <p:nvPr/>
          </p:nvSpPr>
          <p:spPr>
            <a:xfrm>
              <a:off x="-874471" y="1434836"/>
              <a:ext cx="13091729" cy="197201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816997BE-DD20-0588-B3EF-9BCAD30E9E87}"/>
                </a:ext>
              </a:extLst>
            </p:cNvPr>
            <p:cNvSpPr/>
            <p:nvPr/>
          </p:nvSpPr>
          <p:spPr>
            <a:xfrm>
              <a:off x="-874471" y="3942264"/>
              <a:ext cx="13091729" cy="34128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Rectangle: Rounded Corners 2">
            <a:extLst>
              <a:ext uri="{FF2B5EF4-FFF2-40B4-BE49-F238E27FC236}">
                <a16:creationId xmlns:a16="http://schemas.microsoft.com/office/drawing/2014/main" id="{DB740D9F-6DF1-6536-E18E-95481F3E1154}"/>
              </a:ext>
            </a:extLst>
          </p:cNvPr>
          <p:cNvSpPr/>
          <p:nvPr/>
        </p:nvSpPr>
        <p:spPr>
          <a:xfrm>
            <a:off x="2108478" y="5337913"/>
            <a:ext cx="2115266"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NO TLS?!?</a:t>
            </a:r>
          </a:p>
        </p:txBody>
      </p:sp>
      <p:cxnSp>
        <p:nvCxnSpPr>
          <p:cNvPr id="9" name="Straight Arrow Connector 8">
            <a:extLst>
              <a:ext uri="{FF2B5EF4-FFF2-40B4-BE49-F238E27FC236}">
                <a16:creationId xmlns:a16="http://schemas.microsoft.com/office/drawing/2014/main" id="{2731AC9F-F05A-63FC-B500-44DA23A7D478}"/>
              </a:ext>
            </a:extLst>
          </p:cNvPr>
          <p:cNvCxnSpPr>
            <a:cxnSpLocks/>
          </p:cNvCxnSpPr>
          <p:nvPr/>
        </p:nvCxnSpPr>
        <p:spPr>
          <a:xfrm flipV="1">
            <a:off x="3181350" y="4820577"/>
            <a:ext cx="0" cy="602587"/>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grpSp>
        <p:nvGrpSpPr>
          <p:cNvPr id="10" name="Group 9">
            <a:extLst>
              <a:ext uri="{FF2B5EF4-FFF2-40B4-BE49-F238E27FC236}">
                <a16:creationId xmlns:a16="http://schemas.microsoft.com/office/drawing/2014/main" id="{EA3121A6-6891-A1A2-49A8-8D120CE9FE1F}"/>
              </a:ext>
            </a:extLst>
          </p:cNvPr>
          <p:cNvGrpSpPr/>
          <p:nvPr/>
        </p:nvGrpSpPr>
        <p:grpSpPr>
          <a:xfrm>
            <a:off x="4433638" y="4391990"/>
            <a:ext cx="1929063" cy="2397590"/>
            <a:chOff x="12261056" y="3818723"/>
            <a:chExt cx="1282516" cy="1594011"/>
          </a:xfrm>
        </p:grpSpPr>
        <p:sp>
          <p:nvSpPr>
            <p:cNvPr id="11" name="Rectangle: Rounded Corners 10">
              <a:extLst>
                <a:ext uri="{FF2B5EF4-FFF2-40B4-BE49-F238E27FC236}">
                  <a16:creationId xmlns:a16="http://schemas.microsoft.com/office/drawing/2014/main" id="{B6ECF6DA-0E91-81D9-CE3D-B3AD3C52AA48}"/>
                </a:ext>
              </a:extLst>
            </p:cNvPr>
            <p:cNvSpPr/>
            <p:nvPr/>
          </p:nvSpPr>
          <p:spPr>
            <a:xfrm>
              <a:off x="12261056" y="3842005"/>
              <a:ext cx="1282516" cy="1570729"/>
            </a:xfrm>
            <a:prstGeom prst="roundRect">
              <a:avLst>
                <a:gd name="adj" fmla="val 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rgbClr val="2B2B2B"/>
                </a:solidFill>
              </a:endParaRPr>
            </a:p>
          </p:txBody>
        </p:sp>
        <p:pic>
          <p:nvPicPr>
            <p:cNvPr id="13" name="Graphic 12">
              <a:extLst>
                <a:ext uri="{FF2B5EF4-FFF2-40B4-BE49-F238E27FC236}">
                  <a16:creationId xmlns:a16="http://schemas.microsoft.com/office/drawing/2014/main" id="{6B9BD0AA-F463-5B64-9221-55C37C508441}"/>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l="16398" t="2624" r="14203" b="32743"/>
            <a:stretch/>
          </p:blipFill>
          <p:spPr>
            <a:xfrm>
              <a:off x="12278654" y="3818723"/>
              <a:ext cx="1264918" cy="1570729"/>
            </a:xfrm>
            <a:prstGeom prst="rect">
              <a:avLst/>
            </a:prstGeom>
          </p:spPr>
        </p:pic>
      </p:grpSp>
    </p:spTree>
    <p:extLst>
      <p:ext uri="{BB962C8B-B14F-4D97-AF65-F5344CB8AC3E}">
        <p14:creationId xmlns:p14="http://schemas.microsoft.com/office/powerpoint/2010/main" val="365191292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03985" y="68420"/>
            <a:ext cx="10467975" cy="1038226"/>
          </a:xfrm>
        </p:spPr>
        <p:txBody>
          <a:bodyPr vert="horz" lIns="91440" tIns="45720" rIns="91440" bIns="45720" rtlCol="0" anchor="ctr">
            <a:normAutofit/>
          </a:bodyPr>
          <a:lstStyle/>
          <a:p>
            <a:r>
              <a:rPr lang="en-US" sz="4400" dirty="0"/>
              <a:t>OpenZiti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07357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28359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28359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28359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79354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4435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934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 y="1402677"/>
            <a:ext cx="13136882" cy="4708981"/>
          </a:xfrm>
          <a:prstGeom prst="rect">
            <a:avLst/>
          </a:prstGeom>
          <a:noFill/>
        </p:spPr>
        <p:txBody>
          <a:bodyPr wrap="square">
            <a:spAutoFit/>
          </a:bodyPr>
          <a:lstStyle/>
          <a:p>
            <a:r>
              <a:rPr lang="en-US" sz="2500" dirty="0" err="1">
                <a:solidFill>
                  <a:srgbClr val="CC7832"/>
                </a:solidFill>
                <a:effectLst/>
                <a:latin typeface="JetBrains Mono"/>
              </a:rPr>
              <a:t>func</a:t>
            </a:r>
            <a:r>
              <a:rPr lang="en-US" sz="2500" dirty="0">
                <a:solidFill>
                  <a:srgbClr val="CC7832"/>
                </a:solidFill>
                <a:effectLst/>
                <a:latin typeface="JetBrains Mono"/>
              </a:rPr>
              <a:t> </a:t>
            </a:r>
            <a:r>
              <a:rPr lang="en-US" sz="2500" dirty="0">
                <a:solidFill>
                  <a:srgbClr val="FFC66D"/>
                </a:solidFill>
                <a:effectLst/>
                <a:latin typeface="JetBrains Mono"/>
              </a:rPr>
              <a:t>main</a:t>
            </a: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httpServer</a:t>
            </a:r>
            <a:r>
              <a:rPr lang="en-US" sz="2500" dirty="0">
                <a:solidFill>
                  <a:srgbClr val="A9B7C6"/>
                </a:solidFill>
                <a:effectLst/>
                <a:latin typeface="JetBrains Mono"/>
              </a:rPr>
              <a:t> := </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dirty="0" err="1">
                <a:solidFill>
                  <a:srgbClr val="B09D79"/>
                </a:solidFill>
                <a:effectLst/>
                <a:latin typeface="JetBrains Mono"/>
              </a:rPr>
              <a:t>CreateServer</a:t>
            </a:r>
            <a:r>
              <a:rPr lang="en-US" sz="2500" dirty="0">
                <a:solidFill>
                  <a:srgbClr val="A9B7C6"/>
                </a:solidFill>
                <a:effectLst/>
                <a:latin typeface="JetBrains Mono"/>
              </a:rPr>
              <a:t>()</a:t>
            </a:r>
            <a:br>
              <a:rPr lang="en-US" sz="2500" dirty="0">
                <a:solidFill>
                  <a:srgbClr val="A9B7C6"/>
                </a:solidFill>
                <a:effectLst/>
                <a:latin typeface="JetBrains Mono"/>
              </a:rPr>
            </a:br>
            <a:br>
              <a:rPr lang="en-US" sz="2500" dirty="0">
                <a:solidFill>
                  <a:srgbClr val="A9B7C6"/>
                </a:solidFill>
                <a:effectLst/>
                <a:latin typeface="JetBrains Mono"/>
              </a:rPr>
            </a:br>
            <a:r>
              <a:rPr lang="en-US" sz="2500" dirty="0">
                <a:solidFill>
                  <a:srgbClr val="A9B7C6"/>
                </a:solidFill>
                <a:effectLst/>
                <a:latin typeface="JetBrains Mono"/>
              </a:rPr>
              <a:t>    opts := </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ClientOptions</a:t>
            </a:r>
            <a:r>
              <a:rPr lang="en-US" sz="2500" dirty="0">
                <a:solidFill>
                  <a:srgbClr val="A9B7C6"/>
                </a:solidFill>
                <a:effectLst/>
                <a:latin typeface="JetBrains Mono"/>
              </a:rPr>
              <a:t>(</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Addr</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ocketPath</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jwt</a:t>
            </a:r>
            <a:r>
              <a:rPr lang="en-US" sz="2500" dirty="0">
                <a:solidFill>
                  <a:srgbClr val="CC7832"/>
                </a:solidFill>
                <a:effectLst/>
                <a:latin typeface="JetBrains Mono"/>
              </a:rPr>
              <a:t>, </a:t>
            </a:r>
            <a:r>
              <a:rPr lang="en-US" sz="2500" dirty="0">
                <a:solidFill>
                  <a:srgbClr val="A9B7C6"/>
                </a:solidFill>
                <a:effectLst/>
                <a:latin typeface="JetBrains Mono"/>
              </a:rPr>
              <a:t>_ := </a:t>
            </a:r>
            <a:r>
              <a:rPr lang="en-US" sz="2500" dirty="0" err="1">
                <a:solidFill>
                  <a:srgbClr val="AFBF7E"/>
                </a:solidFill>
                <a:effectLst/>
                <a:latin typeface="JetBrains Mono"/>
              </a:rPr>
              <a:t>spire</a:t>
            </a:r>
            <a:r>
              <a:rPr lang="en-US" sz="2500" dirty="0" err="1">
                <a:solidFill>
                  <a:srgbClr val="A9B7C6"/>
                </a:solidFill>
                <a:effectLst/>
                <a:latin typeface="JetBrains Mono"/>
              </a:rPr>
              <a:t>.</a:t>
            </a:r>
            <a:r>
              <a:rPr lang="en-US" sz="2500" dirty="0" err="1">
                <a:solidFill>
                  <a:srgbClr val="B09D79"/>
                </a:solidFill>
                <a:effectLst/>
                <a:latin typeface="JetBrains Mono"/>
              </a:rPr>
              <a:t>FetchJwt</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piffeServerId</a:t>
            </a:r>
            <a:r>
              <a:rPr lang="en-US" sz="2500" dirty="0">
                <a:solidFill>
                  <a:srgbClr val="CC7832"/>
                </a:solidFill>
                <a:effectLst/>
                <a:latin typeface="JetBrains Mono"/>
              </a:rPr>
              <a:t>, </a:t>
            </a:r>
            <a:r>
              <a:rPr lang="en-US" sz="2500" dirty="0">
                <a:solidFill>
                  <a:srgbClr val="A9B7C6"/>
                </a:solidFill>
                <a:effectLst/>
                <a:latin typeface="JetBrains Mono"/>
              </a:rPr>
              <a:t>opts)</a:t>
            </a:r>
            <a:br>
              <a:rPr lang="en-US" sz="2500" dirty="0">
                <a:solidFill>
                  <a:srgbClr val="A9B7C6"/>
                </a:solidFill>
                <a:effectLst/>
                <a:latin typeface="JetBrains Mono"/>
              </a:rPr>
            </a:br>
            <a:br>
              <a:rPr lang="en-US" sz="2500" dirty="0">
                <a:solidFill>
                  <a:srgbClr val="A9B7C6"/>
                </a:solidFill>
                <a:effectLst/>
                <a:latin typeface="JetBrains Mono"/>
              </a:rPr>
            </a:br>
            <a:r>
              <a:rPr lang="en-US" sz="2500" dirty="0">
                <a:solidFill>
                  <a:srgbClr val="A9B7C6"/>
                </a:solidFill>
                <a:effectLst/>
                <a:latin typeface="JetBrains Mono"/>
              </a:rPr>
              <a:t>    ln := </a:t>
            </a:r>
            <a:r>
              <a:rPr lang="en-US" sz="2500" dirty="0" err="1">
                <a:solidFill>
                  <a:srgbClr val="AFBF7E"/>
                </a:solidFill>
                <a:effectLst/>
                <a:latin typeface="JetBrains Mono"/>
              </a:rPr>
              <a:t>openziti</a:t>
            </a:r>
            <a:r>
              <a:rPr lang="en-US" sz="2500" dirty="0" err="1">
                <a:solidFill>
                  <a:srgbClr val="A9B7C6"/>
                </a:solidFill>
                <a:effectLst/>
                <a:latin typeface="JetBrains Mono"/>
              </a:rPr>
              <a:t>.</a:t>
            </a:r>
            <a:r>
              <a:rPr lang="en-US" sz="2500" dirty="0" err="1">
                <a:solidFill>
                  <a:srgbClr val="B09D79"/>
                </a:solidFill>
                <a:effectLst/>
                <a:latin typeface="JetBrains Mono"/>
              </a:rPr>
              <a:t>CreateOpenZitiListener</a:t>
            </a:r>
            <a:r>
              <a:rPr lang="en-US" sz="2500" dirty="0">
                <a:solidFill>
                  <a:srgbClr val="A9B7C6"/>
                </a:solidFill>
                <a:effectLst/>
                <a:latin typeface="JetBrains Mono"/>
              </a:rPr>
              <a:t>(</a:t>
            </a:r>
            <a:r>
              <a:rPr lang="en-US" sz="2500" dirty="0" err="1">
                <a:solidFill>
                  <a:srgbClr val="A9B7C6"/>
                </a:solidFill>
                <a:effectLst/>
                <a:latin typeface="JetBrains Mono"/>
              </a:rPr>
              <a:t>jwt</a:t>
            </a:r>
            <a:r>
              <a:rPr lang="en-US" sz="2500" dirty="0">
                <a:solidFill>
                  <a:srgbClr val="CC7832"/>
                </a:solidFill>
                <a:effectLst/>
                <a:latin typeface="JetBrains Mono"/>
              </a:rPr>
              <a:t>, </a:t>
            </a:r>
            <a:r>
              <a:rPr lang="en-US" sz="2500" dirty="0">
                <a:solidFill>
                  <a:srgbClr val="6A8759"/>
                </a:solidFill>
                <a:effectLst/>
                <a:latin typeface="JetBrains Mono"/>
              </a:rPr>
              <a:t>"</a:t>
            </a:r>
            <a:r>
              <a:rPr lang="en-US" sz="2500" dirty="0" err="1">
                <a:solidFill>
                  <a:srgbClr val="6A8759"/>
                </a:solidFill>
                <a:effectLst/>
                <a:latin typeface="JetBrains Mono"/>
              </a:rPr>
              <a:t>openziti</a:t>
            </a:r>
            <a:r>
              <a:rPr lang="en-US" sz="2500" dirty="0">
                <a:solidFill>
                  <a:srgbClr val="6A8759"/>
                </a:solidFill>
                <a:effectLst/>
                <a:latin typeface="JetBrains Mono"/>
              </a:rPr>
              <a:t>-only-service"</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FBF7E"/>
                </a:solidFill>
                <a:effectLst/>
                <a:latin typeface="JetBrains Mono"/>
              </a:rPr>
              <a:t>log</a:t>
            </a:r>
            <a:r>
              <a:rPr lang="en-US" sz="2500" dirty="0" err="1">
                <a:solidFill>
                  <a:srgbClr val="A9B7C6"/>
                </a:solidFill>
                <a:effectLst/>
                <a:latin typeface="JetBrains Mono"/>
              </a:rPr>
              <a:t>.</a:t>
            </a:r>
            <a:r>
              <a:rPr lang="en-US" sz="2500" dirty="0" err="1">
                <a:solidFill>
                  <a:srgbClr val="B09D79"/>
                </a:solidFill>
                <a:effectLst/>
                <a:latin typeface="JetBrains Mono"/>
              </a:rPr>
              <a:t>Printf</a:t>
            </a:r>
            <a:r>
              <a:rPr lang="en-US" sz="2500" dirty="0">
                <a:solidFill>
                  <a:srgbClr val="A9B7C6"/>
                </a:solidFill>
                <a:effectLst/>
                <a:latin typeface="JetBrains Mono"/>
              </a:rPr>
              <a:t>(</a:t>
            </a:r>
            <a:r>
              <a:rPr lang="en-US" sz="2500" dirty="0">
                <a:solidFill>
                  <a:srgbClr val="6A8759"/>
                </a:solidFill>
                <a:effectLst/>
                <a:latin typeface="JetBrains Mono"/>
              </a:rPr>
              <a:t>"Starting server secured by OpenZiti on the OpenZiti overlay, no open port</a:t>
            </a:r>
            <a:r>
              <a:rPr lang="en-US" sz="2500" dirty="0">
                <a:solidFill>
                  <a:srgbClr val="CC7832"/>
                </a:solidFill>
                <a:effectLst/>
                <a:latin typeface="JetBrains Mono"/>
              </a:rPr>
              <a:t>\n</a:t>
            </a:r>
            <a:r>
              <a:rPr lang="en-US" sz="2500" dirty="0">
                <a:solidFill>
                  <a:srgbClr val="6A8759"/>
                </a:solidFill>
                <a:effectLst/>
                <a:latin typeface="JetBrains Mono"/>
              </a:rPr>
              <a:t>"</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a:solidFill>
                  <a:srgbClr val="CC7832"/>
                </a:solidFill>
                <a:effectLst/>
                <a:latin typeface="JetBrains Mono"/>
              </a:rPr>
              <a:t>if </a:t>
            </a:r>
            <a:r>
              <a:rPr lang="en-US" sz="2500" dirty="0">
                <a:solidFill>
                  <a:srgbClr val="A9B7C6"/>
                </a:solidFill>
                <a:effectLst/>
                <a:latin typeface="JetBrains Mono"/>
              </a:rPr>
              <a:t>err := </a:t>
            </a:r>
            <a:r>
              <a:rPr lang="en-US" sz="2500" dirty="0" err="1">
                <a:solidFill>
                  <a:srgbClr val="A9B7C6"/>
                </a:solidFill>
                <a:effectLst/>
                <a:latin typeface="JetBrains Mono"/>
              </a:rPr>
              <a:t>httpServer.</a:t>
            </a:r>
            <a:r>
              <a:rPr lang="en-US" sz="2500" dirty="0" err="1">
                <a:solidFill>
                  <a:srgbClr val="B09D79"/>
                </a:solidFill>
                <a:effectLst/>
                <a:latin typeface="JetBrains Mono"/>
              </a:rPr>
              <a:t>Serve</a:t>
            </a:r>
            <a:r>
              <a:rPr lang="en-US" sz="2500" dirty="0">
                <a:solidFill>
                  <a:srgbClr val="A9B7C6"/>
                </a:solidFill>
                <a:effectLst/>
                <a:latin typeface="JetBrains Mono"/>
              </a:rPr>
              <a:t>(ln)</a:t>
            </a:r>
            <a:r>
              <a:rPr lang="en-US" sz="2500" dirty="0">
                <a:solidFill>
                  <a:srgbClr val="CC7832"/>
                </a:solidFill>
                <a:effectLst/>
                <a:latin typeface="JetBrains Mono"/>
              </a:rPr>
              <a:t>; </a:t>
            </a:r>
            <a:r>
              <a:rPr lang="en-US" sz="2500" dirty="0">
                <a:solidFill>
                  <a:srgbClr val="A9B7C6"/>
                </a:solidFill>
                <a:effectLst/>
                <a:latin typeface="JetBrains Mono"/>
              </a:rPr>
              <a:t>err != </a:t>
            </a:r>
            <a:r>
              <a:rPr lang="en-US" sz="2500" dirty="0">
                <a:solidFill>
                  <a:srgbClr val="CC7832"/>
                </a:solidFill>
                <a:effectLst/>
                <a:latin typeface="JetBrains Mono"/>
              </a:rPr>
              <a:t>nil </a:t>
            </a:r>
            <a:r>
              <a:rPr lang="en-US" sz="2500" dirty="0">
                <a:solidFill>
                  <a:srgbClr val="A9B7C6"/>
                </a:solidFill>
                <a:effectLst/>
                <a:latin typeface="JetBrains Mono"/>
              </a:rPr>
              <a:t>{</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FBF7E"/>
                </a:solidFill>
                <a:effectLst/>
                <a:latin typeface="JetBrains Mono"/>
              </a:rPr>
              <a:t>log</a:t>
            </a:r>
            <a:r>
              <a:rPr lang="en-US" sz="2500" dirty="0" err="1">
                <a:solidFill>
                  <a:srgbClr val="A9B7C6"/>
                </a:solidFill>
                <a:effectLst/>
                <a:latin typeface="JetBrains Mono"/>
              </a:rPr>
              <a:t>.</a:t>
            </a:r>
            <a:r>
              <a:rPr lang="en-US" sz="2500" dirty="0" err="1">
                <a:solidFill>
                  <a:srgbClr val="B09D79"/>
                </a:solidFill>
                <a:effectLst/>
                <a:latin typeface="JetBrains Mono"/>
              </a:rPr>
              <a:t>Fatal</a:t>
            </a:r>
            <a:r>
              <a:rPr lang="en-US" sz="2500" dirty="0">
                <a:solidFill>
                  <a:srgbClr val="A9B7C6"/>
                </a:solidFill>
                <a:effectLst/>
                <a:latin typeface="JetBrains Mono"/>
              </a:rPr>
              <a:t>(err)</a:t>
            </a:r>
            <a:br>
              <a:rPr lang="en-US" sz="2500" dirty="0">
                <a:solidFill>
                  <a:srgbClr val="A9B7C6"/>
                </a:solidFill>
                <a:effectLst/>
                <a:latin typeface="JetBrains Mono"/>
              </a:rPr>
            </a:b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a:t>
            </a:r>
          </a:p>
        </p:txBody>
      </p:sp>
      <p:grpSp>
        <p:nvGrpSpPr>
          <p:cNvPr id="6" name="Group 5">
            <a:extLst>
              <a:ext uri="{FF2B5EF4-FFF2-40B4-BE49-F238E27FC236}">
                <a16:creationId xmlns:a16="http://schemas.microsoft.com/office/drawing/2014/main" id="{91E7BA8F-4BE7-451A-8715-79CC8AD91B37}"/>
              </a:ext>
            </a:extLst>
          </p:cNvPr>
          <p:cNvGrpSpPr/>
          <p:nvPr/>
        </p:nvGrpSpPr>
        <p:grpSpPr>
          <a:xfrm>
            <a:off x="-870856" y="1434836"/>
            <a:ext cx="13037598" cy="5850795"/>
            <a:chOff x="-874471" y="1434836"/>
            <a:chExt cx="13091729" cy="5423163"/>
          </a:xfrm>
          <a:solidFill>
            <a:srgbClr val="2B2B2B">
              <a:alpha val="85000"/>
            </a:srgbClr>
          </a:solidFill>
        </p:grpSpPr>
        <p:sp>
          <p:nvSpPr>
            <p:cNvPr id="7" name="Rectangle 6">
              <a:extLst>
                <a:ext uri="{FF2B5EF4-FFF2-40B4-BE49-F238E27FC236}">
                  <a16:creationId xmlns:a16="http://schemas.microsoft.com/office/drawing/2014/main" id="{F2C85F79-54D3-E98F-07E8-A07285B2124A}"/>
                </a:ext>
              </a:extLst>
            </p:cNvPr>
            <p:cNvSpPr/>
            <p:nvPr/>
          </p:nvSpPr>
          <p:spPr>
            <a:xfrm>
              <a:off x="-874471" y="4634057"/>
              <a:ext cx="13091729" cy="222394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0A1FEDEA-0D25-19D2-D4E8-D4DC7C875823}"/>
                </a:ext>
              </a:extLst>
            </p:cNvPr>
            <p:cNvSpPr/>
            <p:nvPr/>
          </p:nvSpPr>
          <p:spPr>
            <a:xfrm>
              <a:off x="-874471" y="1434836"/>
              <a:ext cx="13091729" cy="197201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816997BE-DD20-0588-B3EF-9BCAD30E9E87}"/>
                </a:ext>
              </a:extLst>
            </p:cNvPr>
            <p:cNvSpPr/>
            <p:nvPr/>
          </p:nvSpPr>
          <p:spPr>
            <a:xfrm>
              <a:off x="-874471" y="3942264"/>
              <a:ext cx="13091729" cy="34128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9" name="Straight Arrow Connector 8">
            <a:extLst>
              <a:ext uri="{FF2B5EF4-FFF2-40B4-BE49-F238E27FC236}">
                <a16:creationId xmlns:a16="http://schemas.microsoft.com/office/drawing/2014/main" id="{2731AC9F-F05A-63FC-B500-44DA23A7D478}"/>
              </a:ext>
            </a:extLst>
          </p:cNvPr>
          <p:cNvCxnSpPr>
            <a:cxnSpLocks/>
          </p:cNvCxnSpPr>
          <p:nvPr/>
        </p:nvCxnSpPr>
        <p:spPr>
          <a:xfrm flipV="1">
            <a:off x="3181350" y="4820577"/>
            <a:ext cx="0" cy="602587"/>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grpSp>
        <p:nvGrpSpPr>
          <p:cNvPr id="15" name="Group 14">
            <a:extLst>
              <a:ext uri="{FF2B5EF4-FFF2-40B4-BE49-F238E27FC236}">
                <a16:creationId xmlns:a16="http://schemas.microsoft.com/office/drawing/2014/main" id="{BA5E82CB-EE61-2461-0002-E1351E514FA8}"/>
              </a:ext>
            </a:extLst>
          </p:cNvPr>
          <p:cNvGrpSpPr/>
          <p:nvPr/>
        </p:nvGrpSpPr>
        <p:grpSpPr>
          <a:xfrm>
            <a:off x="5521111" y="4184983"/>
            <a:ext cx="2233721" cy="3002120"/>
            <a:chOff x="5564076" y="4942614"/>
            <a:chExt cx="2233721" cy="3002120"/>
          </a:xfrm>
        </p:grpSpPr>
        <p:sp>
          <p:nvSpPr>
            <p:cNvPr id="11" name="Rectangle: Rounded Corners 10">
              <a:extLst>
                <a:ext uri="{FF2B5EF4-FFF2-40B4-BE49-F238E27FC236}">
                  <a16:creationId xmlns:a16="http://schemas.microsoft.com/office/drawing/2014/main" id="{B6ECF6DA-0E91-81D9-CE3D-B3AD3C52AA48}"/>
                </a:ext>
              </a:extLst>
            </p:cNvPr>
            <p:cNvSpPr/>
            <p:nvPr/>
          </p:nvSpPr>
          <p:spPr>
            <a:xfrm>
              <a:off x="5564076" y="4962733"/>
              <a:ext cx="2233721" cy="2982001"/>
            </a:xfrm>
            <a:prstGeom prst="roundRect">
              <a:avLst>
                <a:gd name="adj" fmla="val 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rgbClr val="2B2B2B"/>
                </a:solidFill>
              </a:endParaRPr>
            </a:p>
          </p:txBody>
        </p:sp>
        <p:pic>
          <p:nvPicPr>
            <p:cNvPr id="13" name="Graphic 12">
              <a:extLst>
                <a:ext uri="{FF2B5EF4-FFF2-40B4-BE49-F238E27FC236}">
                  <a16:creationId xmlns:a16="http://schemas.microsoft.com/office/drawing/2014/main" id="{6B9BD0AA-F463-5B64-9221-55C37C508441}"/>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l="26475" t="19902" r="29299" b="27784"/>
            <a:stretch/>
          </p:blipFill>
          <p:spPr>
            <a:xfrm>
              <a:off x="5684117" y="4942614"/>
              <a:ext cx="1793853" cy="2829216"/>
            </a:xfrm>
            <a:prstGeom prst="rect">
              <a:avLst/>
            </a:prstGeom>
          </p:spPr>
        </p:pic>
      </p:grpSp>
      <p:sp>
        <p:nvSpPr>
          <p:cNvPr id="3" name="Rectangle: Rounded Corners 2">
            <a:extLst>
              <a:ext uri="{FF2B5EF4-FFF2-40B4-BE49-F238E27FC236}">
                <a16:creationId xmlns:a16="http://schemas.microsoft.com/office/drawing/2014/main" id="{DB740D9F-6DF1-6536-E18E-95481F3E1154}"/>
              </a:ext>
            </a:extLst>
          </p:cNvPr>
          <p:cNvSpPr/>
          <p:nvPr/>
        </p:nvSpPr>
        <p:spPr>
          <a:xfrm>
            <a:off x="978038" y="5384191"/>
            <a:ext cx="4406624"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End-to-end encryption</a:t>
            </a:r>
          </a:p>
        </p:txBody>
      </p:sp>
    </p:spTree>
    <p:extLst>
      <p:ext uri="{BB962C8B-B14F-4D97-AF65-F5344CB8AC3E}">
        <p14:creationId xmlns:p14="http://schemas.microsoft.com/office/powerpoint/2010/main" val="256005062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a:t>OpenZiti – </a:t>
            </a:r>
            <a:r>
              <a:rPr lang="en-US" sz="4400" dirty="0" err="1"/>
              <a:t>Client.go</a:t>
            </a:r>
            <a:r>
              <a:rPr lang="en-US" sz="4400" dirty="0"/>
              <a:t> Differenc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2">
            <a:extLst>
              <a:ext uri="{96DAC541-7B7A-43D3-8B79-37D633B846F1}">
                <asvg:svgBlip xmlns:asvg="http://schemas.microsoft.com/office/drawing/2016/SVG/main" r:embed="rId3"/>
              </a:ext>
            </a:extLst>
          </a:blip>
          <a:srcRect/>
          <a:stretch/>
        </p:blipFill>
        <p:spPr>
          <a:xfrm>
            <a:off x="10799165" y="-64851"/>
            <a:ext cx="1259485" cy="1259485"/>
          </a:xfrm>
          <a:prstGeom prst="rect">
            <a:avLst/>
          </a:prstGeom>
        </p:spPr>
      </p:pic>
      <p:grpSp>
        <p:nvGrpSpPr>
          <p:cNvPr id="3" name="Group 2">
            <a:extLst>
              <a:ext uri="{FF2B5EF4-FFF2-40B4-BE49-F238E27FC236}">
                <a16:creationId xmlns:a16="http://schemas.microsoft.com/office/drawing/2014/main" id="{0AFD915F-3341-8141-C150-51515E73AE90}"/>
              </a:ext>
            </a:extLst>
          </p:cNvPr>
          <p:cNvGrpSpPr/>
          <p:nvPr/>
        </p:nvGrpSpPr>
        <p:grpSpPr>
          <a:xfrm>
            <a:off x="-870856" y="1434836"/>
            <a:ext cx="13037598" cy="5423163"/>
            <a:chOff x="-874471" y="1434836"/>
            <a:chExt cx="13091729" cy="5423163"/>
          </a:xfrm>
          <a:solidFill>
            <a:srgbClr val="2B2B2B">
              <a:alpha val="85000"/>
            </a:srgbClr>
          </a:solidFill>
        </p:grpSpPr>
        <p:sp>
          <p:nvSpPr>
            <p:cNvPr id="7" name="Rectangle 6">
              <a:extLst>
                <a:ext uri="{FF2B5EF4-FFF2-40B4-BE49-F238E27FC236}">
                  <a16:creationId xmlns:a16="http://schemas.microsoft.com/office/drawing/2014/main" id="{3F59372A-0676-BF19-E1A0-E8DF87A177E0}"/>
                </a:ext>
              </a:extLst>
            </p:cNvPr>
            <p:cNvSpPr/>
            <p:nvPr/>
          </p:nvSpPr>
          <p:spPr>
            <a:xfrm>
              <a:off x="-874471" y="6743700"/>
              <a:ext cx="13091729" cy="1142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9EAEABB0-C219-4174-63B3-680EC7986FA1}"/>
                </a:ext>
              </a:extLst>
            </p:cNvPr>
            <p:cNvSpPr/>
            <p:nvPr/>
          </p:nvSpPr>
          <p:spPr>
            <a:xfrm>
              <a:off x="-874471" y="1434836"/>
              <a:ext cx="13091729" cy="1143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 name="TextBox 8">
            <a:extLst>
              <a:ext uri="{FF2B5EF4-FFF2-40B4-BE49-F238E27FC236}">
                <a16:creationId xmlns:a16="http://schemas.microsoft.com/office/drawing/2014/main" id="{4A0BAEC0-44A4-8212-DB83-05D2118C9183}"/>
              </a:ext>
            </a:extLst>
          </p:cNvPr>
          <p:cNvSpPr txBox="1"/>
          <p:nvPr/>
        </p:nvSpPr>
        <p:spPr>
          <a:xfrm>
            <a:off x="0" y="1657349"/>
            <a:ext cx="12325190" cy="5200651"/>
          </a:xfrm>
          <a:prstGeom prst="rect">
            <a:avLst/>
          </a:prstGeom>
          <a:noFill/>
        </p:spPr>
        <p:txBody>
          <a:bodyPr wrap="none">
            <a:noAutofit/>
          </a:bodyPr>
          <a:lstStyle/>
          <a:p>
            <a:r>
              <a:rPr lang="en-US" sz="2800" b="1" dirty="0">
                <a:solidFill>
                  <a:srgbClr val="A9B7C6"/>
                </a:solidFill>
                <a:effectLst/>
                <a:latin typeface="JetBrains Mono"/>
              </a:rPr>
              <a:t>BEFORE:</a:t>
            </a:r>
            <a:endParaRPr lang="en-US" sz="2800" dirty="0">
              <a:solidFill>
                <a:srgbClr val="A9B7C6"/>
              </a:solidFill>
              <a:effectLst/>
              <a:latin typeface="JetBrains Mono"/>
            </a:endParaRPr>
          </a:p>
          <a:p>
            <a:r>
              <a:rPr lang="en-US" sz="2800" dirty="0">
                <a:solidFill>
                  <a:srgbClr val="A9B7C6"/>
                </a:solidFill>
                <a:effectLst/>
                <a:latin typeface="JetBrains Mono"/>
              </a:rPr>
              <a:t>    </a:t>
            </a:r>
            <a:r>
              <a:rPr lang="en-US" sz="2800" dirty="0" err="1">
                <a:solidFill>
                  <a:srgbClr val="A9B7C6"/>
                </a:solidFill>
                <a:effectLst/>
                <a:latin typeface="JetBrains Mono"/>
              </a:rPr>
              <a:t>baseURL</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MathUr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InsecurePort</a:t>
            </a:r>
            <a:r>
              <a:rPr lang="en-US" sz="2800" dirty="0">
                <a:solidFill>
                  <a:srgbClr val="CC7832"/>
                </a:solidFill>
                <a:effectLst/>
                <a:latin typeface="JetBrains Mono"/>
              </a:rPr>
              <a:t>, </a:t>
            </a:r>
            <a:r>
              <a:rPr lang="en-US" sz="2800" dirty="0">
                <a:solidFill>
                  <a:srgbClr val="6A8759"/>
                </a:solidFill>
                <a:effectLst/>
                <a:latin typeface="JetBrains Mono"/>
              </a:rPr>
              <a:t>"http"</a:t>
            </a:r>
            <a:r>
              <a:rPr lang="en-US" sz="2800" dirty="0">
                <a:solidFill>
                  <a:srgbClr val="CC7832"/>
                </a:solidFill>
                <a:effectLst/>
                <a:latin typeface="JetBrains Mono"/>
              </a:rPr>
              <a:t>, </a:t>
            </a:r>
            <a:r>
              <a:rPr lang="en-US" sz="2800" dirty="0">
                <a:solidFill>
                  <a:srgbClr val="6A8759"/>
                </a:solidFill>
                <a:effectLst/>
                <a:latin typeface="JetBrains Mono"/>
              </a:rPr>
              <a:t>"localhost"</a:t>
            </a:r>
            <a:r>
              <a:rPr lang="en-US" sz="2800" dirty="0">
                <a:solidFill>
                  <a:srgbClr val="A9B7C6"/>
                </a:solidFill>
                <a:effectLst/>
                <a:latin typeface="JetBrains Mono"/>
              </a:rPr>
              <a:t>)</a:t>
            </a:r>
          </a:p>
          <a:p>
            <a:endParaRPr lang="en-US" sz="2800" dirty="0">
              <a:solidFill>
                <a:srgbClr val="A9B7C6"/>
              </a:solidFill>
              <a:effectLst/>
              <a:latin typeface="JetBrains Mono"/>
            </a:endParaRPr>
          </a:p>
          <a:p>
            <a:r>
              <a:rPr lang="en-US" sz="2800" b="1" dirty="0">
                <a:solidFill>
                  <a:srgbClr val="A9B7C6"/>
                </a:solidFill>
                <a:effectLst/>
                <a:latin typeface="JetBrains Mono"/>
              </a:rPr>
              <a:t>AFTER:</a:t>
            </a:r>
            <a:br>
              <a:rPr lang="en-US" sz="1800" dirty="0">
                <a:solidFill>
                  <a:srgbClr val="A9B7C6"/>
                </a:solidFill>
                <a:effectLst/>
                <a:latin typeface="JetBrains Mono"/>
              </a:rPr>
            </a:br>
            <a:r>
              <a:rPr lang="en-US" sz="2800" dirty="0">
                <a:solidFill>
                  <a:srgbClr val="A9B7C6"/>
                </a:solidFill>
                <a:effectLst/>
                <a:latin typeface="JetBrains Mono"/>
              </a:rPr>
              <a:t>    opts := </a:t>
            </a:r>
            <a:r>
              <a:rPr lang="en-US" sz="2800" dirty="0" err="1">
                <a:solidFill>
                  <a:srgbClr val="AFBF7E"/>
                </a:solidFill>
                <a:effectLst/>
                <a:latin typeface="JetBrains Mono"/>
              </a:rPr>
              <a:t>workloadapi</a:t>
            </a:r>
            <a:r>
              <a:rPr lang="en-US" sz="2800" dirty="0" err="1">
                <a:solidFill>
                  <a:srgbClr val="A9B7C6"/>
                </a:solidFill>
                <a:effectLst/>
                <a:latin typeface="JetBrains Mono"/>
              </a:rPr>
              <a:t>.</a:t>
            </a:r>
            <a:r>
              <a:rPr lang="en-US" sz="2800" dirty="0" err="1">
                <a:solidFill>
                  <a:srgbClr val="B09D79"/>
                </a:solidFill>
                <a:effectLst/>
                <a:latin typeface="JetBrains Mono"/>
              </a:rPr>
              <a:t>WithClientOptions</a:t>
            </a:r>
            <a:r>
              <a:rPr lang="en-US" sz="2800" dirty="0">
                <a:solidFill>
                  <a:srgbClr val="A9B7C6"/>
                </a:solidFill>
                <a:effectLst/>
                <a:latin typeface="JetBrains Mono"/>
              </a:rPr>
              <a:t>(</a:t>
            </a:r>
            <a:r>
              <a:rPr lang="en-US" sz="2800" dirty="0" err="1">
                <a:solidFill>
                  <a:srgbClr val="AFBF7E"/>
                </a:solidFill>
                <a:effectLst/>
                <a:latin typeface="JetBrains Mono"/>
              </a:rPr>
              <a:t>workloadapi</a:t>
            </a:r>
            <a:r>
              <a:rPr lang="en-US" sz="2800" dirty="0" err="1">
                <a:solidFill>
                  <a:srgbClr val="A9B7C6"/>
                </a:solidFill>
                <a:effectLst/>
                <a:latin typeface="JetBrains Mono"/>
              </a:rPr>
              <a:t>.</a:t>
            </a:r>
            <a:r>
              <a:rPr lang="en-US" sz="2800" dirty="0" err="1">
                <a:solidFill>
                  <a:srgbClr val="B09D79"/>
                </a:solidFill>
                <a:effectLst/>
                <a:latin typeface="JetBrains Mono"/>
              </a:rPr>
              <a:t>WithAddr</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SocketPath</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baseURL</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MathUr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OpenZitiPort</a:t>
            </a:r>
            <a:r>
              <a:rPr lang="en-US" sz="2800" dirty="0">
                <a:solidFill>
                  <a:srgbClr val="CC7832"/>
                </a:solidFill>
                <a:effectLst/>
                <a:latin typeface="JetBrains Mono"/>
              </a:rPr>
              <a:t>, </a:t>
            </a:r>
            <a:r>
              <a:rPr lang="en-US" sz="2800" dirty="0">
                <a:solidFill>
                  <a:srgbClr val="6A8759"/>
                </a:solidFill>
                <a:effectLst/>
                <a:latin typeface="JetBrains Mono"/>
              </a:rPr>
              <a:t>"http"</a:t>
            </a:r>
            <a:r>
              <a:rPr lang="en-US" sz="2800" dirty="0">
                <a:solidFill>
                  <a:srgbClr val="CC7832"/>
                </a:solidFill>
                <a:effectLst/>
                <a:latin typeface="JetBrains Mono"/>
              </a:rPr>
              <a:t>, </a:t>
            </a:r>
            <a:r>
              <a:rPr lang="en-US" sz="2800" dirty="0">
                <a:solidFill>
                  <a:srgbClr val="6A8759"/>
                </a:solidFill>
                <a:effectLst/>
                <a:latin typeface="JetBrains Mono"/>
              </a:rPr>
              <a:t>"</a:t>
            </a:r>
            <a:r>
              <a:rPr lang="en-US" sz="2800" dirty="0" err="1">
                <a:solidFill>
                  <a:srgbClr val="6A8759"/>
                </a:solidFill>
                <a:effectLst/>
                <a:latin typeface="JetBrains Mono"/>
              </a:rPr>
              <a:t>openziti.ziti</a:t>
            </a:r>
            <a:r>
              <a:rPr lang="en-US" sz="2800" dirty="0">
                <a:solidFill>
                  <a:srgbClr val="6A8759"/>
                </a:solidFill>
                <a:effectLst/>
                <a:latin typeface="JetBrains Mono"/>
              </a:rPr>
              <a:t>"</a:t>
            </a:r>
            <a:r>
              <a:rPr lang="en-US" sz="2800" dirty="0">
                <a:solidFill>
                  <a:srgbClr val="A9B7C6"/>
                </a:solidFill>
                <a:effectLst/>
                <a:latin typeface="JetBrains Mono"/>
              </a:rPr>
              <a:t>)</a:t>
            </a:r>
          </a:p>
          <a:p>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jwt</a:t>
            </a:r>
            <a:r>
              <a:rPr lang="en-US" sz="2800" dirty="0">
                <a:solidFill>
                  <a:srgbClr val="CC7832"/>
                </a:solidFill>
                <a:effectLst/>
                <a:latin typeface="JetBrains Mono"/>
              </a:rPr>
              <a:t>, </a:t>
            </a:r>
            <a:r>
              <a:rPr lang="en-US" sz="2800" dirty="0">
                <a:solidFill>
                  <a:srgbClr val="A9B7C6"/>
                </a:solidFill>
                <a:effectLst/>
                <a:latin typeface="JetBrains Mono"/>
              </a:rPr>
              <a:t>_ := </a:t>
            </a:r>
            <a:r>
              <a:rPr lang="en-US" sz="2800" dirty="0" err="1">
                <a:solidFill>
                  <a:srgbClr val="AFBF7E"/>
                </a:solidFill>
                <a:effectLst/>
                <a:latin typeface="JetBrains Mono"/>
              </a:rPr>
              <a:t>spire</a:t>
            </a:r>
            <a:r>
              <a:rPr lang="en-US" sz="2800" dirty="0" err="1">
                <a:solidFill>
                  <a:srgbClr val="A9B7C6"/>
                </a:solidFill>
                <a:effectLst/>
                <a:latin typeface="JetBrains Mono"/>
              </a:rPr>
              <a:t>.</a:t>
            </a:r>
            <a:r>
              <a:rPr lang="en-US" sz="2800" dirty="0" err="1">
                <a:solidFill>
                  <a:srgbClr val="B09D79"/>
                </a:solidFill>
                <a:effectLst/>
                <a:latin typeface="JetBrains Mono"/>
              </a:rPr>
              <a:t>FetchJwt</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SpiffeServerId</a:t>
            </a:r>
            <a:r>
              <a:rPr lang="en-US" sz="2800" dirty="0">
                <a:solidFill>
                  <a:srgbClr val="CC7832"/>
                </a:solidFill>
                <a:effectLst/>
                <a:latin typeface="JetBrains Mono"/>
              </a:rPr>
              <a:t>, </a:t>
            </a:r>
            <a:r>
              <a:rPr lang="en-US" sz="2800" dirty="0">
                <a:solidFill>
                  <a:srgbClr val="A9B7C6"/>
                </a:solidFill>
                <a:effectLst/>
                <a:latin typeface="JetBrains Mono"/>
              </a:rPr>
              <a:t>opts)</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FBF7E"/>
                </a:solidFill>
                <a:effectLst/>
                <a:latin typeface="JetBrains Mono"/>
              </a:rPr>
              <a:t>openziti</a:t>
            </a:r>
            <a:r>
              <a:rPr lang="en-US" sz="2800" dirty="0" err="1">
                <a:solidFill>
                  <a:srgbClr val="A9B7C6"/>
                </a:solidFill>
                <a:effectLst/>
                <a:latin typeface="JetBrains Mono"/>
              </a:rPr>
              <a:t>.</a:t>
            </a:r>
            <a:r>
              <a:rPr lang="en-US" sz="2800" dirty="0" err="1">
                <a:solidFill>
                  <a:srgbClr val="B09D79"/>
                </a:solidFill>
                <a:effectLst/>
                <a:latin typeface="JetBrains Mono"/>
              </a:rPr>
              <a:t>SecureDefaultHttpClientWithOpenZiti</a:t>
            </a:r>
            <a:r>
              <a:rPr lang="en-US" sz="2800" dirty="0">
                <a:solidFill>
                  <a:srgbClr val="A9B7C6"/>
                </a:solidFill>
                <a:effectLst/>
                <a:latin typeface="JetBrains Mono"/>
              </a:rPr>
              <a:t>(</a:t>
            </a:r>
            <a:r>
              <a:rPr lang="en-US" sz="2800" dirty="0" err="1">
                <a:solidFill>
                  <a:srgbClr val="A9B7C6"/>
                </a:solidFill>
                <a:effectLst/>
                <a:latin typeface="JetBrains Mono"/>
              </a:rPr>
              <a:t>jwt</a:t>
            </a:r>
            <a:r>
              <a:rPr lang="en-US" sz="2800" dirty="0">
                <a:solidFill>
                  <a:srgbClr val="A9B7C6"/>
                </a:solidFill>
                <a:effectLst/>
                <a:latin typeface="JetBrains Mono"/>
              </a:rPr>
              <a:t>)</a:t>
            </a:r>
          </a:p>
          <a:p>
            <a:endParaRPr lang="en-US" sz="2800" dirty="0">
              <a:solidFill>
                <a:srgbClr val="A9B7C6"/>
              </a:solidFill>
              <a:effectLst/>
              <a:latin typeface="JetBrains Mono"/>
            </a:endParaRPr>
          </a:p>
        </p:txBody>
      </p:sp>
    </p:spTree>
    <p:extLst>
      <p:ext uri="{BB962C8B-B14F-4D97-AF65-F5344CB8AC3E}">
        <p14:creationId xmlns:p14="http://schemas.microsoft.com/office/powerpoint/2010/main" val="24633169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a:t>OpenZiti – </a:t>
            </a:r>
            <a:r>
              <a:rPr lang="en-US" sz="4400" dirty="0" err="1"/>
              <a:t>Client.go</a:t>
            </a:r>
            <a:r>
              <a:rPr lang="en-US" sz="4400" dirty="0"/>
              <a:t> Differenc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2">
            <a:extLst>
              <a:ext uri="{96DAC541-7B7A-43D3-8B79-37D633B846F1}">
                <asvg:svgBlip xmlns:asvg="http://schemas.microsoft.com/office/drawing/2016/SVG/main" r:embed="rId3"/>
              </a:ext>
            </a:extLst>
          </a:blip>
          <a:srcRect/>
          <a:stretch/>
        </p:blipFill>
        <p:spPr>
          <a:xfrm>
            <a:off x="10799165" y="-64851"/>
            <a:ext cx="1259485" cy="1259485"/>
          </a:xfrm>
          <a:prstGeom prst="rect">
            <a:avLst/>
          </a:prstGeom>
        </p:spPr>
      </p:pic>
      <p:sp>
        <p:nvSpPr>
          <p:cNvPr id="9" name="TextBox 8">
            <a:extLst>
              <a:ext uri="{FF2B5EF4-FFF2-40B4-BE49-F238E27FC236}">
                <a16:creationId xmlns:a16="http://schemas.microsoft.com/office/drawing/2014/main" id="{4A0BAEC0-44A4-8212-DB83-05D2118C9183}"/>
              </a:ext>
            </a:extLst>
          </p:cNvPr>
          <p:cNvSpPr txBox="1"/>
          <p:nvPr/>
        </p:nvSpPr>
        <p:spPr>
          <a:xfrm>
            <a:off x="0" y="1657349"/>
            <a:ext cx="12325190" cy="5200651"/>
          </a:xfrm>
          <a:prstGeom prst="rect">
            <a:avLst/>
          </a:prstGeom>
          <a:noFill/>
        </p:spPr>
        <p:txBody>
          <a:bodyPr wrap="none">
            <a:noAutofit/>
          </a:bodyPr>
          <a:lstStyle/>
          <a:p>
            <a:r>
              <a:rPr lang="en-US" sz="2800" b="1" dirty="0">
                <a:solidFill>
                  <a:srgbClr val="A9B7C6"/>
                </a:solidFill>
                <a:effectLst/>
                <a:latin typeface="JetBrains Mono"/>
              </a:rPr>
              <a:t>BEFORE:</a:t>
            </a:r>
            <a:endParaRPr lang="en-US" sz="2800" dirty="0">
              <a:solidFill>
                <a:srgbClr val="A9B7C6"/>
              </a:solidFill>
              <a:effectLst/>
              <a:latin typeface="JetBrains Mono"/>
            </a:endParaRPr>
          </a:p>
          <a:p>
            <a:r>
              <a:rPr lang="en-US" sz="2800" dirty="0">
                <a:solidFill>
                  <a:srgbClr val="A9B7C6"/>
                </a:solidFill>
                <a:effectLst/>
                <a:latin typeface="JetBrains Mono"/>
              </a:rPr>
              <a:t>    </a:t>
            </a:r>
            <a:r>
              <a:rPr lang="en-US" sz="2800" dirty="0" err="1">
                <a:solidFill>
                  <a:srgbClr val="A9B7C6"/>
                </a:solidFill>
                <a:effectLst/>
                <a:latin typeface="JetBrains Mono"/>
              </a:rPr>
              <a:t>baseURL</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MathUr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InsecurePort</a:t>
            </a:r>
            <a:r>
              <a:rPr lang="en-US" sz="2800" dirty="0">
                <a:solidFill>
                  <a:srgbClr val="CC7832"/>
                </a:solidFill>
                <a:effectLst/>
                <a:latin typeface="JetBrains Mono"/>
              </a:rPr>
              <a:t>, </a:t>
            </a:r>
            <a:r>
              <a:rPr lang="en-US" sz="2800" dirty="0">
                <a:solidFill>
                  <a:srgbClr val="6A8759"/>
                </a:solidFill>
                <a:effectLst/>
                <a:latin typeface="JetBrains Mono"/>
              </a:rPr>
              <a:t>"http"</a:t>
            </a:r>
            <a:r>
              <a:rPr lang="en-US" sz="2800" dirty="0">
                <a:solidFill>
                  <a:srgbClr val="CC7832"/>
                </a:solidFill>
                <a:effectLst/>
                <a:latin typeface="JetBrains Mono"/>
              </a:rPr>
              <a:t>, </a:t>
            </a:r>
            <a:r>
              <a:rPr lang="en-US" sz="2800" dirty="0">
                <a:solidFill>
                  <a:srgbClr val="6A8759"/>
                </a:solidFill>
                <a:effectLst/>
                <a:latin typeface="JetBrains Mono"/>
              </a:rPr>
              <a:t>"localhost"</a:t>
            </a:r>
            <a:r>
              <a:rPr lang="en-US" sz="2800" dirty="0">
                <a:solidFill>
                  <a:srgbClr val="A9B7C6"/>
                </a:solidFill>
                <a:effectLst/>
                <a:latin typeface="JetBrains Mono"/>
              </a:rPr>
              <a:t>)</a:t>
            </a:r>
          </a:p>
          <a:p>
            <a:endParaRPr lang="en-US" sz="2800" dirty="0">
              <a:solidFill>
                <a:srgbClr val="A9B7C6"/>
              </a:solidFill>
              <a:effectLst/>
              <a:latin typeface="JetBrains Mono"/>
            </a:endParaRPr>
          </a:p>
          <a:p>
            <a:r>
              <a:rPr lang="en-US" sz="2800" b="1" dirty="0">
                <a:solidFill>
                  <a:srgbClr val="A9B7C6"/>
                </a:solidFill>
                <a:effectLst/>
                <a:latin typeface="JetBrains Mono"/>
              </a:rPr>
              <a:t>AFTER:</a:t>
            </a:r>
            <a:br>
              <a:rPr lang="en-US" sz="1800" dirty="0">
                <a:solidFill>
                  <a:srgbClr val="A9B7C6"/>
                </a:solidFill>
                <a:effectLst/>
                <a:latin typeface="JetBrains Mono"/>
              </a:rPr>
            </a:br>
            <a:r>
              <a:rPr lang="en-US" sz="2800" dirty="0">
                <a:solidFill>
                  <a:srgbClr val="A9B7C6"/>
                </a:solidFill>
                <a:effectLst/>
                <a:latin typeface="JetBrains Mono"/>
              </a:rPr>
              <a:t>    opts := </a:t>
            </a:r>
            <a:r>
              <a:rPr lang="en-US" sz="2800" dirty="0" err="1">
                <a:solidFill>
                  <a:srgbClr val="AFBF7E"/>
                </a:solidFill>
                <a:effectLst/>
                <a:latin typeface="JetBrains Mono"/>
              </a:rPr>
              <a:t>workloadapi</a:t>
            </a:r>
            <a:r>
              <a:rPr lang="en-US" sz="2800" dirty="0" err="1">
                <a:solidFill>
                  <a:srgbClr val="A9B7C6"/>
                </a:solidFill>
                <a:effectLst/>
                <a:latin typeface="JetBrains Mono"/>
              </a:rPr>
              <a:t>.</a:t>
            </a:r>
            <a:r>
              <a:rPr lang="en-US" sz="2800" dirty="0" err="1">
                <a:solidFill>
                  <a:srgbClr val="B09D79"/>
                </a:solidFill>
                <a:effectLst/>
                <a:latin typeface="JetBrains Mono"/>
              </a:rPr>
              <a:t>WithClientOptions</a:t>
            </a:r>
            <a:r>
              <a:rPr lang="en-US" sz="2800" dirty="0">
                <a:solidFill>
                  <a:srgbClr val="A9B7C6"/>
                </a:solidFill>
                <a:effectLst/>
                <a:latin typeface="JetBrains Mono"/>
              </a:rPr>
              <a:t>(</a:t>
            </a:r>
            <a:r>
              <a:rPr lang="en-US" sz="2800" dirty="0" err="1">
                <a:solidFill>
                  <a:srgbClr val="AFBF7E"/>
                </a:solidFill>
                <a:effectLst/>
                <a:latin typeface="JetBrains Mono"/>
              </a:rPr>
              <a:t>workloadapi</a:t>
            </a:r>
            <a:r>
              <a:rPr lang="en-US" sz="2800" dirty="0" err="1">
                <a:solidFill>
                  <a:srgbClr val="A9B7C6"/>
                </a:solidFill>
                <a:effectLst/>
                <a:latin typeface="JetBrains Mono"/>
              </a:rPr>
              <a:t>.</a:t>
            </a:r>
            <a:r>
              <a:rPr lang="en-US" sz="2800" dirty="0" err="1">
                <a:solidFill>
                  <a:srgbClr val="B09D79"/>
                </a:solidFill>
                <a:effectLst/>
                <a:latin typeface="JetBrains Mono"/>
              </a:rPr>
              <a:t>WithAddr</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SocketPath</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baseURL</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MathUr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OpenZitiPort</a:t>
            </a:r>
            <a:r>
              <a:rPr lang="en-US" sz="2800" dirty="0">
                <a:solidFill>
                  <a:srgbClr val="CC7832"/>
                </a:solidFill>
                <a:effectLst/>
                <a:latin typeface="JetBrains Mono"/>
              </a:rPr>
              <a:t>, </a:t>
            </a:r>
            <a:r>
              <a:rPr lang="en-US" sz="2800" dirty="0">
                <a:solidFill>
                  <a:srgbClr val="6A8759"/>
                </a:solidFill>
                <a:effectLst/>
                <a:latin typeface="JetBrains Mono"/>
              </a:rPr>
              <a:t>"http"</a:t>
            </a:r>
            <a:r>
              <a:rPr lang="en-US" sz="2800" dirty="0">
                <a:solidFill>
                  <a:srgbClr val="CC7832"/>
                </a:solidFill>
                <a:effectLst/>
                <a:latin typeface="JetBrains Mono"/>
              </a:rPr>
              <a:t>, </a:t>
            </a:r>
            <a:r>
              <a:rPr lang="en-US" sz="2800" dirty="0">
                <a:solidFill>
                  <a:srgbClr val="6A8759"/>
                </a:solidFill>
                <a:effectLst/>
                <a:latin typeface="JetBrains Mono"/>
              </a:rPr>
              <a:t>"</a:t>
            </a:r>
            <a:r>
              <a:rPr lang="en-US" sz="2800" dirty="0" err="1">
                <a:solidFill>
                  <a:srgbClr val="6A8759"/>
                </a:solidFill>
                <a:effectLst/>
                <a:latin typeface="JetBrains Mono"/>
              </a:rPr>
              <a:t>openziti.ziti</a:t>
            </a:r>
            <a:r>
              <a:rPr lang="en-US" sz="2800" dirty="0">
                <a:solidFill>
                  <a:srgbClr val="6A8759"/>
                </a:solidFill>
                <a:effectLst/>
                <a:latin typeface="JetBrains Mono"/>
              </a:rPr>
              <a:t>"</a:t>
            </a:r>
            <a:r>
              <a:rPr lang="en-US" sz="2800" dirty="0">
                <a:solidFill>
                  <a:srgbClr val="A9B7C6"/>
                </a:solidFill>
                <a:effectLst/>
                <a:latin typeface="JetBrains Mono"/>
              </a:rPr>
              <a:t>)</a:t>
            </a:r>
          </a:p>
          <a:p>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jwt</a:t>
            </a:r>
            <a:r>
              <a:rPr lang="en-US" sz="2800" dirty="0">
                <a:solidFill>
                  <a:srgbClr val="CC7832"/>
                </a:solidFill>
                <a:effectLst/>
                <a:latin typeface="JetBrains Mono"/>
              </a:rPr>
              <a:t>, </a:t>
            </a:r>
            <a:r>
              <a:rPr lang="en-US" sz="2800" dirty="0">
                <a:solidFill>
                  <a:srgbClr val="A9B7C6"/>
                </a:solidFill>
                <a:effectLst/>
                <a:latin typeface="JetBrains Mono"/>
              </a:rPr>
              <a:t>_ := </a:t>
            </a:r>
            <a:r>
              <a:rPr lang="en-US" sz="2800" dirty="0" err="1">
                <a:solidFill>
                  <a:srgbClr val="AFBF7E"/>
                </a:solidFill>
                <a:effectLst/>
                <a:latin typeface="JetBrains Mono"/>
              </a:rPr>
              <a:t>spire</a:t>
            </a:r>
            <a:r>
              <a:rPr lang="en-US" sz="2800" dirty="0" err="1">
                <a:solidFill>
                  <a:srgbClr val="A9B7C6"/>
                </a:solidFill>
                <a:effectLst/>
                <a:latin typeface="JetBrains Mono"/>
              </a:rPr>
              <a:t>.</a:t>
            </a:r>
            <a:r>
              <a:rPr lang="en-US" sz="2800" dirty="0" err="1">
                <a:solidFill>
                  <a:srgbClr val="B09D79"/>
                </a:solidFill>
                <a:effectLst/>
                <a:latin typeface="JetBrains Mono"/>
              </a:rPr>
              <a:t>FetchJwt</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SpiffeServerId</a:t>
            </a:r>
            <a:r>
              <a:rPr lang="en-US" sz="2800" dirty="0">
                <a:solidFill>
                  <a:srgbClr val="CC7832"/>
                </a:solidFill>
                <a:effectLst/>
                <a:latin typeface="JetBrains Mono"/>
              </a:rPr>
              <a:t>, </a:t>
            </a:r>
            <a:r>
              <a:rPr lang="en-US" sz="2800" dirty="0">
                <a:solidFill>
                  <a:srgbClr val="A9B7C6"/>
                </a:solidFill>
                <a:effectLst/>
                <a:latin typeface="JetBrains Mono"/>
              </a:rPr>
              <a:t>opts)</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FBF7E"/>
                </a:solidFill>
                <a:effectLst/>
                <a:latin typeface="JetBrains Mono"/>
              </a:rPr>
              <a:t>openziti</a:t>
            </a:r>
            <a:r>
              <a:rPr lang="en-US" sz="2800" dirty="0" err="1">
                <a:solidFill>
                  <a:srgbClr val="A9B7C6"/>
                </a:solidFill>
                <a:effectLst/>
                <a:latin typeface="JetBrains Mono"/>
              </a:rPr>
              <a:t>.</a:t>
            </a:r>
            <a:r>
              <a:rPr lang="en-US" sz="2800" dirty="0" err="1">
                <a:solidFill>
                  <a:srgbClr val="B09D79"/>
                </a:solidFill>
                <a:effectLst/>
                <a:latin typeface="JetBrains Mono"/>
              </a:rPr>
              <a:t>SecureDefaultHttpClientWithOpenZiti</a:t>
            </a:r>
            <a:r>
              <a:rPr lang="en-US" sz="2800" dirty="0">
                <a:solidFill>
                  <a:srgbClr val="A9B7C6"/>
                </a:solidFill>
                <a:effectLst/>
                <a:latin typeface="JetBrains Mono"/>
              </a:rPr>
              <a:t>(</a:t>
            </a:r>
            <a:r>
              <a:rPr lang="en-US" sz="2800" dirty="0" err="1">
                <a:solidFill>
                  <a:srgbClr val="A9B7C6"/>
                </a:solidFill>
                <a:effectLst/>
                <a:latin typeface="JetBrains Mono"/>
              </a:rPr>
              <a:t>jwt</a:t>
            </a:r>
            <a:r>
              <a:rPr lang="en-US" sz="2800" dirty="0">
                <a:solidFill>
                  <a:srgbClr val="A9B7C6"/>
                </a:solidFill>
                <a:effectLst/>
                <a:latin typeface="JetBrains Mono"/>
              </a:rPr>
              <a:t>)</a:t>
            </a:r>
          </a:p>
          <a:p>
            <a:endParaRPr lang="en-US" sz="2800" dirty="0">
              <a:solidFill>
                <a:srgbClr val="A9B7C6"/>
              </a:solidFill>
              <a:effectLst/>
              <a:latin typeface="JetBrains Mono"/>
            </a:endParaRPr>
          </a:p>
        </p:txBody>
      </p:sp>
      <p:grpSp>
        <p:nvGrpSpPr>
          <p:cNvPr id="3" name="Group 2">
            <a:extLst>
              <a:ext uri="{FF2B5EF4-FFF2-40B4-BE49-F238E27FC236}">
                <a16:creationId xmlns:a16="http://schemas.microsoft.com/office/drawing/2014/main" id="{0AFD915F-3341-8141-C150-51515E73AE90}"/>
              </a:ext>
            </a:extLst>
          </p:cNvPr>
          <p:cNvGrpSpPr/>
          <p:nvPr/>
        </p:nvGrpSpPr>
        <p:grpSpPr>
          <a:xfrm>
            <a:off x="-870856" y="3333751"/>
            <a:ext cx="13539106" cy="3524249"/>
            <a:chOff x="-874471" y="3333750"/>
            <a:chExt cx="13091729" cy="3524249"/>
          </a:xfrm>
          <a:solidFill>
            <a:srgbClr val="2B2B2B">
              <a:alpha val="85000"/>
            </a:srgbClr>
          </a:solidFill>
        </p:grpSpPr>
        <p:sp>
          <p:nvSpPr>
            <p:cNvPr id="7" name="Rectangle 6">
              <a:extLst>
                <a:ext uri="{FF2B5EF4-FFF2-40B4-BE49-F238E27FC236}">
                  <a16:creationId xmlns:a16="http://schemas.microsoft.com/office/drawing/2014/main" id="{3F59372A-0676-BF19-E1A0-E8DF87A177E0}"/>
                </a:ext>
              </a:extLst>
            </p:cNvPr>
            <p:cNvSpPr/>
            <p:nvPr/>
          </p:nvSpPr>
          <p:spPr>
            <a:xfrm>
              <a:off x="-874471" y="4575274"/>
              <a:ext cx="13091729" cy="22827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9EAEABB0-C219-4174-63B3-680EC7986FA1}"/>
                </a:ext>
              </a:extLst>
            </p:cNvPr>
            <p:cNvSpPr/>
            <p:nvPr/>
          </p:nvSpPr>
          <p:spPr>
            <a:xfrm>
              <a:off x="-874471" y="3333750"/>
              <a:ext cx="13091729" cy="48577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9" name="Rectangle: Rounded Corners 18">
            <a:extLst>
              <a:ext uri="{FF2B5EF4-FFF2-40B4-BE49-F238E27FC236}">
                <a16:creationId xmlns:a16="http://schemas.microsoft.com/office/drawing/2014/main" id="{387EC785-C850-E3C0-DD4C-459EC1DD0702}"/>
              </a:ext>
            </a:extLst>
          </p:cNvPr>
          <p:cNvSpPr/>
          <p:nvPr/>
        </p:nvSpPr>
        <p:spPr>
          <a:xfrm>
            <a:off x="8683899" y="4896988"/>
            <a:ext cx="2115266"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http</a:t>
            </a:r>
          </a:p>
        </p:txBody>
      </p:sp>
      <p:cxnSp>
        <p:nvCxnSpPr>
          <p:cNvPr id="20" name="Straight Arrow Connector 19">
            <a:extLst>
              <a:ext uri="{FF2B5EF4-FFF2-40B4-BE49-F238E27FC236}">
                <a16:creationId xmlns:a16="http://schemas.microsoft.com/office/drawing/2014/main" id="{8729DA6A-9535-39A5-6C5F-393DB33FA557}"/>
              </a:ext>
            </a:extLst>
          </p:cNvPr>
          <p:cNvCxnSpPr>
            <a:cxnSpLocks/>
          </p:cNvCxnSpPr>
          <p:nvPr/>
        </p:nvCxnSpPr>
        <p:spPr>
          <a:xfrm flipV="1">
            <a:off x="9522456" y="4207806"/>
            <a:ext cx="0" cy="689182"/>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grpSp>
        <p:nvGrpSpPr>
          <p:cNvPr id="21" name="Group 20">
            <a:extLst>
              <a:ext uri="{FF2B5EF4-FFF2-40B4-BE49-F238E27FC236}">
                <a16:creationId xmlns:a16="http://schemas.microsoft.com/office/drawing/2014/main" id="{57A0200E-0BE6-192B-470D-03F45B23FC88}"/>
              </a:ext>
            </a:extLst>
          </p:cNvPr>
          <p:cNvGrpSpPr/>
          <p:nvPr/>
        </p:nvGrpSpPr>
        <p:grpSpPr>
          <a:xfrm>
            <a:off x="10978580" y="4456028"/>
            <a:ext cx="1074354" cy="1335291"/>
            <a:chOff x="12261056" y="3818723"/>
            <a:chExt cx="1282516" cy="1594011"/>
          </a:xfrm>
        </p:grpSpPr>
        <p:sp>
          <p:nvSpPr>
            <p:cNvPr id="22" name="Rectangle: Rounded Corners 21">
              <a:extLst>
                <a:ext uri="{FF2B5EF4-FFF2-40B4-BE49-F238E27FC236}">
                  <a16:creationId xmlns:a16="http://schemas.microsoft.com/office/drawing/2014/main" id="{B5FBBF3D-3F66-02A6-CE85-2CB0C462AACB}"/>
                </a:ext>
              </a:extLst>
            </p:cNvPr>
            <p:cNvSpPr/>
            <p:nvPr/>
          </p:nvSpPr>
          <p:spPr>
            <a:xfrm>
              <a:off x="12261056" y="3842005"/>
              <a:ext cx="1282516" cy="1570729"/>
            </a:xfrm>
            <a:prstGeom prst="roundRect">
              <a:avLst>
                <a:gd name="adj" fmla="val 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rgbClr val="2B2B2B"/>
                </a:solidFill>
              </a:endParaRPr>
            </a:p>
          </p:txBody>
        </p:sp>
        <p:pic>
          <p:nvPicPr>
            <p:cNvPr id="23" name="Graphic 22">
              <a:extLst>
                <a:ext uri="{FF2B5EF4-FFF2-40B4-BE49-F238E27FC236}">
                  <a16:creationId xmlns:a16="http://schemas.microsoft.com/office/drawing/2014/main" id="{50830825-81A4-D5DA-83E2-F7EFA5DDCCF7}"/>
                </a:ext>
              </a:extLst>
            </p:cNvPr>
            <p:cNvPicPr>
              <a:picLocks noChangeAspect="1"/>
            </p:cNvPicPr>
            <p:nvPr/>
          </p:nvPicPr>
          <p:blipFill rotWithShape="1">
            <a:blip r:embed="rId4">
              <a:extLst>
                <a:ext uri="{96DAC541-7B7A-43D3-8B79-37D633B846F1}">
                  <asvg:svgBlip xmlns:asvg="http://schemas.microsoft.com/office/drawing/2016/SVG/main" r:embed="rId5"/>
                </a:ext>
              </a:extLst>
            </a:blip>
            <a:srcRect l="16398" t="2624" r="14203" b="32743"/>
            <a:stretch/>
          </p:blipFill>
          <p:spPr>
            <a:xfrm>
              <a:off x="12278654" y="3818723"/>
              <a:ext cx="1264918" cy="1570729"/>
            </a:xfrm>
            <a:prstGeom prst="rect">
              <a:avLst/>
            </a:prstGeom>
          </p:spPr>
        </p:pic>
      </p:grpSp>
    </p:spTree>
    <p:extLst>
      <p:ext uri="{BB962C8B-B14F-4D97-AF65-F5344CB8AC3E}">
        <p14:creationId xmlns:p14="http://schemas.microsoft.com/office/powerpoint/2010/main" val="14204104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a:t>OpenZiti – </a:t>
            </a:r>
            <a:r>
              <a:rPr lang="en-US" sz="4400" dirty="0" err="1"/>
              <a:t>Client.go</a:t>
            </a:r>
            <a:r>
              <a:rPr lang="en-US" sz="4400" dirty="0"/>
              <a:t> Differenc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2">
            <a:extLst>
              <a:ext uri="{96DAC541-7B7A-43D3-8B79-37D633B846F1}">
                <asvg:svgBlip xmlns:asvg="http://schemas.microsoft.com/office/drawing/2016/SVG/main" r:embed="rId3"/>
              </a:ext>
            </a:extLst>
          </a:blip>
          <a:srcRect/>
          <a:stretch/>
        </p:blipFill>
        <p:spPr>
          <a:xfrm>
            <a:off x="10799165" y="-64851"/>
            <a:ext cx="1259485" cy="1259485"/>
          </a:xfrm>
          <a:prstGeom prst="rect">
            <a:avLst/>
          </a:prstGeom>
        </p:spPr>
      </p:pic>
      <p:sp>
        <p:nvSpPr>
          <p:cNvPr id="9" name="TextBox 8">
            <a:extLst>
              <a:ext uri="{FF2B5EF4-FFF2-40B4-BE49-F238E27FC236}">
                <a16:creationId xmlns:a16="http://schemas.microsoft.com/office/drawing/2014/main" id="{4A0BAEC0-44A4-8212-DB83-05D2118C9183}"/>
              </a:ext>
            </a:extLst>
          </p:cNvPr>
          <p:cNvSpPr txBox="1"/>
          <p:nvPr/>
        </p:nvSpPr>
        <p:spPr>
          <a:xfrm>
            <a:off x="0" y="1657349"/>
            <a:ext cx="12325190" cy="5200651"/>
          </a:xfrm>
          <a:prstGeom prst="rect">
            <a:avLst/>
          </a:prstGeom>
          <a:noFill/>
        </p:spPr>
        <p:txBody>
          <a:bodyPr wrap="none">
            <a:noAutofit/>
          </a:bodyPr>
          <a:lstStyle/>
          <a:p>
            <a:r>
              <a:rPr lang="en-US" sz="2800" b="1" dirty="0">
                <a:solidFill>
                  <a:srgbClr val="A9B7C6"/>
                </a:solidFill>
                <a:effectLst/>
                <a:latin typeface="JetBrains Mono"/>
              </a:rPr>
              <a:t>BEFORE:</a:t>
            </a:r>
            <a:endParaRPr lang="en-US" sz="2800" dirty="0">
              <a:solidFill>
                <a:srgbClr val="A9B7C6"/>
              </a:solidFill>
              <a:effectLst/>
              <a:latin typeface="JetBrains Mono"/>
            </a:endParaRPr>
          </a:p>
          <a:p>
            <a:r>
              <a:rPr lang="en-US" sz="2800" dirty="0">
                <a:solidFill>
                  <a:srgbClr val="A9B7C6"/>
                </a:solidFill>
                <a:effectLst/>
                <a:latin typeface="JetBrains Mono"/>
              </a:rPr>
              <a:t>    </a:t>
            </a:r>
            <a:r>
              <a:rPr lang="en-US" sz="2800" dirty="0" err="1">
                <a:solidFill>
                  <a:srgbClr val="A9B7C6"/>
                </a:solidFill>
                <a:effectLst/>
                <a:latin typeface="JetBrains Mono"/>
              </a:rPr>
              <a:t>baseURL</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MathUr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InsecurePort</a:t>
            </a:r>
            <a:r>
              <a:rPr lang="en-US" sz="2800" dirty="0">
                <a:solidFill>
                  <a:srgbClr val="CC7832"/>
                </a:solidFill>
                <a:effectLst/>
                <a:latin typeface="JetBrains Mono"/>
              </a:rPr>
              <a:t>, </a:t>
            </a:r>
            <a:r>
              <a:rPr lang="en-US" sz="2800" dirty="0">
                <a:solidFill>
                  <a:srgbClr val="6A8759"/>
                </a:solidFill>
                <a:effectLst/>
                <a:latin typeface="JetBrains Mono"/>
              </a:rPr>
              <a:t>"http"</a:t>
            </a:r>
            <a:r>
              <a:rPr lang="en-US" sz="2800" dirty="0">
                <a:solidFill>
                  <a:srgbClr val="CC7832"/>
                </a:solidFill>
                <a:effectLst/>
                <a:latin typeface="JetBrains Mono"/>
              </a:rPr>
              <a:t>, </a:t>
            </a:r>
            <a:r>
              <a:rPr lang="en-US" sz="2800" dirty="0">
                <a:solidFill>
                  <a:srgbClr val="6A8759"/>
                </a:solidFill>
                <a:effectLst/>
                <a:latin typeface="JetBrains Mono"/>
              </a:rPr>
              <a:t>"localhost"</a:t>
            </a:r>
            <a:r>
              <a:rPr lang="en-US" sz="2800" dirty="0">
                <a:solidFill>
                  <a:srgbClr val="A9B7C6"/>
                </a:solidFill>
                <a:effectLst/>
                <a:latin typeface="JetBrains Mono"/>
              </a:rPr>
              <a:t>)</a:t>
            </a:r>
          </a:p>
          <a:p>
            <a:endParaRPr lang="en-US" sz="2800" dirty="0">
              <a:solidFill>
                <a:srgbClr val="A9B7C6"/>
              </a:solidFill>
              <a:effectLst/>
              <a:latin typeface="JetBrains Mono"/>
            </a:endParaRPr>
          </a:p>
          <a:p>
            <a:r>
              <a:rPr lang="en-US" sz="2800" b="1" dirty="0">
                <a:solidFill>
                  <a:srgbClr val="A9B7C6"/>
                </a:solidFill>
                <a:effectLst/>
                <a:latin typeface="JetBrains Mono"/>
              </a:rPr>
              <a:t>AFTER:</a:t>
            </a:r>
            <a:br>
              <a:rPr lang="en-US" sz="1800" dirty="0">
                <a:solidFill>
                  <a:srgbClr val="A9B7C6"/>
                </a:solidFill>
                <a:effectLst/>
                <a:latin typeface="JetBrains Mono"/>
              </a:rPr>
            </a:br>
            <a:r>
              <a:rPr lang="en-US" sz="2800" dirty="0">
                <a:solidFill>
                  <a:srgbClr val="A9B7C6"/>
                </a:solidFill>
                <a:effectLst/>
                <a:latin typeface="JetBrains Mono"/>
              </a:rPr>
              <a:t>    opts := </a:t>
            </a:r>
            <a:r>
              <a:rPr lang="en-US" sz="2800" dirty="0" err="1">
                <a:solidFill>
                  <a:srgbClr val="AFBF7E"/>
                </a:solidFill>
                <a:effectLst/>
                <a:latin typeface="JetBrains Mono"/>
              </a:rPr>
              <a:t>workloadapi</a:t>
            </a:r>
            <a:r>
              <a:rPr lang="en-US" sz="2800" dirty="0" err="1">
                <a:solidFill>
                  <a:srgbClr val="A9B7C6"/>
                </a:solidFill>
                <a:effectLst/>
                <a:latin typeface="JetBrains Mono"/>
              </a:rPr>
              <a:t>.</a:t>
            </a:r>
            <a:r>
              <a:rPr lang="en-US" sz="2800" dirty="0" err="1">
                <a:solidFill>
                  <a:srgbClr val="B09D79"/>
                </a:solidFill>
                <a:effectLst/>
                <a:latin typeface="JetBrains Mono"/>
              </a:rPr>
              <a:t>WithClientOptions</a:t>
            </a:r>
            <a:r>
              <a:rPr lang="en-US" sz="2800" dirty="0">
                <a:solidFill>
                  <a:srgbClr val="A9B7C6"/>
                </a:solidFill>
                <a:effectLst/>
                <a:latin typeface="JetBrains Mono"/>
              </a:rPr>
              <a:t>(</a:t>
            </a:r>
            <a:r>
              <a:rPr lang="en-US" sz="2800" dirty="0" err="1">
                <a:solidFill>
                  <a:srgbClr val="AFBF7E"/>
                </a:solidFill>
                <a:effectLst/>
                <a:latin typeface="JetBrains Mono"/>
              </a:rPr>
              <a:t>workloadapi</a:t>
            </a:r>
            <a:r>
              <a:rPr lang="en-US" sz="2800" dirty="0" err="1">
                <a:solidFill>
                  <a:srgbClr val="A9B7C6"/>
                </a:solidFill>
                <a:effectLst/>
                <a:latin typeface="JetBrains Mono"/>
              </a:rPr>
              <a:t>.</a:t>
            </a:r>
            <a:r>
              <a:rPr lang="en-US" sz="2800" dirty="0" err="1">
                <a:solidFill>
                  <a:srgbClr val="B09D79"/>
                </a:solidFill>
                <a:effectLst/>
                <a:latin typeface="JetBrains Mono"/>
              </a:rPr>
              <a:t>WithAddr</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SocketPath</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baseURL</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MathUr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OpenZitiPort</a:t>
            </a:r>
            <a:r>
              <a:rPr lang="en-US" sz="2800" dirty="0">
                <a:solidFill>
                  <a:srgbClr val="CC7832"/>
                </a:solidFill>
                <a:effectLst/>
                <a:latin typeface="JetBrains Mono"/>
              </a:rPr>
              <a:t>, </a:t>
            </a:r>
            <a:r>
              <a:rPr lang="en-US" sz="2800" dirty="0">
                <a:solidFill>
                  <a:srgbClr val="6A8759"/>
                </a:solidFill>
                <a:effectLst/>
                <a:latin typeface="JetBrains Mono"/>
              </a:rPr>
              <a:t>"http"</a:t>
            </a:r>
            <a:r>
              <a:rPr lang="en-US" sz="2800" dirty="0">
                <a:solidFill>
                  <a:srgbClr val="CC7832"/>
                </a:solidFill>
                <a:effectLst/>
                <a:latin typeface="JetBrains Mono"/>
              </a:rPr>
              <a:t>, </a:t>
            </a:r>
            <a:r>
              <a:rPr lang="en-US" sz="2800" dirty="0">
                <a:solidFill>
                  <a:srgbClr val="6A8759"/>
                </a:solidFill>
                <a:effectLst/>
                <a:latin typeface="JetBrains Mono"/>
              </a:rPr>
              <a:t>"</a:t>
            </a:r>
            <a:r>
              <a:rPr lang="en-US" sz="2800" dirty="0" err="1">
                <a:solidFill>
                  <a:srgbClr val="6A8759"/>
                </a:solidFill>
                <a:effectLst/>
                <a:latin typeface="JetBrains Mono"/>
              </a:rPr>
              <a:t>openziti.ziti</a:t>
            </a:r>
            <a:r>
              <a:rPr lang="en-US" sz="2800" dirty="0">
                <a:solidFill>
                  <a:srgbClr val="6A8759"/>
                </a:solidFill>
                <a:effectLst/>
                <a:latin typeface="JetBrains Mono"/>
              </a:rPr>
              <a:t>"</a:t>
            </a:r>
            <a:r>
              <a:rPr lang="en-US" sz="2800" dirty="0">
                <a:solidFill>
                  <a:srgbClr val="A9B7C6"/>
                </a:solidFill>
                <a:effectLst/>
                <a:latin typeface="JetBrains Mono"/>
              </a:rPr>
              <a:t>)</a:t>
            </a:r>
          </a:p>
          <a:p>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jwt</a:t>
            </a:r>
            <a:r>
              <a:rPr lang="en-US" sz="2800" dirty="0">
                <a:solidFill>
                  <a:srgbClr val="CC7832"/>
                </a:solidFill>
                <a:effectLst/>
                <a:latin typeface="JetBrains Mono"/>
              </a:rPr>
              <a:t>, </a:t>
            </a:r>
            <a:r>
              <a:rPr lang="en-US" sz="2800" dirty="0">
                <a:solidFill>
                  <a:srgbClr val="A9B7C6"/>
                </a:solidFill>
                <a:effectLst/>
                <a:latin typeface="JetBrains Mono"/>
              </a:rPr>
              <a:t>_ := </a:t>
            </a:r>
            <a:r>
              <a:rPr lang="en-US" sz="2800" dirty="0" err="1">
                <a:solidFill>
                  <a:srgbClr val="AFBF7E"/>
                </a:solidFill>
                <a:effectLst/>
                <a:latin typeface="JetBrains Mono"/>
              </a:rPr>
              <a:t>spire</a:t>
            </a:r>
            <a:r>
              <a:rPr lang="en-US" sz="2800" dirty="0" err="1">
                <a:solidFill>
                  <a:srgbClr val="A9B7C6"/>
                </a:solidFill>
                <a:effectLst/>
                <a:latin typeface="JetBrains Mono"/>
              </a:rPr>
              <a:t>.</a:t>
            </a:r>
            <a:r>
              <a:rPr lang="en-US" sz="2800" dirty="0" err="1">
                <a:solidFill>
                  <a:srgbClr val="B09D79"/>
                </a:solidFill>
                <a:effectLst/>
                <a:latin typeface="JetBrains Mono"/>
              </a:rPr>
              <a:t>FetchJwt</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SpiffeServerId</a:t>
            </a:r>
            <a:r>
              <a:rPr lang="en-US" sz="2800" dirty="0">
                <a:solidFill>
                  <a:srgbClr val="CC7832"/>
                </a:solidFill>
                <a:effectLst/>
                <a:latin typeface="JetBrains Mono"/>
              </a:rPr>
              <a:t>, </a:t>
            </a:r>
            <a:r>
              <a:rPr lang="en-US" sz="2800" dirty="0">
                <a:solidFill>
                  <a:srgbClr val="A9B7C6"/>
                </a:solidFill>
                <a:effectLst/>
                <a:latin typeface="JetBrains Mono"/>
              </a:rPr>
              <a:t>opts)</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FBF7E"/>
                </a:solidFill>
                <a:effectLst/>
                <a:latin typeface="JetBrains Mono"/>
              </a:rPr>
              <a:t>openziti</a:t>
            </a:r>
            <a:r>
              <a:rPr lang="en-US" sz="2800" dirty="0" err="1">
                <a:solidFill>
                  <a:srgbClr val="A9B7C6"/>
                </a:solidFill>
                <a:effectLst/>
                <a:latin typeface="JetBrains Mono"/>
              </a:rPr>
              <a:t>.</a:t>
            </a:r>
            <a:r>
              <a:rPr lang="en-US" sz="2800" dirty="0" err="1">
                <a:solidFill>
                  <a:srgbClr val="B09D79"/>
                </a:solidFill>
                <a:effectLst/>
                <a:latin typeface="JetBrains Mono"/>
              </a:rPr>
              <a:t>SecureDefaultHttpClientWithOpenZiti</a:t>
            </a:r>
            <a:r>
              <a:rPr lang="en-US" sz="2800" dirty="0">
                <a:solidFill>
                  <a:srgbClr val="A9B7C6"/>
                </a:solidFill>
                <a:effectLst/>
                <a:latin typeface="JetBrains Mono"/>
              </a:rPr>
              <a:t>(</a:t>
            </a:r>
            <a:r>
              <a:rPr lang="en-US" sz="2800" dirty="0" err="1">
                <a:solidFill>
                  <a:srgbClr val="A9B7C6"/>
                </a:solidFill>
                <a:effectLst/>
                <a:latin typeface="JetBrains Mono"/>
              </a:rPr>
              <a:t>jwt</a:t>
            </a:r>
            <a:r>
              <a:rPr lang="en-US" sz="2800" dirty="0">
                <a:solidFill>
                  <a:srgbClr val="A9B7C6"/>
                </a:solidFill>
                <a:effectLst/>
                <a:latin typeface="JetBrains Mono"/>
              </a:rPr>
              <a:t>)</a:t>
            </a:r>
          </a:p>
          <a:p>
            <a:endParaRPr lang="en-US" sz="2800" dirty="0">
              <a:solidFill>
                <a:srgbClr val="A9B7C6"/>
              </a:solidFill>
              <a:effectLst/>
              <a:latin typeface="JetBrains Mono"/>
            </a:endParaRPr>
          </a:p>
        </p:txBody>
      </p:sp>
      <p:grpSp>
        <p:nvGrpSpPr>
          <p:cNvPr id="3" name="Group 2">
            <a:extLst>
              <a:ext uri="{FF2B5EF4-FFF2-40B4-BE49-F238E27FC236}">
                <a16:creationId xmlns:a16="http://schemas.microsoft.com/office/drawing/2014/main" id="{0AFD915F-3341-8141-C150-51515E73AE90}"/>
              </a:ext>
            </a:extLst>
          </p:cNvPr>
          <p:cNvGrpSpPr/>
          <p:nvPr/>
        </p:nvGrpSpPr>
        <p:grpSpPr>
          <a:xfrm>
            <a:off x="-870856" y="3333751"/>
            <a:ext cx="13539106" cy="3524249"/>
            <a:chOff x="-874471" y="3333750"/>
            <a:chExt cx="13091729" cy="3524249"/>
          </a:xfrm>
          <a:solidFill>
            <a:srgbClr val="2B2B2B">
              <a:alpha val="85000"/>
            </a:srgbClr>
          </a:solidFill>
        </p:grpSpPr>
        <p:sp>
          <p:nvSpPr>
            <p:cNvPr id="7" name="Rectangle 6">
              <a:extLst>
                <a:ext uri="{FF2B5EF4-FFF2-40B4-BE49-F238E27FC236}">
                  <a16:creationId xmlns:a16="http://schemas.microsoft.com/office/drawing/2014/main" id="{3F59372A-0676-BF19-E1A0-E8DF87A177E0}"/>
                </a:ext>
              </a:extLst>
            </p:cNvPr>
            <p:cNvSpPr/>
            <p:nvPr/>
          </p:nvSpPr>
          <p:spPr>
            <a:xfrm>
              <a:off x="-874471" y="4575274"/>
              <a:ext cx="13091729" cy="22827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9EAEABB0-C219-4174-63B3-680EC7986FA1}"/>
                </a:ext>
              </a:extLst>
            </p:cNvPr>
            <p:cNvSpPr/>
            <p:nvPr/>
          </p:nvSpPr>
          <p:spPr>
            <a:xfrm>
              <a:off x="-874471" y="3333750"/>
              <a:ext cx="13091729" cy="48577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0" name="Straight Arrow Connector 19">
            <a:extLst>
              <a:ext uri="{FF2B5EF4-FFF2-40B4-BE49-F238E27FC236}">
                <a16:creationId xmlns:a16="http://schemas.microsoft.com/office/drawing/2014/main" id="{8729DA6A-9535-39A5-6C5F-393DB33FA557}"/>
              </a:ext>
            </a:extLst>
          </p:cNvPr>
          <p:cNvCxnSpPr>
            <a:cxnSpLocks/>
          </p:cNvCxnSpPr>
          <p:nvPr/>
        </p:nvCxnSpPr>
        <p:spPr>
          <a:xfrm flipV="1">
            <a:off x="9522456" y="4207806"/>
            <a:ext cx="0" cy="689182"/>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grpSp>
        <p:nvGrpSpPr>
          <p:cNvPr id="21" name="Group 20">
            <a:extLst>
              <a:ext uri="{FF2B5EF4-FFF2-40B4-BE49-F238E27FC236}">
                <a16:creationId xmlns:a16="http://schemas.microsoft.com/office/drawing/2014/main" id="{57A0200E-0BE6-192B-470D-03F45B23FC88}"/>
              </a:ext>
            </a:extLst>
          </p:cNvPr>
          <p:cNvGrpSpPr/>
          <p:nvPr/>
        </p:nvGrpSpPr>
        <p:grpSpPr>
          <a:xfrm>
            <a:off x="10978580" y="4838032"/>
            <a:ext cx="1074354" cy="1335291"/>
            <a:chOff x="12261056" y="3818723"/>
            <a:chExt cx="1282516" cy="1594011"/>
          </a:xfrm>
        </p:grpSpPr>
        <p:sp>
          <p:nvSpPr>
            <p:cNvPr id="22" name="Rectangle: Rounded Corners 21">
              <a:extLst>
                <a:ext uri="{FF2B5EF4-FFF2-40B4-BE49-F238E27FC236}">
                  <a16:creationId xmlns:a16="http://schemas.microsoft.com/office/drawing/2014/main" id="{B5FBBF3D-3F66-02A6-CE85-2CB0C462AACB}"/>
                </a:ext>
              </a:extLst>
            </p:cNvPr>
            <p:cNvSpPr/>
            <p:nvPr/>
          </p:nvSpPr>
          <p:spPr>
            <a:xfrm>
              <a:off x="12261056" y="3842005"/>
              <a:ext cx="1282516" cy="1570729"/>
            </a:xfrm>
            <a:prstGeom prst="roundRect">
              <a:avLst>
                <a:gd name="adj" fmla="val 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rgbClr val="2B2B2B"/>
                </a:solidFill>
              </a:endParaRPr>
            </a:p>
          </p:txBody>
        </p:sp>
        <p:pic>
          <p:nvPicPr>
            <p:cNvPr id="23" name="Graphic 22">
              <a:extLst>
                <a:ext uri="{FF2B5EF4-FFF2-40B4-BE49-F238E27FC236}">
                  <a16:creationId xmlns:a16="http://schemas.microsoft.com/office/drawing/2014/main" id="{50830825-81A4-D5DA-83E2-F7EFA5DDCCF7}"/>
                </a:ext>
              </a:extLst>
            </p:cNvPr>
            <p:cNvPicPr>
              <a:picLocks noChangeAspect="1"/>
            </p:cNvPicPr>
            <p:nvPr/>
          </p:nvPicPr>
          <p:blipFill rotWithShape="1">
            <a:blip r:embed="rId4">
              <a:extLst>
                <a:ext uri="{96DAC541-7B7A-43D3-8B79-37D633B846F1}">
                  <asvg:svgBlip xmlns:asvg="http://schemas.microsoft.com/office/drawing/2016/SVG/main" r:embed="rId5"/>
                </a:ext>
              </a:extLst>
            </a:blip>
            <a:srcRect l="16398" t="2624" r="14203" b="32743"/>
            <a:stretch/>
          </p:blipFill>
          <p:spPr>
            <a:xfrm>
              <a:off x="12278654" y="3818723"/>
              <a:ext cx="1264918" cy="1570729"/>
            </a:xfrm>
            <a:prstGeom prst="rect">
              <a:avLst/>
            </a:prstGeom>
          </p:spPr>
        </p:pic>
      </p:grpSp>
      <p:sp>
        <p:nvSpPr>
          <p:cNvPr id="4" name="Rectangle: Rounded Corners 3">
            <a:extLst>
              <a:ext uri="{FF2B5EF4-FFF2-40B4-BE49-F238E27FC236}">
                <a16:creationId xmlns:a16="http://schemas.microsoft.com/office/drawing/2014/main" id="{A90C055C-E565-6BA6-3005-78EFFECA566D}"/>
              </a:ext>
            </a:extLst>
          </p:cNvPr>
          <p:cNvSpPr/>
          <p:nvPr/>
        </p:nvSpPr>
        <p:spPr>
          <a:xfrm>
            <a:off x="10978580" y="4858152"/>
            <a:ext cx="1074354" cy="1315788"/>
          </a:xfrm>
          <a:prstGeom prst="roundRect">
            <a:avLst>
              <a:gd name="adj" fmla="val 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rgbClr val="2B2B2B"/>
              </a:solidFill>
            </a:endParaRPr>
          </a:p>
        </p:txBody>
      </p:sp>
      <p:pic>
        <p:nvPicPr>
          <p:cNvPr id="10" name="Graphic 9">
            <a:extLst>
              <a:ext uri="{FF2B5EF4-FFF2-40B4-BE49-F238E27FC236}">
                <a16:creationId xmlns:a16="http://schemas.microsoft.com/office/drawing/2014/main" id="{E06219F6-9B8B-7AEF-BA19-77D95AC46527}"/>
              </a:ext>
            </a:extLst>
          </p:cNvPr>
          <p:cNvPicPr>
            <a:picLocks noChangeAspect="1"/>
          </p:cNvPicPr>
          <p:nvPr/>
        </p:nvPicPr>
        <p:blipFill rotWithShape="1">
          <a:blip r:embed="rId6">
            <a:extLst>
              <a:ext uri="{96DAC541-7B7A-43D3-8B79-37D633B846F1}">
                <asvg:svgBlip xmlns:asvg="http://schemas.microsoft.com/office/drawing/2016/SVG/main" r:embed="rId7"/>
              </a:ext>
            </a:extLst>
          </a:blip>
          <a:srcRect l="26475" t="19902" r="29299" b="27784"/>
          <a:stretch/>
        </p:blipFill>
        <p:spPr>
          <a:xfrm>
            <a:off x="11098621" y="4838032"/>
            <a:ext cx="834271" cy="1315789"/>
          </a:xfrm>
          <a:prstGeom prst="rect">
            <a:avLst/>
          </a:prstGeom>
        </p:spPr>
      </p:pic>
      <p:sp>
        <p:nvSpPr>
          <p:cNvPr id="11" name="Rectangle: Rounded Corners 10">
            <a:extLst>
              <a:ext uri="{FF2B5EF4-FFF2-40B4-BE49-F238E27FC236}">
                <a16:creationId xmlns:a16="http://schemas.microsoft.com/office/drawing/2014/main" id="{2462009C-3872-D02F-5B0C-26E6B1BBD853}"/>
              </a:ext>
            </a:extLst>
          </p:cNvPr>
          <p:cNvSpPr/>
          <p:nvPr/>
        </p:nvSpPr>
        <p:spPr>
          <a:xfrm>
            <a:off x="6432890" y="5568120"/>
            <a:ext cx="4406624"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End-to-end encryption</a:t>
            </a:r>
          </a:p>
        </p:txBody>
      </p:sp>
      <p:sp>
        <p:nvSpPr>
          <p:cNvPr id="19" name="Rectangle: Rounded Corners 18">
            <a:extLst>
              <a:ext uri="{FF2B5EF4-FFF2-40B4-BE49-F238E27FC236}">
                <a16:creationId xmlns:a16="http://schemas.microsoft.com/office/drawing/2014/main" id="{387EC785-C850-E3C0-DD4C-459EC1DD0702}"/>
              </a:ext>
            </a:extLst>
          </p:cNvPr>
          <p:cNvSpPr/>
          <p:nvPr/>
        </p:nvSpPr>
        <p:spPr>
          <a:xfrm>
            <a:off x="8683899" y="4896988"/>
            <a:ext cx="2115266"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http</a:t>
            </a:r>
          </a:p>
        </p:txBody>
      </p:sp>
    </p:spTree>
    <p:extLst>
      <p:ext uri="{BB962C8B-B14F-4D97-AF65-F5344CB8AC3E}">
        <p14:creationId xmlns:p14="http://schemas.microsoft.com/office/powerpoint/2010/main" val="14484312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a:t>OpenZiti – </a:t>
            </a:r>
            <a:r>
              <a:rPr lang="en-US" sz="4400" dirty="0" err="1"/>
              <a:t>Client.go</a:t>
            </a:r>
            <a:r>
              <a:rPr lang="en-US" sz="4400" dirty="0"/>
              <a:t> Differenc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2">
            <a:extLst>
              <a:ext uri="{96DAC541-7B7A-43D3-8B79-37D633B846F1}">
                <asvg:svgBlip xmlns:asvg="http://schemas.microsoft.com/office/drawing/2016/SVG/main" r:embed="rId3"/>
              </a:ext>
            </a:extLst>
          </a:blip>
          <a:srcRect/>
          <a:stretch/>
        </p:blipFill>
        <p:spPr>
          <a:xfrm>
            <a:off x="10799165" y="-64851"/>
            <a:ext cx="1259485" cy="1259485"/>
          </a:xfrm>
          <a:prstGeom prst="rect">
            <a:avLst/>
          </a:prstGeom>
        </p:spPr>
      </p:pic>
      <p:sp>
        <p:nvSpPr>
          <p:cNvPr id="9" name="TextBox 8">
            <a:extLst>
              <a:ext uri="{FF2B5EF4-FFF2-40B4-BE49-F238E27FC236}">
                <a16:creationId xmlns:a16="http://schemas.microsoft.com/office/drawing/2014/main" id="{4A0BAEC0-44A4-8212-DB83-05D2118C9183}"/>
              </a:ext>
            </a:extLst>
          </p:cNvPr>
          <p:cNvSpPr txBox="1"/>
          <p:nvPr/>
        </p:nvSpPr>
        <p:spPr>
          <a:xfrm>
            <a:off x="0" y="1657349"/>
            <a:ext cx="12325190" cy="5200651"/>
          </a:xfrm>
          <a:prstGeom prst="rect">
            <a:avLst/>
          </a:prstGeom>
          <a:noFill/>
        </p:spPr>
        <p:txBody>
          <a:bodyPr wrap="none">
            <a:noAutofit/>
          </a:bodyPr>
          <a:lstStyle/>
          <a:p>
            <a:r>
              <a:rPr lang="en-US" sz="2800" b="1" dirty="0">
                <a:solidFill>
                  <a:srgbClr val="A9B7C6"/>
                </a:solidFill>
                <a:effectLst/>
                <a:latin typeface="JetBrains Mono"/>
              </a:rPr>
              <a:t>BEFORE:</a:t>
            </a:r>
            <a:endParaRPr lang="en-US" sz="2800" dirty="0">
              <a:solidFill>
                <a:srgbClr val="A9B7C6"/>
              </a:solidFill>
              <a:effectLst/>
              <a:latin typeface="JetBrains Mono"/>
            </a:endParaRPr>
          </a:p>
          <a:p>
            <a:r>
              <a:rPr lang="en-US" sz="2800" dirty="0">
                <a:solidFill>
                  <a:srgbClr val="A9B7C6"/>
                </a:solidFill>
                <a:effectLst/>
                <a:latin typeface="JetBrains Mono"/>
              </a:rPr>
              <a:t>    </a:t>
            </a:r>
            <a:r>
              <a:rPr lang="en-US" sz="2800" dirty="0" err="1">
                <a:solidFill>
                  <a:srgbClr val="A9B7C6"/>
                </a:solidFill>
                <a:effectLst/>
                <a:latin typeface="JetBrains Mono"/>
              </a:rPr>
              <a:t>baseURL</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MathUr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InsecurePort</a:t>
            </a:r>
            <a:r>
              <a:rPr lang="en-US" sz="2800" dirty="0">
                <a:solidFill>
                  <a:srgbClr val="CC7832"/>
                </a:solidFill>
                <a:effectLst/>
                <a:latin typeface="JetBrains Mono"/>
              </a:rPr>
              <a:t>, </a:t>
            </a:r>
            <a:r>
              <a:rPr lang="en-US" sz="2800" dirty="0">
                <a:solidFill>
                  <a:srgbClr val="6A8759"/>
                </a:solidFill>
                <a:effectLst/>
                <a:latin typeface="JetBrains Mono"/>
              </a:rPr>
              <a:t>"http"</a:t>
            </a:r>
            <a:r>
              <a:rPr lang="en-US" sz="2800" dirty="0">
                <a:solidFill>
                  <a:srgbClr val="CC7832"/>
                </a:solidFill>
                <a:effectLst/>
                <a:latin typeface="JetBrains Mono"/>
              </a:rPr>
              <a:t>, </a:t>
            </a:r>
            <a:r>
              <a:rPr lang="en-US" sz="2800" dirty="0">
                <a:solidFill>
                  <a:srgbClr val="6A8759"/>
                </a:solidFill>
                <a:effectLst/>
                <a:latin typeface="JetBrains Mono"/>
              </a:rPr>
              <a:t>"localhost"</a:t>
            </a:r>
            <a:r>
              <a:rPr lang="en-US" sz="2800" dirty="0">
                <a:solidFill>
                  <a:srgbClr val="A9B7C6"/>
                </a:solidFill>
                <a:effectLst/>
                <a:latin typeface="JetBrains Mono"/>
              </a:rPr>
              <a:t>)</a:t>
            </a:r>
          </a:p>
          <a:p>
            <a:endParaRPr lang="en-US" sz="2800" dirty="0">
              <a:solidFill>
                <a:srgbClr val="A9B7C6"/>
              </a:solidFill>
              <a:effectLst/>
              <a:latin typeface="JetBrains Mono"/>
            </a:endParaRPr>
          </a:p>
          <a:p>
            <a:r>
              <a:rPr lang="en-US" sz="2800" b="1" dirty="0">
                <a:solidFill>
                  <a:srgbClr val="A9B7C6"/>
                </a:solidFill>
                <a:effectLst/>
                <a:latin typeface="JetBrains Mono"/>
              </a:rPr>
              <a:t>AFTER:</a:t>
            </a:r>
            <a:br>
              <a:rPr lang="en-US" sz="1800" dirty="0">
                <a:solidFill>
                  <a:srgbClr val="A9B7C6"/>
                </a:solidFill>
                <a:effectLst/>
                <a:latin typeface="JetBrains Mono"/>
              </a:rPr>
            </a:br>
            <a:r>
              <a:rPr lang="en-US" sz="2800" dirty="0">
                <a:solidFill>
                  <a:srgbClr val="A9B7C6"/>
                </a:solidFill>
                <a:effectLst/>
                <a:latin typeface="JetBrains Mono"/>
              </a:rPr>
              <a:t>    opts := </a:t>
            </a:r>
            <a:r>
              <a:rPr lang="en-US" sz="2800" dirty="0" err="1">
                <a:solidFill>
                  <a:srgbClr val="AFBF7E"/>
                </a:solidFill>
                <a:effectLst/>
                <a:latin typeface="JetBrains Mono"/>
              </a:rPr>
              <a:t>workloadapi</a:t>
            </a:r>
            <a:r>
              <a:rPr lang="en-US" sz="2800" dirty="0" err="1">
                <a:solidFill>
                  <a:srgbClr val="A9B7C6"/>
                </a:solidFill>
                <a:effectLst/>
                <a:latin typeface="JetBrains Mono"/>
              </a:rPr>
              <a:t>.</a:t>
            </a:r>
            <a:r>
              <a:rPr lang="en-US" sz="2800" dirty="0" err="1">
                <a:solidFill>
                  <a:srgbClr val="B09D79"/>
                </a:solidFill>
                <a:effectLst/>
                <a:latin typeface="JetBrains Mono"/>
              </a:rPr>
              <a:t>WithClientOptions</a:t>
            </a:r>
            <a:r>
              <a:rPr lang="en-US" sz="2800" dirty="0">
                <a:solidFill>
                  <a:srgbClr val="A9B7C6"/>
                </a:solidFill>
                <a:effectLst/>
                <a:latin typeface="JetBrains Mono"/>
              </a:rPr>
              <a:t>(</a:t>
            </a:r>
            <a:r>
              <a:rPr lang="en-US" sz="2800" dirty="0" err="1">
                <a:solidFill>
                  <a:srgbClr val="AFBF7E"/>
                </a:solidFill>
                <a:effectLst/>
                <a:latin typeface="JetBrains Mono"/>
              </a:rPr>
              <a:t>workloadapi</a:t>
            </a:r>
            <a:r>
              <a:rPr lang="en-US" sz="2800" dirty="0" err="1">
                <a:solidFill>
                  <a:srgbClr val="A9B7C6"/>
                </a:solidFill>
                <a:effectLst/>
                <a:latin typeface="JetBrains Mono"/>
              </a:rPr>
              <a:t>.</a:t>
            </a:r>
            <a:r>
              <a:rPr lang="en-US" sz="2800" dirty="0" err="1">
                <a:solidFill>
                  <a:srgbClr val="B09D79"/>
                </a:solidFill>
                <a:effectLst/>
                <a:latin typeface="JetBrains Mono"/>
              </a:rPr>
              <a:t>WithAddr</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SocketPath</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baseURL</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MathUr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OpenZitiPort</a:t>
            </a:r>
            <a:r>
              <a:rPr lang="en-US" sz="2800" dirty="0">
                <a:solidFill>
                  <a:srgbClr val="CC7832"/>
                </a:solidFill>
                <a:effectLst/>
                <a:latin typeface="JetBrains Mono"/>
              </a:rPr>
              <a:t>, </a:t>
            </a:r>
            <a:r>
              <a:rPr lang="en-US" sz="2800" dirty="0">
                <a:solidFill>
                  <a:srgbClr val="6A8759"/>
                </a:solidFill>
                <a:effectLst/>
                <a:latin typeface="JetBrains Mono"/>
              </a:rPr>
              <a:t>"http"</a:t>
            </a:r>
            <a:r>
              <a:rPr lang="en-US" sz="2800" dirty="0">
                <a:solidFill>
                  <a:srgbClr val="CC7832"/>
                </a:solidFill>
                <a:effectLst/>
                <a:latin typeface="JetBrains Mono"/>
              </a:rPr>
              <a:t>, </a:t>
            </a:r>
            <a:r>
              <a:rPr lang="en-US" sz="2800" dirty="0">
                <a:solidFill>
                  <a:srgbClr val="6A8759"/>
                </a:solidFill>
                <a:effectLst/>
                <a:latin typeface="JetBrains Mono"/>
              </a:rPr>
              <a:t>"</a:t>
            </a:r>
            <a:r>
              <a:rPr lang="en-US" sz="2800" dirty="0" err="1">
                <a:solidFill>
                  <a:srgbClr val="6A8759"/>
                </a:solidFill>
                <a:effectLst/>
                <a:latin typeface="JetBrains Mono"/>
              </a:rPr>
              <a:t>openziti.ziti</a:t>
            </a:r>
            <a:r>
              <a:rPr lang="en-US" sz="2800" dirty="0">
                <a:solidFill>
                  <a:srgbClr val="6A8759"/>
                </a:solidFill>
                <a:effectLst/>
                <a:latin typeface="JetBrains Mono"/>
              </a:rPr>
              <a:t>"</a:t>
            </a:r>
            <a:r>
              <a:rPr lang="en-US" sz="2800" dirty="0">
                <a:solidFill>
                  <a:srgbClr val="A9B7C6"/>
                </a:solidFill>
                <a:effectLst/>
                <a:latin typeface="JetBrains Mono"/>
              </a:rPr>
              <a:t>)</a:t>
            </a:r>
          </a:p>
          <a:p>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jwt</a:t>
            </a:r>
            <a:r>
              <a:rPr lang="en-US" sz="2800" dirty="0">
                <a:solidFill>
                  <a:srgbClr val="CC7832"/>
                </a:solidFill>
                <a:effectLst/>
                <a:latin typeface="JetBrains Mono"/>
              </a:rPr>
              <a:t>, </a:t>
            </a:r>
            <a:r>
              <a:rPr lang="en-US" sz="2800" dirty="0">
                <a:solidFill>
                  <a:srgbClr val="A9B7C6"/>
                </a:solidFill>
                <a:effectLst/>
                <a:latin typeface="JetBrains Mono"/>
              </a:rPr>
              <a:t>_ := </a:t>
            </a:r>
            <a:r>
              <a:rPr lang="en-US" sz="2800" dirty="0" err="1">
                <a:solidFill>
                  <a:srgbClr val="AFBF7E"/>
                </a:solidFill>
                <a:effectLst/>
                <a:latin typeface="JetBrains Mono"/>
              </a:rPr>
              <a:t>spire</a:t>
            </a:r>
            <a:r>
              <a:rPr lang="en-US" sz="2800" dirty="0" err="1">
                <a:solidFill>
                  <a:srgbClr val="A9B7C6"/>
                </a:solidFill>
                <a:effectLst/>
                <a:latin typeface="JetBrains Mono"/>
              </a:rPr>
              <a:t>.</a:t>
            </a:r>
            <a:r>
              <a:rPr lang="en-US" sz="2800" dirty="0" err="1">
                <a:solidFill>
                  <a:srgbClr val="B09D79"/>
                </a:solidFill>
                <a:effectLst/>
                <a:latin typeface="JetBrains Mono"/>
              </a:rPr>
              <a:t>FetchJwt</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SpiffeServerId</a:t>
            </a:r>
            <a:r>
              <a:rPr lang="en-US" sz="2800" dirty="0">
                <a:solidFill>
                  <a:srgbClr val="CC7832"/>
                </a:solidFill>
                <a:effectLst/>
                <a:latin typeface="JetBrains Mono"/>
              </a:rPr>
              <a:t>, </a:t>
            </a:r>
            <a:r>
              <a:rPr lang="en-US" sz="2800" dirty="0">
                <a:solidFill>
                  <a:srgbClr val="A9B7C6"/>
                </a:solidFill>
                <a:effectLst/>
                <a:latin typeface="JetBrains Mono"/>
              </a:rPr>
              <a:t>opts)</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FBF7E"/>
                </a:solidFill>
                <a:effectLst/>
                <a:latin typeface="JetBrains Mono"/>
              </a:rPr>
              <a:t>openziti</a:t>
            </a:r>
            <a:r>
              <a:rPr lang="en-US" sz="2800" dirty="0" err="1">
                <a:solidFill>
                  <a:srgbClr val="A9B7C6"/>
                </a:solidFill>
                <a:effectLst/>
                <a:latin typeface="JetBrains Mono"/>
              </a:rPr>
              <a:t>.</a:t>
            </a:r>
            <a:r>
              <a:rPr lang="en-US" sz="2800" dirty="0" err="1">
                <a:solidFill>
                  <a:srgbClr val="B09D79"/>
                </a:solidFill>
                <a:effectLst/>
                <a:latin typeface="JetBrains Mono"/>
              </a:rPr>
              <a:t>SecureDefaultHttpClientWithOpenZiti</a:t>
            </a:r>
            <a:r>
              <a:rPr lang="en-US" sz="2800" dirty="0">
                <a:solidFill>
                  <a:srgbClr val="A9B7C6"/>
                </a:solidFill>
                <a:effectLst/>
                <a:latin typeface="JetBrains Mono"/>
              </a:rPr>
              <a:t>(</a:t>
            </a:r>
            <a:r>
              <a:rPr lang="en-US" sz="2800" dirty="0" err="1">
                <a:solidFill>
                  <a:srgbClr val="A9B7C6"/>
                </a:solidFill>
                <a:effectLst/>
                <a:latin typeface="JetBrains Mono"/>
              </a:rPr>
              <a:t>jwt</a:t>
            </a:r>
            <a:r>
              <a:rPr lang="en-US" sz="2800" dirty="0">
                <a:solidFill>
                  <a:srgbClr val="A9B7C6"/>
                </a:solidFill>
                <a:effectLst/>
                <a:latin typeface="JetBrains Mono"/>
              </a:rPr>
              <a:t>)</a:t>
            </a:r>
          </a:p>
          <a:p>
            <a:endParaRPr lang="en-US" sz="2800" dirty="0">
              <a:solidFill>
                <a:srgbClr val="A9B7C6"/>
              </a:solidFill>
              <a:effectLst/>
              <a:latin typeface="JetBrains Mono"/>
            </a:endParaRPr>
          </a:p>
        </p:txBody>
      </p:sp>
      <p:grpSp>
        <p:nvGrpSpPr>
          <p:cNvPr id="3" name="Group 2">
            <a:extLst>
              <a:ext uri="{FF2B5EF4-FFF2-40B4-BE49-F238E27FC236}">
                <a16:creationId xmlns:a16="http://schemas.microsoft.com/office/drawing/2014/main" id="{0AFD915F-3341-8141-C150-51515E73AE90}"/>
              </a:ext>
            </a:extLst>
          </p:cNvPr>
          <p:cNvGrpSpPr/>
          <p:nvPr/>
        </p:nvGrpSpPr>
        <p:grpSpPr>
          <a:xfrm>
            <a:off x="-870856" y="3333751"/>
            <a:ext cx="13539106" cy="3524249"/>
            <a:chOff x="-874471" y="3333750"/>
            <a:chExt cx="13091729" cy="3524249"/>
          </a:xfrm>
          <a:solidFill>
            <a:srgbClr val="2B2B2B">
              <a:alpha val="85000"/>
            </a:srgbClr>
          </a:solidFill>
        </p:grpSpPr>
        <p:sp>
          <p:nvSpPr>
            <p:cNvPr id="7" name="Rectangle 6">
              <a:extLst>
                <a:ext uri="{FF2B5EF4-FFF2-40B4-BE49-F238E27FC236}">
                  <a16:creationId xmlns:a16="http://schemas.microsoft.com/office/drawing/2014/main" id="{3F59372A-0676-BF19-E1A0-E8DF87A177E0}"/>
                </a:ext>
              </a:extLst>
            </p:cNvPr>
            <p:cNvSpPr/>
            <p:nvPr/>
          </p:nvSpPr>
          <p:spPr>
            <a:xfrm>
              <a:off x="-874471" y="4575274"/>
              <a:ext cx="13091729" cy="22827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9EAEABB0-C219-4174-63B3-680EC7986FA1}"/>
                </a:ext>
              </a:extLst>
            </p:cNvPr>
            <p:cNvSpPr/>
            <p:nvPr/>
          </p:nvSpPr>
          <p:spPr>
            <a:xfrm>
              <a:off x="-874471" y="3333750"/>
              <a:ext cx="13091729" cy="48577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 name="Group 11">
            <a:extLst>
              <a:ext uri="{FF2B5EF4-FFF2-40B4-BE49-F238E27FC236}">
                <a16:creationId xmlns:a16="http://schemas.microsoft.com/office/drawing/2014/main" id="{1142DE8A-54C5-1D46-4A7F-9126910C49BF}"/>
              </a:ext>
            </a:extLst>
          </p:cNvPr>
          <p:cNvGrpSpPr/>
          <p:nvPr/>
        </p:nvGrpSpPr>
        <p:grpSpPr>
          <a:xfrm>
            <a:off x="7440493" y="4235350"/>
            <a:ext cx="4670421" cy="2293010"/>
            <a:chOff x="7383780" y="3338280"/>
            <a:chExt cx="4670421" cy="2293010"/>
          </a:xfrm>
        </p:grpSpPr>
        <p:cxnSp>
          <p:nvCxnSpPr>
            <p:cNvPr id="13" name="Straight Arrow Connector 12">
              <a:extLst>
                <a:ext uri="{FF2B5EF4-FFF2-40B4-BE49-F238E27FC236}">
                  <a16:creationId xmlns:a16="http://schemas.microsoft.com/office/drawing/2014/main" id="{71AB328A-FE8B-AFBB-B318-F5AC7AC3D1C4}"/>
                </a:ext>
              </a:extLst>
            </p:cNvPr>
            <p:cNvCxnSpPr>
              <a:cxnSpLocks/>
            </p:cNvCxnSpPr>
            <p:nvPr/>
          </p:nvCxnSpPr>
          <p:spPr>
            <a:xfrm flipV="1">
              <a:off x="10331887" y="3338280"/>
              <a:ext cx="398580" cy="844650"/>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grpSp>
          <p:nvGrpSpPr>
            <p:cNvPr id="15" name="Group 14">
              <a:extLst>
                <a:ext uri="{FF2B5EF4-FFF2-40B4-BE49-F238E27FC236}">
                  <a16:creationId xmlns:a16="http://schemas.microsoft.com/office/drawing/2014/main" id="{96715739-6233-3E64-36C4-5F1B6F288C47}"/>
                </a:ext>
              </a:extLst>
            </p:cNvPr>
            <p:cNvGrpSpPr/>
            <p:nvPr/>
          </p:nvGrpSpPr>
          <p:grpSpPr>
            <a:xfrm>
              <a:off x="7383780" y="3631315"/>
              <a:ext cx="4670421" cy="1999975"/>
              <a:chOff x="7383780" y="3631315"/>
              <a:chExt cx="4670421" cy="1999975"/>
            </a:xfrm>
          </p:grpSpPr>
          <p:grpSp>
            <p:nvGrpSpPr>
              <p:cNvPr id="17" name="Group 16">
                <a:extLst>
                  <a:ext uri="{FF2B5EF4-FFF2-40B4-BE49-F238E27FC236}">
                    <a16:creationId xmlns:a16="http://schemas.microsoft.com/office/drawing/2014/main" id="{BAF57315-5BC5-4DDD-C31A-39B798BD2817}"/>
                  </a:ext>
                </a:extLst>
              </p:cNvPr>
              <p:cNvGrpSpPr/>
              <p:nvPr/>
            </p:nvGrpSpPr>
            <p:grpSpPr>
              <a:xfrm>
                <a:off x="7383780" y="3631315"/>
                <a:ext cx="4670421" cy="1999975"/>
                <a:chOff x="7383780" y="3631315"/>
                <a:chExt cx="4670421" cy="1999975"/>
              </a:xfrm>
            </p:grpSpPr>
            <p:sp>
              <p:nvSpPr>
                <p:cNvPr id="25" name="Rectangle: Rounded Corners 24">
                  <a:extLst>
                    <a:ext uri="{FF2B5EF4-FFF2-40B4-BE49-F238E27FC236}">
                      <a16:creationId xmlns:a16="http://schemas.microsoft.com/office/drawing/2014/main" id="{FB9C5E91-C27B-79BF-0A38-FF8AEBC8B87A}"/>
                    </a:ext>
                  </a:extLst>
                </p:cNvPr>
                <p:cNvSpPr/>
                <p:nvPr/>
              </p:nvSpPr>
              <p:spPr>
                <a:xfrm>
                  <a:off x="7383780" y="3911575"/>
                  <a:ext cx="4491989" cy="1563767"/>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2800" dirty="0">
                    <a:solidFill>
                      <a:srgbClr val="2B2B2B"/>
                    </a:solidFill>
                  </a:endParaRPr>
                </a:p>
              </p:txBody>
            </p:sp>
            <p:grpSp>
              <p:nvGrpSpPr>
                <p:cNvPr id="26" name="Group 25">
                  <a:extLst>
                    <a:ext uri="{FF2B5EF4-FFF2-40B4-BE49-F238E27FC236}">
                      <a16:creationId xmlns:a16="http://schemas.microsoft.com/office/drawing/2014/main" id="{099AAE48-70DF-24B1-357A-592AB4406B89}"/>
                    </a:ext>
                  </a:extLst>
                </p:cNvPr>
                <p:cNvGrpSpPr/>
                <p:nvPr/>
              </p:nvGrpSpPr>
              <p:grpSpPr>
                <a:xfrm>
                  <a:off x="10443609" y="3631315"/>
                  <a:ext cx="1610592" cy="1999975"/>
                  <a:chOff x="11936216" y="3357921"/>
                  <a:chExt cx="1922653" cy="2387481"/>
                </a:xfrm>
              </p:grpSpPr>
              <p:sp>
                <p:nvSpPr>
                  <p:cNvPr id="27" name="Rectangle: Rounded Corners 26">
                    <a:extLst>
                      <a:ext uri="{FF2B5EF4-FFF2-40B4-BE49-F238E27FC236}">
                        <a16:creationId xmlns:a16="http://schemas.microsoft.com/office/drawing/2014/main" id="{1E003C55-1670-D70D-5156-DCAD8E27C6D9}"/>
                      </a:ext>
                    </a:extLst>
                  </p:cNvPr>
                  <p:cNvSpPr/>
                  <p:nvPr/>
                </p:nvSpPr>
                <p:spPr>
                  <a:xfrm>
                    <a:off x="12261056" y="3842005"/>
                    <a:ext cx="1282516" cy="1570729"/>
                  </a:xfrm>
                  <a:prstGeom prst="roundRect">
                    <a:avLst>
                      <a:gd name="adj" fmla="val 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rgbClr val="2B2B2B"/>
                      </a:solidFill>
                    </a:endParaRPr>
                  </a:p>
                </p:txBody>
              </p:sp>
              <p:pic>
                <p:nvPicPr>
                  <p:cNvPr id="28" name="Graphic 27">
                    <a:extLst>
                      <a:ext uri="{FF2B5EF4-FFF2-40B4-BE49-F238E27FC236}">
                        <a16:creationId xmlns:a16="http://schemas.microsoft.com/office/drawing/2014/main" id="{38217239-8E3D-CA4A-17C2-B24E9C053327}"/>
                      </a:ext>
                    </a:extLst>
                  </p:cNvPr>
                  <p:cNvPicPr>
                    <a:picLocks noChangeAspect="1"/>
                  </p:cNvPicPr>
                  <p:nvPr/>
                </p:nvPicPr>
                <p:blipFill>
                  <a:blip r:embed="rId4">
                    <a:extLst>
                      <a:ext uri="{96DAC541-7B7A-43D3-8B79-37D633B846F1}">
                        <asvg:svgBlip xmlns:asvg="http://schemas.microsoft.com/office/drawing/2016/SVG/main" r:embed="rId5"/>
                      </a:ext>
                    </a:extLst>
                  </a:blip>
                  <a:srcRect t="3434" b="3434"/>
                  <a:stretch/>
                </p:blipFill>
                <p:spPr>
                  <a:xfrm>
                    <a:off x="11936216" y="3357921"/>
                    <a:ext cx="1922653" cy="2387481"/>
                  </a:xfrm>
                  <a:prstGeom prst="rect">
                    <a:avLst/>
                  </a:prstGeom>
                </p:spPr>
              </p:pic>
            </p:grpSp>
          </p:grpSp>
          <p:sp>
            <p:nvSpPr>
              <p:cNvPr id="24" name="TextBox 23">
                <a:extLst>
                  <a:ext uri="{FF2B5EF4-FFF2-40B4-BE49-F238E27FC236}">
                    <a16:creationId xmlns:a16="http://schemas.microsoft.com/office/drawing/2014/main" id="{3F6B3856-8D3A-C740-5246-89672B24A4A8}"/>
                  </a:ext>
                </a:extLst>
              </p:cNvPr>
              <p:cNvSpPr txBox="1"/>
              <p:nvPr/>
            </p:nvSpPr>
            <p:spPr>
              <a:xfrm>
                <a:off x="7383780" y="3994285"/>
                <a:ext cx="3331944" cy="1338828"/>
              </a:xfrm>
              <a:prstGeom prst="rect">
                <a:avLst/>
              </a:prstGeom>
              <a:noFill/>
            </p:spPr>
            <p:txBody>
              <a:bodyPr wrap="square">
                <a:spAutoFit/>
              </a:bodyPr>
              <a:lstStyle/>
              <a:p>
                <a:r>
                  <a:rPr lang="en-US" sz="2700" dirty="0">
                    <a:solidFill>
                      <a:srgbClr val="2B2B2B"/>
                    </a:solidFill>
                  </a:rPr>
                  <a:t>Here’s that</a:t>
                </a:r>
              </a:p>
              <a:p>
                <a:r>
                  <a:rPr lang="en-US" sz="2700" dirty="0">
                    <a:solidFill>
                      <a:srgbClr val="2B2B2B"/>
                    </a:solidFill>
                  </a:rPr>
                  <a:t>Totally fabricated</a:t>
                </a:r>
                <a:br>
                  <a:rPr lang="en-US" sz="2700" dirty="0">
                    <a:solidFill>
                      <a:srgbClr val="2B2B2B"/>
                    </a:solidFill>
                  </a:rPr>
                </a:br>
                <a:r>
                  <a:rPr lang="en-US" sz="2700" dirty="0">
                    <a:solidFill>
                      <a:srgbClr val="2B2B2B"/>
                    </a:solidFill>
                  </a:rPr>
                  <a:t>DNS entry!!</a:t>
                </a:r>
              </a:p>
            </p:txBody>
          </p:sp>
        </p:grpSp>
      </p:grpSp>
    </p:spTree>
    <p:extLst>
      <p:ext uri="{BB962C8B-B14F-4D97-AF65-F5344CB8AC3E}">
        <p14:creationId xmlns:p14="http://schemas.microsoft.com/office/powerpoint/2010/main" val="12915517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Let&amp;#39;s Encrypt">
            <a:extLst>
              <a:ext uri="{FF2B5EF4-FFF2-40B4-BE49-F238E27FC236}">
                <a16:creationId xmlns:a16="http://schemas.microsoft.com/office/drawing/2014/main" id="{57425087-0D2C-4D69-AF18-DF2F84835B9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036" b="17648"/>
          <a:stretch/>
        </p:blipFill>
        <p:spPr bwMode="auto">
          <a:xfrm>
            <a:off x="6720113" y="3057219"/>
            <a:ext cx="5254171" cy="3641981"/>
          </a:xfrm>
          <a:prstGeom prst="rect">
            <a:avLst/>
          </a:prstGeom>
          <a:noFill/>
          <a:extLst>
            <a:ext uri="{909E8E84-426E-40DD-AFC4-6F175D3DCCD1}">
              <a14:hiddenFill xmlns:a14="http://schemas.microsoft.com/office/drawing/2010/main">
                <a:solidFill>
                  <a:srgbClr val="FFFFFF"/>
                </a:solidFill>
              </a14:hiddenFill>
            </a:ext>
          </a:extLst>
        </p:spPr>
      </p:pic>
      <p:sp>
        <p:nvSpPr>
          <p:cNvPr id="7" name="Title 2">
            <a:extLst>
              <a:ext uri="{FF2B5EF4-FFF2-40B4-BE49-F238E27FC236}">
                <a16:creationId xmlns:a16="http://schemas.microsoft.com/office/drawing/2014/main" id="{5A0B1F64-5474-4DEA-8132-115793B424FD}"/>
              </a:ext>
            </a:extLst>
          </p:cNvPr>
          <p:cNvSpPr>
            <a:spLocks noGrp="1"/>
          </p:cNvSpPr>
          <p:nvPr>
            <p:ph type="title"/>
          </p:nvPr>
        </p:nvSpPr>
        <p:spPr>
          <a:xfrm>
            <a:off x="839788" y="457200"/>
            <a:ext cx="3932237" cy="999641"/>
          </a:xfrm>
        </p:spPr>
        <p:txBody>
          <a:bodyPr/>
          <a:lstStyle/>
          <a:p>
            <a:endParaRPr lang="en-US"/>
          </a:p>
        </p:txBody>
      </p:sp>
      <p:sp>
        <p:nvSpPr>
          <p:cNvPr id="8" name="Text Placeholder 3">
            <a:extLst>
              <a:ext uri="{FF2B5EF4-FFF2-40B4-BE49-F238E27FC236}">
                <a16:creationId xmlns:a16="http://schemas.microsoft.com/office/drawing/2014/main" id="{69AA4893-A68A-47CA-89FB-E95256F55ED6}"/>
              </a:ext>
            </a:extLst>
          </p:cNvPr>
          <p:cNvSpPr>
            <a:spLocks noGrp="1"/>
          </p:cNvSpPr>
          <p:nvPr>
            <p:ph type="body" sz="half" idx="2"/>
          </p:nvPr>
        </p:nvSpPr>
        <p:spPr>
          <a:xfrm>
            <a:off x="839788" y="1456841"/>
            <a:ext cx="3932237" cy="4412147"/>
          </a:xfrm>
        </p:spPr>
        <p:txBody>
          <a:bodyPr/>
          <a:lstStyle/>
          <a:p>
            <a:endParaRPr lang="en-US"/>
          </a:p>
        </p:txBody>
      </p:sp>
      <p:pic>
        <p:nvPicPr>
          <p:cNvPr id="3" name="Picture 2">
            <a:extLst>
              <a:ext uri="{FF2B5EF4-FFF2-40B4-BE49-F238E27FC236}">
                <a16:creationId xmlns:a16="http://schemas.microsoft.com/office/drawing/2014/main" id="{745B671C-1641-4DE6-AC7F-4F89A239A5D8}"/>
              </a:ext>
            </a:extLst>
          </p:cNvPr>
          <p:cNvPicPr>
            <a:picLocks noChangeAspect="1"/>
          </p:cNvPicPr>
          <p:nvPr/>
        </p:nvPicPr>
        <p:blipFill>
          <a:blip r:embed="rId4"/>
          <a:stretch>
            <a:fillRect/>
          </a:stretch>
        </p:blipFill>
        <p:spPr>
          <a:xfrm>
            <a:off x="788077" y="1030059"/>
            <a:ext cx="8559121" cy="2027160"/>
          </a:xfrm>
          <a:prstGeom prst="rect">
            <a:avLst/>
          </a:prstGeom>
        </p:spPr>
      </p:pic>
    </p:spTree>
    <p:extLst>
      <p:ext uri="{BB962C8B-B14F-4D97-AF65-F5344CB8AC3E}">
        <p14:creationId xmlns:p14="http://schemas.microsoft.com/office/powerpoint/2010/main" val="232019602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a:t>OpenZiti – </a:t>
            </a:r>
            <a:r>
              <a:rPr lang="en-US" sz="4400" dirty="0" err="1"/>
              <a:t>Client.go</a:t>
            </a:r>
            <a:r>
              <a:rPr lang="en-US" sz="4400" dirty="0"/>
              <a:t> Differenc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0799165" y="-64851"/>
            <a:ext cx="1259485" cy="1259485"/>
          </a:xfrm>
          <a:prstGeom prst="rect">
            <a:avLst/>
          </a:prstGeom>
        </p:spPr>
      </p:pic>
      <p:sp>
        <p:nvSpPr>
          <p:cNvPr id="9" name="TextBox 8">
            <a:extLst>
              <a:ext uri="{FF2B5EF4-FFF2-40B4-BE49-F238E27FC236}">
                <a16:creationId xmlns:a16="http://schemas.microsoft.com/office/drawing/2014/main" id="{4A0BAEC0-44A4-8212-DB83-05D2118C9183}"/>
              </a:ext>
            </a:extLst>
          </p:cNvPr>
          <p:cNvSpPr txBox="1"/>
          <p:nvPr/>
        </p:nvSpPr>
        <p:spPr>
          <a:xfrm>
            <a:off x="0" y="1657349"/>
            <a:ext cx="12325190" cy="5200651"/>
          </a:xfrm>
          <a:prstGeom prst="rect">
            <a:avLst/>
          </a:prstGeom>
          <a:noFill/>
        </p:spPr>
        <p:txBody>
          <a:bodyPr wrap="none">
            <a:noAutofit/>
          </a:bodyPr>
          <a:lstStyle/>
          <a:p>
            <a:r>
              <a:rPr lang="en-US" sz="2800" b="1" dirty="0">
                <a:solidFill>
                  <a:srgbClr val="A9B7C6"/>
                </a:solidFill>
                <a:effectLst/>
                <a:latin typeface="JetBrains Mono"/>
              </a:rPr>
              <a:t>BEFORE:</a:t>
            </a:r>
            <a:endParaRPr lang="en-US" sz="2800" dirty="0">
              <a:solidFill>
                <a:srgbClr val="A9B7C6"/>
              </a:solidFill>
              <a:effectLst/>
              <a:latin typeface="JetBrains Mono"/>
            </a:endParaRPr>
          </a:p>
          <a:p>
            <a:r>
              <a:rPr lang="en-US" sz="2800" dirty="0">
                <a:solidFill>
                  <a:srgbClr val="A9B7C6"/>
                </a:solidFill>
                <a:effectLst/>
                <a:latin typeface="JetBrains Mono"/>
              </a:rPr>
              <a:t>    </a:t>
            </a:r>
            <a:r>
              <a:rPr lang="en-US" sz="2800" dirty="0" err="1">
                <a:solidFill>
                  <a:srgbClr val="A9B7C6"/>
                </a:solidFill>
                <a:effectLst/>
                <a:latin typeface="JetBrains Mono"/>
              </a:rPr>
              <a:t>baseURL</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MathUr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InsecurePort</a:t>
            </a:r>
            <a:r>
              <a:rPr lang="en-US" sz="2800" dirty="0">
                <a:solidFill>
                  <a:srgbClr val="CC7832"/>
                </a:solidFill>
                <a:effectLst/>
                <a:latin typeface="JetBrains Mono"/>
              </a:rPr>
              <a:t>, </a:t>
            </a:r>
            <a:r>
              <a:rPr lang="en-US" sz="2800" dirty="0">
                <a:solidFill>
                  <a:srgbClr val="6A8759"/>
                </a:solidFill>
                <a:effectLst/>
                <a:latin typeface="JetBrains Mono"/>
              </a:rPr>
              <a:t>"http"</a:t>
            </a:r>
            <a:r>
              <a:rPr lang="en-US" sz="2800" dirty="0">
                <a:solidFill>
                  <a:srgbClr val="CC7832"/>
                </a:solidFill>
                <a:effectLst/>
                <a:latin typeface="JetBrains Mono"/>
              </a:rPr>
              <a:t>, </a:t>
            </a:r>
            <a:r>
              <a:rPr lang="en-US" sz="2800" dirty="0">
                <a:solidFill>
                  <a:srgbClr val="6A8759"/>
                </a:solidFill>
                <a:effectLst/>
                <a:latin typeface="JetBrains Mono"/>
              </a:rPr>
              <a:t>"localhost"</a:t>
            </a:r>
            <a:r>
              <a:rPr lang="en-US" sz="2800" dirty="0">
                <a:solidFill>
                  <a:srgbClr val="A9B7C6"/>
                </a:solidFill>
                <a:effectLst/>
                <a:latin typeface="JetBrains Mono"/>
              </a:rPr>
              <a:t>)</a:t>
            </a:r>
          </a:p>
          <a:p>
            <a:endParaRPr lang="en-US" sz="2800" dirty="0">
              <a:solidFill>
                <a:srgbClr val="A9B7C6"/>
              </a:solidFill>
              <a:effectLst/>
              <a:latin typeface="JetBrains Mono"/>
            </a:endParaRPr>
          </a:p>
          <a:p>
            <a:r>
              <a:rPr lang="en-US" sz="2800" b="1" dirty="0">
                <a:solidFill>
                  <a:srgbClr val="A9B7C6"/>
                </a:solidFill>
                <a:effectLst/>
                <a:latin typeface="JetBrains Mono"/>
              </a:rPr>
              <a:t>AFTER:</a:t>
            </a:r>
            <a:br>
              <a:rPr lang="en-US" sz="1800" dirty="0">
                <a:solidFill>
                  <a:srgbClr val="A9B7C6"/>
                </a:solidFill>
                <a:effectLst/>
                <a:latin typeface="JetBrains Mono"/>
              </a:rPr>
            </a:br>
            <a:r>
              <a:rPr lang="en-US" sz="2800" dirty="0">
                <a:solidFill>
                  <a:srgbClr val="A9B7C6"/>
                </a:solidFill>
                <a:effectLst/>
                <a:latin typeface="JetBrains Mono"/>
              </a:rPr>
              <a:t>    opts := </a:t>
            </a:r>
            <a:r>
              <a:rPr lang="en-US" sz="2800" dirty="0" err="1">
                <a:solidFill>
                  <a:srgbClr val="AFBF7E"/>
                </a:solidFill>
                <a:effectLst/>
                <a:latin typeface="JetBrains Mono"/>
              </a:rPr>
              <a:t>workloadapi</a:t>
            </a:r>
            <a:r>
              <a:rPr lang="en-US" sz="2800" dirty="0" err="1">
                <a:solidFill>
                  <a:srgbClr val="A9B7C6"/>
                </a:solidFill>
                <a:effectLst/>
                <a:latin typeface="JetBrains Mono"/>
              </a:rPr>
              <a:t>.</a:t>
            </a:r>
            <a:r>
              <a:rPr lang="en-US" sz="2800" dirty="0" err="1">
                <a:solidFill>
                  <a:srgbClr val="B09D79"/>
                </a:solidFill>
                <a:effectLst/>
                <a:latin typeface="JetBrains Mono"/>
              </a:rPr>
              <a:t>WithClientOptions</a:t>
            </a:r>
            <a:r>
              <a:rPr lang="en-US" sz="2800" dirty="0">
                <a:solidFill>
                  <a:srgbClr val="A9B7C6"/>
                </a:solidFill>
                <a:effectLst/>
                <a:latin typeface="JetBrains Mono"/>
              </a:rPr>
              <a:t>(</a:t>
            </a:r>
            <a:r>
              <a:rPr lang="en-US" sz="2800" dirty="0" err="1">
                <a:solidFill>
                  <a:srgbClr val="AFBF7E"/>
                </a:solidFill>
                <a:effectLst/>
                <a:latin typeface="JetBrains Mono"/>
              </a:rPr>
              <a:t>workloadapi</a:t>
            </a:r>
            <a:r>
              <a:rPr lang="en-US" sz="2800" dirty="0" err="1">
                <a:solidFill>
                  <a:srgbClr val="A9B7C6"/>
                </a:solidFill>
                <a:effectLst/>
                <a:latin typeface="JetBrains Mono"/>
              </a:rPr>
              <a:t>.</a:t>
            </a:r>
            <a:r>
              <a:rPr lang="en-US" sz="2800" dirty="0" err="1">
                <a:solidFill>
                  <a:srgbClr val="B09D79"/>
                </a:solidFill>
                <a:effectLst/>
                <a:latin typeface="JetBrains Mono"/>
              </a:rPr>
              <a:t>WithAddr</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SocketPath</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baseURL</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MathUr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OpenZitiPort</a:t>
            </a:r>
            <a:r>
              <a:rPr lang="en-US" sz="2800" dirty="0">
                <a:solidFill>
                  <a:srgbClr val="CC7832"/>
                </a:solidFill>
                <a:effectLst/>
                <a:latin typeface="JetBrains Mono"/>
              </a:rPr>
              <a:t>, </a:t>
            </a:r>
            <a:r>
              <a:rPr lang="en-US" sz="2800" dirty="0">
                <a:solidFill>
                  <a:srgbClr val="6A8759"/>
                </a:solidFill>
                <a:effectLst/>
                <a:latin typeface="JetBrains Mono"/>
              </a:rPr>
              <a:t>"http"</a:t>
            </a:r>
            <a:r>
              <a:rPr lang="en-US" sz="2800" dirty="0">
                <a:solidFill>
                  <a:srgbClr val="CC7832"/>
                </a:solidFill>
                <a:effectLst/>
                <a:latin typeface="JetBrains Mono"/>
              </a:rPr>
              <a:t>, </a:t>
            </a:r>
            <a:r>
              <a:rPr lang="en-US" sz="2800" dirty="0">
                <a:solidFill>
                  <a:srgbClr val="6A8759"/>
                </a:solidFill>
                <a:effectLst/>
                <a:latin typeface="JetBrains Mono"/>
              </a:rPr>
              <a:t>"</a:t>
            </a:r>
            <a:r>
              <a:rPr lang="en-US" sz="2800" dirty="0" err="1">
                <a:solidFill>
                  <a:srgbClr val="6A8759"/>
                </a:solidFill>
                <a:effectLst/>
                <a:latin typeface="JetBrains Mono"/>
              </a:rPr>
              <a:t>openziti.ziti</a:t>
            </a:r>
            <a:r>
              <a:rPr lang="en-US" sz="2800" dirty="0">
                <a:solidFill>
                  <a:srgbClr val="6A8759"/>
                </a:solidFill>
                <a:effectLst/>
                <a:latin typeface="JetBrains Mono"/>
              </a:rPr>
              <a:t>"</a:t>
            </a:r>
            <a:r>
              <a:rPr lang="en-US" sz="2800" dirty="0">
                <a:solidFill>
                  <a:srgbClr val="A9B7C6"/>
                </a:solidFill>
                <a:effectLst/>
                <a:latin typeface="JetBrains Mono"/>
              </a:rPr>
              <a:t>)</a:t>
            </a:r>
          </a:p>
          <a:p>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jwt</a:t>
            </a:r>
            <a:r>
              <a:rPr lang="en-US" sz="2800" dirty="0">
                <a:solidFill>
                  <a:srgbClr val="CC7832"/>
                </a:solidFill>
                <a:effectLst/>
                <a:latin typeface="JetBrains Mono"/>
              </a:rPr>
              <a:t>, </a:t>
            </a:r>
            <a:r>
              <a:rPr lang="en-US" sz="2800" dirty="0">
                <a:solidFill>
                  <a:srgbClr val="A9B7C6"/>
                </a:solidFill>
                <a:effectLst/>
                <a:latin typeface="JetBrains Mono"/>
              </a:rPr>
              <a:t>_ := </a:t>
            </a:r>
            <a:r>
              <a:rPr lang="en-US" sz="2800" dirty="0" err="1">
                <a:solidFill>
                  <a:srgbClr val="AFBF7E"/>
                </a:solidFill>
                <a:effectLst/>
                <a:latin typeface="JetBrains Mono"/>
              </a:rPr>
              <a:t>spire</a:t>
            </a:r>
            <a:r>
              <a:rPr lang="en-US" sz="2800" dirty="0" err="1">
                <a:solidFill>
                  <a:srgbClr val="A9B7C6"/>
                </a:solidFill>
                <a:effectLst/>
                <a:latin typeface="JetBrains Mono"/>
              </a:rPr>
              <a:t>.</a:t>
            </a:r>
            <a:r>
              <a:rPr lang="en-US" sz="2800" dirty="0" err="1">
                <a:solidFill>
                  <a:srgbClr val="B09D79"/>
                </a:solidFill>
                <a:effectLst/>
                <a:latin typeface="JetBrains Mono"/>
              </a:rPr>
              <a:t>FetchJwt</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SpiffeServerId</a:t>
            </a:r>
            <a:r>
              <a:rPr lang="en-US" sz="2800" dirty="0">
                <a:solidFill>
                  <a:srgbClr val="CC7832"/>
                </a:solidFill>
                <a:effectLst/>
                <a:latin typeface="JetBrains Mono"/>
              </a:rPr>
              <a:t>, </a:t>
            </a:r>
            <a:r>
              <a:rPr lang="en-US" sz="2800" dirty="0">
                <a:solidFill>
                  <a:srgbClr val="A9B7C6"/>
                </a:solidFill>
                <a:effectLst/>
                <a:latin typeface="JetBrains Mono"/>
              </a:rPr>
              <a:t>opts)</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FBF7E"/>
                </a:solidFill>
                <a:effectLst/>
                <a:latin typeface="JetBrains Mono"/>
              </a:rPr>
              <a:t>openziti</a:t>
            </a:r>
            <a:r>
              <a:rPr lang="en-US" sz="2800" dirty="0" err="1">
                <a:solidFill>
                  <a:srgbClr val="A9B7C6"/>
                </a:solidFill>
                <a:effectLst/>
                <a:latin typeface="JetBrains Mono"/>
              </a:rPr>
              <a:t>.</a:t>
            </a:r>
            <a:r>
              <a:rPr lang="en-US" sz="2800" dirty="0" err="1">
                <a:solidFill>
                  <a:srgbClr val="B09D79"/>
                </a:solidFill>
                <a:effectLst/>
                <a:latin typeface="JetBrains Mono"/>
              </a:rPr>
              <a:t>SecureDefaultHttpClientWithOpenZiti</a:t>
            </a:r>
            <a:r>
              <a:rPr lang="en-US" sz="2800" dirty="0">
                <a:solidFill>
                  <a:srgbClr val="A9B7C6"/>
                </a:solidFill>
                <a:effectLst/>
                <a:latin typeface="JetBrains Mono"/>
              </a:rPr>
              <a:t>(</a:t>
            </a:r>
            <a:r>
              <a:rPr lang="en-US" sz="2800" dirty="0" err="1">
                <a:solidFill>
                  <a:srgbClr val="A9B7C6"/>
                </a:solidFill>
                <a:effectLst/>
                <a:latin typeface="JetBrains Mono"/>
              </a:rPr>
              <a:t>jwt</a:t>
            </a:r>
            <a:r>
              <a:rPr lang="en-US" sz="2800" dirty="0">
                <a:solidFill>
                  <a:srgbClr val="A9B7C6"/>
                </a:solidFill>
                <a:effectLst/>
                <a:latin typeface="JetBrains Mono"/>
              </a:rPr>
              <a:t>)</a:t>
            </a:r>
          </a:p>
          <a:p>
            <a:endParaRPr lang="en-US" sz="2800" dirty="0">
              <a:solidFill>
                <a:srgbClr val="A9B7C6"/>
              </a:solidFill>
              <a:effectLst/>
              <a:latin typeface="JetBrains Mono"/>
            </a:endParaRPr>
          </a:p>
        </p:txBody>
      </p:sp>
      <p:grpSp>
        <p:nvGrpSpPr>
          <p:cNvPr id="3" name="Group 2">
            <a:extLst>
              <a:ext uri="{FF2B5EF4-FFF2-40B4-BE49-F238E27FC236}">
                <a16:creationId xmlns:a16="http://schemas.microsoft.com/office/drawing/2014/main" id="{0AFD915F-3341-8141-C150-51515E73AE90}"/>
              </a:ext>
            </a:extLst>
          </p:cNvPr>
          <p:cNvGrpSpPr/>
          <p:nvPr/>
        </p:nvGrpSpPr>
        <p:grpSpPr>
          <a:xfrm>
            <a:off x="-870856" y="1528889"/>
            <a:ext cx="13539106" cy="5329111"/>
            <a:chOff x="-874471" y="1528888"/>
            <a:chExt cx="13091729" cy="5329111"/>
          </a:xfrm>
          <a:solidFill>
            <a:srgbClr val="2B2B2B">
              <a:alpha val="85000"/>
            </a:srgbClr>
          </a:solidFill>
        </p:grpSpPr>
        <p:sp>
          <p:nvSpPr>
            <p:cNvPr id="7" name="Rectangle 6">
              <a:extLst>
                <a:ext uri="{FF2B5EF4-FFF2-40B4-BE49-F238E27FC236}">
                  <a16:creationId xmlns:a16="http://schemas.microsoft.com/office/drawing/2014/main" id="{3F59372A-0676-BF19-E1A0-E8DF87A177E0}"/>
                </a:ext>
              </a:extLst>
            </p:cNvPr>
            <p:cNvSpPr/>
            <p:nvPr/>
          </p:nvSpPr>
          <p:spPr>
            <a:xfrm>
              <a:off x="-874471" y="5593026"/>
              <a:ext cx="13091729" cy="12649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9EAEABB0-C219-4174-63B3-680EC7986FA1}"/>
                </a:ext>
              </a:extLst>
            </p:cNvPr>
            <p:cNvSpPr/>
            <p:nvPr/>
          </p:nvSpPr>
          <p:spPr>
            <a:xfrm>
              <a:off x="-874471" y="1528888"/>
              <a:ext cx="13091729" cy="290023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5" name="TextBox 24">
            <a:extLst>
              <a:ext uri="{FF2B5EF4-FFF2-40B4-BE49-F238E27FC236}">
                <a16:creationId xmlns:a16="http://schemas.microsoft.com/office/drawing/2014/main" id="{44A5FA4D-A66C-C5B3-1D12-2150A6B482BC}"/>
              </a:ext>
            </a:extLst>
          </p:cNvPr>
          <p:cNvSpPr txBox="1"/>
          <p:nvPr/>
        </p:nvSpPr>
        <p:spPr>
          <a:xfrm>
            <a:off x="2649950" y="2915543"/>
            <a:ext cx="9408700" cy="1384995"/>
          </a:xfrm>
          <a:prstGeom prst="rect">
            <a:avLst/>
          </a:prstGeom>
          <a:solidFill>
            <a:srgbClr val="606060"/>
          </a:solidFill>
        </p:spPr>
        <p:txBody>
          <a:bodyPr wrap="square">
            <a:spAutoFit/>
          </a:bodyPr>
          <a:lstStyle/>
          <a:p>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err="1">
                <a:solidFill>
                  <a:srgbClr val="FFC66D"/>
                </a:solidFill>
                <a:effectLst/>
                <a:latin typeface="JetBrains Mono"/>
              </a:rPr>
              <a:t>SecureDefaultHttpClientWithOpenZiti</a:t>
            </a:r>
            <a:r>
              <a:rPr lang="en-US" sz="2800" dirty="0">
                <a:solidFill>
                  <a:srgbClr val="A9B7C6"/>
                </a:solidFill>
                <a:effectLst/>
                <a:latin typeface="JetBrains Mono"/>
              </a:rPr>
              <a:t>(</a:t>
            </a:r>
            <a:r>
              <a:rPr lang="en-US" sz="2800" dirty="0" err="1">
                <a:solidFill>
                  <a:srgbClr val="A9B7C6"/>
                </a:solidFill>
                <a:effectLst/>
                <a:latin typeface="JetBrains Mono"/>
              </a:rPr>
              <a:t>jwt</a:t>
            </a:r>
            <a:r>
              <a:rPr lang="en-US" sz="2800" dirty="0">
                <a:solidFill>
                  <a:srgbClr val="A9B7C6"/>
                </a:solidFill>
                <a:effectLst/>
                <a:latin typeface="JetBrains Mono"/>
              </a:rPr>
              <a:t> </a:t>
            </a:r>
            <a:r>
              <a:rPr lang="en-US" sz="2800" dirty="0">
                <a:solidFill>
                  <a:srgbClr val="CC7832"/>
                </a:solidFill>
                <a:effectLst/>
                <a:latin typeface="JetBrains Mono"/>
              </a:rPr>
              <a:t>string</a:t>
            </a:r>
            <a:r>
              <a:rPr lang="en-US" sz="2800" dirty="0">
                <a:solidFill>
                  <a:srgbClr val="A9B7C6"/>
                </a:solidFill>
                <a:effectLst/>
                <a:latin typeface="JetBrains Mono"/>
              </a:rPr>
              <a:t>) {</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FBF7E"/>
                </a:solidFill>
                <a:effectLst/>
                <a:latin typeface="JetBrains Mono"/>
              </a:rPr>
              <a:t>http</a:t>
            </a:r>
            <a:r>
              <a:rPr lang="en-US" sz="2800" dirty="0" err="1">
                <a:solidFill>
                  <a:srgbClr val="A9B7C6"/>
                </a:solidFill>
                <a:effectLst/>
                <a:latin typeface="JetBrains Mono"/>
              </a:rPr>
              <a:t>.DefaultClient.Transport</a:t>
            </a:r>
            <a:r>
              <a:rPr lang="en-US" sz="2800" dirty="0">
                <a:solidFill>
                  <a:srgbClr val="A9B7C6"/>
                </a:solidFill>
                <a:effectLst/>
                <a:latin typeface="JetBrains Mono"/>
              </a:rPr>
              <a:t> = </a:t>
            </a:r>
            <a:r>
              <a:rPr lang="en-US" sz="2800" dirty="0" err="1">
                <a:solidFill>
                  <a:srgbClr val="B09D79"/>
                </a:solidFill>
                <a:effectLst/>
                <a:latin typeface="JetBrains Mono"/>
              </a:rPr>
              <a:t>CreateZitifiedTransport</a:t>
            </a:r>
            <a:r>
              <a:rPr lang="en-US" sz="2800" dirty="0">
                <a:solidFill>
                  <a:srgbClr val="A9B7C6"/>
                </a:solidFill>
                <a:effectLst/>
                <a:latin typeface="JetBrains Mono"/>
              </a:rPr>
              <a:t>(</a:t>
            </a:r>
            <a:r>
              <a:rPr lang="en-US" sz="2800" dirty="0" err="1">
                <a:solidFill>
                  <a:srgbClr val="A9B7C6"/>
                </a:solidFill>
                <a:effectLst/>
                <a:latin typeface="JetBrains Mono"/>
              </a:rPr>
              <a:t>jwt</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a:t>
            </a:r>
            <a:endParaRPr lang="en-US" sz="2800" dirty="0"/>
          </a:p>
        </p:txBody>
      </p:sp>
      <p:sp>
        <p:nvSpPr>
          <p:cNvPr id="26" name="Rectangle: Rounded Corners 25">
            <a:extLst>
              <a:ext uri="{FF2B5EF4-FFF2-40B4-BE49-F238E27FC236}">
                <a16:creationId xmlns:a16="http://schemas.microsoft.com/office/drawing/2014/main" id="{686A0871-99DE-33CC-6DF3-3985DF55A695}"/>
              </a:ext>
            </a:extLst>
          </p:cNvPr>
          <p:cNvSpPr/>
          <p:nvPr/>
        </p:nvSpPr>
        <p:spPr>
          <a:xfrm>
            <a:off x="8322588" y="4985701"/>
            <a:ext cx="3356116"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JWT from SPIRE</a:t>
            </a:r>
          </a:p>
        </p:txBody>
      </p:sp>
      <p:cxnSp>
        <p:nvCxnSpPr>
          <p:cNvPr id="27" name="Straight Arrow Connector 26">
            <a:extLst>
              <a:ext uri="{FF2B5EF4-FFF2-40B4-BE49-F238E27FC236}">
                <a16:creationId xmlns:a16="http://schemas.microsoft.com/office/drawing/2014/main" id="{BFF9A10D-0EC7-367B-E921-7DD8C6E1EE5F}"/>
              </a:ext>
            </a:extLst>
          </p:cNvPr>
          <p:cNvCxnSpPr>
            <a:cxnSpLocks/>
          </p:cNvCxnSpPr>
          <p:nvPr/>
        </p:nvCxnSpPr>
        <p:spPr>
          <a:xfrm flipH="1">
            <a:off x="7818120" y="5320445"/>
            <a:ext cx="572217" cy="0"/>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A59A1F38-0E8D-1E41-A315-7ADA44E60C4E}"/>
              </a:ext>
            </a:extLst>
          </p:cNvPr>
          <p:cNvCxnSpPr>
            <a:cxnSpLocks/>
          </p:cNvCxnSpPr>
          <p:nvPr/>
        </p:nvCxnSpPr>
        <p:spPr>
          <a:xfrm flipV="1">
            <a:off x="9374211" y="3429000"/>
            <a:ext cx="0" cy="1556701"/>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871205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a:t>OpenZiti – </a:t>
            </a:r>
            <a:r>
              <a:rPr lang="en-US" sz="4400" dirty="0" err="1"/>
              <a:t>Client.go</a:t>
            </a:r>
            <a:r>
              <a:rPr lang="en-US" sz="4400" dirty="0"/>
              <a:t> Differenc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0799165" y="-64851"/>
            <a:ext cx="1259485" cy="1259485"/>
          </a:xfrm>
          <a:prstGeom prst="rect">
            <a:avLst/>
          </a:prstGeom>
        </p:spPr>
      </p:pic>
      <p:sp>
        <p:nvSpPr>
          <p:cNvPr id="9" name="TextBox 8">
            <a:extLst>
              <a:ext uri="{FF2B5EF4-FFF2-40B4-BE49-F238E27FC236}">
                <a16:creationId xmlns:a16="http://schemas.microsoft.com/office/drawing/2014/main" id="{4A0BAEC0-44A4-8212-DB83-05D2118C9183}"/>
              </a:ext>
            </a:extLst>
          </p:cNvPr>
          <p:cNvSpPr txBox="1"/>
          <p:nvPr/>
        </p:nvSpPr>
        <p:spPr>
          <a:xfrm>
            <a:off x="0" y="1491986"/>
            <a:ext cx="12325190" cy="5200651"/>
          </a:xfrm>
          <a:prstGeom prst="rect">
            <a:avLst/>
          </a:prstGeom>
          <a:noFill/>
        </p:spPr>
        <p:txBody>
          <a:bodyPr wrap="none">
            <a:noAutofit/>
          </a:bodyPr>
          <a:lstStyle/>
          <a:p>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err="1">
                <a:solidFill>
                  <a:srgbClr val="FFC66D"/>
                </a:solidFill>
                <a:effectLst/>
                <a:latin typeface="JetBrains Mono"/>
              </a:rPr>
              <a:t>CreateZitifiedTransport</a:t>
            </a:r>
            <a:r>
              <a:rPr lang="en-US" sz="2800" dirty="0">
                <a:solidFill>
                  <a:srgbClr val="A9B7C6"/>
                </a:solidFill>
                <a:effectLst/>
                <a:latin typeface="JetBrains Mono"/>
              </a:rPr>
              <a:t>(</a:t>
            </a:r>
            <a:r>
              <a:rPr lang="en-US" sz="2800" dirty="0" err="1">
                <a:solidFill>
                  <a:srgbClr val="A9B7C6"/>
                </a:solidFill>
                <a:effectLst/>
                <a:latin typeface="JetBrains Mono"/>
              </a:rPr>
              <a:t>jwt</a:t>
            </a:r>
            <a:r>
              <a:rPr lang="en-US" sz="2800" dirty="0">
                <a:solidFill>
                  <a:srgbClr val="A9B7C6"/>
                </a:solidFill>
                <a:effectLst/>
                <a:latin typeface="JetBrains Mono"/>
              </a:rPr>
              <a:t> </a:t>
            </a:r>
            <a:r>
              <a:rPr lang="en-US" sz="2800" dirty="0">
                <a:solidFill>
                  <a:srgbClr val="CC7832"/>
                </a:solidFill>
                <a:effectLst/>
                <a:latin typeface="JetBrains Mono"/>
              </a:rPr>
              <a:t>string</a:t>
            </a:r>
            <a:r>
              <a:rPr lang="en-US" sz="2800" dirty="0">
                <a:solidFill>
                  <a:srgbClr val="A9B7C6"/>
                </a:solidFill>
                <a:effectLst/>
                <a:latin typeface="JetBrains Mono"/>
              </a:rPr>
              <a:t>) *</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6FAFBD"/>
                </a:solidFill>
                <a:effectLst/>
                <a:latin typeface="JetBrains Mono"/>
              </a:rPr>
              <a:t>Transport</a:t>
            </a:r>
            <a:r>
              <a:rPr lang="en-US" sz="2800" dirty="0">
                <a:solidFill>
                  <a:srgbClr val="6FAFBD"/>
                </a:solidFill>
                <a:effectLst/>
                <a:latin typeface="JetBrains Mono"/>
              </a:rPr>
              <a:t>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caPool</a:t>
            </a:r>
            <a:r>
              <a:rPr lang="en-US" sz="2800" dirty="0">
                <a:solidFill>
                  <a:srgbClr val="CC7832"/>
                </a:solidFill>
                <a:effectLst/>
                <a:latin typeface="JetBrains Mono"/>
              </a:rPr>
              <a:t>, </a:t>
            </a:r>
            <a:r>
              <a:rPr lang="en-US" sz="2800" dirty="0" err="1">
                <a:solidFill>
                  <a:srgbClr val="A9B7C6"/>
                </a:solidFill>
                <a:effectLst/>
                <a:latin typeface="JetBrains Mono"/>
              </a:rPr>
              <a:t>caErr</a:t>
            </a:r>
            <a:r>
              <a:rPr lang="en-US" sz="2800" dirty="0">
                <a:solidFill>
                  <a:srgbClr val="A9B7C6"/>
                </a:solidFill>
                <a:effectLst/>
                <a:latin typeface="JetBrains Mono"/>
              </a:rPr>
              <a:t> := </a:t>
            </a:r>
            <a:r>
              <a:rPr lang="en-US" sz="2800" dirty="0" err="1">
                <a:solidFill>
                  <a:srgbClr val="AFBF7E"/>
                </a:solidFill>
                <a:effectLst/>
                <a:latin typeface="JetBrains Mono"/>
              </a:rPr>
              <a:t>ziti</a:t>
            </a:r>
            <a:r>
              <a:rPr lang="en-US" sz="2800" dirty="0" err="1">
                <a:solidFill>
                  <a:srgbClr val="A9B7C6"/>
                </a:solidFill>
                <a:effectLst/>
                <a:latin typeface="JetBrains Mono"/>
              </a:rPr>
              <a:t>.</a:t>
            </a:r>
            <a:r>
              <a:rPr lang="en-US" sz="2800" dirty="0" err="1">
                <a:solidFill>
                  <a:srgbClr val="B09D79"/>
                </a:solidFill>
                <a:effectLst/>
                <a:latin typeface="JetBrains Mono"/>
              </a:rPr>
              <a:t>GetControllerWellKnownCaPoo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OpenZitiRootUrl</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if </a:t>
            </a:r>
            <a:r>
              <a:rPr lang="en-US" sz="2800" dirty="0" err="1">
                <a:solidFill>
                  <a:srgbClr val="A9B7C6"/>
                </a:solidFill>
                <a:effectLst/>
                <a:latin typeface="JetBrains Mono"/>
              </a:rPr>
              <a:t>caErr</a:t>
            </a:r>
            <a:r>
              <a:rPr lang="en-US" sz="2800" dirty="0">
                <a:solidFill>
                  <a:srgbClr val="A9B7C6"/>
                </a:solidFill>
                <a:effectLst/>
                <a:latin typeface="JetBrains Mono"/>
              </a:rPr>
              <a:t> != </a:t>
            </a:r>
            <a:r>
              <a:rPr lang="en-US" sz="2800" dirty="0">
                <a:solidFill>
                  <a:srgbClr val="CC7832"/>
                </a:solidFill>
                <a:effectLst/>
                <a:latin typeface="JetBrains Mono"/>
              </a:rPr>
              <a:t>nil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panic</a:t>
            </a:r>
            <a:r>
              <a:rPr lang="en-US" sz="2800" dirty="0">
                <a:solidFill>
                  <a:srgbClr val="A9B7C6"/>
                </a:solidFill>
                <a:effectLst/>
                <a:latin typeface="JetBrains Mono"/>
              </a:rPr>
              <a:t>(</a:t>
            </a:r>
            <a:r>
              <a:rPr lang="en-US" sz="2800" dirty="0" err="1">
                <a:solidFill>
                  <a:srgbClr val="A9B7C6"/>
                </a:solidFill>
                <a:effectLst/>
                <a:latin typeface="JetBrains Mono"/>
              </a:rPr>
              <a:t>caErr</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br>
              <a:rPr lang="en-US" sz="2800" dirty="0">
                <a:solidFill>
                  <a:srgbClr val="A9B7C6"/>
                </a:solidFill>
                <a:effectLst/>
                <a:latin typeface="JetBrains Mono"/>
              </a:rPr>
            </a:br>
            <a:r>
              <a:rPr lang="en-US" sz="2800" dirty="0">
                <a:solidFill>
                  <a:srgbClr val="A9B7C6"/>
                </a:solidFill>
                <a:effectLst/>
                <a:latin typeface="JetBrains Mono"/>
              </a:rPr>
              <a:t>    credentials := </a:t>
            </a:r>
            <a:r>
              <a:rPr lang="en-US" sz="2800" dirty="0" err="1">
                <a:solidFill>
                  <a:srgbClr val="AFBF7E"/>
                </a:solidFill>
                <a:effectLst/>
                <a:latin typeface="JetBrains Mono"/>
              </a:rPr>
              <a:t>edge_apis</a:t>
            </a:r>
            <a:r>
              <a:rPr lang="en-US" sz="2800" dirty="0" err="1">
                <a:solidFill>
                  <a:srgbClr val="A9B7C6"/>
                </a:solidFill>
                <a:effectLst/>
                <a:latin typeface="JetBrains Mono"/>
              </a:rPr>
              <a:t>.</a:t>
            </a:r>
            <a:r>
              <a:rPr lang="en-US" sz="2800" dirty="0" err="1">
                <a:solidFill>
                  <a:srgbClr val="B09D79"/>
                </a:solidFill>
                <a:effectLst/>
                <a:latin typeface="JetBrains Mono"/>
              </a:rPr>
              <a:t>NewJwtCredentials</a:t>
            </a:r>
            <a:r>
              <a:rPr lang="en-US" sz="2800" dirty="0">
                <a:solidFill>
                  <a:srgbClr val="A9B7C6"/>
                </a:solidFill>
                <a:effectLst/>
                <a:latin typeface="JetBrains Mono"/>
              </a:rPr>
              <a:t>(</a:t>
            </a:r>
            <a:r>
              <a:rPr lang="en-US" sz="2800" dirty="0" err="1">
                <a:solidFill>
                  <a:srgbClr val="A9B7C6"/>
                </a:solidFill>
                <a:effectLst/>
                <a:latin typeface="JetBrains Mono"/>
              </a:rPr>
              <a:t>jwt</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credentials.CaPool</a:t>
            </a:r>
            <a:r>
              <a:rPr lang="en-US" sz="2800" dirty="0">
                <a:solidFill>
                  <a:srgbClr val="A9B7C6"/>
                </a:solidFill>
                <a:effectLst/>
                <a:latin typeface="JetBrains Mono"/>
              </a:rPr>
              <a:t> = </a:t>
            </a:r>
            <a:r>
              <a:rPr lang="en-US" sz="2800" dirty="0" err="1">
                <a:solidFill>
                  <a:srgbClr val="A9B7C6"/>
                </a:solidFill>
                <a:effectLst/>
                <a:latin typeface="JetBrains Mono"/>
              </a:rPr>
              <a:t>caPool</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cfg</a:t>
            </a:r>
            <a:r>
              <a:rPr lang="en-US" sz="2800" dirty="0">
                <a:solidFill>
                  <a:srgbClr val="A9B7C6"/>
                </a:solidFill>
                <a:effectLst/>
                <a:latin typeface="JetBrains Mono"/>
              </a:rPr>
              <a:t> := &amp;</a:t>
            </a:r>
            <a:r>
              <a:rPr lang="en-US" sz="2800" dirty="0" err="1">
                <a:solidFill>
                  <a:srgbClr val="AFBF7E"/>
                </a:solidFill>
                <a:effectLst/>
                <a:latin typeface="JetBrains Mono"/>
              </a:rPr>
              <a:t>ziti</a:t>
            </a:r>
            <a:r>
              <a:rPr lang="en-US" sz="2800" dirty="0" err="1">
                <a:solidFill>
                  <a:srgbClr val="A9B7C6"/>
                </a:solidFill>
                <a:effectLst/>
                <a:latin typeface="JetBrains Mono"/>
              </a:rPr>
              <a:t>.</a:t>
            </a:r>
            <a:r>
              <a:rPr lang="en-US" sz="2800" dirty="0" err="1">
                <a:solidFill>
                  <a:srgbClr val="6FAFBD"/>
                </a:solidFill>
                <a:effectLst/>
                <a:latin typeface="JetBrains Mono"/>
              </a:rPr>
              <a:t>Config</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ZtAPI</a:t>
            </a:r>
            <a:r>
              <a:rPr lang="en-US" sz="2800" dirty="0">
                <a:solidFill>
                  <a:srgbClr val="A9B7C6"/>
                </a:solidFill>
                <a:effectLst/>
                <a:latin typeface="JetBrains Mono"/>
              </a:rPr>
              <a:t>: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OpenZitiRootUrl</a:t>
            </a:r>
            <a:r>
              <a:rPr lang="en-US" sz="2800" i="1" dirty="0">
                <a:solidFill>
                  <a:srgbClr val="9876AA"/>
                </a:solidFill>
                <a:effectLst/>
                <a:latin typeface="JetBrains Mono"/>
              </a:rPr>
              <a:t> </a:t>
            </a:r>
            <a:r>
              <a:rPr lang="en-US" sz="2800" dirty="0">
                <a:solidFill>
                  <a:srgbClr val="A9B7C6"/>
                </a:solidFill>
                <a:effectLst/>
                <a:latin typeface="JetBrains Mono"/>
              </a:rPr>
              <a:t>+ </a:t>
            </a:r>
            <a:r>
              <a:rPr lang="en-US" sz="2800" dirty="0">
                <a:solidFill>
                  <a:srgbClr val="6A8759"/>
                </a:solidFill>
                <a:effectLst/>
                <a:latin typeface="JetBrains Mono"/>
              </a:rPr>
              <a:t>"/edge/client/v1"</a:t>
            </a:r>
            <a:r>
              <a:rPr lang="en-US" sz="2800" dirty="0">
                <a:solidFill>
                  <a:srgbClr val="CC7832"/>
                </a:solidFill>
                <a:effectLst/>
                <a:latin typeface="JetBrains Mono"/>
              </a:rPr>
              <a:t>,</a:t>
            </a:r>
            <a:br>
              <a:rPr lang="en-US" sz="2800" dirty="0">
                <a:solidFill>
                  <a:srgbClr val="CC7832"/>
                </a:solidFill>
                <a:effectLst/>
                <a:latin typeface="JetBrains Mono"/>
              </a:rPr>
            </a:br>
            <a:r>
              <a:rPr lang="en-US" sz="2800" dirty="0">
                <a:solidFill>
                  <a:srgbClr val="CC7832"/>
                </a:solidFill>
                <a:effectLst/>
                <a:latin typeface="JetBrains Mono"/>
              </a:rPr>
              <a:t>       </a:t>
            </a:r>
            <a:r>
              <a:rPr lang="en-US" sz="2800" dirty="0">
                <a:solidFill>
                  <a:srgbClr val="A9B7C6"/>
                </a:solidFill>
                <a:effectLst/>
                <a:latin typeface="JetBrains Mono"/>
              </a:rPr>
              <a:t>Credentials: credentials</a:t>
            </a:r>
            <a:r>
              <a:rPr lang="en-US" sz="2800" dirty="0">
                <a:solidFill>
                  <a:srgbClr val="CC7832"/>
                </a:solidFill>
                <a:effectLst/>
                <a:latin typeface="JetBrains Mono"/>
              </a:rPr>
              <a:t>,</a:t>
            </a:r>
            <a:br>
              <a:rPr lang="en-US" sz="2800" dirty="0">
                <a:solidFill>
                  <a:srgbClr val="CC7832"/>
                </a:solidFill>
                <a:effectLst/>
                <a:latin typeface="JetBrains Mono"/>
              </a:rPr>
            </a:br>
            <a:r>
              <a:rPr lang="en-US" sz="2800" dirty="0">
                <a:solidFill>
                  <a:srgbClr val="CC7832"/>
                </a:solidFill>
                <a:effectLst/>
                <a:latin typeface="JetBrains Mono"/>
              </a:rPr>
              <a:t>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cfg.ConfigTypes</a:t>
            </a:r>
            <a:r>
              <a:rPr lang="en-US" sz="2800" dirty="0">
                <a:solidFill>
                  <a:srgbClr val="A9B7C6"/>
                </a:solidFill>
                <a:effectLst/>
                <a:latin typeface="JetBrains Mono"/>
              </a:rPr>
              <a:t> = </a:t>
            </a:r>
            <a:r>
              <a:rPr lang="en-US" sz="2800" dirty="0">
                <a:solidFill>
                  <a:srgbClr val="CC7832"/>
                </a:solidFill>
                <a:effectLst/>
                <a:latin typeface="JetBrains Mono"/>
              </a:rPr>
              <a:t>append</a:t>
            </a:r>
            <a:r>
              <a:rPr lang="en-US" sz="2800" dirty="0">
                <a:solidFill>
                  <a:srgbClr val="A9B7C6"/>
                </a:solidFill>
                <a:effectLst/>
                <a:latin typeface="JetBrains Mono"/>
              </a:rPr>
              <a:t>(</a:t>
            </a:r>
            <a:r>
              <a:rPr lang="en-US" sz="2800" dirty="0" err="1">
                <a:solidFill>
                  <a:srgbClr val="A9B7C6"/>
                </a:solidFill>
                <a:effectLst/>
                <a:latin typeface="JetBrains Mono"/>
              </a:rPr>
              <a:t>cfg.ConfigTypes</a:t>
            </a:r>
            <a:r>
              <a:rPr lang="en-US" sz="2800" dirty="0">
                <a:solidFill>
                  <a:srgbClr val="CC7832"/>
                </a:solidFill>
                <a:effectLst/>
                <a:latin typeface="JetBrains Mono"/>
              </a:rPr>
              <a:t>, </a:t>
            </a:r>
            <a:r>
              <a:rPr lang="en-US" sz="2800" dirty="0">
                <a:solidFill>
                  <a:srgbClr val="6A8759"/>
                </a:solidFill>
                <a:effectLst/>
                <a:latin typeface="JetBrains Mono"/>
              </a:rPr>
              <a:t>"all"</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p>
        </p:txBody>
      </p:sp>
      <p:sp>
        <p:nvSpPr>
          <p:cNvPr id="4" name="Rectangle 3">
            <a:extLst>
              <a:ext uri="{FF2B5EF4-FFF2-40B4-BE49-F238E27FC236}">
                <a16:creationId xmlns:a16="http://schemas.microsoft.com/office/drawing/2014/main" id="{5818C2B9-D65B-A830-146D-D900B5F2E6EE}"/>
              </a:ext>
            </a:extLst>
          </p:cNvPr>
          <p:cNvSpPr/>
          <p:nvPr/>
        </p:nvSpPr>
        <p:spPr>
          <a:xfrm>
            <a:off x="-870856" y="2449346"/>
            <a:ext cx="13037598" cy="1322553"/>
          </a:xfrm>
          <a:prstGeom prst="rect">
            <a:avLst/>
          </a:prstGeom>
          <a:solidFill>
            <a:srgbClr val="2B2B2B">
              <a:alpha val="8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2">
            <a:extLst>
              <a:ext uri="{FF2B5EF4-FFF2-40B4-BE49-F238E27FC236}">
                <a16:creationId xmlns:a16="http://schemas.microsoft.com/office/drawing/2014/main" id="{0AFD915F-3341-8141-C150-51515E73AE90}"/>
              </a:ext>
            </a:extLst>
          </p:cNvPr>
          <p:cNvGrpSpPr/>
          <p:nvPr/>
        </p:nvGrpSpPr>
        <p:grpSpPr>
          <a:xfrm>
            <a:off x="-870856" y="1434836"/>
            <a:ext cx="13037598" cy="5423163"/>
            <a:chOff x="-874471" y="1434836"/>
            <a:chExt cx="13091729" cy="5423163"/>
          </a:xfrm>
          <a:solidFill>
            <a:srgbClr val="2B2B2B">
              <a:alpha val="85000"/>
            </a:srgbClr>
          </a:solidFill>
        </p:grpSpPr>
        <p:sp>
          <p:nvSpPr>
            <p:cNvPr id="8" name="Rectangle 7">
              <a:extLst>
                <a:ext uri="{FF2B5EF4-FFF2-40B4-BE49-F238E27FC236}">
                  <a16:creationId xmlns:a16="http://schemas.microsoft.com/office/drawing/2014/main" id="{9EAEABB0-C219-4174-63B3-680EC7986FA1}"/>
                </a:ext>
              </a:extLst>
            </p:cNvPr>
            <p:cNvSpPr/>
            <p:nvPr/>
          </p:nvSpPr>
          <p:spPr>
            <a:xfrm>
              <a:off x="-874471" y="1434836"/>
              <a:ext cx="13091729" cy="1143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3F59372A-0676-BF19-E1A0-E8DF87A177E0}"/>
                </a:ext>
              </a:extLst>
            </p:cNvPr>
            <p:cNvSpPr/>
            <p:nvPr/>
          </p:nvSpPr>
          <p:spPr>
            <a:xfrm>
              <a:off x="-874471" y="4526280"/>
              <a:ext cx="13091729" cy="2331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Rectangle: Rounded Corners 10">
            <a:extLst>
              <a:ext uri="{FF2B5EF4-FFF2-40B4-BE49-F238E27FC236}">
                <a16:creationId xmlns:a16="http://schemas.microsoft.com/office/drawing/2014/main" id="{87D62BCE-22CC-140B-807B-C1BCDDFC40E8}"/>
              </a:ext>
            </a:extLst>
          </p:cNvPr>
          <p:cNvSpPr/>
          <p:nvPr/>
        </p:nvSpPr>
        <p:spPr>
          <a:xfrm>
            <a:off x="8702534" y="6184453"/>
            <a:ext cx="3356116"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OpenZiti SDK</a:t>
            </a:r>
          </a:p>
        </p:txBody>
      </p:sp>
      <p:sp>
        <p:nvSpPr>
          <p:cNvPr id="13" name="Rectangle: Rounded Corners 12">
            <a:extLst>
              <a:ext uri="{FF2B5EF4-FFF2-40B4-BE49-F238E27FC236}">
                <a16:creationId xmlns:a16="http://schemas.microsoft.com/office/drawing/2014/main" id="{19FD5D7B-8A75-5CC1-6425-EB536786463E}"/>
              </a:ext>
            </a:extLst>
          </p:cNvPr>
          <p:cNvSpPr/>
          <p:nvPr/>
        </p:nvSpPr>
        <p:spPr>
          <a:xfrm>
            <a:off x="7949502" y="3582866"/>
            <a:ext cx="3356116"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JWT from SPIRE</a:t>
            </a:r>
          </a:p>
        </p:txBody>
      </p:sp>
      <p:cxnSp>
        <p:nvCxnSpPr>
          <p:cNvPr id="15" name="Straight Arrow Connector 14">
            <a:extLst>
              <a:ext uri="{FF2B5EF4-FFF2-40B4-BE49-F238E27FC236}">
                <a16:creationId xmlns:a16="http://schemas.microsoft.com/office/drawing/2014/main" id="{C44560E9-CB20-11CD-AB1A-4270C0E9DFD5}"/>
              </a:ext>
            </a:extLst>
          </p:cNvPr>
          <p:cNvCxnSpPr>
            <a:cxnSpLocks/>
          </p:cNvCxnSpPr>
          <p:nvPr/>
        </p:nvCxnSpPr>
        <p:spPr>
          <a:xfrm flipH="1">
            <a:off x="7445034" y="3917610"/>
            <a:ext cx="572217" cy="0"/>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159088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a:t>OpenZiti – </a:t>
            </a:r>
            <a:r>
              <a:rPr lang="en-US" sz="4400" dirty="0" err="1"/>
              <a:t>Client.go</a:t>
            </a:r>
            <a:r>
              <a:rPr lang="en-US" sz="4400" dirty="0"/>
              <a:t> Differenc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0799165" y="-64851"/>
            <a:ext cx="1259485" cy="1259485"/>
          </a:xfrm>
          <a:prstGeom prst="rect">
            <a:avLst/>
          </a:prstGeom>
        </p:spPr>
      </p:pic>
      <p:sp>
        <p:nvSpPr>
          <p:cNvPr id="9" name="TextBox 8">
            <a:extLst>
              <a:ext uri="{FF2B5EF4-FFF2-40B4-BE49-F238E27FC236}">
                <a16:creationId xmlns:a16="http://schemas.microsoft.com/office/drawing/2014/main" id="{4A0BAEC0-44A4-8212-DB83-05D2118C9183}"/>
              </a:ext>
            </a:extLst>
          </p:cNvPr>
          <p:cNvSpPr txBox="1"/>
          <p:nvPr/>
        </p:nvSpPr>
        <p:spPr>
          <a:xfrm>
            <a:off x="0" y="1491986"/>
            <a:ext cx="12325190" cy="5200651"/>
          </a:xfrm>
          <a:prstGeom prst="rect">
            <a:avLst/>
          </a:prstGeom>
          <a:noFill/>
        </p:spPr>
        <p:txBody>
          <a:bodyPr wrap="none">
            <a:noAutofit/>
          </a:bodyPr>
          <a:lstStyle/>
          <a:p>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err="1">
                <a:solidFill>
                  <a:srgbClr val="FFC66D"/>
                </a:solidFill>
                <a:effectLst/>
                <a:latin typeface="JetBrains Mono"/>
              </a:rPr>
              <a:t>CreateZitifiedTransport</a:t>
            </a:r>
            <a:r>
              <a:rPr lang="en-US" sz="2800" dirty="0">
                <a:solidFill>
                  <a:srgbClr val="A9B7C6"/>
                </a:solidFill>
                <a:effectLst/>
                <a:latin typeface="JetBrains Mono"/>
              </a:rPr>
              <a:t>(</a:t>
            </a:r>
            <a:r>
              <a:rPr lang="en-US" sz="2800" dirty="0" err="1">
                <a:solidFill>
                  <a:srgbClr val="A9B7C6"/>
                </a:solidFill>
                <a:effectLst/>
                <a:latin typeface="JetBrains Mono"/>
              </a:rPr>
              <a:t>jwt</a:t>
            </a:r>
            <a:r>
              <a:rPr lang="en-US" sz="2800" dirty="0">
                <a:solidFill>
                  <a:srgbClr val="A9B7C6"/>
                </a:solidFill>
                <a:effectLst/>
                <a:latin typeface="JetBrains Mono"/>
              </a:rPr>
              <a:t> </a:t>
            </a:r>
            <a:r>
              <a:rPr lang="en-US" sz="2800" dirty="0">
                <a:solidFill>
                  <a:srgbClr val="CC7832"/>
                </a:solidFill>
                <a:effectLst/>
                <a:latin typeface="JetBrains Mono"/>
              </a:rPr>
              <a:t>string</a:t>
            </a:r>
            <a:r>
              <a:rPr lang="en-US" sz="2800" dirty="0">
                <a:solidFill>
                  <a:srgbClr val="A9B7C6"/>
                </a:solidFill>
                <a:effectLst/>
                <a:latin typeface="JetBrains Mono"/>
              </a:rPr>
              <a:t>) *</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6FAFBD"/>
                </a:solidFill>
                <a:effectLst/>
                <a:latin typeface="JetBrains Mono"/>
              </a:rPr>
              <a:t>Transport</a:t>
            </a:r>
            <a:r>
              <a:rPr lang="en-US" sz="2800" dirty="0">
                <a:solidFill>
                  <a:srgbClr val="6FAFBD"/>
                </a:solidFill>
                <a:effectLst/>
                <a:latin typeface="JetBrains Mono"/>
              </a:rPr>
              <a:t>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caPool</a:t>
            </a:r>
            <a:r>
              <a:rPr lang="en-US" sz="2800" dirty="0">
                <a:solidFill>
                  <a:srgbClr val="CC7832"/>
                </a:solidFill>
                <a:effectLst/>
                <a:latin typeface="JetBrains Mono"/>
              </a:rPr>
              <a:t>, </a:t>
            </a:r>
            <a:r>
              <a:rPr lang="en-US" sz="2800" dirty="0" err="1">
                <a:solidFill>
                  <a:srgbClr val="A9B7C6"/>
                </a:solidFill>
                <a:effectLst/>
                <a:latin typeface="JetBrains Mono"/>
              </a:rPr>
              <a:t>caErr</a:t>
            </a:r>
            <a:r>
              <a:rPr lang="en-US" sz="2800" dirty="0">
                <a:solidFill>
                  <a:srgbClr val="A9B7C6"/>
                </a:solidFill>
                <a:effectLst/>
                <a:latin typeface="JetBrains Mono"/>
              </a:rPr>
              <a:t> := </a:t>
            </a:r>
            <a:r>
              <a:rPr lang="en-US" sz="2800" dirty="0" err="1">
                <a:solidFill>
                  <a:srgbClr val="AFBF7E"/>
                </a:solidFill>
                <a:effectLst/>
                <a:latin typeface="JetBrains Mono"/>
              </a:rPr>
              <a:t>ziti</a:t>
            </a:r>
            <a:r>
              <a:rPr lang="en-US" sz="2800" dirty="0" err="1">
                <a:solidFill>
                  <a:srgbClr val="A9B7C6"/>
                </a:solidFill>
                <a:effectLst/>
                <a:latin typeface="JetBrains Mono"/>
              </a:rPr>
              <a:t>.</a:t>
            </a:r>
            <a:r>
              <a:rPr lang="en-US" sz="2800" dirty="0" err="1">
                <a:solidFill>
                  <a:srgbClr val="B09D79"/>
                </a:solidFill>
                <a:effectLst/>
                <a:latin typeface="JetBrains Mono"/>
              </a:rPr>
              <a:t>GetControllerWellKnownCaPool</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OpenZitiRootUrl</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if </a:t>
            </a:r>
            <a:r>
              <a:rPr lang="en-US" sz="2800" dirty="0" err="1">
                <a:solidFill>
                  <a:srgbClr val="A9B7C6"/>
                </a:solidFill>
                <a:effectLst/>
                <a:latin typeface="JetBrains Mono"/>
              </a:rPr>
              <a:t>caErr</a:t>
            </a:r>
            <a:r>
              <a:rPr lang="en-US" sz="2800" dirty="0">
                <a:solidFill>
                  <a:srgbClr val="A9B7C6"/>
                </a:solidFill>
                <a:effectLst/>
                <a:latin typeface="JetBrains Mono"/>
              </a:rPr>
              <a:t> != </a:t>
            </a:r>
            <a:r>
              <a:rPr lang="en-US" sz="2800" dirty="0">
                <a:solidFill>
                  <a:srgbClr val="CC7832"/>
                </a:solidFill>
                <a:effectLst/>
                <a:latin typeface="JetBrains Mono"/>
              </a:rPr>
              <a:t>nil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panic</a:t>
            </a:r>
            <a:r>
              <a:rPr lang="en-US" sz="2800" dirty="0">
                <a:solidFill>
                  <a:srgbClr val="A9B7C6"/>
                </a:solidFill>
                <a:effectLst/>
                <a:latin typeface="JetBrains Mono"/>
              </a:rPr>
              <a:t>(</a:t>
            </a:r>
            <a:r>
              <a:rPr lang="en-US" sz="2800" dirty="0" err="1">
                <a:solidFill>
                  <a:srgbClr val="A9B7C6"/>
                </a:solidFill>
                <a:effectLst/>
                <a:latin typeface="JetBrains Mono"/>
              </a:rPr>
              <a:t>caErr</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br>
              <a:rPr lang="en-US" sz="2800" dirty="0">
                <a:solidFill>
                  <a:srgbClr val="A9B7C6"/>
                </a:solidFill>
                <a:effectLst/>
                <a:latin typeface="JetBrains Mono"/>
              </a:rPr>
            </a:br>
            <a:r>
              <a:rPr lang="en-US" sz="2800" dirty="0">
                <a:solidFill>
                  <a:srgbClr val="A9B7C6"/>
                </a:solidFill>
                <a:effectLst/>
                <a:latin typeface="JetBrains Mono"/>
              </a:rPr>
              <a:t>    credentials := </a:t>
            </a:r>
            <a:r>
              <a:rPr lang="en-US" sz="2800" dirty="0" err="1">
                <a:solidFill>
                  <a:srgbClr val="AFBF7E"/>
                </a:solidFill>
                <a:effectLst/>
                <a:latin typeface="JetBrains Mono"/>
              </a:rPr>
              <a:t>edge_apis</a:t>
            </a:r>
            <a:r>
              <a:rPr lang="en-US" sz="2800" dirty="0" err="1">
                <a:solidFill>
                  <a:srgbClr val="A9B7C6"/>
                </a:solidFill>
                <a:effectLst/>
                <a:latin typeface="JetBrains Mono"/>
              </a:rPr>
              <a:t>.</a:t>
            </a:r>
            <a:r>
              <a:rPr lang="en-US" sz="2800" dirty="0" err="1">
                <a:solidFill>
                  <a:srgbClr val="B09D79"/>
                </a:solidFill>
                <a:effectLst/>
                <a:latin typeface="JetBrains Mono"/>
              </a:rPr>
              <a:t>NewJwtCredentials</a:t>
            </a:r>
            <a:r>
              <a:rPr lang="en-US" sz="2800" dirty="0">
                <a:solidFill>
                  <a:srgbClr val="A9B7C6"/>
                </a:solidFill>
                <a:effectLst/>
                <a:latin typeface="JetBrains Mono"/>
              </a:rPr>
              <a:t>(</a:t>
            </a:r>
            <a:r>
              <a:rPr lang="en-US" sz="2800" dirty="0" err="1">
                <a:solidFill>
                  <a:srgbClr val="A9B7C6"/>
                </a:solidFill>
                <a:effectLst/>
                <a:latin typeface="JetBrains Mono"/>
              </a:rPr>
              <a:t>jwt</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credentials.CaPool</a:t>
            </a:r>
            <a:r>
              <a:rPr lang="en-US" sz="2800" dirty="0">
                <a:solidFill>
                  <a:srgbClr val="A9B7C6"/>
                </a:solidFill>
                <a:effectLst/>
                <a:latin typeface="JetBrains Mono"/>
              </a:rPr>
              <a:t> = </a:t>
            </a:r>
            <a:r>
              <a:rPr lang="en-US" sz="2800" dirty="0" err="1">
                <a:solidFill>
                  <a:srgbClr val="A9B7C6"/>
                </a:solidFill>
                <a:effectLst/>
                <a:latin typeface="JetBrains Mono"/>
              </a:rPr>
              <a:t>caPool</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cfg</a:t>
            </a:r>
            <a:r>
              <a:rPr lang="en-US" sz="2800" dirty="0">
                <a:solidFill>
                  <a:srgbClr val="A9B7C6"/>
                </a:solidFill>
                <a:effectLst/>
                <a:latin typeface="JetBrains Mono"/>
              </a:rPr>
              <a:t> := &amp;</a:t>
            </a:r>
            <a:r>
              <a:rPr lang="en-US" sz="2800" dirty="0" err="1">
                <a:solidFill>
                  <a:srgbClr val="AFBF7E"/>
                </a:solidFill>
                <a:effectLst/>
                <a:latin typeface="JetBrains Mono"/>
              </a:rPr>
              <a:t>ziti</a:t>
            </a:r>
            <a:r>
              <a:rPr lang="en-US" sz="2800" dirty="0" err="1">
                <a:solidFill>
                  <a:srgbClr val="A9B7C6"/>
                </a:solidFill>
                <a:effectLst/>
                <a:latin typeface="JetBrains Mono"/>
              </a:rPr>
              <a:t>.</a:t>
            </a:r>
            <a:r>
              <a:rPr lang="en-US" sz="2800" dirty="0" err="1">
                <a:solidFill>
                  <a:srgbClr val="6FAFBD"/>
                </a:solidFill>
                <a:effectLst/>
                <a:latin typeface="JetBrains Mono"/>
              </a:rPr>
              <a:t>Config</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ZtAPI</a:t>
            </a:r>
            <a:r>
              <a:rPr lang="en-US" sz="2800" dirty="0">
                <a:solidFill>
                  <a:srgbClr val="A9B7C6"/>
                </a:solidFill>
                <a:effectLst/>
                <a:latin typeface="JetBrains Mono"/>
              </a:rPr>
              <a:t>: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OpenZitiRootUrl</a:t>
            </a:r>
            <a:r>
              <a:rPr lang="en-US" sz="2800" i="1" dirty="0">
                <a:solidFill>
                  <a:srgbClr val="9876AA"/>
                </a:solidFill>
                <a:effectLst/>
                <a:latin typeface="JetBrains Mono"/>
              </a:rPr>
              <a:t> </a:t>
            </a:r>
            <a:r>
              <a:rPr lang="en-US" sz="2800" dirty="0">
                <a:solidFill>
                  <a:srgbClr val="A9B7C6"/>
                </a:solidFill>
                <a:effectLst/>
                <a:latin typeface="JetBrains Mono"/>
              </a:rPr>
              <a:t>+ </a:t>
            </a:r>
            <a:r>
              <a:rPr lang="en-US" sz="2800" dirty="0">
                <a:solidFill>
                  <a:srgbClr val="6A8759"/>
                </a:solidFill>
                <a:effectLst/>
                <a:latin typeface="JetBrains Mono"/>
              </a:rPr>
              <a:t>"/edge/client/v1"</a:t>
            </a:r>
            <a:r>
              <a:rPr lang="en-US" sz="2800" dirty="0">
                <a:solidFill>
                  <a:srgbClr val="CC7832"/>
                </a:solidFill>
                <a:effectLst/>
                <a:latin typeface="JetBrains Mono"/>
              </a:rPr>
              <a:t>,</a:t>
            </a:r>
            <a:br>
              <a:rPr lang="en-US" sz="2800" dirty="0">
                <a:solidFill>
                  <a:srgbClr val="CC7832"/>
                </a:solidFill>
                <a:effectLst/>
                <a:latin typeface="JetBrains Mono"/>
              </a:rPr>
            </a:br>
            <a:r>
              <a:rPr lang="en-US" sz="2800" dirty="0">
                <a:solidFill>
                  <a:srgbClr val="CC7832"/>
                </a:solidFill>
                <a:effectLst/>
                <a:latin typeface="JetBrains Mono"/>
              </a:rPr>
              <a:t>       </a:t>
            </a:r>
            <a:r>
              <a:rPr lang="en-US" sz="2800" dirty="0">
                <a:solidFill>
                  <a:srgbClr val="A9B7C6"/>
                </a:solidFill>
                <a:effectLst/>
                <a:latin typeface="JetBrains Mono"/>
              </a:rPr>
              <a:t>Credentials: credentials</a:t>
            </a:r>
            <a:r>
              <a:rPr lang="en-US" sz="2800" dirty="0">
                <a:solidFill>
                  <a:srgbClr val="CC7832"/>
                </a:solidFill>
                <a:effectLst/>
                <a:latin typeface="JetBrains Mono"/>
              </a:rPr>
              <a:t>,</a:t>
            </a:r>
            <a:br>
              <a:rPr lang="en-US" sz="2800" dirty="0">
                <a:solidFill>
                  <a:srgbClr val="CC7832"/>
                </a:solidFill>
                <a:effectLst/>
                <a:latin typeface="JetBrains Mono"/>
              </a:rPr>
            </a:br>
            <a:r>
              <a:rPr lang="en-US" sz="2800" dirty="0">
                <a:solidFill>
                  <a:srgbClr val="CC7832"/>
                </a:solidFill>
                <a:effectLst/>
                <a:latin typeface="JetBrains Mono"/>
              </a:rPr>
              <a:t>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cfg.ConfigTypes</a:t>
            </a:r>
            <a:r>
              <a:rPr lang="en-US" sz="2800" dirty="0">
                <a:solidFill>
                  <a:srgbClr val="A9B7C6"/>
                </a:solidFill>
                <a:effectLst/>
                <a:latin typeface="JetBrains Mono"/>
              </a:rPr>
              <a:t> = </a:t>
            </a:r>
            <a:r>
              <a:rPr lang="en-US" sz="2800" dirty="0">
                <a:solidFill>
                  <a:srgbClr val="CC7832"/>
                </a:solidFill>
                <a:effectLst/>
                <a:latin typeface="JetBrains Mono"/>
              </a:rPr>
              <a:t>append</a:t>
            </a:r>
            <a:r>
              <a:rPr lang="en-US" sz="2800" dirty="0">
                <a:solidFill>
                  <a:srgbClr val="A9B7C6"/>
                </a:solidFill>
                <a:effectLst/>
                <a:latin typeface="JetBrains Mono"/>
              </a:rPr>
              <a:t>(</a:t>
            </a:r>
            <a:r>
              <a:rPr lang="en-US" sz="2800" dirty="0" err="1">
                <a:solidFill>
                  <a:srgbClr val="A9B7C6"/>
                </a:solidFill>
                <a:effectLst/>
                <a:latin typeface="JetBrains Mono"/>
              </a:rPr>
              <a:t>cfg.ConfigTypes</a:t>
            </a:r>
            <a:r>
              <a:rPr lang="en-US" sz="2800" dirty="0">
                <a:solidFill>
                  <a:srgbClr val="CC7832"/>
                </a:solidFill>
                <a:effectLst/>
                <a:latin typeface="JetBrains Mono"/>
              </a:rPr>
              <a:t>, </a:t>
            </a:r>
            <a:r>
              <a:rPr lang="en-US" sz="2800" dirty="0">
                <a:solidFill>
                  <a:srgbClr val="6A8759"/>
                </a:solidFill>
                <a:effectLst/>
                <a:latin typeface="JetBrains Mono"/>
              </a:rPr>
              <a:t>"all"</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p>
        </p:txBody>
      </p:sp>
      <p:grpSp>
        <p:nvGrpSpPr>
          <p:cNvPr id="3" name="Group 2">
            <a:extLst>
              <a:ext uri="{FF2B5EF4-FFF2-40B4-BE49-F238E27FC236}">
                <a16:creationId xmlns:a16="http://schemas.microsoft.com/office/drawing/2014/main" id="{0AFD915F-3341-8141-C150-51515E73AE90}"/>
              </a:ext>
            </a:extLst>
          </p:cNvPr>
          <p:cNvGrpSpPr/>
          <p:nvPr/>
        </p:nvGrpSpPr>
        <p:grpSpPr>
          <a:xfrm>
            <a:off x="-870856" y="1434836"/>
            <a:ext cx="13037598" cy="5423164"/>
            <a:chOff x="-874471" y="1434836"/>
            <a:chExt cx="13091729" cy="5423164"/>
          </a:xfrm>
          <a:solidFill>
            <a:srgbClr val="2B2B2B">
              <a:alpha val="85000"/>
            </a:srgbClr>
          </a:solidFill>
        </p:grpSpPr>
        <p:sp>
          <p:nvSpPr>
            <p:cNvPr id="8" name="Rectangle 7">
              <a:extLst>
                <a:ext uri="{FF2B5EF4-FFF2-40B4-BE49-F238E27FC236}">
                  <a16:creationId xmlns:a16="http://schemas.microsoft.com/office/drawing/2014/main" id="{9EAEABB0-C219-4174-63B3-680EC7986FA1}"/>
                </a:ext>
              </a:extLst>
            </p:cNvPr>
            <p:cNvSpPr/>
            <p:nvPr/>
          </p:nvSpPr>
          <p:spPr>
            <a:xfrm>
              <a:off x="-874471" y="1434836"/>
              <a:ext cx="13091729" cy="308382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3F59372A-0676-BF19-E1A0-E8DF87A177E0}"/>
                </a:ext>
              </a:extLst>
            </p:cNvPr>
            <p:cNvSpPr/>
            <p:nvPr/>
          </p:nvSpPr>
          <p:spPr>
            <a:xfrm>
              <a:off x="-874471" y="6250674"/>
              <a:ext cx="13091729" cy="60732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Rectangle: Rounded Corners 9">
            <a:extLst>
              <a:ext uri="{FF2B5EF4-FFF2-40B4-BE49-F238E27FC236}">
                <a16:creationId xmlns:a16="http://schemas.microsoft.com/office/drawing/2014/main" id="{E2444354-DFFC-09EE-9486-69CFE74F57B8}"/>
              </a:ext>
            </a:extLst>
          </p:cNvPr>
          <p:cNvSpPr/>
          <p:nvPr/>
        </p:nvSpPr>
        <p:spPr>
          <a:xfrm>
            <a:off x="8702534" y="6184453"/>
            <a:ext cx="3356116"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OpenZiti SDK</a:t>
            </a:r>
          </a:p>
        </p:txBody>
      </p:sp>
    </p:spTree>
    <p:extLst>
      <p:ext uri="{BB962C8B-B14F-4D97-AF65-F5344CB8AC3E}">
        <p14:creationId xmlns:p14="http://schemas.microsoft.com/office/powerpoint/2010/main" val="67972897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a:t>OpenZiti – </a:t>
            </a:r>
            <a:r>
              <a:rPr lang="en-US" sz="4400" dirty="0" err="1"/>
              <a:t>Client.go</a:t>
            </a:r>
            <a:r>
              <a:rPr lang="en-US" sz="4400" dirty="0"/>
              <a:t> Differenc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0799165" y="-64851"/>
            <a:ext cx="1259485" cy="1259485"/>
          </a:xfrm>
          <a:prstGeom prst="rect">
            <a:avLst/>
          </a:prstGeom>
        </p:spPr>
      </p:pic>
      <p:sp>
        <p:nvSpPr>
          <p:cNvPr id="9" name="TextBox 8">
            <a:extLst>
              <a:ext uri="{FF2B5EF4-FFF2-40B4-BE49-F238E27FC236}">
                <a16:creationId xmlns:a16="http://schemas.microsoft.com/office/drawing/2014/main" id="{4A0BAEC0-44A4-8212-DB83-05D2118C9183}"/>
              </a:ext>
            </a:extLst>
          </p:cNvPr>
          <p:cNvSpPr txBox="1"/>
          <p:nvPr/>
        </p:nvSpPr>
        <p:spPr>
          <a:xfrm>
            <a:off x="0" y="1491986"/>
            <a:ext cx="12325190" cy="5200651"/>
          </a:xfrm>
          <a:prstGeom prst="rect">
            <a:avLst/>
          </a:prstGeom>
          <a:noFill/>
        </p:spPr>
        <p:txBody>
          <a:bodyPr wrap="none">
            <a:noAutofit/>
          </a:bodyPr>
          <a:lstStyle/>
          <a:p>
            <a:r>
              <a:rPr lang="en-US" sz="2600" dirty="0">
                <a:solidFill>
                  <a:srgbClr val="CC7832"/>
                </a:solidFill>
                <a:effectLst/>
                <a:latin typeface="JetBrains Mono"/>
              </a:rPr>
              <a:t> </a:t>
            </a:r>
            <a:r>
              <a:rPr lang="en-US" sz="2600" dirty="0" err="1">
                <a:solidFill>
                  <a:srgbClr val="A9B7C6"/>
                </a:solidFill>
                <a:effectLst/>
                <a:latin typeface="JetBrains Mono"/>
              </a:rPr>
              <a:t>ctx</a:t>
            </a:r>
            <a:r>
              <a:rPr lang="en-US" sz="2600" dirty="0">
                <a:solidFill>
                  <a:srgbClr val="CC7832"/>
                </a:solidFill>
                <a:effectLst/>
                <a:latin typeface="JetBrains Mono"/>
              </a:rPr>
              <a:t>, </a:t>
            </a:r>
            <a:r>
              <a:rPr lang="en-US" sz="2600" dirty="0">
                <a:solidFill>
                  <a:srgbClr val="A9B7C6"/>
                </a:solidFill>
                <a:effectLst/>
                <a:latin typeface="JetBrains Mono"/>
              </a:rPr>
              <a:t>err := </a:t>
            </a:r>
            <a:r>
              <a:rPr lang="en-US" sz="2600" dirty="0" err="1">
                <a:solidFill>
                  <a:srgbClr val="AFBF7E"/>
                </a:solidFill>
                <a:effectLst/>
                <a:latin typeface="JetBrains Mono"/>
              </a:rPr>
              <a:t>ziti</a:t>
            </a:r>
            <a:r>
              <a:rPr lang="en-US" sz="2600" dirty="0" err="1">
                <a:solidFill>
                  <a:srgbClr val="A9B7C6"/>
                </a:solidFill>
                <a:effectLst/>
                <a:latin typeface="JetBrains Mono"/>
              </a:rPr>
              <a:t>.</a:t>
            </a:r>
            <a:r>
              <a:rPr lang="en-US" sz="2600" dirty="0" err="1">
                <a:solidFill>
                  <a:srgbClr val="B09D79"/>
                </a:solidFill>
                <a:effectLst/>
                <a:latin typeface="JetBrains Mono"/>
              </a:rPr>
              <a:t>NewContext</a:t>
            </a:r>
            <a:r>
              <a:rPr lang="en-US" sz="2600" dirty="0">
                <a:solidFill>
                  <a:srgbClr val="A9B7C6"/>
                </a:solidFill>
                <a:effectLst/>
                <a:latin typeface="JetBrains Mono"/>
              </a:rPr>
              <a:t>(</a:t>
            </a:r>
            <a:r>
              <a:rPr lang="en-US" sz="2600" dirty="0" err="1">
                <a:solidFill>
                  <a:srgbClr val="A9B7C6"/>
                </a:solidFill>
                <a:effectLst/>
                <a:latin typeface="JetBrains Mono"/>
              </a:rPr>
              <a:t>cfg</a:t>
            </a:r>
            <a:r>
              <a:rPr lang="en-US" sz="2600" dirty="0">
                <a:solidFill>
                  <a:srgbClr val="A9B7C6"/>
                </a:solidFill>
                <a:effectLst/>
                <a:latin typeface="JetBrains Mono"/>
              </a:rPr>
              <a:t>) </a:t>
            </a:r>
          </a:p>
          <a:p>
            <a:r>
              <a:rPr lang="en-US" sz="2600" dirty="0">
                <a:solidFill>
                  <a:srgbClr val="A9B7C6"/>
                </a:solidFill>
                <a:latin typeface="JetBrains Mono"/>
              </a:rPr>
              <a:t> </a:t>
            </a:r>
            <a:r>
              <a:rPr lang="en-US" sz="2600" dirty="0">
                <a:solidFill>
                  <a:srgbClr val="CC7832"/>
                </a:solidFill>
                <a:effectLst/>
                <a:latin typeface="JetBrains Mono"/>
              </a:rPr>
              <a:t>if </a:t>
            </a:r>
            <a:r>
              <a:rPr lang="en-US" sz="2600" dirty="0">
                <a:solidFill>
                  <a:srgbClr val="A9B7C6"/>
                </a:solidFill>
                <a:effectLst/>
                <a:latin typeface="JetBrains Mono"/>
              </a:rPr>
              <a:t>err = </a:t>
            </a:r>
            <a:r>
              <a:rPr lang="en-US" sz="2600" dirty="0" err="1">
                <a:solidFill>
                  <a:srgbClr val="A9B7C6"/>
                </a:solidFill>
                <a:effectLst/>
                <a:latin typeface="JetBrains Mono"/>
              </a:rPr>
              <a:t>ctx.</a:t>
            </a:r>
            <a:r>
              <a:rPr lang="en-US" sz="2600" dirty="0" err="1">
                <a:solidFill>
                  <a:srgbClr val="B09D79"/>
                </a:solidFill>
                <a:effectLst/>
                <a:latin typeface="JetBrains Mono"/>
              </a:rPr>
              <a:t>Authenticate</a:t>
            </a:r>
            <a:r>
              <a:rPr lang="en-US" sz="2600" dirty="0">
                <a:solidFill>
                  <a:srgbClr val="A9B7C6"/>
                </a:solidFill>
                <a:effectLst/>
                <a:latin typeface="JetBrains Mono"/>
              </a:rPr>
              <a:t>()</a:t>
            </a:r>
            <a:r>
              <a:rPr lang="en-US" sz="2600" dirty="0">
                <a:solidFill>
                  <a:srgbClr val="CC7832"/>
                </a:solidFill>
                <a:effectLst/>
                <a:latin typeface="JetBrains Mono"/>
              </a:rPr>
              <a:t>; </a:t>
            </a:r>
            <a:r>
              <a:rPr lang="en-US" sz="2600" dirty="0">
                <a:solidFill>
                  <a:srgbClr val="A9B7C6"/>
                </a:solidFill>
                <a:effectLst/>
                <a:latin typeface="JetBrains Mono"/>
              </a:rPr>
              <a:t>err != </a:t>
            </a:r>
            <a:r>
              <a:rPr lang="en-US" sz="2600" dirty="0">
                <a:solidFill>
                  <a:srgbClr val="CC7832"/>
                </a:solidFill>
                <a:effectLst/>
                <a:latin typeface="JetBrains Mono"/>
              </a:rPr>
              <a:t>nil </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a:solidFill>
                  <a:srgbClr val="CC7832"/>
                </a:solidFill>
                <a:effectLst/>
                <a:latin typeface="JetBrains Mono"/>
              </a:rPr>
              <a:t>panic</a:t>
            </a:r>
            <a:r>
              <a:rPr lang="en-US" sz="2600" dirty="0">
                <a:solidFill>
                  <a:srgbClr val="A9B7C6"/>
                </a:solidFill>
                <a:effectLst/>
                <a:latin typeface="JetBrains Mono"/>
              </a:rPr>
              <a:t>(err)</a:t>
            </a:r>
            <a:br>
              <a:rPr lang="en-US" sz="2600" dirty="0">
                <a:solidFill>
                  <a:srgbClr val="A9B7C6"/>
                </a:solidFill>
                <a:effectLst/>
                <a:latin typeface="JetBrains Mono"/>
              </a:rPr>
            </a:br>
            <a:r>
              <a:rPr lang="en-US" sz="2600" dirty="0">
                <a:solidFill>
                  <a:srgbClr val="A9B7C6"/>
                </a:solidFill>
                <a:effectLst/>
                <a:latin typeface="JetBrains Mono"/>
              </a:rPr>
              <a:t> }</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FBF7E"/>
                </a:solidFill>
                <a:effectLst/>
                <a:latin typeface="JetBrains Mono"/>
              </a:rPr>
              <a:t>ziti</a:t>
            </a:r>
            <a:r>
              <a:rPr lang="en-US" sz="2600" dirty="0" err="1">
                <a:solidFill>
                  <a:srgbClr val="A9B7C6"/>
                </a:solidFill>
                <a:effectLst/>
                <a:latin typeface="JetBrains Mono"/>
              </a:rPr>
              <a:t>.DefaultCollection.</a:t>
            </a:r>
            <a:r>
              <a:rPr lang="en-US" sz="2600" dirty="0" err="1">
                <a:solidFill>
                  <a:srgbClr val="B09D79"/>
                </a:solidFill>
                <a:effectLst/>
                <a:latin typeface="JetBrains Mono"/>
              </a:rPr>
              <a:t>Add</a:t>
            </a:r>
            <a:r>
              <a:rPr lang="en-US" sz="2600" dirty="0">
                <a:solidFill>
                  <a:srgbClr val="A9B7C6"/>
                </a:solidFill>
                <a:effectLst/>
                <a:latin typeface="JetBrains Mono"/>
              </a:rPr>
              <a:t>(</a:t>
            </a:r>
            <a:r>
              <a:rPr lang="en-US" sz="2600" dirty="0" err="1">
                <a:solidFill>
                  <a:srgbClr val="A9B7C6"/>
                </a:solidFill>
                <a:effectLst/>
                <a:latin typeface="JetBrains Mono"/>
              </a:rPr>
              <a:t>ctx</a:t>
            </a:r>
            <a:r>
              <a:rPr lang="en-US" sz="2600" dirty="0">
                <a:solidFill>
                  <a:srgbClr val="A9B7C6"/>
                </a:solidFill>
                <a:effectLst/>
                <a:latin typeface="JetBrains Mono"/>
              </a:rPr>
              <a:t>)</a:t>
            </a:r>
            <a:br>
              <a:rPr lang="en-US" sz="2600" dirty="0">
                <a:solidFill>
                  <a:srgbClr val="A9B7C6"/>
                </a:solidFill>
                <a:effectLst/>
                <a:latin typeface="JetBrains Mono"/>
              </a:rPr>
            </a:b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9B7C6"/>
                </a:solidFill>
                <a:effectLst/>
                <a:latin typeface="JetBrains Mono"/>
              </a:rPr>
              <a:t>zitiTransport</a:t>
            </a:r>
            <a:r>
              <a:rPr lang="en-US" sz="2600" dirty="0">
                <a:solidFill>
                  <a:srgbClr val="A9B7C6"/>
                </a:solidFill>
                <a:effectLst/>
                <a:latin typeface="JetBrains Mono"/>
              </a:rPr>
              <a:t> := </a:t>
            </a:r>
            <a:r>
              <a:rPr lang="en-US" sz="2600" dirty="0" err="1">
                <a:solidFill>
                  <a:srgbClr val="AFBF7E"/>
                </a:solidFill>
                <a:effectLst/>
                <a:latin typeface="JetBrains Mono"/>
              </a:rPr>
              <a:t>http</a:t>
            </a:r>
            <a:r>
              <a:rPr lang="en-US" sz="2600" dirty="0" err="1">
                <a:solidFill>
                  <a:srgbClr val="A9B7C6"/>
                </a:solidFill>
                <a:effectLst/>
                <a:latin typeface="JetBrains Mono"/>
              </a:rPr>
              <a:t>.DefaultTransport</a:t>
            </a:r>
            <a:r>
              <a:rPr lang="en-US" sz="2600" dirty="0">
                <a:solidFill>
                  <a:srgbClr val="A9B7C6"/>
                </a:solidFill>
                <a:effectLst/>
                <a:latin typeface="JetBrains Mono"/>
              </a:rPr>
              <a:t>.(*</a:t>
            </a:r>
            <a:r>
              <a:rPr lang="en-US" sz="2600" dirty="0" err="1">
                <a:solidFill>
                  <a:srgbClr val="AFBF7E"/>
                </a:solidFill>
                <a:effectLst/>
                <a:latin typeface="JetBrains Mono"/>
              </a:rPr>
              <a:t>http</a:t>
            </a:r>
            <a:r>
              <a:rPr lang="en-US" sz="2600" dirty="0" err="1">
                <a:solidFill>
                  <a:srgbClr val="A9B7C6"/>
                </a:solidFill>
                <a:effectLst/>
                <a:latin typeface="JetBrains Mono"/>
              </a:rPr>
              <a:t>.</a:t>
            </a:r>
            <a:r>
              <a:rPr lang="en-US" sz="2600" dirty="0" err="1">
                <a:solidFill>
                  <a:srgbClr val="6FAFBD"/>
                </a:solidFill>
                <a:effectLst/>
                <a:latin typeface="JetBrains Mono"/>
              </a:rPr>
              <a:t>Transport</a:t>
            </a:r>
            <a:r>
              <a:rPr lang="en-US" sz="2600" dirty="0">
                <a:solidFill>
                  <a:srgbClr val="A9B7C6"/>
                </a:solidFill>
                <a:effectLst/>
                <a:latin typeface="JetBrains Mono"/>
              </a:rPr>
              <a:t>).</a:t>
            </a:r>
            <a:r>
              <a:rPr lang="en-US" sz="2600" dirty="0">
                <a:solidFill>
                  <a:srgbClr val="B09D79"/>
                </a:solidFill>
                <a:effectLst/>
                <a:latin typeface="JetBrains Mono"/>
              </a:rPr>
              <a:t>Clone</a:t>
            </a:r>
            <a:r>
              <a:rPr lang="en-US" sz="2600" dirty="0">
                <a:solidFill>
                  <a:srgbClr val="A9B7C6"/>
                </a:solidFill>
                <a:effectLst/>
                <a:latin typeface="JetBrains Mono"/>
              </a:rPr>
              <a:t>()</a:t>
            </a:r>
            <a:br>
              <a:rPr lang="en-US" sz="2600" dirty="0">
                <a:solidFill>
                  <a:srgbClr val="808080"/>
                </a:solidFill>
                <a:effectLst/>
                <a:latin typeface="JetBrains Mono"/>
              </a:rPr>
            </a:br>
            <a:r>
              <a:rPr lang="en-US" sz="2600" dirty="0">
                <a:solidFill>
                  <a:srgbClr val="808080"/>
                </a:solidFill>
                <a:effectLst/>
                <a:latin typeface="JetBrains Mono"/>
              </a:rPr>
              <a:t> </a:t>
            </a:r>
            <a:r>
              <a:rPr lang="en-US" sz="2600" dirty="0" err="1">
                <a:solidFill>
                  <a:srgbClr val="A9B7C6"/>
                </a:solidFill>
                <a:effectLst/>
                <a:latin typeface="JetBrains Mono"/>
              </a:rPr>
              <a:t>zitiTransport.DialContext</a:t>
            </a:r>
            <a:r>
              <a:rPr lang="en-US" sz="2600" dirty="0">
                <a:solidFill>
                  <a:srgbClr val="A9B7C6"/>
                </a:solidFill>
                <a:effectLst/>
                <a:latin typeface="JetBrains Mono"/>
              </a:rPr>
              <a:t> = </a:t>
            </a:r>
            <a:r>
              <a:rPr lang="en-US" sz="2600" dirty="0" err="1">
                <a:solidFill>
                  <a:srgbClr val="CC7832"/>
                </a:solidFill>
                <a:effectLst/>
                <a:latin typeface="JetBrains Mono"/>
              </a:rPr>
              <a:t>func</a:t>
            </a:r>
            <a:r>
              <a:rPr lang="en-US" sz="2600" dirty="0">
                <a:solidFill>
                  <a:srgbClr val="A9B7C6"/>
                </a:solidFill>
                <a:effectLst/>
                <a:latin typeface="JetBrains Mono"/>
              </a:rPr>
              <a:t>(</a:t>
            </a:r>
            <a:r>
              <a:rPr lang="en-US" sz="2500" dirty="0" err="1">
                <a:solidFill>
                  <a:srgbClr val="A9B7C6"/>
                </a:solidFill>
                <a:effectLst/>
                <a:latin typeface="JetBrains Mono"/>
              </a:rPr>
              <a:t>ctx</a:t>
            </a:r>
            <a:r>
              <a:rPr lang="en-US" sz="2500" dirty="0">
                <a:solidFill>
                  <a:srgbClr val="A9B7C6"/>
                </a:solidFill>
                <a:effectLst/>
                <a:latin typeface="JetBrains Mono"/>
              </a:rPr>
              <a:t> </a:t>
            </a:r>
            <a:r>
              <a:rPr lang="en-US" sz="2500" dirty="0" err="1">
                <a:solidFill>
                  <a:srgbClr val="AFBF7E"/>
                </a:solidFill>
                <a:effectLst/>
                <a:latin typeface="JetBrains Mono"/>
              </a:rPr>
              <a:t>context</a:t>
            </a:r>
            <a:r>
              <a:rPr lang="en-US" sz="2500" dirty="0" err="1">
                <a:solidFill>
                  <a:srgbClr val="A9B7C6"/>
                </a:solidFill>
                <a:effectLst/>
                <a:latin typeface="JetBrains Mono"/>
              </a:rPr>
              <a:t>.</a:t>
            </a:r>
            <a:r>
              <a:rPr lang="en-US" sz="2500" dirty="0" err="1">
                <a:solidFill>
                  <a:srgbClr val="6FAFBD"/>
                </a:solidFill>
                <a:effectLst/>
                <a:latin typeface="JetBrains Mono"/>
              </a:rPr>
              <a:t>Context</a:t>
            </a:r>
            <a:r>
              <a:rPr lang="en-US" sz="2500" dirty="0">
                <a:solidFill>
                  <a:srgbClr val="CC7832"/>
                </a:solidFill>
                <a:effectLst/>
                <a:latin typeface="JetBrains Mono"/>
              </a:rPr>
              <a:t>, </a:t>
            </a:r>
            <a:r>
              <a:rPr lang="en-US" sz="2500" dirty="0">
                <a:solidFill>
                  <a:srgbClr val="A9B7C6"/>
                </a:solidFill>
                <a:effectLst/>
                <a:latin typeface="JetBrains Mono"/>
              </a:rPr>
              <a:t>network</a:t>
            </a:r>
            <a:r>
              <a:rPr lang="en-US" sz="2500" dirty="0">
                <a:solidFill>
                  <a:srgbClr val="CC7832"/>
                </a:solidFill>
                <a:effectLst/>
                <a:latin typeface="JetBrains Mono"/>
              </a:rPr>
              <a:t>, </a:t>
            </a:r>
            <a:r>
              <a:rPr lang="en-US" sz="2500" dirty="0" err="1">
                <a:solidFill>
                  <a:srgbClr val="A9B7C6"/>
                </a:solidFill>
                <a:effectLst/>
                <a:latin typeface="JetBrains Mono"/>
              </a:rPr>
              <a:t>addr</a:t>
            </a:r>
            <a:r>
              <a:rPr lang="en-US" sz="2500" dirty="0">
                <a:solidFill>
                  <a:srgbClr val="A9B7C6"/>
                </a:solidFill>
                <a:effectLst/>
                <a:latin typeface="JetBrains Mono"/>
              </a:rPr>
              <a:t> </a:t>
            </a:r>
            <a:r>
              <a:rPr lang="en-US" sz="2500" dirty="0">
                <a:solidFill>
                  <a:srgbClr val="CC7832"/>
                </a:solidFill>
                <a:effectLst/>
                <a:latin typeface="JetBrains Mono"/>
              </a:rPr>
              <a:t>string</a:t>
            </a:r>
            <a:r>
              <a:rPr lang="en-US" sz="2600" dirty="0">
                <a:solidFill>
                  <a:srgbClr val="A9B7C6"/>
                </a:solidFill>
                <a:effectLst/>
                <a:latin typeface="JetBrains Mono"/>
              </a:rPr>
              <a:t>) (</a:t>
            </a:r>
            <a:r>
              <a:rPr lang="en-US" sz="2600" dirty="0" err="1">
                <a:solidFill>
                  <a:srgbClr val="AFBF7E"/>
                </a:solidFill>
                <a:effectLst/>
                <a:latin typeface="JetBrains Mono"/>
              </a:rPr>
              <a:t>net</a:t>
            </a:r>
            <a:r>
              <a:rPr lang="en-US" sz="2600" dirty="0" err="1">
                <a:solidFill>
                  <a:srgbClr val="A9B7C6"/>
                </a:solidFill>
                <a:effectLst/>
                <a:latin typeface="JetBrains Mono"/>
              </a:rPr>
              <a:t>.</a:t>
            </a:r>
            <a:r>
              <a:rPr lang="en-US" sz="2600" dirty="0" err="1">
                <a:solidFill>
                  <a:srgbClr val="6FAFBD"/>
                </a:solidFill>
                <a:effectLst/>
                <a:latin typeface="JetBrains Mono"/>
              </a:rPr>
              <a:t>Conn</a:t>
            </a:r>
            <a:r>
              <a:rPr lang="en-US" sz="2600" dirty="0">
                <a:solidFill>
                  <a:srgbClr val="CC7832"/>
                </a:solidFill>
                <a:effectLst/>
                <a:latin typeface="JetBrains Mono"/>
              </a:rPr>
              <a:t>, error</a:t>
            </a:r>
            <a:r>
              <a:rPr lang="en-US" sz="2600" dirty="0">
                <a:solidFill>
                  <a:srgbClr val="A9B7C6"/>
                </a:solidFill>
                <a:effectLst/>
                <a:latin typeface="JetBrains Mono"/>
              </a:rPr>
              <a:t>) {</a:t>
            </a:r>
          </a:p>
          <a:p>
            <a:r>
              <a:rPr lang="en-US" sz="2600" dirty="0">
                <a:solidFill>
                  <a:srgbClr val="A9B7C6"/>
                </a:solidFill>
                <a:effectLst/>
                <a:latin typeface="JetBrains Mono"/>
              </a:rPr>
              <a:t>     dialer := </a:t>
            </a:r>
            <a:r>
              <a:rPr lang="en-US" sz="2600" dirty="0" err="1">
                <a:solidFill>
                  <a:srgbClr val="AFBF7E"/>
                </a:solidFill>
                <a:effectLst/>
                <a:latin typeface="JetBrains Mono"/>
              </a:rPr>
              <a:t>ziti</a:t>
            </a:r>
            <a:r>
              <a:rPr lang="en-US" sz="2600" dirty="0" err="1">
                <a:solidFill>
                  <a:srgbClr val="A9B7C6"/>
                </a:solidFill>
                <a:effectLst/>
                <a:latin typeface="JetBrains Mono"/>
              </a:rPr>
              <a:t>.</a:t>
            </a:r>
            <a:r>
              <a:rPr lang="en-US" sz="2600" dirty="0" err="1">
                <a:solidFill>
                  <a:srgbClr val="B09D79"/>
                </a:solidFill>
                <a:effectLst/>
                <a:latin typeface="JetBrains Mono"/>
              </a:rPr>
              <a:t>NewDialerWithFallback</a:t>
            </a:r>
            <a:r>
              <a:rPr lang="en-US" sz="2600" dirty="0">
                <a:solidFill>
                  <a:srgbClr val="A9B7C6"/>
                </a:solidFill>
                <a:effectLst/>
                <a:latin typeface="JetBrains Mono"/>
              </a:rPr>
              <a:t>(</a:t>
            </a:r>
            <a:r>
              <a:rPr lang="en-US" sz="2600" dirty="0" err="1">
                <a:solidFill>
                  <a:srgbClr val="A9B7C6"/>
                </a:solidFill>
                <a:effectLst/>
                <a:latin typeface="JetBrains Mono"/>
              </a:rPr>
              <a:t>ctx</a:t>
            </a:r>
            <a:r>
              <a:rPr lang="en-US" sz="2600" dirty="0">
                <a:solidFill>
                  <a:srgbClr val="CC7832"/>
                </a:solidFill>
                <a:effectLst/>
                <a:latin typeface="JetBrains Mono"/>
              </a:rPr>
              <a:t>, nil</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a:solidFill>
                  <a:srgbClr val="CC7832"/>
                </a:solidFill>
                <a:effectLst/>
                <a:latin typeface="JetBrains Mono"/>
              </a:rPr>
              <a:t>return </a:t>
            </a:r>
            <a:r>
              <a:rPr lang="en-US" sz="2600" dirty="0" err="1">
                <a:solidFill>
                  <a:srgbClr val="A9B7C6"/>
                </a:solidFill>
                <a:effectLst/>
                <a:latin typeface="JetBrains Mono"/>
              </a:rPr>
              <a:t>dialer.</a:t>
            </a:r>
            <a:r>
              <a:rPr lang="en-US" sz="2600" dirty="0" err="1">
                <a:solidFill>
                  <a:srgbClr val="B09D79"/>
                </a:solidFill>
                <a:effectLst/>
                <a:latin typeface="JetBrains Mono"/>
              </a:rPr>
              <a:t>Dial</a:t>
            </a:r>
            <a:r>
              <a:rPr lang="en-US" sz="2600" dirty="0">
                <a:solidFill>
                  <a:srgbClr val="A9B7C6"/>
                </a:solidFill>
                <a:effectLst/>
                <a:latin typeface="JetBrains Mono"/>
              </a:rPr>
              <a:t>(network</a:t>
            </a:r>
            <a:r>
              <a:rPr lang="en-US" sz="2600" dirty="0">
                <a:solidFill>
                  <a:srgbClr val="CC7832"/>
                </a:solidFill>
                <a:effectLst/>
                <a:latin typeface="JetBrains Mono"/>
              </a:rPr>
              <a:t>, </a:t>
            </a:r>
            <a:r>
              <a:rPr lang="en-US" sz="2600" dirty="0" err="1">
                <a:solidFill>
                  <a:srgbClr val="A9B7C6"/>
                </a:solidFill>
                <a:effectLst/>
                <a:latin typeface="JetBrains Mono"/>
              </a:rPr>
              <a:t>addr</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a:solidFill>
                  <a:srgbClr val="CC7832"/>
                </a:solidFill>
                <a:effectLst/>
                <a:latin typeface="JetBrains Mono"/>
              </a:rPr>
              <a:t>return </a:t>
            </a:r>
            <a:r>
              <a:rPr lang="en-US" sz="2600" dirty="0" err="1">
                <a:solidFill>
                  <a:srgbClr val="A9B7C6"/>
                </a:solidFill>
                <a:effectLst/>
                <a:latin typeface="JetBrains Mono"/>
              </a:rPr>
              <a:t>zitiTransport</a:t>
            </a:r>
            <a:endParaRPr lang="en-US" sz="2600" dirty="0">
              <a:solidFill>
                <a:srgbClr val="A9B7C6"/>
              </a:solidFill>
              <a:effectLst/>
              <a:latin typeface="JetBrains Mono"/>
            </a:endParaRPr>
          </a:p>
          <a:p>
            <a:endParaRPr lang="en-US" sz="2600" dirty="0">
              <a:solidFill>
                <a:srgbClr val="A9B7C6"/>
              </a:solidFill>
              <a:effectLst/>
              <a:latin typeface="JetBrains Mono"/>
            </a:endParaRPr>
          </a:p>
        </p:txBody>
      </p:sp>
      <p:grpSp>
        <p:nvGrpSpPr>
          <p:cNvPr id="3" name="Group 2">
            <a:extLst>
              <a:ext uri="{FF2B5EF4-FFF2-40B4-BE49-F238E27FC236}">
                <a16:creationId xmlns:a16="http://schemas.microsoft.com/office/drawing/2014/main" id="{0AFD915F-3341-8141-C150-51515E73AE90}"/>
              </a:ext>
            </a:extLst>
          </p:cNvPr>
          <p:cNvGrpSpPr/>
          <p:nvPr/>
        </p:nvGrpSpPr>
        <p:grpSpPr>
          <a:xfrm>
            <a:off x="-870856" y="1434836"/>
            <a:ext cx="13037598" cy="5423163"/>
            <a:chOff x="-874471" y="1434836"/>
            <a:chExt cx="13091729" cy="5423163"/>
          </a:xfrm>
          <a:solidFill>
            <a:srgbClr val="2B2B2B">
              <a:alpha val="85000"/>
            </a:srgbClr>
          </a:solidFill>
        </p:grpSpPr>
        <p:sp>
          <p:nvSpPr>
            <p:cNvPr id="7" name="Rectangle 6">
              <a:extLst>
                <a:ext uri="{FF2B5EF4-FFF2-40B4-BE49-F238E27FC236}">
                  <a16:creationId xmlns:a16="http://schemas.microsoft.com/office/drawing/2014/main" id="{3F59372A-0676-BF19-E1A0-E8DF87A177E0}"/>
                </a:ext>
              </a:extLst>
            </p:cNvPr>
            <p:cNvSpPr/>
            <p:nvPr/>
          </p:nvSpPr>
          <p:spPr>
            <a:xfrm>
              <a:off x="-874471" y="3596640"/>
              <a:ext cx="13091729" cy="326135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9EAEABB0-C219-4174-63B3-680EC7986FA1}"/>
                </a:ext>
              </a:extLst>
            </p:cNvPr>
            <p:cNvSpPr/>
            <p:nvPr/>
          </p:nvSpPr>
          <p:spPr>
            <a:xfrm>
              <a:off x="-874471" y="1434836"/>
              <a:ext cx="13091729" cy="1143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Rectangle: Rounded Corners 9">
            <a:extLst>
              <a:ext uri="{FF2B5EF4-FFF2-40B4-BE49-F238E27FC236}">
                <a16:creationId xmlns:a16="http://schemas.microsoft.com/office/drawing/2014/main" id="{30EBDEE6-3321-6957-2E19-4DC359B53C18}"/>
              </a:ext>
            </a:extLst>
          </p:cNvPr>
          <p:cNvSpPr/>
          <p:nvPr/>
        </p:nvSpPr>
        <p:spPr>
          <a:xfrm>
            <a:off x="8702534" y="6184453"/>
            <a:ext cx="3356116"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OpenZiti SDK</a:t>
            </a:r>
          </a:p>
        </p:txBody>
      </p:sp>
    </p:spTree>
    <p:extLst>
      <p:ext uri="{BB962C8B-B14F-4D97-AF65-F5344CB8AC3E}">
        <p14:creationId xmlns:p14="http://schemas.microsoft.com/office/powerpoint/2010/main" val="408311171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a:t>OpenZiti – </a:t>
            </a:r>
            <a:r>
              <a:rPr lang="en-US" sz="4400" dirty="0" err="1"/>
              <a:t>Client.go</a:t>
            </a:r>
            <a:r>
              <a:rPr lang="en-US" sz="4400" dirty="0"/>
              <a:t> Differenc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0799165" y="-64851"/>
            <a:ext cx="1259485" cy="1259485"/>
          </a:xfrm>
          <a:prstGeom prst="rect">
            <a:avLst/>
          </a:prstGeom>
        </p:spPr>
      </p:pic>
      <p:sp>
        <p:nvSpPr>
          <p:cNvPr id="9" name="TextBox 8">
            <a:extLst>
              <a:ext uri="{FF2B5EF4-FFF2-40B4-BE49-F238E27FC236}">
                <a16:creationId xmlns:a16="http://schemas.microsoft.com/office/drawing/2014/main" id="{4A0BAEC0-44A4-8212-DB83-05D2118C9183}"/>
              </a:ext>
            </a:extLst>
          </p:cNvPr>
          <p:cNvSpPr txBox="1"/>
          <p:nvPr/>
        </p:nvSpPr>
        <p:spPr>
          <a:xfrm>
            <a:off x="0" y="1491986"/>
            <a:ext cx="12325190" cy="5200651"/>
          </a:xfrm>
          <a:prstGeom prst="rect">
            <a:avLst/>
          </a:prstGeom>
          <a:noFill/>
        </p:spPr>
        <p:txBody>
          <a:bodyPr wrap="none">
            <a:noAutofit/>
          </a:bodyPr>
          <a:lstStyle/>
          <a:p>
            <a:r>
              <a:rPr lang="en-US" sz="2600" dirty="0">
                <a:solidFill>
                  <a:srgbClr val="CC7832"/>
                </a:solidFill>
                <a:effectLst/>
                <a:latin typeface="JetBrains Mono"/>
              </a:rPr>
              <a:t> </a:t>
            </a:r>
            <a:r>
              <a:rPr lang="en-US" sz="2600" dirty="0" err="1">
                <a:solidFill>
                  <a:srgbClr val="A9B7C6"/>
                </a:solidFill>
                <a:effectLst/>
                <a:latin typeface="JetBrains Mono"/>
              </a:rPr>
              <a:t>ctx</a:t>
            </a:r>
            <a:r>
              <a:rPr lang="en-US" sz="2600" dirty="0">
                <a:solidFill>
                  <a:srgbClr val="CC7832"/>
                </a:solidFill>
                <a:effectLst/>
                <a:latin typeface="JetBrains Mono"/>
              </a:rPr>
              <a:t>, </a:t>
            </a:r>
            <a:r>
              <a:rPr lang="en-US" sz="2600" dirty="0">
                <a:solidFill>
                  <a:srgbClr val="A9B7C6"/>
                </a:solidFill>
                <a:effectLst/>
                <a:latin typeface="JetBrains Mono"/>
              </a:rPr>
              <a:t>err := </a:t>
            </a:r>
            <a:r>
              <a:rPr lang="en-US" sz="2600" dirty="0" err="1">
                <a:solidFill>
                  <a:srgbClr val="AFBF7E"/>
                </a:solidFill>
                <a:effectLst/>
                <a:latin typeface="JetBrains Mono"/>
              </a:rPr>
              <a:t>ziti</a:t>
            </a:r>
            <a:r>
              <a:rPr lang="en-US" sz="2600" dirty="0" err="1">
                <a:solidFill>
                  <a:srgbClr val="A9B7C6"/>
                </a:solidFill>
                <a:effectLst/>
                <a:latin typeface="JetBrains Mono"/>
              </a:rPr>
              <a:t>.</a:t>
            </a:r>
            <a:r>
              <a:rPr lang="en-US" sz="2600" dirty="0" err="1">
                <a:solidFill>
                  <a:srgbClr val="B09D79"/>
                </a:solidFill>
                <a:effectLst/>
                <a:latin typeface="JetBrains Mono"/>
              </a:rPr>
              <a:t>NewContext</a:t>
            </a:r>
            <a:r>
              <a:rPr lang="en-US" sz="2600" dirty="0">
                <a:solidFill>
                  <a:srgbClr val="A9B7C6"/>
                </a:solidFill>
                <a:effectLst/>
                <a:latin typeface="JetBrains Mono"/>
              </a:rPr>
              <a:t>(</a:t>
            </a:r>
            <a:r>
              <a:rPr lang="en-US" sz="2600" dirty="0" err="1">
                <a:solidFill>
                  <a:srgbClr val="A9B7C6"/>
                </a:solidFill>
                <a:effectLst/>
                <a:latin typeface="JetBrains Mono"/>
              </a:rPr>
              <a:t>cfg</a:t>
            </a:r>
            <a:r>
              <a:rPr lang="en-US" sz="2600" dirty="0">
                <a:solidFill>
                  <a:srgbClr val="A9B7C6"/>
                </a:solidFill>
                <a:effectLst/>
                <a:latin typeface="JetBrains Mono"/>
              </a:rPr>
              <a:t>) </a:t>
            </a:r>
          </a:p>
          <a:p>
            <a:r>
              <a:rPr lang="en-US" sz="2600" dirty="0">
                <a:solidFill>
                  <a:srgbClr val="A9B7C6"/>
                </a:solidFill>
                <a:latin typeface="JetBrains Mono"/>
              </a:rPr>
              <a:t> </a:t>
            </a:r>
            <a:r>
              <a:rPr lang="en-US" sz="2600" dirty="0">
                <a:solidFill>
                  <a:srgbClr val="CC7832"/>
                </a:solidFill>
                <a:effectLst/>
                <a:latin typeface="JetBrains Mono"/>
              </a:rPr>
              <a:t>if </a:t>
            </a:r>
            <a:r>
              <a:rPr lang="en-US" sz="2600" dirty="0">
                <a:solidFill>
                  <a:srgbClr val="A9B7C6"/>
                </a:solidFill>
                <a:effectLst/>
                <a:latin typeface="JetBrains Mono"/>
              </a:rPr>
              <a:t>err = </a:t>
            </a:r>
            <a:r>
              <a:rPr lang="en-US" sz="2600" dirty="0" err="1">
                <a:solidFill>
                  <a:srgbClr val="A9B7C6"/>
                </a:solidFill>
                <a:effectLst/>
                <a:latin typeface="JetBrains Mono"/>
              </a:rPr>
              <a:t>ctx.</a:t>
            </a:r>
            <a:r>
              <a:rPr lang="en-US" sz="2600" dirty="0" err="1">
                <a:solidFill>
                  <a:srgbClr val="B09D79"/>
                </a:solidFill>
                <a:effectLst/>
                <a:latin typeface="JetBrains Mono"/>
              </a:rPr>
              <a:t>Authenticate</a:t>
            </a:r>
            <a:r>
              <a:rPr lang="en-US" sz="2600" dirty="0">
                <a:solidFill>
                  <a:srgbClr val="A9B7C6"/>
                </a:solidFill>
                <a:effectLst/>
                <a:latin typeface="JetBrains Mono"/>
              </a:rPr>
              <a:t>()</a:t>
            </a:r>
            <a:r>
              <a:rPr lang="en-US" sz="2600" dirty="0">
                <a:solidFill>
                  <a:srgbClr val="CC7832"/>
                </a:solidFill>
                <a:effectLst/>
                <a:latin typeface="JetBrains Mono"/>
              </a:rPr>
              <a:t>; </a:t>
            </a:r>
            <a:r>
              <a:rPr lang="en-US" sz="2600" dirty="0">
                <a:solidFill>
                  <a:srgbClr val="A9B7C6"/>
                </a:solidFill>
                <a:effectLst/>
                <a:latin typeface="JetBrains Mono"/>
              </a:rPr>
              <a:t>err != </a:t>
            </a:r>
            <a:r>
              <a:rPr lang="en-US" sz="2600" dirty="0">
                <a:solidFill>
                  <a:srgbClr val="CC7832"/>
                </a:solidFill>
                <a:effectLst/>
                <a:latin typeface="JetBrains Mono"/>
              </a:rPr>
              <a:t>nil </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a:solidFill>
                  <a:srgbClr val="CC7832"/>
                </a:solidFill>
                <a:effectLst/>
                <a:latin typeface="JetBrains Mono"/>
              </a:rPr>
              <a:t>panic</a:t>
            </a:r>
            <a:r>
              <a:rPr lang="en-US" sz="2600" dirty="0">
                <a:solidFill>
                  <a:srgbClr val="A9B7C6"/>
                </a:solidFill>
                <a:effectLst/>
                <a:latin typeface="JetBrains Mono"/>
              </a:rPr>
              <a:t>(err)</a:t>
            </a:r>
            <a:br>
              <a:rPr lang="en-US" sz="2600" dirty="0">
                <a:solidFill>
                  <a:srgbClr val="A9B7C6"/>
                </a:solidFill>
                <a:effectLst/>
                <a:latin typeface="JetBrains Mono"/>
              </a:rPr>
            </a:br>
            <a:r>
              <a:rPr lang="en-US" sz="2600" dirty="0">
                <a:solidFill>
                  <a:srgbClr val="A9B7C6"/>
                </a:solidFill>
                <a:effectLst/>
                <a:latin typeface="JetBrains Mono"/>
              </a:rPr>
              <a:t> }</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FBF7E"/>
                </a:solidFill>
                <a:effectLst/>
                <a:latin typeface="JetBrains Mono"/>
              </a:rPr>
              <a:t>ziti</a:t>
            </a:r>
            <a:r>
              <a:rPr lang="en-US" sz="2600" dirty="0" err="1">
                <a:solidFill>
                  <a:srgbClr val="A9B7C6"/>
                </a:solidFill>
                <a:effectLst/>
                <a:latin typeface="JetBrains Mono"/>
              </a:rPr>
              <a:t>.DefaultCollection.</a:t>
            </a:r>
            <a:r>
              <a:rPr lang="en-US" sz="2600" dirty="0" err="1">
                <a:solidFill>
                  <a:srgbClr val="B09D79"/>
                </a:solidFill>
                <a:effectLst/>
                <a:latin typeface="JetBrains Mono"/>
              </a:rPr>
              <a:t>Add</a:t>
            </a:r>
            <a:r>
              <a:rPr lang="en-US" sz="2600" dirty="0">
                <a:solidFill>
                  <a:srgbClr val="A9B7C6"/>
                </a:solidFill>
                <a:effectLst/>
                <a:latin typeface="JetBrains Mono"/>
              </a:rPr>
              <a:t>(</a:t>
            </a:r>
            <a:r>
              <a:rPr lang="en-US" sz="2600" dirty="0" err="1">
                <a:solidFill>
                  <a:srgbClr val="A9B7C6"/>
                </a:solidFill>
                <a:effectLst/>
                <a:latin typeface="JetBrains Mono"/>
              </a:rPr>
              <a:t>ctx</a:t>
            </a:r>
            <a:r>
              <a:rPr lang="en-US" sz="2600" dirty="0">
                <a:solidFill>
                  <a:srgbClr val="A9B7C6"/>
                </a:solidFill>
                <a:effectLst/>
                <a:latin typeface="JetBrains Mono"/>
              </a:rPr>
              <a:t>)</a:t>
            </a:r>
            <a:br>
              <a:rPr lang="en-US" sz="2600" dirty="0">
                <a:solidFill>
                  <a:srgbClr val="A9B7C6"/>
                </a:solidFill>
                <a:effectLst/>
                <a:latin typeface="JetBrains Mono"/>
              </a:rPr>
            </a:b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9B7C6"/>
                </a:solidFill>
                <a:effectLst/>
                <a:latin typeface="JetBrains Mono"/>
              </a:rPr>
              <a:t>zitiTransport</a:t>
            </a:r>
            <a:r>
              <a:rPr lang="en-US" sz="2600" dirty="0">
                <a:solidFill>
                  <a:srgbClr val="A9B7C6"/>
                </a:solidFill>
                <a:effectLst/>
                <a:latin typeface="JetBrains Mono"/>
              </a:rPr>
              <a:t> := </a:t>
            </a:r>
            <a:r>
              <a:rPr lang="en-US" sz="2600" dirty="0" err="1">
                <a:solidFill>
                  <a:srgbClr val="AFBF7E"/>
                </a:solidFill>
                <a:effectLst/>
                <a:latin typeface="JetBrains Mono"/>
              </a:rPr>
              <a:t>http</a:t>
            </a:r>
            <a:r>
              <a:rPr lang="en-US" sz="2600" dirty="0" err="1">
                <a:solidFill>
                  <a:srgbClr val="A9B7C6"/>
                </a:solidFill>
                <a:effectLst/>
                <a:latin typeface="JetBrains Mono"/>
              </a:rPr>
              <a:t>.DefaultTransport</a:t>
            </a:r>
            <a:r>
              <a:rPr lang="en-US" sz="2600" dirty="0">
                <a:solidFill>
                  <a:srgbClr val="A9B7C6"/>
                </a:solidFill>
                <a:effectLst/>
                <a:latin typeface="JetBrains Mono"/>
              </a:rPr>
              <a:t>.(*</a:t>
            </a:r>
            <a:r>
              <a:rPr lang="en-US" sz="2600" dirty="0" err="1">
                <a:solidFill>
                  <a:srgbClr val="AFBF7E"/>
                </a:solidFill>
                <a:effectLst/>
                <a:latin typeface="JetBrains Mono"/>
              </a:rPr>
              <a:t>http</a:t>
            </a:r>
            <a:r>
              <a:rPr lang="en-US" sz="2600" dirty="0" err="1">
                <a:solidFill>
                  <a:srgbClr val="A9B7C6"/>
                </a:solidFill>
                <a:effectLst/>
                <a:latin typeface="JetBrains Mono"/>
              </a:rPr>
              <a:t>.</a:t>
            </a:r>
            <a:r>
              <a:rPr lang="en-US" sz="2600" dirty="0" err="1">
                <a:solidFill>
                  <a:srgbClr val="6FAFBD"/>
                </a:solidFill>
                <a:effectLst/>
                <a:latin typeface="JetBrains Mono"/>
              </a:rPr>
              <a:t>Transport</a:t>
            </a:r>
            <a:r>
              <a:rPr lang="en-US" sz="2600" dirty="0">
                <a:solidFill>
                  <a:srgbClr val="A9B7C6"/>
                </a:solidFill>
                <a:effectLst/>
                <a:latin typeface="JetBrains Mono"/>
              </a:rPr>
              <a:t>).</a:t>
            </a:r>
            <a:r>
              <a:rPr lang="en-US" sz="2600" dirty="0">
                <a:solidFill>
                  <a:srgbClr val="B09D79"/>
                </a:solidFill>
                <a:effectLst/>
                <a:latin typeface="JetBrains Mono"/>
              </a:rPr>
              <a:t>Clone</a:t>
            </a:r>
            <a:r>
              <a:rPr lang="en-US" sz="2600" dirty="0">
                <a:solidFill>
                  <a:srgbClr val="A9B7C6"/>
                </a:solidFill>
                <a:effectLst/>
                <a:latin typeface="JetBrains Mono"/>
              </a:rPr>
              <a:t>()</a:t>
            </a:r>
            <a:br>
              <a:rPr lang="en-US" sz="2600" dirty="0">
                <a:solidFill>
                  <a:srgbClr val="808080"/>
                </a:solidFill>
                <a:effectLst/>
                <a:latin typeface="JetBrains Mono"/>
              </a:rPr>
            </a:br>
            <a:r>
              <a:rPr lang="en-US" sz="2600" dirty="0">
                <a:solidFill>
                  <a:srgbClr val="808080"/>
                </a:solidFill>
                <a:effectLst/>
                <a:latin typeface="JetBrains Mono"/>
              </a:rPr>
              <a:t> </a:t>
            </a:r>
            <a:r>
              <a:rPr lang="en-US" sz="2600" dirty="0" err="1">
                <a:solidFill>
                  <a:srgbClr val="A9B7C6"/>
                </a:solidFill>
                <a:effectLst/>
                <a:latin typeface="JetBrains Mono"/>
              </a:rPr>
              <a:t>zitiTransport.DialContext</a:t>
            </a:r>
            <a:r>
              <a:rPr lang="en-US" sz="2600" dirty="0">
                <a:solidFill>
                  <a:srgbClr val="A9B7C6"/>
                </a:solidFill>
                <a:effectLst/>
                <a:latin typeface="JetBrains Mono"/>
              </a:rPr>
              <a:t> = </a:t>
            </a:r>
            <a:r>
              <a:rPr lang="en-US" sz="2600" dirty="0" err="1">
                <a:solidFill>
                  <a:srgbClr val="CC7832"/>
                </a:solidFill>
                <a:effectLst/>
                <a:latin typeface="JetBrains Mono"/>
              </a:rPr>
              <a:t>func</a:t>
            </a:r>
            <a:r>
              <a:rPr lang="en-US" sz="2600" dirty="0">
                <a:solidFill>
                  <a:srgbClr val="A9B7C6"/>
                </a:solidFill>
                <a:effectLst/>
                <a:latin typeface="JetBrains Mono"/>
              </a:rPr>
              <a:t>(</a:t>
            </a:r>
            <a:r>
              <a:rPr lang="en-US" sz="2500" dirty="0" err="1">
                <a:solidFill>
                  <a:srgbClr val="A9B7C6"/>
                </a:solidFill>
                <a:effectLst/>
                <a:latin typeface="JetBrains Mono"/>
              </a:rPr>
              <a:t>ctx</a:t>
            </a:r>
            <a:r>
              <a:rPr lang="en-US" sz="2500" dirty="0">
                <a:solidFill>
                  <a:srgbClr val="A9B7C6"/>
                </a:solidFill>
                <a:effectLst/>
                <a:latin typeface="JetBrains Mono"/>
              </a:rPr>
              <a:t> </a:t>
            </a:r>
            <a:r>
              <a:rPr lang="en-US" sz="2500" dirty="0" err="1">
                <a:solidFill>
                  <a:srgbClr val="AFBF7E"/>
                </a:solidFill>
                <a:effectLst/>
                <a:latin typeface="JetBrains Mono"/>
              </a:rPr>
              <a:t>context</a:t>
            </a:r>
            <a:r>
              <a:rPr lang="en-US" sz="2500" dirty="0" err="1">
                <a:solidFill>
                  <a:srgbClr val="A9B7C6"/>
                </a:solidFill>
                <a:effectLst/>
                <a:latin typeface="JetBrains Mono"/>
              </a:rPr>
              <a:t>.</a:t>
            </a:r>
            <a:r>
              <a:rPr lang="en-US" sz="2500" dirty="0" err="1">
                <a:solidFill>
                  <a:srgbClr val="6FAFBD"/>
                </a:solidFill>
                <a:effectLst/>
                <a:latin typeface="JetBrains Mono"/>
              </a:rPr>
              <a:t>Context</a:t>
            </a:r>
            <a:r>
              <a:rPr lang="en-US" sz="2500" dirty="0">
                <a:solidFill>
                  <a:srgbClr val="CC7832"/>
                </a:solidFill>
                <a:effectLst/>
                <a:latin typeface="JetBrains Mono"/>
              </a:rPr>
              <a:t>, </a:t>
            </a:r>
            <a:r>
              <a:rPr lang="en-US" sz="2500" dirty="0">
                <a:solidFill>
                  <a:srgbClr val="A9B7C6"/>
                </a:solidFill>
                <a:effectLst/>
                <a:latin typeface="JetBrains Mono"/>
              </a:rPr>
              <a:t>network</a:t>
            </a:r>
            <a:r>
              <a:rPr lang="en-US" sz="2500" dirty="0">
                <a:solidFill>
                  <a:srgbClr val="CC7832"/>
                </a:solidFill>
                <a:effectLst/>
                <a:latin typeface="JetBrains Mono"/>
              </a:rPr>
              <a:t>, </a:t>
            </a:r>
            <a:r>
              <a:rPr lang="en-US" sz="2500" dirty="0" err="1">
                <a:solidFill>
                  <a:srgbClr val="A9B7C6"/>
                </a:solidFill>
                <a:effectLst/>
                <a:latin typeface="JetBrains Mono"/>
              </a:rPr>
              <a:t>addr</a:t>
            </a:r>
            <a:r>
              <a:rPr lang="en-US" sz="2500" dirty="0">
                <a:solidFill>
                  <a:srgbClr val="A9B7C6"/>
                </a:solidFill>
                <a:effectLst/>
                <a:latin typeface="JetBrains Mono"/>
              </a:rPr>
              <a:t> </a:t>
            </a:r>
            <a:r>
              <a:rPr lang="en-US" sz="2500" dirty="0">
                <a:solidFill>
                  <a:srgbClr val="CC7832"/>
                </a:solidFill>
                <a:effectLst/>
                <a:latin typeface="JetBrains Mono"/>
              </a:rPr>
              <a:t>string</a:t>
            </a:r>
            <a:r>
              <a:rPr lang="en-US" sz="2600" dirty="0">
                <a:solidFill>
                  <a:srgbClr val="A9B7C6"/>
                </a:solidFill>
                <a:effectLst/>
                <a:latin typeface="JetBrains Mono"/>
              </a:rPr>
              <a:t>) (</a:t>
            </a:r>
            <a:r>
              <a:rPr lang="en-US" sz="2600" dirty="0" err="1">
                <a:solidFill>
                  <a:srgbClr val="AFBF7E"/>
                </a:solidFill>
                <a:effectLst/>
                <a:latin typeface="JetBrains Mono"/>
              </a:rPr>
              <a:t>net</a:t>
            </a:r>
            <a:r>
              <a:rPr lang="en-US" sz="2600" dirty="0" err="1">
                <a:solidFill>
                  <a:srgbClr val="A9B7C6"/>
                </a:solidFill>
                <a:effectLst/>
                <a:latin typeface="JetBrains Mono"/>
              </a:rPr>
              <a:t>.</a:t>
            </a:r>
            <a:r>
              <a:rPr lang="en-US" sz="2600" dirty="0" err="1">
                <a:solidFill>
                  <a:srgbClr val="6FAFBD"/>
                </a:solidFill>
                <a:effectLst/>
                <a:latin typeface="JetBrains Mono"/>
              </a:rPr>
              <a:t>Conn</a:t>
            </a:r>
            <a:r>
              <a:rPr lang="en-US" sz="2600" dirty="0">
                <a:solidFill>
                  <a:srgbClr val="CC7832"/>
                </a:solidFill>
                <a:effectLst/>
                <a:latin typeface="JetBrains Mono"/>
              </a:rPr>
              <a:t>, error</a:t>
            </a:r>
            <a:r>
              <a:rPr lang="en-US" sz="2600" dirty="0">
                <a:solidFill>
                  <a:srgbClr val="A9B7C6"/>
                </a:solidFill>
                <a:effectLst/>
                <a:latin typeface="JetBrains Mono"/>
              </a:rPr>
              <a:t>) {</a:t>
            </a:r>
          </a:p>
          <a:p>
            <a:r>
              <a:rPr lang="en-US" sz="2600" dirty="0">
                <a:solidFill>
                  <a:srgbClr val="A9B7C6"/>
                </a:solidFill>
                <a:effectLst/>
                <a:latin typeface="JetBrains Mono"/>
              </a:rPr>
              <a:t>     dialer := </a:t>
            </a:r>
            <a:r>
              <a:rPr lang="en-US" sz="2600" dirty="0" err="1">
                <a:solidFill>
                  <a:srgbClr val="AFBF7E"/>
                </a:solidFill>
                <a:effectLst/>
                <a:latin typeface="JetBrains Mono"/>
              </a:rPr>
              <a:t>ziti</a:t>
            </a:r>
            <a:r>
              <a:rPr lang="en-US" sz="2600" dirty="0" err="1">
                <a:solidFill>
                  <a:srgbClr val="A9B7C6"/>
                </a:solidFill>
                <a:effectLst/>
                <a:latin typeface="JetBrains Mono"/>
              </a:rPr>
              <a:t>.</a:t>
            </a:r>
            <a:r>
              <a:rPr lang="en-US" sz="2600" dirty="0" err="1">
                <a:solidFill>
                  <a:srgbClr val="B09D79"/>
                </a:solidFill>
                <a:effectLst/>
                <a:latin typeface="JetBrains Mono"/>
              </a:rPr>
              <a:t>NewDialerWithFallback</a:t>
            </a:r>
            <a:r>
              <a:rPr lang="en-US" sz="2600" dirty="0">
                <a:solidFill>
                  <a:srgbClr val="A9B7C6"/>
                </a:solidFill>
                <a:effectLst/>
                <a:latin typeface="JetBrains Mono"/>
              </a:rPr>
              <a:t>(</a:t>
            </a:r>
            <a:r>
              <a:rPr lang="en-US" sz="2600" dirty="0" err="1">
                <a:solidFill>
                  <a:srgbClr val="A9B7C6"/>
                </a:solidFill>
                <a:effectLst/>
                <a:latin typeface="JetBrains Mono"/>
              </a:rPr>
              <a:t>ctx</a:t>
            </a:r>
            <a:r>
              <a:rPr lang="en-US" sz="2600" dirty="0">
                <a:solidFill>
                  <a:srgbClr val="CC7832"/>
                </a:solidFill>
                <a:effectLst/>
                <a:latin typeface="JetBrains Mono"/>
              </a:rPr>
              <a:t>, nil</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a:solidFill>
                  <a:srgbClr val="CC7832"/>
                </a:solidFill>
                <a:effectLst/>
                <a:latin typeface="JetBrains Mono"/>
              </a:rPr>
              <a:t>return </a:t>
            </a:r>
            <a:r>
              <a:rPr lang="en-US" sz="2600" dirty="0" err="1">
                <a:solidFill>
                  <a:srgbClr val="A9B7C6"/>
                </a:solidFill>
                <a:effectLst/>
                <a:latin typeface="JetBrains Mono"/>
              </a:rPr>
              <a:t>dialer.</a:t>
            </a:r>
            <a:r>
              <a:rPr lang="en-US" sz="2600" dirty="0" err="1">
                <a:solidFill>
                  <a:srgbClr val="B09D79"/>
                </a:solidFill>
                <a:effectLst/>
                <a:latin typeface="JetBrains Mono"/>
              </a:rPr>
              <a:t>Dial</a:t>
            </a:r>
            <a:r>
              <a:rPr lang="en-US" sz="2600" dirty="0">
                <a:solidFill>
                  <a:srgbClr val="A9B7C6"/>
                </a:solidFill>
                <a:effectLst/>
                <a:latin typeface="JetBrains Mono"/>
              </a:rPr>
              <a:t>(network</a:t>
            </a:r>
            <a:r>
              <a:rPr lang="en-US" sz="2600" dirty="0">
                <a:solidFill>
                  <a:srgbClr val="CC7832"/>
                </a:solidFill>
                <a:effectLst/>
                <a:latin typeface="JetBrains Mono"/>
              </a:rPr>
              <a:t>, </a:t>
            </a:r>
            <a:r>
              <a:rPr lang="en-US" sz="2600" dirty="0" err="1">
                <a:solidFill>
                  <a:srgbClr val="A9B7C6"/>
                </a:solidFill>
                <a:effectLst/>
                <a:latin typeface="JetBrains Mono"/>
              </a:rPr>
              <a:t>addr</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a:solidFill>
                  <a:srgbClr val="CC7832"/>
                </a:solidFill>
                <a:effectLst/>
                <a:latin typeface="JetBrains Mono"/>
              </a:rPr>
              <a:t>return </a:t>
            </a:r>
            <a:r>
              <a:rPr lang="en-US" sz="2600" dirty="0" err="1">
                <a:solidFill>
                  <a:srgbClr val="A9B7C6"/>
                </a:solidFill>
                <a:effectLst/>
                <a:latin typeface="JetBrains Mono"/>
              </a:rPr>
              <a:t>zitiTransport</a:t>
            </a:r>
            <a:endParaRPr lang="en-US" sz="2600" dirty="0">
              <a:solidFill>
                <a:srgbClr val="A9B7C6"/>
              </a:solidFill>
              <a:effectLst/>
              <a:latin typeface="JetBrains Mono"/>
            </a:endParaRPr>
          </a:p>
          <a:p>
            <a:endParaRPr lang="en-US" sz="2600" dirty="0">
              <a:solidFill>
                <a:srgbClr val="A9B7C6"/>
              </a:solidFill>
              <a:effectLst/>
              <a:latin typeface="JetBrains Mono"/>
            </a:endParaRPr>
          </a:p>
        </p:txBody>
      </p:sp>
      <p:grpSp>
        <p:nvGrpSpPr>
          <p:cNvPr id="3" name="Group 2">
            <a:extLst>
              <a:ext uri="{FF2B5EF4-FFF2-40B4-BE49-F238E27FC236}">
                <a16:creationId xmlns:a16="http://schemas.microsoft.com/office/drawing/2014/main" id="{0AFD915F-3341-8141-C150-51515E73AE90}"/>
              </a:ext>
            </a:extLst>
          </p:cNvPr>
          <p:cNvGrpSpPr/>
          <p:nvPr/>
        </p:nvGrpSpPr>
        <p:grpSpPr>
          <a:xfrm>
            <a:off x="-870856" y="1434836"/>
            <a:ext cx="13037598" cy="5423163"/>
            <a:chOff x="-874471" y="1434836"/>
            <a:chExt cx="13091729" cy="5423163"/>
          </a:xfrm>
          <a:solidFill>
            <a:srgbClr val="2B2B2B">
              <a:alpha val="85000"/>
            </a:srgbClr>
          </a:solidFill>
        </p:grpSpPr>
        <p:sp>
          <p:nvSpPr>
            <p:cNvPr id="7" name="Rectangle 6">
              <a:extLst>
                <a:ext uri="{FF2B5EF4-FFF2-40B4-BE49-F238E27FC236}">
                  <a16:creationId xmlns:a16="http://schemas.microsoft.com/office/drawing/2014/main" id="{3F59372A-0676-BF19-E1A0-E8DF87A177E0}"/>
                </a:ext>
              </a:extLst>
            </p:cNvPr>
            <p:cNvSpPr/>
            <p:nvPr/>
          </p:nvSpPr>
          <p:spPr>
            <a:xfrm>
              <a:off x="-874471" y="6309360"/>
              <a:ext cx="13091729" cy="54863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9EAEABB0-C219-4174-63B3-680EC7986FA1}"/>
                </a:ext>
              </a:extLst>
            </p:cNvPr>
            <p:cNvSpPr/>
            <p:nvPr/>
          </p:nvSpPr>
          <p:spPr>
            <a:xfrm>
              <a:off x="-874471" y="1434836"/>
              <a:ext cx="13091729" cy="242088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Rectangle: Rounded Corners 9">
            <a:extLst>
              <a:ext uri="{FF2B5EF4-FFF2-40B4-BE49-F238E27FC236}">
                <a16:creationId xmlns:a16="http://schemas.microsoft.com/office/drawing/2014/main" id="{30EBDEE6-3321-6957-2E19-4DC359B53C18}"/>
              </a:ext>
            </a:extLst>
          </p:cNvPr>
          <p:cNvSpPr/>
          <p:nvPr/>
        </p:nvSpPr>
        <p:spPr>
          <a:xfrm>
            <a:off x="8702534" y="6184453"/>
            <a:ext cx="3356116"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OpenZiti SDK</a:t>
            </a:r>
          </a:p>
        </p:txBody>
      </p:sp>
    </p:spTree>
    <p:extLst>
      <p:ext uri="{BB962C8B-B14F-4D97-AF65-F5344CB8AC3E}">
        <p14:creationId xmlns:p14="http://schemas.microsoft.com/office/powerpoint/2010/main" val="262592288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37697B5B-A561-4227-BF02-CAEA8E59D90E}"/>
              </a:ext>
            </a:extLst>
          </p:cNvPr>
          <p:cNvSpPr/>
          <p:nvPr/>
        </p:nvSpPr>
        <p:spPr>
          <a:xfrm>
            <a:off x="7064942" y="701688"/>
            <a:ext cx="4675501" cy="4451337"/>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Graphic 11" descr="Teacher">
            <a:extLst>
              <a:ext uri="{FF2B5EF4-FFF2-40B4-BE49-F238E27FC236}">
                <a16:creationId xmlns:a16="http://schemas.microsoft.com/office/drawing/2014/main" id="{962A9F31-698E-403F-BFFF-F9B9B5BAA5E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05288" y="701688"/>
            <a:ext cx="5659655" cy="5659655"/>
          </a:xfrm>
          <a:prstGeom prst="rect">
            <a:avLst/>
          </a:prstGeom>
        </p:spPr>
      </p:pic>
      <p:sp>
        <p:nvSpPr>
          <p:cNvPr id="7" name="Title 6">
            <a:extLst>
              <a:ext uri="{FF2B5EF4-FFF2-40B4-BE49-F238E27FC236}">
                <a16:creationId xmlns:a16="http://schemas.microsoft.com/office/drawing/2014/main" id="{A5D65512-DB80-4245-A16D-74DF74BABBAE}"/>
              </a:ext>
            </a:extLst>
          </p:cNvPr>
          <p:cNvSpPr>
            <a:spLocks noGrp="1"/>
          </p:cNvSpPr>
          <p:nvPr>
            <p:ph type="title"/>
          </p:nvPr>
        </p:nvSpPr>
        <p:spPr>
          <a:xfrm>
            <a:off x="7207624" y="1419225"/>
            <a:ext cx="4410635" cy="2085869"/>
          </a:xfrm>
        </p:spPr>
        <p:txBody>
          <a:bodyPr vert="horz" lIns="91440" tIns="45720" rIns="91440" bIns="45720" rtlCol="0" anchor="b">
            <a:normAutofit/>
          </a:bodyPr>
          <a:lstStyle/>
          <a:p>
            <a:r>
              <a:rPr lang="en-US" dirty="0">
                <a:solidFill>
                  <a:srgbClr val="FFFFFF"/>
                </a:solidFill>
              </a:rPr>
              <a:t>Spire secured</a:t>
            </a:r>
            <a:br>
              <a:rPr lang="en-US" dirty="0">
                <a:solidFill>
                  <a:srgbClr val="FFFFFF"/>
                </a:solidFill>
              </a:rPr>
            </a:br>
            <a:r>
              <a:rPr lang="en-US" dirty="0">
                <a:solidFill>
                  <a:srgbClr val="FFFFFF"/>
                </a:solidFill>
              </a:rPr>
              <a:t>Demo!</a:t>
            </a:r>
          </a:p>
        </p:txBody>
      </p:sp>
      <p:sp>
        <p:nvSpPr>
          <p:cNvPr id="8" name="Text Placeholder 7">
            <a:extLst>
              <a:ext uri="{FF2B5EF4-FFF2-40B4-BE49-F238E27FC236}">
                <a16:creationId xmlns:a16="http://schemas.microsoft.com/office/drawing/2014/main" id="{B0871544-1758-4517-AD27-D643F0286B19}"/>
              </a:ext>
            </a:extLst>
          </p:cNvPr>
          <p:cNvSpPr>
            <a:spLocks noGrp="1"/>
          </p:cNvSpPr>
          <p:nvPr>
            <p:ph type="body" idx="1"/>
          </p:nvPr>
        </p:nvSpPr>
        <p:spPr>
          <a:xfrm>
            <a:off x="8296275" y="3505095"/>
            <a:ext cx="3081576" cy="1733655"/>
          </a:xfrm>
        </p:spPr>
        <p:txBody>
          <a:bodyPr vert="horz" lIns="91440" tIns="45720" rIns="91440" bIns="45720" rtlCol="0" anchor="t">
            <a:normAutofit/>
          </a:bodyPr>
          <a:lstStyle/>
          <a:p>
            <a:endParaRPr lang="en-US" sz="1600">
              <a:solidFill>
                <a:schemeClr val="bg2"/>
              </a:solidFill>
            </a:endParaRPr>
          </a:p>
        </p:txBody>
      </p:sp>
      <p:sp>
        <p:nvSpPr>
          <p:cNvPr id="2" name="Rectangle 1">
            <a:extLst>
              <a:ext uri="{FF2B5EF4-FFF2-40B4-BE49-F238E27FC236}">
                <a16:creationId xmlns:a16="http://schemas.microsoft.com/office/drawing/2014/main" id="{E7C8D623-5D99-BAA5-3FBD-2199E804E47C}"/>
              </a:ext>
            </a:extLst>
          </p:cNvPr>
          <p:cNvSpPr/>
          <p:nvPr/>
        </p:nvSpPr>
        <p:spPr>
          <a:xfrm>
            <a:off x="0" y="5153024"/>
            <a:ext cx="11740443" cy="1704975"/>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0129055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a:extLst>
              <a:ext uri="{FF2B5EF4-FFF2-40B4-BE49-F238E27FC236}">
                <a16:creationId xmlns:a16="http://schemas.microsoft.com/office/drawing/2014/main" id="{D0A12131-F5DA-01D6-C7CA-D33D9076CC2C}"/>
              </a:ext>
            </a:extLst>
          </p:cNvPr>
          <p:cNvPicPr>
            <a:picLocks noChangeAspect="1"/>
          </p:cNvPicPr>
          <p:nvPr/>
        </p:nvPicPr>
        <p:blipFill>
          <a:blip r:embed="rId3"/>
          <a:stretch>
            <a:fillRect/>
          </a:stretch>
        </p:blipFill>
        <p:spPr>
          <a:xfrm>
            <a:off x="1187363" y="0"/>
            <a:ext cx="9817274" cy="6858000"/>
          </a:xfrm>
          <a:prstGeom prst="rect">
            <a:avLst/>
          </a:prstGeom>
        </p:spPr>
      </p:pic>
      <p:sp>
        <p:nvSpPr>
          <p:cNvPr id="7" name="Title 1">
            <a:extLst>
              <a:ext uri="{FF2B5EF4-FFF2-40B4-BE49-F238E27FC236}">
                <a16:creationId xmlns:a16="http://schemas.microsoft.com/office/drawing/2014/main" id="{8472651F-DFB3-BBA3-D295-50AA0F018419}"/>
              </a:ext>
            </a:extLst>
          </p:cNvPr>
          <p:cNvSpPr>
            <a:spLocks noGrp="1"/>
          </p:cNvSpPr>
          <p:nvPr>
            <p:ph type="title"/>
          </p:nvPr>
        </p:nvSpPr>
        <p:spPr>
          <a:xfrm>
            <a:off x="3476625" y="0"/>
            <a:ext cx="8715375" cy="1038224"/>
          </a:xfrm>
          <a:solidFill>
            <a:srgbClr val="2B2B2B"/>
          </a:solidFill>
        </p:spPr>
        <p:txBody>
          <a:bodyPr anchor="ctr">
            <a:noAutofit/>
          </a:bodyPr>
          <a:lstStyle/>
          <a:p>
            <a:pPr algn="r"/>
            <a:r>
              <a:rPr lang="en-US" sz="4400" dirty="0">
                <a:solidFill>
                  <a:schemeClr val="bg1">
                    <a:lumMod val="95000"/>
                  </a:schemeClr>
                </a:solidFill>
              </a:rPr>
              <a:t>Secure APIs with OpenZiti</a:t>
            </a:r>
          </a:p>
        </p:txBody>
      </p:sp>
      <p:sp>
        <p:nvSpPr>
          <p:cNvPr id="14" name="TextBox 13">
            <a:extLst>
              <a:ext uri="{FF2B5EF4-FFF2-40B4-BE49-F238E27FC236}">
                <a16:creationId xmlns:a16="http://schemas.microsoft.com/office/drawing/2014/main" id="{F96CEB17-4541-59D3-234E-A02076BEEC36}"/>
              </a:ext>
            </a:extLst>
          </p:cNvPr>
          <p:cNvSpPr txBox="1"/>
          <p:nvPr/>
        </p:nvSpPr>
        <p:spPr>
          <a:xfrm>
            <a:off x="5654675" y="4495666"/>
            <a:ext cx="873125" cy="307777"/>
          </a:xfrm>
          <a:prstGeom prst="rect">
            <a:avLst/>
          </a:prstGeom>
          <a:solidFill>
            <a:srgbClr val="C43094"/>
          </a:solidFill>
        </p:spPr>
        <p:txBody>
          <a:bodyPr wrap="square" tIns="0" bIns="0" rtlCol="0" anchor="ctr">
            <a:spAutoFit/>
          </a:bodyPr>
          <a:lstStyle/>
          <a:p>
            <a:pPr algn="ctr"/>
            <a:r>
              <a:rPr lang="en-US" sz="2000" dirty="0">
                <a:solidFill>
                  <a:schemeClr val="bg1">
                    <a:lumMod val="95000"/>
                  </a:schemeClr>
                </a:solidFill>
              </a:rPr>
              <a:t>:3022</a:t>
            </a:r>
          </a:p>
        </p:txBody>
      </p:sp>
      <p:cxnSp>
        <p:nvCxnSpPr>
          <p:cNvPr id="15" name="Straight Arrow Connector 11">
            <a:extLst>
              <a:ext uri="{FF2B5EF4-FFF2-40B4-BE49-F238E27FC236}">
                <a16:creationId xmlns:a16="http://schemas.microsoft.com/office/drawing/2014/main" id="{1AC36949-E8FB-3AD1-4566-18E673877249}"/>
              </a:ext>
            </a:extLst>
          </p:cNvPr>
          <p:cNvCxnSpPr>
            <a:cxnSpLocks/>
            <a:endCxn id="14" idx="1"/>
          </p:cNvCxnSpPr>
          <p:nvPr/>
        </p:nvCxnSpPr>
        <p:spPr>
          <a:xfrm flipV="1">
            <a:off x="4786313" y="4648492"/>
            <a:ext cx="868362" cy="467281"/>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1">
            <a:extLst>
              <a:ext uri="{FF2B5EF4-FFF2-40B4-BE49-F238E27FC236}">
                <a16:creationId xmlns:a16="http://schemas.microsoft.com/office/drawing/2014/main" id="{A5F1A1C8-26A2-EF60-B5CA-712823712A14}"/>
              </a:ext>
            </a:extLst>
          </p:cNvPr>
          <p:cNvCxnSpPr>
            <a:cxnSpLocks/>
            <a:endCxn id="14" idx="3"/>
          </p:cNvCxnSpPr>
          <p:nvPr/>
        </p:nvCxnSpPr>
        <p:spPr>
          <a:xfrm flipH="1" flipV="1">
            <a:off x="6527800" y="4648492"/>
            <a:ext cx="858507" cy="401173"/>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pic>
        <p:nvPicPr>
          <p:cNvPr id="66" name="Picture 65">
            <a:extLst>
              <a:ext uri="{FF2B5EF4-FFF2-40B4-BE49-F238E27FC236}">
                <a16:creationId xmlns:a16="http://schemas.microsoft.com/office/drawing/2014/main" id="{AD340480-837B-F87B-DB01-F9C4F5952495}"/>
              </a:ext>
            </a:extLst>
          </p:cNvPr>
          <p:cNvPicPr>
            <a:picLocks noChangeAspect="1"/>
          </p:cNvPicPr>
          <p:nvPr/>
        </p:nvPicPr>
        <p:blipFill>
          <a:blip r:embed="rId4"/>
          <a:stretch>
            <a:fillRect/>
          </a:stretch>
        </p:blipFill>
        <p:spPr>
          <a:xfrm>
            <a:off x="4925273" y="4753654"/>
            <a:ext cx="265915" cy="305650"/>
          </a:xfrm>
          <a:prstGeom prst="rect">
            <a:avLst/>
          </a:prstGeom>
        </p:spPr>
      </p:pic>
      <p:pic>
        <p:nvPicPr>
          <p:cNvPr id="67" name="Picture 66">
            <a:extLst>
              <a:ext uri="{FF2B5EF4-FFF2-40B4-BE49-F238E27FC236}">
                <a16:creationId xmlns:a16="http://schemas.microsoft.com/office/drawing/2014/main" id="{41E57B2E-94E1-66BA-544C-7E6CF21A7881}"/>
              </a:ext>
            </a:extLst>
          </p:cNvPr>
          <p:cNvPicPr>
            <a:picLocks noChangeAspect="1"/>
          </p:cNvPicPr>
          <p:nvPr/>
        </p:nvPicPr>
        <p:blipFill>
          <a:blip r:embed="rId4"/>
          <a:stretch>
            <a:fillRect/>
          </a:stretch>
        </p:blipFill>
        <p:spPr>
          <a:xfrm>
            <a:off x="7013714" y="4753654"/>
            <a:ext cx="265915" cy="305650"/>
          </a:xfrm>
          <a:prstGeom prst="rect">
            <a:avLst/>
          </a:prstGeom>
        </p:spPr>
      </p:pic>
      <p:grpSp>
        <p:nvGrpSpPr>
          <p:cNvPr id="19" name="Group 18">
            <a:extLst>
              <a:ext uri="{FF2B5EF4-FFF2-40B4-BE49-F238E27FC236}">
                <a16:creationId xmlns:a16="http://schemas.microsoft.com/office/drawing/2014/main" id="{677D1EA1-50C6-D3DC-4E1D-2942A4A91C50}"/>
              </a:ext>
            </a:extLst>
          </p:cNvPr>
          <p:cNvGrpSpPr/>
          <p:nvPr/>
        </p:nvGrpSpPr>
        <p:grpSpPr>
          <a:xfrm>
            <a:off x="3073400" y="4753654"/>
            <a:ext cx="6196861" cy="1704235"/>
            <a:chOff x="3073400" y="4753654"/>
            <a:chExt cx="6196861" cy="1704235"/>
          </a:xfrm>
        </p:grpSpPr>
        <p:grpSp>
          <p:nvGrpSpPr>
            <p:cNvPr id="20" name="Group 19">
              <a:extLst>
                <a:ext uri="{FF2B5EF4-FFF2-40B4-BE49-F238E27FC236}">
                  <a16:creationId xmlns:a16="http://schemas.microsoft.com/office/drawing/2014/main" id="{28C90531-9D4C-CEAC-F068-75E22CF8B1D9}"/>
                </a:ext>
              </a:extLst>
            </p:cNvPr>
            <p:cNvGrpSpPr/>
            <p:nvPr/>
          </p:nvGrpSpPr>
          <p:grpSpPr>
            <a:xfrm>
              <a:off x="3073400" y="5867400"/>
              <a:ext cx="6196861" cy="590489"/>
              <a:chOff x="3073400" y="5867400"/>
              <a:chExt cx="6196861" cy="590489"/>
            </a:xfrm>
          </p:grpSpPr>
          <p:cxnSp>
            <p:nvCxnSpPr>
              <p:cNvPr id="25" name="Straight Arrow Connector 11">
                <a:extLst>
                  <a:ext uri="{FF2B5EF4-FFF2-40B4-BE49-F238E27FC236}">
                    <a16:creationId xmlns:a16="http://schemas.microsoft.com/office/drawing/2014/main" id="{99C5939A-A423-BD43-33BF-8D3F319BD44D}"/>
                  </a:ext>
                </a:extLst>
              </p:cNvPr>
              <p:cNvCxnSpPr>
                <a:cxnSpLocks/>
                <a:endCxn id="28" idx="3"/>
              </p:cNvCxnSpPr>
              <p:nvPr/>
            </p:nvCxnSpPr>
            <p:spPr>
              <a:xfrm rot="10800000" flipV="1">
                <a:off x="7337924" y="5867400"/>
                <a:ext cx="1932337" cy="390434"/>
              </a:xfrm>
              <a:prstGeom prst="bentConnector3">
                <a:avLst>
                  <a:gd name="adj1" fmla="val 50"/>
                </a:avLst>
              </a:prstGeom>
              <a:ln w="47625">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11">
                <a:extLst>
                  <a:ext uri="{FF2B5EF4-FFF2-40B4-BE49-F238E27FC236}">
                    <a16:creationId xmlns:a16="http://schemas.microsoft.com/office/drawing/2014/main" id="{FC29D578-B009-C816-F651-702FB22EC1B8}"/>
                  </a:ext>
                </a:extLst>
              </p:cNvPr>
              <p:cNvCxnSpPr>
                <a:cxnSpLocks/>
                <a:endCxn id="29" idx="1"/>
              </p:cNvCxnSpPr>
              <p:nvPr/>
            </p:nvCxnSpPr>
            <p:spPr>
              <a:xfrm>
                <a:off x="3073400" y="5867400"/>
                <a:ext cx="1783854" cy="390434"/>
              </a:xfrm>
              <a:prstGeom prst="bentConnector3">
                <a:avLst>
                  <a:gd name="adj1" fmla="val 164"/>
                </a:avLst>
              </a:prstGeom>
              <a:ln w="47625">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7E57BE91-93FF-7875-2B45-18BCA40F9213}"/>
                  </a:ext>
                </a:extLst>
              </p:cNvPr>
              <p:cNvSpPr txBox="1"/>
              <p:nvPr/>
            </p:nvSpPr>
            <p:spPr>
              <a:xfrm>
                <a:off x="6594808" y="6057779"/>
                <a:ext cx="743115" cy="400110"/>
              </a:xfrm>
              <a:prstGeom prst="rect">
                <a:avLst/>
              </a:prstGeom>
              <a:solidFill>
                <a:srgbClr val="E7F0FE"/>
              </a:solidFill>
            </p:spPr>
            <p:txBody>
              <a:bodyPr wrap="square" lIns="45720" rIns="0" rtlCol="0" anchor="ctr">
                <a:spAutoFit/>
              </a:bodyPr>
              <a:lstStyle/>
              <a:p>
                <a:r>
                  <a:rPr lang="en-US" sz="2000" dirty="0"/>
                  <a:t>1280:</a:t>
                </a:r>
              </a:p>
            </p:txBody>
          </p:sp>
          <p:sp>
            <p:nvSpPr>
              <p:cNvPr id="29" name="TextBox 28">
                <a:extLst>
                  <a:ext uri="{FF2B5EF4-FFF2-40B4-BE49-F238E27FC236}">
                    <a16:creationId xmlns:a16="http://schemas.microsoft.com/office/drawing/2014/main" id="{0B803B46-0802-9EBF-F401-A6C919BFF268}"/>
                  </a:ext>
                </a:extLst>
              </p:cNvPr>
              <p:cNvSpPr txBox="1"/>
              <p:nvPr/>
            </p:nvSpPr>
            <p:spPr>
              <a:xfrm>
                <a:off x="4857254" y="6057779"/>
                <a:ext cx="743115" cy="400110"/>
              </a:xfrm>
              <a:prstGeom prst="rect">
                <a:avLst/>
              </a:prstGeom>
              <a:solidFill>
                <a:srgbClr val="E7F0FE"/>
              </a:solidFill>
            </p:spPr>
            <p:txBody>
              <a:bodyPr wrap="square" lIns="45720" rIns="0" rtlCol="0" anchor="ctr">
                <a:spAutoFit/>
              </a:bodyPr>
              <a:lstStyle/>
              <a:p>
                <a:r>
                  <a:rPr lang="en-US" sz="2000" dirty="0"/>
                  <a:t>:1280</a:t>
                </a:r>
              </a:p>
            </p:txBody>
          </p:sp>
        </p:grpSp>
        <p:pic>
          <p:nvPicPr>
            <p:cNvPr id="21" name="Picture 20">
              <a:extLst>
                <a:ext uri="{FF2B5EF4-FFF2-40B4-BE49-F238E27FC236}">
                  <a16:creationId xmlns:a16="http://schemas.microsoft.com/office/drawing/2014/main" id="{C47979C3-5536-F9A2-60DA-AF9276A2289E}"/>
                </a:ext>
              </a:extLst>
            </p:cNvPr>
            <p:cNvPicPr>
              <a:picLocks noChangeAspect="1"/>
            </p:cNvPicPr>
            <p:nvPr/>
          </p:nvPicPr>
          <p:blipFill>
            <a:blip r:embed="rId4"/>
            <a:stretch>
              <a:fillRect/>
            </a:stretch>
          </p:blipFill>
          <p:spPr>
            <a:xfrm>
              <a:off x="4925273" y="4753654"/>
              <a:ext cx="265915" cy="305650"/>
            </a:xfrm>
            <a:prstGeom prst="rect">
              <a:avLst/>
            </a:prstGeom>
          </p:spPr>
        </p:pic>
        <p:pic>
          <p:nvPicPr>
            <p:cNvPr id="22" name="Picture 21">
              <a:extLst>
                <a:ext uri="{FF2B5EF4-FFF2-40B4-BE49-F238E27FC236}">
                  <a16:creationId xmlns:a16="http://schemas.microsoft.com/office/drawing/2014/main" id="{5ABD236F-4554-38DA-8E8E-3210229E94F0}"/>
                </a:ext>
              </a:extLst>
            </p:cNvPr>
            <p:cNvPicPr>
              <a:picLocks noChangeAspect="1"/>
            </p:cNvPicPr>
            <p:nvPr/>
          </p:nvPicPr>
          <p:blipFill>
            <a:blip r:embed="rId4"/>
            <a:stretch>
              <a:fillRect/>
            </a:stretch>
          </p:blipFill>
          <p:spPr>
            <a:xfrm>
              <a:off x="7013714" y="4753654"/>
              <a:ext cx="265915" cy="305650"/>
            </a:xfrm>
            <a:prstGeom prst="rect">
              <a:avLst/>
            </a:prstGeom>
          </p:spPr>
        </p:pic>
        <p:pic>
          <p:nvPicPr>
            <p:cNvPr id="23" name="Picture 22">
              <a:extLst>
                <a:ext uri="{FF2B5EF4-FFF2-40B4-BE49-F238E27FC236}">
                  <a16:creationId xmlns:a16="http://schemas.microsoft.com/office/drawing/2014/main" id="{6FA2CA80-F056-D2DC-636C-DB49AB0D1D9F}"/>
                </a:ext>
              </a:extLst>
            </p:cNvPr>
            <p:cNvPicPr>
              <a:picLocks noChangeAspect="1"/>
            </p:cNvPicPr>
            <p:nvPr/>
          </p:nvPicPr>
          <p:blipFill>
            <a:blip r:embed="rId4"/>
            <a:stretch>
              <a:fillRect/>
            </a:stretch>
          </p:blipFill>
          <p:spPr>
            <a:xfrm>
              <a:off x="8973000" y="6052212"/>
              <a:ext cx="265915" cy="305650"/>
            </a:xfrm>
            <a:prstGeom prst="rect">
              <a:avLst/>
            </a:prstGeom>
          </p:spPr>
        </p:pic>
        <p:pic>
          <p:nvPicPr>
            <p:cNvPr id="24" name="Picture 23">
              <a:extLst>
                <a:ext uri="{FF2B5EF4-FFF2-40B4-BE49-F238E27FC236}">
                  <a16:creationId xmlns:a16="http://schemas.microsoft.com/office/drawing/2014/main" id="{B6CEB33F-5687-1BA8-BAD7-720E6C8AB35F}"/>
                </a:ext>
              </a:extLst>
            </p:cNvPr>
            <p:cNvPicPr>
              <a:picLocks noChangeAspect="1"/>
            </p:cNvPicPr>
            <p:nvPr/>
          </p:nvPicPr>
          <p:blipFill>
            <a:blip r:embed="rId4"/>
            <a:stretch>
              <a:fillRect/>
            </a:stretch>
          </p:blipFill>
          <p:spPr>
            <a:xfrm>
              <a:off x="3122878" y="6052212"/>
              <a:ext cx="265915" cy="305650"/>
            </a:xfrm>
            <a:prstGeom prst="rect">
              <a:avLst/>
            </a:prstGeom>
          </p:spPr>
        </p:pic>
      </p:grpSp>
      <p:sp>
        <p:nvSpPr>
          <p:cNvPr id="2" name="Speech Bubble: Rectangle with Corners Rounded 1">
            <a:extLst>
              <a:ext uri="{FF2B5EF4-FFF2-40B4-BE49-F238E27FC236}">
                <a16:creationId xmlns:a16="http://schemas.microsoft.com/office/drawing/2014/main" id="{358850D3-1A78-6D8C-4D01-0D34762B4492}"/>
              </a:ext>
            </a:extLst>
          </p:cNvPr>
          <p:cNvSpPr/>
          <p:nvPr/>
        </p:nvSpPr>
        <p:spPr>
          <a:xfrm>
            <a:off x="476249" y="2628627"/>
            <a:ext cx="4310063" cy="1238248"/>
          </a:xfrm>
          <a:prstGeom prst="wedgeRoundRectCallout">
            <a:avLst>
              <a:gd name="adj1" fmla="val 50222"/>
              <a:gd name="adj2" fmla="val 150192"/>
              <a:gd name="adj3" fmla="val 16667"/>
            </a:avLst>
          </a:prstGeom>
          <a:solidFill>
            <a:srgbClr val="ECC9E2"/>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lumMod val="85000"/>
                    <a:lumOff val="15000"/>
                  </a:schemeClr>
                </a:solidFill>
              </a:rPr>
              <a:t>NO open ports!</a:t>
            </a:r>
          </a:p>
          <a:p>
            <a:pPr algn="ctr"/>
            <a:r>
              <a:rPr lang="en-US" sz="2800" dirty="0">
                <a:solidFill>
                  <a:schemeClr val="tx1">
                    <a:lumMod val="85000"/>
                    <a:lumOff val="15000"/>
                  </a:schemeClr>
                </a:solidFill>
              </a:rPr>
              <a:t>End to end encryption</a:t>
            </a:r>
          </a:p>
        </p:txBody>
      </p:sp>
    </p:spTree>
    <p:extLst>
      <p:ext uri="{BB962C8B-B14F-4D97-AF65-F5344CB8AC3E}">
        <p14:creationId xmlns:p14="http://schemas.microsoft.com/office/powerpoint/2010/main" val="306433716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phic 4">
            <a:extLst>
              <a:ext uri="{FF2B5EF4-FFF2-40B4-BE49-F238E27FC236}">
                <a16:creationId xmlns:a16="http://schemas.microsoft.com/office/drawing/2014/main" id="{7C3E6819-94BA-09C9-5CAB-2C055145F099}"/>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7818" t="5567" r="20744" b="30147"/>
          <a:stretch/>
        </p:blipFill>
        <p:spPr>
          <a:xfrm>
            <a:off x="3680652" y="2943"/>
            <a:ext cx="4917782" cy="6860979"/>
          </a:xfrm>
          <a:prstGeom prst="rect">
            <a:avLst/>
          </a:prstGeom>
        </p:spPr>
      </p:pic>
    </p:spTree>
    <p:extLst>
      <p:ext uri="{BB962C8B-B14F-4D97-AF65-F5344CB8AC3E}">
        <p14:creationId xmlns:p14="http://schemas.microsoft.com/office/powerpoint/2010/main" val="210235755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phic 4">
            <a:extLst>
              <a:ext uri="{FF2B5EF4-FFF2-40B4-BE49-F238E27FC236}">
                <a16:creationId xmlns:a16="http://schemas.microsoft.com/office/drawing/2014/main" id="{7C3E6819-94BA-09C9-5CAB-2C055145F099}"/>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9611" t="5567" r="23015" b="30147"/>
          <a:stretch/>
        </p:blipFill>
        <p:spPr>
          <a:xfrm>
            <a:off x="7599509" y="2943"/>
            <a:ext cx="4592491" cy="6860979"/>
          </a:xfrm>
          <a:prstGeom prst="rect">
            <a:avLst/>
          </a:prstGeom>
        </p:spPr>
      </p:pic>
      <p:sp>
        <p:nvSpPr>
          <p:cNvPr id="2" name="TextBox 1">
            <a:extLst>
              <a:ext uri="{FF2B5EF4-FFF2-40B4-BE49-F238E27FC236}">
                <a16:creationId xmlns:a16="http://schemas.microsoft.com/office/drawing/2014/main" id="{5446C355-905E-38DF-6D0C-DF7897CF9053}"/>
              </a:ext>
            </a:extLst>
          </p:cNvPr>
          <p:cNvSpPr txBox="1"/>
          <p:nvPr/>
        </p:nvSpPr>
        <p:spPr>
          <a:xfrm>
            <a:off x="122945" y="678081"/>
            <a:ext cx="6933308" cy="2246769"/>
          </a:xfrm>
          <a:prstGeom prst="rect">
            <a:avLst/>
          </a:prstGeom>
          <a:noFill/>
        </p:spPr>
        <p:txBody>
          <a:bodyPr wrap="none" rtlCol="0">
            <a:spAutoFit/>
          </a:bodyPr>
          <a:lstStyle/>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Deployed and configured SPIRE server</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Deployed and configured SPIRE agent</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Modified server code from 6 to 10 LOC</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Modified ~5 lines of client code</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Deployed and configured OpenZiti</a:t>
            </a:r>
          </a:p>
        </p:txBody>
      </p:sp>
      <p:sp>
        <p:nvSpPr>
          <p:cNvPr id="3" name="TextBox 2">
            <a:extLst>
              <a:ext uri="{FF2B5EF4-FFF2-40B4-BE49-F238E27FC236}">
                <a16:creationId xmlns:a16="http://schemas.microsoft.com/office/drawing/2014/main" id="{89C7C2CB-D290-D676-EE11-815754C0659C}"/>
              </a:ext>
            </a:extLst>
          </p:cNvPr>
          <p:cNvSpPr txBox="1"/>
          <p:nvPr/>
        </p:nvSpPr>
        <p:spPr>
          <a:xfrm>
            <a:off x="0" y="6494590"/>
            <a:ext cx="7281160" cy="400110"/>
          </a:xfrm>
          <a:prstGeom prst="rect">
            <a:avLst/>
          </a:prstGeom>
          <a:noFill/>
        </p:spPr>
        <p:txBody>
          <a:bodyPr wrap="none" rtlCol="0">
            <a:spAutoFit/>
          </a:bodyPr>
          <a:lstStyle/>
          <a:p>
            <a:r>
              <a:rPr lang="en-US" sz="2000" dirty="0">
                <a:latin typeface="Open Sans" panose="020B0606030504020204" pitchFamily="34" charset="0"/>
                <a:ea typeface="Open Sans" panose="020B0606030504020204" pitchFamily="34" charset="0"/>
                <a:cs typeface="Open Sans" panose="020B0606030504020204" pitchFamily="34" charset="0"/>
              </a:rPr>
              <a:t>1: Taking into account the ~50 lines of </a:t>
            </a:r>
            <a:r>
              <a:rPr lang="en-US" sz="2000" dirty="0" err="1">
                <a:latin typeface="Open Sans" panose="020B0606030504020204" pitchFamily="34" charset="0"/>
                <a:ea typeface="Open Sans" panose="020B0606030504020204" pitchFamily="34" charset="0"/>
                <a:cs typeface="Open Sans" panose="020B0606030504020204" pitchFamily="34" charset="0"/>
              </a:rPr>
              <a:t>openziti</a:t>
            </a:r>
            <a:r>
              <a:rPr lang="en-US" sz="2000" dirty="0">
                <a:latin typeface="Open Sans" panose="020B0606030504020204" pitchFamily="34" charset="0"/>
                <a:ea typeface="Open Sans" panose="020B0606030504020204" pitchFamily="34" charset="0"/>
                <a:cs typeface="Open Sans" panose="020B0606030504020204" pitchFamily="34" charset="0"/>
              </a:rPr>
              <a:t>-related code</a:t>
            </a:r>
          </a:p>
        </p:txBody>
      </p:sp>
      <p:sp>
        <p:nvSpPr>
          <p:cNvPr id="6" name="TextBox 5">
            <a:extLst>
              <a:ext uri="{FF2B5EF4-FFF2-40B4-BE49-F238E27FC236}">
                <a16:creationId xmlns:a16="http://schemas.microsoft.com/office/drawing/2014/main" id="{CE19EE3E-709A-5AF6-2C53-726B891CCABD}"/>
              </a:ext>
            </a:extLst>
          </p:cNvPr>
          <p:cNvSpPr txBox="1"/>
          <p:nvPr/>
        </p:nvSpPr>
        <p:spPr>
          <a:xfrm>
            <a:off x="6815166" y="1757411"/>
            <a:ext cx="482173" cy="369332"/>
          </a:xfrm>
          <a:prstGeom prst="rect">
            <a:avLst/>
          </a:prstGeom>
          <a:noFill/>
        </p:spPr>
        <p:txBody>
          <a:bodyPr wrap="square">
            <a:spAutoFit/>
          </a:bodyPr>
          <a:lstStyle/>
          <a:p>
            <a:r>
              <a:rPr lang="en-US" dirty="0">
                <a:latin typeface="Open Sans" panose="020B0606030504020204" pitchFamily="34" charset="0"/>
                <a:ea typeface="Open Sans" panose="020B0606030504020204" pitchFamily="34" charset="0"/>
                <a:cs typeface="Open Sans" panose="020B0606030504020204" pitchFamily="34" charset="0"/>
              </a:rPr>
              <a:t>1</a:t>
            </a:r>
          </a:p>
        </p:txBody>
      </p:sp>
      <p:sp>
        <p:nvSpPr>
          <p:cNvPr id="7" name="TextBox 6">
            <a:extLst>
              <a:ext uri="{FF2B5EF4-FFF2-40B4-BE49-F238E27FC236}">
                <a16:creationId xmlns:a16="http://schemas.microsoft.com/office/drawing/2014/main" id="{59547B48-ADBF-F968-9151-EEB48F355CC0}"/>
              </a:ext>
            </a:extLst>
          </p:cNvPr>
          <p:cNvSpPr txBox="1"/>
          <p:nvPr/>
        </p:nvSpPr>
        <p:spPr>
          <a:xfrm>
            <a:off x="0" y="-1449"/>
            <a:ext cx="3421129" cy="707886"/>
          </a:xfrm>
          <a:prstGeom prst="rect">
            <a:avLst/>
          </a:prstGeom>
          <a:noFill/>
        </p:spPr>
        <p:txBody>
          <a:bodyPr wrap="none" rtlCol="0">
            <a:spAutoFit/>
          </a:bodyPr>
          <a:lstStyle/>
          <a:p>
            <a:r>
              <a:rPr lang="en-US" sz="4000" dirty="0"/>
              <a:t>What we did</a:t>
            </a:r>
          </a:p>
        </p:txBody>
      </p:sp>
      <p:sp>
        <p:nvSpPr>
          <p:cNvPr id="8" name="TextBox 7">
            <a:extLst>
              <a:ext uri="{FF2B5EF4-FFF2-40B4-BE49-F238E27FC236}">
                <a16:creationId xmlns:a16="http://schemas.microsoft.com/office/drawing/2014/main" id="{4EB688BB-31E9-F679-4953-3A5682B1D07D}"/>
              </a:ext>
            </a:extLst>
          </p:cNvPr>
          <p:cNvSpPr txBox="1"/>
          <p:nvPr/>
        </p:nvSpPr>
        <p:spPr>
          <a:xfrm>
            <a:off x="122944" y="3755149"/>
            <a:ext cx="8082662" cy="2677656"/>
          </a:xfrm>
          <a:prstGeom prst="rect">
            <a:avLst/>
          </a:prstGeom>
          <a:noFill/>
        </p:spPr>
        <p:txBody>
          <a:bodyPr wrap="none" rtlCol="0">
            <a:spAutoFit/>
          </a:bodyPr>
          <a:lstStyle/>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Implicit attestation/secret delivery!</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Short-lived, automatic cert rotation</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End to end encryption</a:t>
            </a:r>
          </a:p>
          <a:p>
            <a:pPr marL="285750" indent="-285750">
              <a:buFont typeface="Arial" panose="020B0604020202020204" pitchFamily="34" charset="0"/>
              <a:buChar char="•"/>
            </a:pPr>
            <a:r>
              <a:rPr lang="en-US" sz="2800" b="1" dirty="0">
                <a:latin typeface="Open Sans" panose="020B0606030504020204" pitchFamily="34" charset="0"/>
                <a:ea typeface="Open Sans" panose="020B0606030504020204" pitchFamily="34" charset="0"/>
                <a:cs typeface="Open Sans" panose="020B0606030504020204" pitchFamily="34" charset="0"/>
              </a:rPr>
              <a:t>NO LISTENING PORTS</a:t>
            </a:r>
            <a:endParaRPr lang="en-US" sz="2800" dirty="0">
              <a:latin typeface="Open Sans" panose="020B0606030504020204" pitchFamily="34" charset="0"/>
              <a:ea typeface="Open Sans" panose="020B0606030504020204" pitchFamily="34" charset="0"/>
              <a:cs typeface="Open Sans" panose="020B0606030504020204" pitchFamily="34" charset="0"/>
            </a:endParaRP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Ubiquitous connectivity – no firewall/web ACL</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Authorize </a:t>
            </a:r>
            <a:r>
              <a:rPr lang="en-US" sz="2800" b="1" dirty="0">
                <a:latin typeface="Open Sans" panose="020B0606030504020204" pitchFamily="34" charset="0"/>
                <a:ea typeface="Open Sans" panose="020B0606030504020204" pitchFamily="34" charset="0"/>
                <a:cs typeface="Open Sans" panose="020B0606030504020204" pitchFamily="34" charset="0"/>
              </a:rPr>
              <a:t>BEFORE</a:t>
            </a:r>
            <a:r>
              <a:rPr lang="en-US" sz="2800" dirty="0">
                <a:latin typeface="Open Sans" panose="020B0606030504020204" pitchFamily="34" charset="0"/>
                <a:ea typeface="Open Sans" panose="020B0606030504020204" pitchFamily="34" charset="0"/>
                <a:cs typeface="Open Sans" panose="020B0606030504020204" pitchFamily="34" charset="0"/>
              </a:rPr>
              <a:t> connect</a:t>
            </a:r>
          </a:p>
        </p:txBody>
      </p:sp>
      <p:sp>
        <p:nvSpPr>
          <p:cNvPr id="9" name="TextBox 8">
            <a:extLst>
              <a:ext uri="{FF2B5EF4-FFF2-40B4-BE49-F238E27FC236}">
                <a16:creationId xmlns:a16="http://schemas.microsoft.com/office/drawing/2014/main" id="{B4D7EAEE-3514-69D7-FC00-02AC2062433B}"/>
              </a:ext>
            </a:extLst>
          </p:cNvPr>
          <p:cNvSpPr txBox="1"/>
          <p:nvPr/>
        </p:nvSpPr>
        <p:spPr>
          <a:xfrm>
            <a:off x="0" y="3025165"/>
            <a:ext cx="3461204" cy="707886"/>
          </a:xfrm>
          <a:prstGeom prst="rect">
            <a:avLst/>
          </a:prstGeom>
          <a:noFill/>
        </p:spPr>
        <p:txBody>
          <a:bodyPr wrap="none" rtlCol="0">
            <a:spAutoFit/>
          </a:bodyPr>
          <a:lstStyle/>
          <a:p>
            <a:r>
              <a:rPr lang="en-US" sz="4000" dirty="0"/>
              <a:t>What we got</a:t>
            </a:r>
          </a:p>
        </p:txBody>
      </p:sp>
      <p:sp>
        <p:nvSpPr>
          <p:cNvPr id="10" name="TextBox 9">
            <a:extLst>
              <a:ext uri="{FF2B5EF4-FFF2-40B4-BE49-F238E27FC236}">
                <a16:creationId xmlns:a16="http://schemas.microsoft.com/office/drawing/2014/main" id="{3C0C2682-AE6B-660C-C15B-E758419728D3}"/>
              </a:ext>
            </a:extLst>
          </p:cNvPr>
          <p:cNvSpPr txBox="1"/>
          <p:nvPr/>
        </p:nvSpPr>
        <p:spPr>
          <a:xfrm>
            <a:off x="5519394" y="2255327"/>
            <a:ext cx="482173" cy="369332"/>
          </a:xfrm>
          <a:prstGeom prst="rect">
            <a:avLst/>
          </a:prstGeom>
          <a:noFill/>
        </p:spPr>
        <p:txBody>
          <a:bodyPr wrap="square">
            <a:spAutoFit/>
          </a:bodyPr>
          <a:lstStyle/>
          <a:p>
            <a:r>
              <a:rPr lang="en-US" dirty="0">
                <a:latin typeface="Open Sans" panose="020B0606030504020204" pitchFamily="34" charset="0"/>
                <a:ea typeface="Open Sans" panose="020B0606030504020204" pitchFamily="34" charset="0"/>
                <a:cs typeface="Open Sans" panose="020B0606030504020204" pitchFamily="34" charset="0"/>
              </a:rPr>
              <a:t>1</a:t>
            </a:r>
          </a:p>
        </p:txBody>
      </p:sp>
    </p:spTree>
    <p:extLst>
      <p:ext uri="{BB962C8B-B14F-4D97-AF65-F5344CB8AC3E}">
        <p14:creationId xmlns:p14="http://schemas.microsoft.com/office/powerpoint/2010/main" val="262116739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E9AA9F65-94B8-41A5-A7FF-23D2CFB116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7E8B0F8E-3F6C-4541-B9C1-774D80A088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7A45F5BC-32D1-41CD-B270-C46F18CA1A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3" name="Rectangle 12">
            <a:extLst>
              <a:ext uri="{FF2B5EF4-FFF2-40B4-BE49-F238E27FC236}">
                <a16:creationId xmlns:a16="http://schemas.microsoft.com/office/drawing/2014/main" id="{CE57EE13-72B0-4FFA-ACE1-EBDE89340E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5" name="Rectangle 14">
            <a:extLst>
              <a:ext uri="{FF2B5EF4-FFF2-40B4-BE49-F238E27FC236}">
                <a16:creationId xmlns:a16="http://schemas.microsoft.com/office/drawing/2014/main" id="{328C565D-A991-4381-AC37-76A58A4A12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4F852E3-9896-CF4D-0F11-92DD2B07FE16}"/>
              </a:ext>
            </a:extLst>
          </p:cNvPr>
          <p:cNvSpPr>
            <a:spLocks noGrp="1"/>
          </p:cNvSpPr>
          <p:nvPr>
            <p:ph type="title"/>
          </p:nvPr>
        </p:nvSpPr>
        <p:spPr>
          <a:xfrm>
            <a:off x="4449960" y="1507414"/>
            <a:ext cx="7295507" cy="3703320"/>
          </a:xfrm>
        </p:spPr>
        <p:txBody>
          <a:bodyPr vert="horz" lIns="91440" tIns="45720" rIns="91440" bIns="45720" rtlCol="0" anchor="ctr">
            <a:normAutofit/>
          </a:bodyPr>
          <a:lstStyle/>
          <a:p>
            <a:r>
              <a:rPr lang="en-US" sz="4800" dirty="0">
                <a:solidFill>
                  <a:schemeClr val="tx2"/>
                </a:solidFill>
              </a:rPr>
              <a:t>Secured by</a:t>
            </a:r>
            <a:br>
              <a:rPr lang="en-US" sz="4800" dirty="0">
                <a:solidFill>
                  <a:schemeClr val="tx2"/>
                </a:solidFill>
              </a:rPr>
            </a:br>
            <a:r>
              <a:rPr lang="en-US" sz="4800" dirty="0">
                <a:solidFill>
                  <a:schemeClr val="tx2"/>
                </a:solidFill>
              </a:rPr>
              <a:t>SPIRE + OpenZiti</a:t>
            </a:r>
          </a:p>
        </p:txBody>
      </p:sp>
      <p:sp>
        <p:nvSpPr>
          <p:cNvPr id="17" name="Rectangle 16">
            <a:extLst>
              <a:ext uri="{FF2B5EF4-FFF2-40B4-BE49-F238E27FC236}">
                <a16:creationId xmlns:a16="http://schemas.microsoft.com/office/drawing/2014/main" id="{B7180431-F4DE-415D-BCBB-9316423C37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3642"/>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9" name="Rectangle 18">
            <a:extLst>
              <a:ext uri="{FF2B5EF4-FFF2-40B4-BE49-F238E27FC236}">
                <a16:creationId xmlns:a16="http://schemas.microsoft.com/office/drawing/2014/main" id="{EEABD997-5EF9-4E9B-AFBB-F6DFAAF3AD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V="1">
            <a:off x="2209064" y="3329711"/>
            <a:ext cx="3703320" cy="58726"/>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1" name="Rectangle 20">
            <a:extLst>
              <a:ext uri="{FF2B5EF4-FFF2-40B4-BE49-F238E27FC236}">
                <a16:creationId xmlns:a16="http://schemas.microsoft.com/office/drawing/2014/main" id="{E9AB5EE6-A047-4B18-B998-D46DF3CC36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5878019"/>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3" name="Rectangle 2">
            <a:extLst>
              <a:ext uri="{FF2B5EF4-FFF2-40B4-BE49-F238E27FC236}">
                <a16:creationId xmlns:a16="http://schemas.microsoft.com/office/drawing/2014/main" id="{FE1D7760-E60D-88C8-C3F7-43BCF260194D}"/>
              </a:ext>
            </a:extLst>
          </p:cNvPr>
          <p:cNvSpPr/>
          <p:nvPr/>
        </p:nvSpPr>
        <p:spPr>
          <a:xfrm>
            <a:off x="372367" y="2281904"/>
            <a:ext cx="2222567" cy="2222567"/>
          </a:xfrm>
          <a:prstGeom prst="rect">
            <a:avLst/>
          </a:prstGeom>
          <a:blipFill>
            <a:blip r:embed="rId2">
              <a:extLst>
                <a:ext uri="{96DAC541-7B7A-43D3-8B79-37D633B846F1}">
                  <asvg:svgBlip xmlns:asvg="http://schemas.microsoft.com/office/drawing/2016/SVG/main" r:embed="rId3"/>
                </a:ext>
              </a:extLst>
            </a:blip>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
        <p:nvSpPr>
          <p:cNvPr id="4" name="Rectangle 3">
            <a:extLst>
              <a:ext uri="{FF2B5EF4-FFF2-40B4-BE49-F238E27FC236}">
                <a16:creationId xmlns:a16="http://schemas.microsoft.com/office/drawing/2014/main" id="{B308ADCE-ED38-9931-72A1-2F89D1CA1BC7}"/>
              </a:ext>
            </a:extLst>
          </p:cNvPr>
          <p:cNvSpPr/>
          <p:nvPr/>
        </p:nvSpPr>
        <p:spPr>
          <a:xfrm>
            <a:off x="2034498" y="2317716"/>
            <a:ext cx="2222567" cy="2222567"/>
          </a:xfrm>
          <a:prstGeom prst="rect">
            <a:avLst/>
          </a:prstGeom>
          <a:blipFill>
            <a:blip r:embed="rId4"/>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1399962857"/>
      </p:ext>
    </p:extLst>
  </p:cSld>
  <p:clrMapOvr>
    <a:overrideClrMapping bg1="dk1" tx1="lt1" bg2="dk2" tx2="lt2" accent1="accent1" accent2="accent2" accent3="accent3" accent4="accent4" accent5="accent5" accent6="accent6" hlink="hlink" folHlink="folHlink"/>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a:extLst>
              <a:ext uri="{FF2B5EF4-FFF2-40B4-BE49-F238E27FC236}">
                <a16:creationId xmlns:a16="http://schemas.microsoft.com/office/drawing/2014/main" id="{CC1C10A1-EABF-E8DE-1579-A66681AC218C}"/>
              </a:ext>
            </a:extLst>
          </p:cNvPr>
          <p:cNvPicPr>
            <a:picLocks noGrp="1" noChangeAspect="1"/>
          </p:cNvPicPr>
          <p:nvPr>
            <p:ph type="pic" idx="1"/>
          </p:nvPr>
        </p:nvPicPr>
        <p:blipFill rotWithShape="1">
          <a:blip r:embed="rId3">
            <a:extLst>
              <a:ext uri="{96DAC541-7B7A-43D3-8B79-37D633B846F1}">
                <asvg:svgBlip xmlns:asvg="http://schemas.microsoft.com/office/drawing/2016/SVG/main" r:embed="rId4"/>
              </a:ext>
            </a:extLst>
          </a:blip>
          <a:srcRect l="-1609" r="-3317"/>
          <a:stretch/>
        </p:blipFill>
        <p:spPr>
          <a:xfrm>
            <a:off x="548860" y="712848"/>
            <a:ext cx="7260052" cy="2612903"/>
          </a:xfrm>
        </p:spPr>
      </p:pic>
      <p:sp>
        <p:nvSpPr>
          <p:cNvPr id="3" name="Title 2">
            <a:extLst>
              <a:ext uri="{FF2B5EF4-FFF2-40B4-BE49-F238E27FC236}">
                <a16:creationId xmlns:a16="http://schemas.microsoft.com/office/drawing/2014/main" id="{2AC6417F-7238-0C4C-3DEE-D0765F91D27D}"/>
              </a:ext>
            </a:extLst>
          </p:cNvPr>
          <p:cNvSpPr>
            <a:spLocks noGrp="1"/>
          </p:cNvSpPr>
          <p:nvPr>
            <p:ph type="title"/>
          </p:nvPr>
        </p:nvSpPr>
        <p:spPr/>
        <p:txBody>
          <a:bodyPr/>
          <a:lstStyle/>
          <a:p>
            <a:endParaRPr lang="en-US"/>
          </a:p>
        </p:txBody>
      </p:sp>
      <p:sp>
        <p:nvSpPr>
          <p:cNvPr id="4" name="Text Placeholder 3">
            <a:extLst>
              <a:ext uri="{FF2B5EF4-FFF2-40B4-BE49-F238E27FC236}">
                <a16:creationId xmlns:a16="http://schemas.microsoft.com/office/drawing/2014/main" id="{74E4AA0C-37BE-44C8-6782-54F51DC0537D}"/>
              </a:ext>
            </a:extLst>
          </p:cNvPr>
          <p:cNvSpPr>
            <a:spLocks noGrp="1"/>
          </p:cNvSpPr>
          <p:nvPr>
            <p:ph type="body" sz="half" idx="2"/>
          </p:nvPr>
        </p:nvSpPr>
        <p:spPr/>
        <p:txBody>
          <a:bodyPr/>
          <a:lstStyle/>
          <a:p>
            <a:endParaRPr lang="en-US" dirty="0"/>
          </a:p>
        </p:txBody>
      </p:sp>
      <p:pic>
        <p:nvPicPr>
          <p:cNvPr id="8" name="Graphic 7">
            <a:extLst>
              <a:ext uri="{FF2B5EF4-FFF2-40B4-BE49-F238E27FC236}">
                <a16:creationId xmlns:a16="http://schemas.microsoft.com/office/drawing/2014/main" id="{9A98201C-4BA8-84BB-B324-751D72A7343B}"/>
              </a:ext>
            </a:extLst>
          </p:cNvPr>
          <p:cNvPicPr>
            <a:picLocks noChangeAspect="1"/>
          </p:cNvPicPr>
          <p:nvPr/>
        </p:nvPicPr>
        <p:blipFill>
          <a:blip r:embed="rId5">
            <a:extLst>
              <a:ext uri="{96DAC541-7B7A-43D3-8B79-37D633B846F1}">
                <asvg:svgBlip xmlns:asvg="http://schemas.microsoft.com/office/drawing/2016/SVG/main" r:embed="rId6"/>
              </a:ext>
            </a:extLst>
          </a:blip>
          <a:srcRect/>
          <a:stretch/>
        </p:blipFill>
        <p:spPr>
          <a:xfrm>
            <a:off x="2895921" y="3906292"/>
            <a:ext cx="8973634" cy="1894433"/>
          </a:xfrm>
          <a:prstGeom prst="rect">
            <a:avLst/>
          </a:prstGeom>
        </p:spPr>
      </p:pic>
      <p:pic>
        <p:nvPicPr>
          <p:cNvPr id="9" name="Graphic 8">
            <a:extLst>
              <a:ext uri="{FF2B5EF4-FFF2-40B4-BE49-F238E27FC236}">
                <a16:creationId xmlns:a16="http://schemas.microsoft.com/office/drawing/2014/main" id="{C2940B6B-D3E1-69EB-6E4D-24D4E109309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5395424" y="342416"/>
            <a:ext cx="5850731" cy="1114425"/>
          </a:xfrm>
          <a:prstGeom prst="rect">
            <a:avLst/>
          </a:prstGeom>
        </p:spPr>
      </p:pic>
      <p:cxnSp>
        <p:nvCxnSpPr>
          <p:cNvPr id="11" name="Straight Connector 10">
            <a:extLst>
              <a:ext uri="{FF2B5EF4-FFF2-40B4-BE49-F238E27FC236}">
                <a16:creationId xmlns:a16="http://schemas.microsoft.com/office/drawing/2014/main" id="{CC880109-A4FF-4439-AE26-2F04D84CAA97}"/>
              </a:ext>
            </a:extLst>
          </p:cNvPr>
          <p:cNvCxnSpPr/>
          <p:nvPr/>
        </p:nvCxnSpPr>
        <p:spPr>
          <a:xfrm>
            <a:off x="330200" y="3429000"/>
            <a:ext cx="116840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7702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 name="Picture 74">
            <a:extLst>
              <a:ext uri="{FF2B5EF4-FFF2-40B4-BE49-F238E27FC236}">
                <a16:creationId xmlns:a16="http://schemas.microsoft.com/office/drawing/2014/main" id="{DA92F174-6A11-F33B-0423-D52693BB8E45}"/>
              </a:ext>
            </a:extLst>
          </p:cNvPr>
          <p:cNvPicPr>
            <a:picLocks noChangeAspect="1"/>
          </p:cNvPicPr>
          <p:nvPr/>
        </p:nvPicPr>
        <p:blipFill>
          <a:blip r:embed="rId3"/>
          <a:stretch>
            <a:fillRect/>
          </a:stretch>
        </p:blipFill>
        <p:spPr>
          <a:xfrm>
            <a:off x="1187363" y="0"/>
            <a:ext cx="9817274" cy="6858000"/>
          </a:xfrm>
          <a:prstGeom prst="rect">
            <a:avLst/>
          </a:prstGeom>
        </p:spPr>
      </p:pic>
      <p:sp>
        <p:nvSpPr>
          <p:cNvPr id="7" name="Title 1">
            <a:extLst>
              <a:ext uri="{FF2B5EF4-FFF2-40B4-BE49-F238E27FC236}">
                <a16:creationId xmlns:a16="http://schemas.microsoft.com/office/drawing/2014/main" id="{8472651F-DFB3-BBA3-D295-50AA0F018419}"/>
              </a:ext>
            </a:extLst>
          </p:cNvPr>
          <p:cNvSpPr>
            <a:spLocks noGrp="1"/>
          </p:cNvSpPr>
          <p:nvPr>
            <p:ph type="title"/>
          </p:nvPr>
        </p:nvSpPr>
        <p:spPr>
          <a:xfrm>
            <a:off x="3476625" y="0"/>
            <a:ext cx="8715375" cy="1038224"/>
          </a:xfrm>
          <a:solidFill>
            <a:srgbClr val="2B2B2B"/>
          </a:solidFill>
        </p:spPr>
        <p:txBody>
          <a:bodyPr anchor="ctr">
            <a:noAutofit/>
          </a:bodyPr>
          <a:lstStyle/>
          <a:p>
            <a:pPr algn="r"/>
            <a:r>
              <a:rPr lang="en-US" sz="4400" dirty="0">
                <a:solidFill>
                  <a:schemeClr val="bg1">
                    <a:lumMod val="95000"/>
                  </a:schemeClr>
                </a:solidFill>
              </a:rPr>
              <a:t>Secure APIs with </a:t>
            </a:r>
            <a:r>
              <a:rPr lang="en-US" sz="4400" dirty="0" err="1">
                <a:solidFill>
                  <a:schemeClr val="bg1">
                    <a:lumMod val="95000"/>
                  </a:schemeClr>
                </a:solidFill>
              </a:rPr>
              <a:t>Openziti</a:t>
            </a:r>
            <a:endParaRPr lang="en-US" sz="4400" dirty="0">
              <a:solidFill>
                <a:schemeClr val="bg1">
                  <a:lumMod val="95000"/>
                </a:schemeClr>
              </a:solidFill>
            </a:endParaRPr>
          </a:p>
        </p:txBody>
      </p:sp>
      <p:grpSp>
        <p:nvGrpSpPr>
          <p:cNvPr id="8" name="Group 7">
            <a:extLst>
              <a:ext uri="{FF2B5EF4-FFF2-40B4-BE49-F238E27FC236}">
                <a16:creationId xmlns:a16="http://schemas.microsoft.com/office/drawing/2014/main" id="{55EE1645-E29E-B9BD-F508-5A4FE453DBA2}"/>
              </a:ext>
            </a:extLst>
          </p:cNvPr>
          <p:cNvGrpSpPr/>
          <p:nvPr/>
        </p:nvGrpSpPr>
        <p:grpSpPr>
          <a:xfrm>
            <a:off x="1650667" y="2868976"/>
            <a:ext cx="6732617" cy="1120047"/>
            <a:chOff x="1650667" y="3056670"/>
            <a:chExt cx="6732617" cy="1120047"/>
          </a:xfrm>
        </p:grpSpPr>
        <p:cxnSp>
          <p:nvCxnSpPr>
            <p:cNvPr id="9" name="Straight Arrow Connector 11">
              <a:extLst>
                <a:ext uri="{FF2B5EF4-FFF2-40B4-BE49-F238E27FC236}">
                  <a16:creationId xmlns:a16="http://schemas.microsoft.com/office/drawing/2014/main" id="{D0EADDF2-A17C-F7A6-68FF-6432305CFBC1}"/>
                </a:ext>
              </a:extLst>
            </p:cNvPr>
            <p:cNvCxnSpPr>
              <a:cxnSpLocks/>
              <a:endCxn id="11" idx="1"/>
            </p:cNvCxnSpPr>
            <p:nvPr/>
          </p:nvCxnSpPr>
          <p:spPr>
            <a:xfrm rot="5400000" flipH="1" flipV="1">
              <a:off x="3758386" y="3304402"/>
              <a:ext cx="900114" cy="844510"/>
            </a:xfrm>
            <a:prstGeom prst="bentConnector2">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0A7A48C8-A0E4-817A-A789-FF06B0CC3E0A}"/>
                </a:ext>
              </a:extLst>
            </p:cNvPr>
            <p:cNvSpPr txBox="1"/>
            <p:nvPr/>
          </p:nvSpPr>
          <p:spPr>
            <a:xfrm>
              <a:off x="1650667" y="3726656"/>
              <a:ext cx="2135521" cy="400110"/>
            </a:xfrm>
            <a:prstGeom prst="rect">
              <a:avLst/>
            </a:prstGeom>
            <a:noFill/>
          </p:spPr>
          <p:txBody>
            <a:bodyPr wrap="none" rtlCol="0">
              <a:spAutoFit/>
            </a:bodyPr>
            <a:lstStyle/>
            <a:p>
              <a:r>
                <a:rPr lang="en-US" sz="2000" dirty="0"/>
                <a:t>localhost:8600</a:t>
              </a:r>
            </a:p>
          </p:txBody>
        </p:sp>
        <p:sp>
          <p:nvSpPr>
            <p:cNvPr id="11" name="TextBox 10">
              <a:extLst>
                <a:ext uri="{FF2B5EF4-FFF2-40B4-BE49-F238E27FC236}">
                  <a16:creationId xmlns:a16="http://schemas.microsoft.com/office/drawing/2014/main" id="{A0BB2F9C-4443-8C57-B52A-BEA5AA7307D2}"/>
                </a:ext>
              </a:extLst>
            </p:cNvPr>
            <p:cNvSpPr txBox="1"/>
            <p:nvPr/>
          </p:nvSpPr>
          <p:spPr>
            <a:xfrm>
              <a:off x="4630698" y="3076545"/>
              <a:ext cx="922047" cy="400110"/>
            </a:xfrm>
            <a:prstGeom prst="rect">
              <a:avLst/>
            </a:prstGeom>
            <a:solidFill>
              <a:schemeClr val="bg1">
                <a:lumMod val="85000"/>
              </a:schemeClr>
            </a:solidFill>
          </p:spPr>
          <p:txBody>
            <a:bodyPr wrap="none" rtlCol="0" anchor="ctr">
              <a:spAutoFit/>
            </a:bodyPr>
            <a:lstStyle/>
            <a:p>
              <a:r>
                <a:rPr lang="en-US" sz="2000" dirty="0"/>
                <a:t>:8600</a:t>
              </a:r>
            </a:p>
          </p:txBody>
        </p:sp>
        <p:cxnSp>
          <p:nvCxnSpPr>
            <p:cNvPr id="12" name="Straight Arrow Connector 11">
              <a:extLst>
                <a:ext uri="{FF2B5EF4-FFF2-40B4-BE49-F238E27FC236}">
                  <a16:creationId xmlns:a16="http://schemas.microsoft.com/office/drawing/2014/main" id="{CB636D7F-FAE0-4346-0177-EC73BEA21E55}"/>
                </a:ext>
              </a:extLst>
            </p:cNvPr>
            <p:cNvCxnSpPr>
              <a:cxnSpLocks/>
              <a:endCxn id="13" idx="3"/>
            </p:cNvCxnSpPr>
            <p:nvPr/>
          </p:nvCxnSpPr>
          <p:spPr>
            <a:xfrm rot="16200000" flipV="1">
              <a:off x="7601973" y="3395405"/>
              <a:ext cx="919992" cy="642631"/>
            </a:xfrm>
            <a:prstGeom prst="bentConnector2">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215EDD5C-EBB5-F69B-A343-739FCE0832F2}"/>
                </a:ext>
              </a:extLst>
            </p:cNvPr>
            <p:cNvSpPr txBox="1"/>
            <p:nvPr/>
          </p:nvSpPr>
          <p:spPr>
            <a:xfrm>
              <a:off x="6818606" y="3056670"/>
              <a:ext cx="922047" cy="400110"/>
            </a:xfrm>
            <a:prstGeom prst="rect">
              <a:avLst/>
            </a:prstGeom>
            <a:solidFill>
              <a:schemeClr val="bg1">
                <a:lumMod val="85000"/>
              </a:schemeClr>
            </a:solidFill>
          </p:spPr>
          <p:txBody>
            <a:bodyPr wrap="none" rtlCol="0" anchor="ctr">
              <a:spAutoFit/>
            </a:bodyPr>
            <a:lstStyle/>
            <a:p>
              <a:r>
                <a:rPr lang="en-US" sz="2000" dirty="0"/>
                <a:t>:8600</a:t>
              </a:r>
            </a:p>
          </p:txBody>
        </p:sp>
      </p:grpSp>
      <p:cxnSp>
        <p:nvCxnSpPr>
          <p:cNvPr id="15" name="Straight Arrow Connector 11">
            <a:extLst>
              <a:ext uri="{FF2B5EF4-FFF2-40B4-BE49-F238E27FC236}">
                <a16:creationId xmlns:a16="http://schemas.microsoft.com/office/drawing/2014/main" id="{1AC36949-E8FB-3AD1-4566-18E673877249}"/>
              </a:ext>
            </a:extLst>
          </p:cNvPr>
          <p:cNvCxnSpPr>
            <a:cxnSpLocks/>
          </p:cNvCxnSpPr>
          <p:nvPr/>
        </p:nvCxnSpPr>
        <p:spPr>
          <a:xfrm flipV="1">
            <a:off x="4786313" y="4648492"/>
            <a:ext cx="868362" cy="467281"/>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1">
            <a:extLst>
              <a:ext uri="{FF2B5EF4-FFF2-40B4-BE49-F238E27FC236}">
                <a16:creationId xmlns:a16="http://schemas.microsoft.com/office/drawing/2014/main" id="{A5F1A1C8-26A2-EF60-B5CA-712823712A14}"/>
              </a:ext>
            </a:extLst>
          </p:cNvPr>
          <p:cNvCxnSpPr>
            <a:cxnSpLocks/>
          </p:cNvCxnSpPr>
          <p:nvPr/>
        </p:nvCxnSpPr>
        <p:spPr>
          <a:xfrm flipH="1" flipV="1">
            <a:off x="6527800" y="4648492"/>
            <a:ext cx="858507" cy="401173"/>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6EF51066-AD8A-41F1-F91A-A78980B40DF3}"/>
              </a:ext>
            </a:extLst>
          </p:cNvPr>
          <p:cNvSpPr txBox="1"/>
          <p:nvPr/>
        </p:nvSpPr>
        <p:spPr>
          <a:xfrm>
            <a:off x="5654675" y="4495666"/>
            <a:ext cx="873125" cy="307777"/>
          </a:xfrm>
          <a:prstGeom prst="rect">
            <a:avLst/>
          </a:prstGeom>
          <a:solidFill>
            <a:srgbClr val="C43094"/>
          </a:solidFill>
        </p:spPr>
        <p:txBody>
          <a:bodyPr wrap="square" tIns="0" bIns="0" rtlCol="0" anchor="ctr">
            <a:spAutoFit/>
          </a:bodyPr>
          <a:lstStyle/>
          <a:p>
            <a:pPr algn="ctr"/>
            <a:r>
              <a:rPr lang="en-US" sz="2000" dirty="0">
                <a:solidFill>
                  <a:schemeClr val="bg1">
                    <a:lumMod val="95000"/>
                  </a:schemeClr>
                </a:solidFill>
              </a:rPr>
              <a:t>:3022</a:t>
            </a:r>
          </a:p>
        </p:txBody>
      </p:sp>
      <p:cxnSp>
        <p:nvCxnSpPr>
          <p:cNvPr id="3" name="Straight Arrow Connector 11">
            <a:extLst>
              <a:ext uri="{FF2B5EF4-FFF2-40B4-BE49-F238E27FC236}">
                <a16:creationId xmlns:a16="http://schemas.microsoft.com/office/drawing/2014/main" id="{2650A6B6-09F6-A588-0012-4EA4626580D8}"/>
              </a:ext>
            </a:extLst>
          </p:cNvPr>
          <p:cNvCxnSpPr>
            <a:cxnSpLocks/>
            <a:endCxn id="2" idx="1"/>
          </p:cNvCxnSpPr>
          <p:nvPr/>
        </p:nvCxnSpPr>
        <p:spPr>
          <a:xfrm flipV="1">
            <a:off x="4786313" y="4648492"/>
            <a:ext cx="868362" cy="467281"/>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4" name="Straight Arrow Connector 11">
            <a:extLst>
              <a:ext uri="{FF2B5EF4-FFF2-40B4-BE49-F238E27FC236}">
                <a16:creationId xmlns:a16="http://schemas.microsoft.com/office/drawing/2014/main" id="{C46F2606-7BA7-8A35-2188-FA8C3E20B764}"/>
              </a:ext>
            </a:extLst>
          </p:cNvPr>
          <p:cNvCxnSpPr>
            <a:cxnSpLocks/>
            <a:endCxn id="2" idx="3"/>
          </p:cNvCxnSpPr>
          <p:nvPr/>
        </p:nvCxnSpPr>
        <p:spPr>
          <a:xfrm flipH="1" flipV="1">
            <a:off x="6527800" y="4648492"/>
            <a:ext cx="858507" cy="401173"/>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B2C9C32F-9D9E-2004-2AE3-C5DF54498E4E}"/>
              </a:ext>
            </a:extLst>
          </p:cNvPr>
          <p:cNvPicPr>
            <a:picLocks noChangeAspect="1"/>
          </p:cNvPicPr>
          <p:nvPr/>
        </p:nvPicPr>
        <p:blipFill>
          <a:blip r:embed="rId4"/>
          <a:stretch>
            <a:fillRect/>
          </a:stretch>
        </p:blipFill>
        <p:spPr>
          <a:xfrm>
            <a:off x="4925273" y="4753654"/>
            <a:ext cx="265915" cy="305650"/>
          </a:xfrm>
          <a:prstGeom prst="rect">
            <a:avLst/>
          </a:prstGeom>
        </p:spPr>
      </p:pic>
      <p:pic>
        <p:nvPicPr>
          <p:cNvPr id="6" name="Picture 5">
            <a:extLst>
              <a:ext uri="{FF2B5EF4-FFF2-40B4-BE49-F238E27FC236}">
                <a16:creationId xmlns:a16="http://schemas.microsoft.com/office/drawing/2014/main" id="{D6C96C5F-63D4-E30D-CF7F-62C05E1EFC04}"/>
              </a:ext>
            </a:extLst>
          </p:cNvPr>
          <p:cNvPicPr>
            <a:picLocks noChangeAspect="1"/>
          </p:cNvPicPr>
          <p:nvPr/>
        </p:nvPicPr>
        <p:blipFill>
          <a:blip r:embed="rId4"/>
          <a:stretch>
            <a:fillRect/>
          </a:stretch>
        </p:blipFill>
        <p:spPr>
          <a:xfrm>
            <a:off x="7013714" y="4753654"/>
            <a:ext cx="265915" cy="305650"/>
          </a:xfrm>
          <a:prstGeom prst="rect">
            <a:avLst/>
          </a:prstGeom>
        </p:spPr>
      </p:pic>
      <p:grpSp>
        <p:nvGrpSpPr>
          <p:cNvPr id="14" name="Group 13">
            <a:extLst>
              <a:ext uri="{FF2B5EF4-FFF2-40B4-BE49-F238E27FC236}">
                <a16:creationId xmlns:a16="http://schemas.microsoft.com/office/drawing/2014/main" id="{04FFB3D6-8C55-D015-9C12-E16DF7AADFF1}"/>
              </a:ext>
            </a:extLst>
          </p:cNvPr>
          <p:cNvGrpSpPr/>
          <p:nvPr/>
        </p:nvGrpSpPr>
        <p:grpSpPr>
          <a:xfrm>
            <a:off x="3073400" y="4753654"/>
            <a:ext cx="6196861" cy="1704235"/>
            <a:chOff x="3073400" y="4753654"/>
            <a:chExt cx="6196861" cy="1704235"/>
          </a:xfrm>
        </p:grpSpPr>
        <p:grpSp>
          <p:nvGrpSpPr>
            <p:cNvPr id="16" name="Group 15">
              <a:extLst>
                <a:ext uri="{FF2B5EF4-FFF2-40B4-BE49-F238E27FC236}">
                  <a16:creationId xmlns:a16="http://schemas.microsoft.com/office/drawing/2014/main" id="{62DCF160-FD5E-3170-0972-CCACA1ECB11A}"/>
                </a:ext>
              </a:extLst>
            </p:cNvPr>
            <p:cNvGrpSpPr/>
            <p:nvPr/>
          </p:nvGrpSpPr>
          <p:grpSpPr>
            <a:xfrm>
              <a:off x="3073400" y="5867400"/>
              <a:ext cx="6196861" cy="590489"/>
              <a:chOff x="3073400" y="5867400"/>
              <a:chExt cx="6196861" cy="590489"/>
            </a:xfrm>
          </p:grpSpPr>
          <p:cxnSp>
            <p:nvCxnSpPr>
              <p:cNvPr id="22" name="Straight Arrow Connector 11">
                <a:extLst>
                  <a:ext uri="{FF2B5EF4-FFF2-40B4-BE49-F238E27FC236}">
                    <a16:creationId xmlns:a16="http://schemas.microsoft.com/office/drawing/2014/main" id="{E8C3E19A-26D7-F92C-ED3C-60796049D3A0}"/>
                  </a:ext>
                </a:extLst>
              </p:cNvPr>
              <p:cNvCxnSpPr>
                <a:cxnSpLocks/>
                <a:endCxn id="24" idx="3"/>
              </p:cNvCxnSpPr>
              <p:nvPr/>
            </p:nvCxnSpPr>
            <p:spPr>
              <a:xfrm rot="10800000" flipV="1">
                <a:off x="7337924" y="5867400"/>
                <a:ext cx="1932337" cy="390434"/>
              </a:xfrm>
              <a:prstGeom prst="bentConnector3">
                <a:avLst>
                  <a:gd name="adj1" fmla="val 50"/>
                </a:avLst>
              </a:prstGeom>
              <a:ln w="47625">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11">
                <a:extLst>
                  <a:ext uri="{FF2B5EF4-FFF2-40B4-BE49-F238E27FC236}">
                    <a16:creationId xmlns:a16="http://schemas.microsoft.com/office/drawing/2014/main" id="{6992EE5C-C08E-0401-37E9-3FFED4C6EB0A}"/>
                  </a:ext>
                </a:extLst>
              </p:cNvPr>
              <p:cNvCxnSpPr>
                <a:cxnSpLocks/>
                <a:endCxn id="25" idx="1"/>
              </p:cNvCxnSpPr>
              <p:nvPr/>
            </p:nvCxnSpPr>
            <p:spPr>
              <a:xfrm>
                <a:off x="3073400" y="5867400"/>
                <a:ext cx="1783854" cy="390434"/>
              </a:xfrm>
              <a:prstGeom prst="bentConnector3">
                <a:avLst>
                  <a:gd name="adj1" fmla="val 164"/>
                </a:avLst>
              </a:prstGeom>
              <a:ln w="47625">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DB9924C7-785D-68BE-894F-310EAD767976}"/>
                  </a:ext>
                </a:extLst>
              </p:cNvPr>
              <p:cNvSpPr txBox="1"/>
              <p:nvPr/>
            </p:nvSpPr>
            <p:spPr>
              <a:xfrm>
                <a:off x="6594808" y="6057779"/>
                <a:ext cx="743115" cy="400110"/>
              </a:xfrm>
              <a:prstGeom prst="rect">
                <a:avLst/>
              </a:prstGeom>
              <a:solidFill>
                <a:srgbClr val="E7F0FE"/>
              </a:solidFill>
            </p:spPr>
            <p:txBody>
              <a:bodyPr wrap="square" lIns="45720" rIns="0" rtlCol="0" anchor="ctr">
                <a:spAutoFit/>
              </a:bodyPr>
              <a:lstStyle/>
              <a:p>
                <a:r>
                  <a:rPr lang="en-US" sz="2000" dirty="0"/>
                  <a:t>1280:</a:t>
                </a:r>
              </a:p>
            </p:txBody>
          </p:sp>
          <p:sp>
            <p:nvSpPr>
              <p:cNvPr id="25" name="TextBox 24">
                <a:extLst>
                  <a:ext uri="{FF2B5EF4-FFF2-40B4-BE49-F238E27FC236}">
                    <a16:creationId xmlns:a16="http://schemas.microsoft.com/office/drawing/2014/main" id="{2D733E61-0675-3ED6-AD68-D13D0D1A443D}"/>
                  </a:ext>
                </a:extLst>
              </p:cNvPr>
              <p:cNvSpPr txBox="1"/>
              <p:nvPr/>
            </p:nvSpPr>
            <p:spPr>
              <a:xfrm>
                <a:off x="4857254" y="6057779"/>
                <a:ext cx="743115" cy="400110"/>
              </a:xfrm>
              <a:prstGeom prst="rect">
                <a:avLst/>
              </a:prstGeom>
              <a:solidFill>
                <a:srgbClr val="E7F0FE"/>
              </a:solidFill>
            </p:spPr>
            <p:txBody>
              <a:bodyPr wrap="square" lIns="45720" rIns="0" rtlCol="0" anchor="ctr">
                <a:spAutoFit/>
              </a:bodyPr>
              <a:lstStyle/>
              <a:p>
                <a:r>
                  <a:rPr lang="en-US" sz="2000" dirty="0"/>
                  <a:t>:1280</a:t>
                </a:r>
              </a:p>
            </p:txBody>
          </p:sp>
        </p:grpSp>
        <p:pic>
          <p:nvPicPr>
            <p:cNvPr id="18" name="Picture 17">
              <a:extLst>
                <a:ext uri="{FF2B5EF4-FFF2-40B4-BE49-F238E27FC236}">
                  <a16:creationId xmlns:a16="http://schemas.microsoft.com/office/drawing/2014/main" id="{557EEFFC-FE23-C4FE-E509-341D0F54D339}"/>
                </a:ext>
              </a:extLst>
            </p:cNvPr>
            <p:cNvPicPr>
              <a:picLocks noChangeAspect="1"/>
            </p:cNvPicPr>
            <p:nvPr/>
          </p:nvPicPr>
          <p:blipFill>
            <a:blip r:embed="rId4"/>
            <a:stretch>
              <a:fillRect/>
            </a:stretch>
          </p:blipFill>
          <p:spPr>
            <a:xfrm>
              <a:off x="4925273" y="4753654"/>
              <a:ext cx="265915" cy="305650"/>
            </a:xfrm>
            <a:prstGeom prst="rect">
              <a:avLst/>
            </a:prstGeom>
          </p:spPr>
        </p:pic>
        <p:pic>
          <p:nvPicPr>
            <p:cNvPr id="19" name="Picture 18">
              <a:extLst>
                <a:ext uri="{FF2B5EF4-FFF2-40B4-BE49-F238E27FC236}">
                  <a16:creationId xmlns:a16="http://schemas.microsoft.com/office/drawing/2014/main" id="{29AD0142-25C5-6564-1E60-E60788CDF10F}"/>
                </a:ext>
              </a:extLst>
            </p:cNvPr>
            <p:cNvPicPr>
              <a:picLocks noChangeAspect="1"/>
            </p:cNvPicPr>
            <p:nvPr/>
          </p:nvPicPr>
          <p:blipFill>
            <a:blip r:embed="rId4"/>
            <a:stretch>
              <a:fillRect/>
            </a:stretch>
          </p:blipFill>
          <p:spPr>
            <a:xfrm>
              <a:off x="7013714" y="4753654"/>
              <a:ext cx="265915" cy="305650"/>
            </a:xfrm>
            <a:prstGeom prst="rect">
              <a:avLst/>
            </a:prstGeom>
          </p:spPr>
        </p:pic>
        <p:pic>
          <p:nvPicPr>
            <p:cNvPr id="20" name="Picture 19">
              <a:extLst>
                <a:ext uri="{FF2B5EF4-FFF2-40B4-BE49-F238E27FC236}">
                  <a16:creationId xmlns:a16="http://schemas.microsoft.com/office/drawing/2014/main" id="{0169203C-FFF4-B028-A2F7-DD2F47DD4EA1}"/>
                </a:ext>
              </a:extLst>
            </p:cNvPr>
            <p:cNvPicPr>
              <a:picLocks noChangeAspect="1"/>
            </p:cNvPicPr>
            <p:nvPr/>
          </p:nvPicPr>
          <p:blipFill>
            <a:blip r:embed="rId4"/>
            <a:stretch>
              <a:fillRect/>
            </a:stretch>
          </p:blipFill>
          <p:spPr>
            <a:xfrm>
              <a:off x="8973000" y="6052212"/>
              <a:ext cx="265915" cy="305650"/>
            </a:xfrm>
            <a:prstGeom prst="rect">
              <a:avLst/>
            </a:prstGeom>
          </p:spPr>
        </p:pic>
        <p:pic>
          <p:nvPicPr>
            <p:cNvPr id="21" name="Picture 20">
              <a:extLst>
                <a:ext uri="{FF2B5EF4-FFF2-40B4-BE49-F238E27FC236}">
                  <a16:creationId xmlns:a16="http://schemas.microsoft.com/office/drawing/2014/main" id="{4B4FA48F-DE09-7DF4-B217-CCB570AB99D4}"/>
                </a:ext>
              </a:extLst>
            </p:cNvPr>
            <p:cNvPicPr>
              <a:picLocks noChangeAspect="1"/>
            </p:cNvPicPr>
            <p:nvPr/>
          </p:nvPicPr>
          <p:blipFill>
            <a:blip r:embed="rId4"/>
            <a:stretch>
              <a:fillRect/>
            </a:stretch>
          </p:blipFill>
          <p:spPr>
            <a:xfrm>
              <a:off x="3122878" y="6052212"/>
              <a:ext cx="265915" cy="305650"/>
            </a:xfrm>
            <a:prstGeom prst="rect">
              <a:avLst/>
            </a:prstGeom>
          </p:spPr>
        </p:pic>
      </p:grpSp>
      <p:pic>
        <p:nvPicPr>
          <p:cNvPr id="26" name="Picture 25">
            <a:extLst>
              <a:ext uri="{FF2B5EF4-FFF2-40B4-BE49-F238E27FC236}">
                <a16:creationId xmlns:a16="http://schemas.microsoft.com/office/drawing/2014/main" id="{E850E19C-0176-B8D1-D097-A99A325DF298}"/>
              </a:ext>
            </a:extLst>
          </p:cNvPr>
          <p:cNvPicPr>
            <a:picLocks noChangeAspect="1"/>
          </p:cNvPicPr>
          <p:nvPr/>
        </p:nvPicPr>
        <p:blipFill>
          <a:blip r:embed="rId5"/>
          <a:stretch>
            <a:fillRect/>
          </a:stretch>
        </p:blipFill>
        <p:spPr>
          <a:xfrm>
            <a:off x="9168078" y="4358001"/>
            <a:ext cx="356765" cy="409468"/>
          </a:xfrm>
          <a:prstGeom prst="rect">
            <a:avLst/>
          </a:prstGeom>
        </p:spPr>
      </p:pic>
      <p:pic>
        <p:nvPicPr>
          <p:cNvPr id="27" name="Picture 26">
            <a:extLst>
              <a:ext uri="{FF2B5EF4-FFF2-40B4-BE49-F238E27FC236}">
                <a16:creationId xmlns:a16="http://schemas.microsoft.com/office/drawing/2014/main" id="{63ECA098-AD97-D3CD-BA13-DD96AFB1DE09}"/>
              </a:ext>
            </a:extLst>
          </p:cNvPr>
          <p:cNvPicPr>
            <a:picLocks noChangeAspect="1"/>
          </p:cNvPicPr>
          <p:nvPr/>
        </p:nvPicPr>
        <p:blipFill>
          <a:blip r:embed="rId5"/>
          <a:stretch>
            <a:fillRect/>
          </a:stretch>
        </p:blipFill>
        <p:spPr>
          <a:xfrm>
            <a:off x="2731087" y="4358001"/>
            <a:ext cx="356765" cy="409468"/>
          </a:xfrm>
          <a:prstGeom prst="rect">
            <a:avLst/>
          </a:prstGeom>
        </p:spPr>
      </p:pic>
    </p:spTree>
    <p:extLst>
      <p:ext uri="{BB962C8B-B14F-4D97-AF65-F5344CB8AC3E}">
        <p14:creationId xmlns:p14="http://schemas.microsoft.com/office/powerpoint/2010/main" val="186888746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37697B5B-A561-4227-BF02-CAEA8E59D90E}"/>
              </a:ext>
            </a:extLst>
          </p:cNvPr>
          <p:cNvSpPr/>
          <p:nvPr/>
        </p:nvSpPr>
        <p:spPr>
          <a:xfrm>
            <a:off x="6804396" y="701688"/>
            <a:ext cx="4936047" cy="4451337"/>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Graphic 11" descr="Teacher">
            <a:extLst>
              <a:ext uri="{FF2B5EF4-FFF2-40B4-BE49-F238E27FC236}">
                <a16:creationId xmlns:a16="http://schemas.microsoft.com/office/drawing/2014/main" id="{962A9F31-698E-403F-BFFF-F9B9B5BAA5E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4741" y="701688"/>
            <a:ext cx="5659655" cy="5659655"/>
          </a:xfrm>
          <a:prstGeom prst="rect">
            <a:avLst/>
          </a:prstGeom>
        </p:spPr>
      </p:pic>
      <p:sp>
        <p:nvSpPr>
          <p:cNvPr id="7" name="Title 6">
            <a:extLst>
              <a:ext uri="{FF2B5EF4-FFF2-40B4-BE49-F238E27FC236}">
                <a16:creationId xmlns:a16="http://schemas.microsoft.com/office/drawing/2014/main" id="{A5D65512-DB80-4245-A16D-74DF74BABBAE}"/>
              </a:ext>
            </a:extLst>
          </p:cNvPr>
          <p:cNvSpPr>
            <a:spLocks noGrp="1"/>
          </p:cNvSpPr>
          <p:nvPr>
            <p:ph type="title"/>
          </p:nvPr>
        </p:nvSpPr>
        <p:spPr>
          <a:xfrm>
            <a:off x="6926580" y="1419225"/>
            <a:ext cx="4813863" cy="2085869"/>
          </a:xfrm>
        </p:spPr>
        <p:txBody>
          <a:bodyPr vert="horz" lIns="91440" tIns="45720" rIns="91440" bIns="45720" rtlCol="0" anchor="b">
            <a:normAutofit/>
          </a:bodyPr>
          <a:lstStyle/>
          <a:p>
            <a:r>
              <a:rPr lang="en-US" dirty="0" err="1">
                <a:solidFill>
                  <a:srgbClr val="FFFFFF"/>
                </a:solidFill>
              </a:rPr>
              <a:t>SpirE</a:t>
            </a:r>
            <a:r>
              <a:rPr lang="en-US" dirty="0">
                <a:solidFill>
                  <a:srgbClr val="FFFFFF"/>
                </a:solidFill>
              </a:rPr>
              <a:t> + OpenZiti</a:t>
            </a:r>
            <a:br>
              <a:rPr lang="en-US" dirty="0">
                <a:solidFill>
                  <a:srgbClr val="FFFFFF"/>
                </a:solidFill>
              </a:rPr>
            </a:br>
            <a:r>
              <a:rPr lang="en-US" dirty="0">
                <a:solidFill>
                  <a:srgbClr val="FFFFFF"/>
                </a:solidFill>
              </a:rPr>
              <a:t>Demo!</a:t>
            </a:r>
          </a:p>
        </p:txBody>
      </p:sp>
      <p:sp>
        <p:nvSpPr>
          <p:cNvPr id="8" name="Text Placeholder 7">
            <a:extLst>
              <a:ext uri="{FF2B5EF4-FFF2-40B4-BE49-F238E27FC236}">
                <a16:creationId xmlns:a16="http://schemas.microsoft.com/office/drawing/2014/main" id="{B0871544-1758-4517-AD27-D643F0286B19}"/>
              </a:ext>
            </a:extLst>
          </p:cNvPr>
          <p:cNvSpPr>
            <a:spLocks noGrp="1"/>
          </p:cNvSpPr>
          <p:nvPr>
            <p:ph type="body" idx="1"/>
          </p:nvPr>
        </p:nvSpPr>
        <p:spPr>
          <a:xfrm>
            <a:off x="8296275" y="3505095"/>
            <a:ext cx="3081576" cy="1733655"/>
          </a:xfrm>
        </p:spPr>
        <p:txBody>
          <a:bodyPr vert="horz" lIns="91440" tIns="45720" rIns="91440" bIns="45720" rtlCol="0" anchor="t">
            <a:normAutofit/>
          </a:bodyPr>
          <a:lstStyle/>
          <a:p>
            <a:endParaRPr lang="en-US" sz="1600">
              <a:solidFill>
                <a:schemeClr val="bg2"/>
              </a:solidFill>
            </a:endParaRPr>
          </a:p>
        </p:txBody>
      </p:sp>
      <p:sp>
        <p:nvSpPr>
          <p:cNvPr id="2" name="Rectangle 1">
            <a:extLst>
              <a:ext uri="{FF2B5EF4-FFF2-40B4-BE49-F238E27FC236}">
                <a16:creationId xmlns:a16="http://schemas.microsoft.com/office/drawing/2014/main" id="{E7C8D623-5D99-BAA5-3FBD-2199E804E47C}"/>
              </a:ext>
            </a:extLst>
          </p:cNvPr>
          <p:cNvSpPr/>
          <p:nvPr/>
        </p:nvSpPr>
        <p:spPr>
          <a:xfrm>
            <a:off x="0" y="5153024"/>
            <a:ext cx="11740443" cy="1704975"/>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9714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phic 4">
            <a:extLst>
              <a:ext uri="{FF2B5EF4-FFF2-40B4-BE49-F238E27FC236}">
                <a16:creationId xmlns:a16="http://schemas.microsoft.com/office/drawing/2014/main" id="{7C3E6819-94BA-09C9-5CAB-2C055145F099}"/>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9611" t="5567" r="23015" b="30147"/>
          <a:stretch/>
        </p:blipFill>
        <p:spPr>
          <a:xfrm>
            <a:off x="7599509" y="2943"/>
            <a:ext cx="4592491" cy="6860979"/>
          </a:xfrm>
          <a:prstGeom prst="rect">
            <a:avLst/>
          </a:prstGeom>
        </p:spPr>
      </p:pic>
      <p:sp>
        <p:nvSpPr>
          <p:cNvPr id="2" name="TextBox 1">
            <a:extLst>
              <a:ext uri="{FF2B5EF4-FFF2-40B4-BE49-F238E27FC236}">
                <a16:creationId xmlns:a16="http://schemas.microsoft.com/office/drawing/2014/main" id="{5446C355-905E-38DF-6D0C-DF7897CF9053}"/>
              </a:ext>
            </a:extLst>
          </p:cNvPr>
          <p:cNvSpPr txBox="1"/>
          <p:nvPr/>
        </p:nvSpPr>
        <p:spPr>
          <a:xfrm>
            <a:off x="122945" y="855245"/>
            <a:ext cx="6224781" cy="1384995"/>
          </a:xfrm>
          <a:prstGeom prst="rect">
            <a:avLst/>
          </a:prstGeom>
          <a:noFill/>
        </p:spPr>
        <p:txBody>
          <a:bodyPr wrap="none" rtlCol="0">
            <a:spAutoFit/>
          </a:bodyPr>
          <a:lstStyle/>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Deployed and configured SPIRE</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Deployed and configured OpenZiti</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 50-100 LOC added</a:t>
            </a:r>
          </a:p>
        </p:txBody>
      </p:sp>
      <p:sp>
        <p:nvSpPr>
          <p:cNvPr id="7" name="TextBox 6">
            <a:extLst>
              <a:ext uri="{FF2B5EF4-FFF2-40B4-BE49-F238E27FC236}">
                <a16:creationId xmlns:a16="http://schemas.microsoft.com/office/drawing/2014/main" id="{59547B48-ADBF-F968-9151-EEB48F355CC0}"/>
              </a:ext>
            </a:extLst>
          </p:cNvPr>
          <p:cNvSpPr txBox="1"/>
          <p:nvPr/>
        </p:nvSpPr>
        <p:spPr>
          <a:xfrm>
            <a:off x="0" y="175715"/>
            <a:ext cx="3421129" cy="707886"/>
          </a:xfrm>
          <a:prstGeom prst="rect">
            <a:avLst/>
          </a:prstGeom>
          <a:noFill/>
        </p:spPr>
        <p:txBody>
          <a:bodyPr wrap="none" rtlCol="0">
            <a:spAutoFit/>
          </a:bodyPr>
          <a:lstStyle/>
          <a:p>
            <a:r>
              <a:rPr lang="en-US" sz="4000" dirty="0"/>
              <a:t>What we did</a:t>
            </a:r>
          </a:p>
        </p:txBody>
      </p:sp>
      <p:sp>
        <p:nvSpPr>
          <p:cNvPr id="8" name="TextBox 7">
            <a:extLst>
              <a:ext uri="{FF2B5EF4-FFF2-40B4-BE49-F238E27FC236}">
                <a16:creationId xmlns:a16="http://schemas.microsoft.com/office/drawing/2014/main" id="{4EB688BB-31E9-F679-4953-3A5682B1D07D}"/>
              </a:ext>
            </a:extLst>
          </p:cNvPr>
          <p:cNvSpPr txBox="1"/>
          <p:nvPr/>
        </p:nvSpPr>
        <p:spPr>
          <a:xfrm>
            <a:off x="122944" y="3573742"/>
            <a:ext cx="8082662" cy="3108543"/>
          </a:xfrm>
          <a:prstGeom prst="rect">
            <a:avLst/>
          </a:prstGeom>
          <a:noFill/>
        </p:spPr>
        <p:txBody>
          <a:bodyPr wrap="none" rtlCol="0">
            <a:spAutoFit/>
          </a:bodyPr>
          <a:lstStyle/>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Implicit attestation/secret delivery!</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Short-lived, automatic cert rotation</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End to end encryption</a:t>
            </a:r>
          </a:p>
          <a:p>
            <a:pPr marL="285750" indent="-285750">
              <a:buFont typeface="Arial" panose="020B0604020202020204" pitchFamily="34" charset="0"/>
              <a:buChar char="•"/>
            </a:pPr>
            <a:r>
              <a:rPr lang="en-US" sz="2800" b="1" dirty="0">
                <a:latin typeface="Open Sans" panose="020B0606030504020204" pitchFamily="34" charset="0"/>
                <a:ea typeface="Open Sans" panose="020B0606030504020204" pitchFamily="34" charset="0"/>
                <a:cs typeface="Open Sans" panose="020B0606030504020204" pitchFamily="34" charset="0"/>
              </a:rPr>
              <a:t>NO LISTENING PORTS</a:t>
            </a:r>
            <a:endParaRPr lang="en-US" sz="2800" dirty="0">
              <a:latin typeface="Open Sans" panose="020B0606030504020204" pitchFamily="34" charset="0"/>
              <a:ea typeface="Open Sans" panose="020B0606030504020204" pitchFamily="34" charset="0"/>
              <a:cs typeface="Open Sans" panose="020B0606030504020204" pitchFamily="34" charset="0"/>
            </a:endParaRP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Ubiquitous connectivity – no firewall/web ACL</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Authorize </a:t>
            </a:r>
            <a:r>
              <a:rPr lang="en-US" sz="2800" b="1" dirty="0">
                <a:latin typeface="Open Sans" panose="020B0606030504020204" pitchFamily="34" charset="0"/>
                <a:ea typeface="Open Sans" panose="020B0606030504020204" pitchFamily="34" charset="0"/>
                <a:cs typeface="Open Sans" panose="020B0606030504020204" pitchFamily="34" charset="0"/>
              </a:rPr>
              <a:t>BEFORE</a:t>
            </a:r>
            <a:r>
              <a:rPr lang="en-US" sz="2800" dirty="0">
                <a:latin typeface="Open Sans" panose="020B0606030504020204" pitchFamily="34" charset="0"/>
                <a:ea typeface="Open Sans" panose="020B0606030504020204" pitchFamily="34" charset="0"/>
                <a:cs typeface="Open Sans" panose="020B0606030504020204" pitchFamily="34" charset="0"/>
              </a:rPr>
              <a:t> connect</a:t>
            </a:r>
          </a:p>
          <a:p>
            <a:pPr marL="285750" indent="-285750">
              <a:buFont typeface="Arial" panose="020B0604020202020204" pitchFamily="34" charset="0"/>
              <a:buChar char="•"/>
            </a:pPr>
            <a:r>
              <a:rPr lang="en-US" sz="2800" dirty="0" err="1">
                <a:latin typeface="Open Sans" panose="020B0606030504020204" pitchFamily="34" charset="0"/>
                <a:ea typeface="Open Sans" panose="020B0606030504020204" pitchFamily="34" charset="0"/>
                <a:cs typeface="Open Sans" panose="020B0606030504020204" pitchFamily="34" charset="0"/>
              </a:rPr>
              <a:t>mTLS</a:t>
            </a:r>
            <a:r>
              <a:rPr lang="en-US" sz="2800" dirty="0">
                <a:latin typeface="Open Sans" panose="020B0606030504020204" pitchFamily="34" charset="0"/>
                <a:ea typeface="Open Sans" panose="020B0606030504020204" pitchFamily="34" charset="0"/>
                <a:cs typeface="Open Sans" panose="020B0606030504020204" pitchFamily="34" charset="0"/>
              </a:rPr>
              <a:t> </a:t>
            </a:r>
            <a:r>
              <a:rPr lang="en-US" sz="2800" b="1" dirty="0">
                <a:latin typeface="Open Sans" panose="020B0606030504020204" pitchFamily="34" charset="0"/>
                <a:ea typeface="Open Sans" panose="020B0606030504020204" pitchFamily="34" charset="0"/>
                <a:cs typeface="Open Sans" panose="020B0606030504020204" pitchFamily="34" charset="0"/>
              </a:rPr>
              <a:t>AND</a:t>
            </a:r>
            <a:r>
              <a:rPr lang="en-US" sz="2800" dirty="0">
                <a:latin typeface="Open Sans" panose="020B0606030504020204" pitchFamily="34" charset="0"/>
                <a:ea typeface="Open Sans" panose="020B0606030504020204" pitchFamily="34" charset="0"/>
                <a:cs typeface="Open Sans" panose="020B0606030504020204" pitchFamily="34" charset="0"/>
              </a:rPr>
              <a:t> end to end encryption</a:t>
            </a:r>
          </a:p>
        </p:txBody>
      </p:sp>
      <p:sp>
        <p:nvSpPr>
          <p:cNvPr id="9" name="TextBox 8">
            <a:extLst>
              <a:ext uri="{FF2B5EF4-FFF2-40B4-BE49-F238E27FC236}">
                <a16:creationId xmlns:a16="http://schemas.microsoft.com/office/drawing/2014/main" id="{B4D7EAEE-3514-69D7-FC00-02AC2062433B}"/>
              </a:ext>
            </a:extLst>
          </p:cNvPr>
          <p:cNvSpPr txBox="1"/>
          <p:nvPr/>
        </p:nvSpPr>
        <p:spPr>
          <a:xfrm>
            <a:off x="0" y="2843758"/>
            <a:ext cx="3461204" cy="707886"/>
          </a:xfrm>
          <a:prstGeom prst="rect">
            <a:avLst/>
          </a:prstGeom>
          <a:noFill/>
        </p:spPr>
        <p:txBody>
          <a:bodyPr wrap="none" rtlCol="0">
            <a:spAutoFit/>
          </a:bodyPr>
          <a:lstStyle/>
          <a:p>
            <a:r>
              <a:rPr lang="en-US" sz="4000" dirty="0"/>
              <a:t>What we got</a:t>
            </a:r>
          </a:p>
        </p:txBody>
      </p:sp>
    </p:spTree>
    <p:extLst>
      <p:ext uri="{BB962C8B-B14F-4D97-AF65-F5344CB8AC3E}">
        <p14:creationId xmlns:p14="http://schemas.microsoft.com/office/powerpoint/2010/main" val="296475731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hopping cart with boxes">
            <a:extLst>
              <a:ext uri="{FF2B5EF4-FFF2-40B4-BE49-F238E27FC236}">
                <a16:creationId xmlns:a16="http://schemas.microsoft.com/office/drawing/2014/main" id="{24CE20D3-42C0-49F3-9533-D60A40654D25}"/>
              </a:ext>
            </a:extLst>
          </p:cNvPr>
          <p:cNvPicPr>
            <a:picLocks noChangeAspect="1"/>
          </p:cNvPicPr>
          <p:nvPr/>
        </p:nvPicPr>
        <p:blipFill rotWithShape="1">
          <a:blip r:embed="rId3"/>
          <a:srcRect t="11429" b="4301"/>
          <a:stretch/>
        </p:blipFill>
        <p:spPr>
          <a:xfrm>
            <a:off x="20" y="10"/>
            <a:ext cx="12191980" cy="6857990"/>
          </a:xfrm>
          <a:prstGeom prst="rect">
            <a:avLst/>
          </a:prstGeom>
        </p:spPr>
      </p:pic>
      <p:sp>
        <p:nvSpPr>
          <p:cNvPr id="2" name="Title 1">
            <a:extLst>
              <a:ext uri="{FF2B5EF4-FFF2-40B4-BE49-F238E27FC236}">
                <a16:creationId xmlns:a16="http://schemas.microsoft.com/office/drawing/2014/main" id="{12061C15-CAA7-4F38-960D-256D9120687A}"/>
              </a:ext>
            </a:extLst>
          </p:cNvPr>
          <p:cNvSpPr>
            <a:spLocks noGrp="1"/>
          </p:cNvSpPr>
          <p:nvPr>
            <p:ph type="title"/>
          </p:nvPr>
        </p:nvSpPr>
        <p:spPr>
          <a:xfrm>
            <a:off x="67246" y="36762"/>
            <a:ext cx="7887387" cy="2773113"/>
          </a:xfrm>
        </p:spPr>
        <p:txBody>
          <a:bodyPr vert="horz" lIns="91440" tIns="45720" rIns="91440" bIns="45720" rtlCol="0" anchor="t">
            <a:normAutofit/>
          </a:bodyPr>
          <a:lstStyle/>
          <a:p>
            <a:r>
              <a:rPr lang="en-US" sz="4800" dirty="0">
                <a:solidFill>
                  <a:schemeClr val="bg2">
                    <a:lumMod val="25000"/>
                  </a:schemeClr>
                </a:solidFill>
              </a:rPr>
              <a:t>Getting </a:t>
            </a:r>
            <a:r>
              <a:rPr lang="en-US" sz="4800" dirty="0" err="1">
                <a:solidFill>
                  <a:schemeClr val="bg2">
                    <a:lumMod val="25000"/>
                  </a:schemeClr>
                </a:solidFill>
              </a:rPr>
              <a:t>OpenZIti</a:t>
            </a:r>
            <a:br>
              <a:rPr lang="en-US" sz="4800" dirty="0">
                <a:solidFill>
                  <a:schemeClr val="bg2">
                    <a:lumMod val="25000"/>
                  </a:schemeClr>
                </a:solidFill>
              </a:rPr>
            </a:br>
            <a:r>
              <a:rPr lang="en-US" sz="4800" dirty="0">
                <a:solidFill>
                  <a:schemeClr val="bg2">
                    <a:lumMod val="25000"/>
                  </a:schemeClr>
                </a:solidFill>
              </a:rPr>
              <a:t>and Spire</a:t>
            </a:r>
            <a:br>
              <a:rPr lang="en-US" sz="4800" dirty="0">
                <a:solidFill>
                  <a:schemeClr val="bg2">
                    <a:lumMod val="25000"/>
                  </a:schemeClr>
                </a:solidFill>
              </a:rPr>
            </a:br>
            <a:endParaRPr lang="en-US" sz="2700" dirty="0">
              <a:solidFill>
                <a:schemeClr val="bg2">
                  <a:lumMod val="25000"/>
                </a:schemeClr>
              </a:solidFill>
            </a:endParaRPr>
          </a:p>
        </p:txBody>
      </p:sp>
      <p:pic>
        <p:nvPicPr>
          <p:cNvPr id="14" name="Picture 13" descr="Logo, icon&#10;&#10;Description automatically generated">
            <a:extLst>
              <a:ext uri="{FF2B5EF4-FFF2-40B4-BE49-F238E27FC236}">
                <a16:creationId xmlns:a16="http://schemas.microsoft.com/office/drawing/2014/main" id="{EEDA5493-1D8C-4DBF-A888-4C11309C7EC4}"/>
              </a:ext>
            </a:extLst>
          </p:cNvPr>
          <p:cNvPicPr>
            <a:picLocks noChangeAspect="1"/>
          </p:cNvPicPr>
          <p:nvPr/>
        </p:nvPicPr>
        <p:blipFill>
          <a:blip r:embed="rId4">
            <a:alphaModFix amt="73000"/>
            <a:extLst>
              <a:ext uri="{BEBA8EAE-BF5A-486C-A8C5-ECC9F3942E4B}">
                <a14:imgProps xmlns:a14="http://schemas.microsoft.com/office/drawing/2010/main">
                  <a14:imgLayer r:embed="rId5">
                    <a14:imgEffect>
                      <a14:artisticGlowDiffused intensity="6"/>
                    </a14:imgEffect>
                  </a14:imgLayer>
                </a14:imgProps>
              </a:ext>
            </a:extLst>
          </a:blip>
          <a:stretch>
            <a:fillRect/>
          </a:stretch>
        </p:blipFill>
        <p:spPr>
          <a:xfrm rot="21295414">
            <a:off x="7028777" y="1828132"/>
            <a:ext cx="486277" cy="486277"/>
          </a:xfrm>
          <a:prstGeom prst="rect">
            <a:avLst/>
          </a:prstGeom>
          <a:effectLst>
            <a:outerShdw blurRad="63500" sx="102000" sy="102000" algn="ctr" rotWithShape="0">
              <a:prstClr val="black">
                <a:alpha val="40000"/>
              </a:prstClr>
            </a:outerShdw>
          </a:effectLst>
          <a:scene3d>
            <a:camera prst="orthographicFront">
              <a:rot lat="1800000" lon="2400000" rev="0"/>
            </a:camera>
            <a:lightRig rig="threePt" dir="t"/>
          </a:scene3d>
        </p:spPr>
      </p:pic>
      <p:pic>
        <p:nvPicPr>
          <p:cNvPr id="26" name="Picture 25" descr="Logo, icon&#10;&#10;Description automatically generated">
            <a:extLst>
              <a:ext uri="{FF2B5EF4-FFF2-40B4-BE49-F238E27FC236}">
                <a16:creationId xmlns:a16="http://schemas.microsoft.com/office/drawing/2014/main" id="{9B19C64D-9E52-4F03-AD0E-6A5214CED2DB}"/>
              </a:ext>
            </a:extLst>
          </p:cNvPr>
          <p:cNvPicPr>
            <a:picLocks noChangeAspect="1"/>
          </p:cNvPicPr>
          <p:nvPr/>
        </p:nvPicPr>
        <p:blipFill>
          <a:blip r:embed="rId4">
            <a:alphaModFix amt="73000"/>
            <a:extLst>
              <a:ext uri="{BEBA8EAE-BF5A-486C-A8C5-ECC9F3942E4B}">
                <a14:imgProps xmlns:a14="http://schemas.microsoft.com/office/drawing/2010/main">
                  <a14:imgLayer r:embed="rId5">
                    <a14:imgEffect>
                      <a14:artisticGlowDiffused intensity="6"/>
                    </a14:imgEffect>
                  </a14:imgLayer>
                </a14:imgProps>
              </a:ext>
            </a:extLst>
          </a:blip>
          <a:stretch>
            <a:fillRect/>
          </a:stretch>
        </p:blipFill>
        <p:spPr>
          <a:xfrm rot="17331195">
            <a:off x="5485787" y="3336636"/>
            <a:ext cx="442105" cy="442105"/>
          </a:xfrm>
          <a:prstGeom prst="rect">
            <a:avLst/>
          </a:prstGeom>
          <a:effectLst>
            <a:outerShdw blurRad="63500" sx="102000" sy="102000" algn="ctr" rotWithShape="0">
              <a:prstClr val="black">
                <a:alpha val="40000"/>
              </a:prstClr>
            </a:outerShdw>
          </a:effectLst>
          <a:scene3d>
            <a:camera prst="orthographicFront">
              <a:rot lat="0" lon="1800000" rev="0"/>
            </a:camera>
            <a:lightRig rig="threePt" dir="t"/>
          </a:scene3d>
        </p:spPr>
      </p:pic>
      <p:sp>
        <p:nvSpPr>
          <p:cNvPr id="6" name="Rectangle 5">
            <a:extLst>
              <a:ext uri="{FF2B5EF4-FFF2-40B4-BE49-F238E27FC236}">
                <a16:creationId xmlns:a16="http://schemas.microsoft.com/office/drawing/2014/main" id="{0DFA42DA-547D-458A-8A14-D535E190D253}"/>
              </a:ext>
            </a:extLst>
          </p:cNvPr>
          <p:cNvSpPr/>
          <p:nvPr/>
        </p:nvSpPr>
        <p:spPr>
          <a:xfrm rot="20564491">
            <a:off x="8041871" y="2563225"/>
            <a:ext cx="630230" cy="683719"/>
          </a:xfrm>
          <a:prstGeom prst="rect">
            <a:avLst/>
          </a:prstGeom>
          <a:blipFill>
            <a:blip r:embed="rId6">
              <a:extLst>
                <a:ext uri="{96DAC541-7B7A-43D3-8B79-37D633B846F1}">
                  <asvg:svgBlip xmlns:asvg="http://schemas.microsoft.com/office/drawing/2016/SVG/main" r:embed="rId7"/>
                </a:ext>
              </a:extLst>
            </a:blip>
            <a:stretch>
              <a:fillRect/>
            </a:stretch>
          </a:blipFill>
          <a:ln>
            <a:noFill/>
          </a:ln>
          <a:effectLst>
            <a:outerShdw blurRad="63500" sx="102000" sy="102000" algn="ctr" rotWithShape="0">
              <a:prstClr val="black">
                <a:alpha val="40000"/>
              </a:prstClr>
            </a:outerShdw>
          </a:effectLst>
          <a:scene3d>
            <a:camera prst="orthographicFront">
              <a:rot lat="1769922" lon="2909497" rev="21256492"/>
            </a:camera>
            <a:lightRig rig="threePt" dir="t"/>
          </a:scene3d>
        </p:spPr>
        <p:style>
          <a:lnRef idx="2">
            <a:scrgbClr r="0" g="0" b="0"/>
          </a:lnRef>
          <a:fillRef idx="1">
            <a:scrgbClr r="0" g="0" b="0"/>
          </a:fillRef>
          <a:effectRef idx="0">
            <a:schemeClr val="accent2">
              <a:hueOff val="0"/>
              <a:satOff val="0"/>
              <a:lumOff val="0"/>
              <a:alphaOff val="0"/>
            </a:schemeClr>
          </a:effectRef>
          <a:fontRef idx="minor">
            <a:schemeClr val="lt1"/>
          </a:fontRef>
        </p:style>
      </p:sp>
      <p:sp>
        <p:nvSpPr>
          <p:cNvPr id="7" name="Rectangle 6">
            <a:extLst>
              <a:ext uri="{FF2B5EF4-FFF2-40B4-BE49-F238E27FC236}">
                <a16:creationId xmlns:a16="http://schemas.microsoft.com/office/drawing/2014/main" id="{8A8E1F08-6462-4D39-8589-932CA735F2AB}"/>
              </a:ext>
            </a:extLst>
          </p:cNvPr>
          <p:cNvSpPr/>
          <p:nvPr/>
        </p:nvSpPr>
        <p:spPr>
          <a:xfrm rot="20058161">
            <a:off x="6127319" y="2810693"/>
            <a:ext cx="450210" cy="488420"/>
          </a:xfrm>
          <a:prstGeom prst="rect">
            <a:avLst/>
          </a:prstGeom>
          <a:blipFill>
            <a:blip r:embed="rId6">
              <a:extLst>
                <a:ext uri="{96DAC541-7B7A-43D3-8B79-37D633B846F1}">
                  <asvg:svgBlip xmlns:asvg="http://schemas.microsoft.com/office/drawing/2016/SVG/main" r:embed="rId7"/>
                </a:ext>
              </a:extLst>
            </a:blip>
            <a:stretch>
              <a:fillRect/>
            </a:stretch>
          </a:blipFill>
          <a:ln>
            <a:noFill/>
          </a:ln>
          <a:effectLst>
            <a:outerShdw blurRad="63500" sx="102000" sy="102000" algn="ctr" rotWithShape="0">
              <a:prstClr val="black">
                <a:alpha val="40000"/>
              </a:prstClr>
            </a:outerShdw>
          </a:effectLst>
          <a:scene3d>
            <a:camera prst="orthographicFront">
              <a:rot lat="1800000" lon="1200000" rev="0"/>
            </a:camera>
            <a:lightRig rig="threePt" dir="t"/>
          </a:scene3d>
        </p:spPr>
        <p:style>
          <a:lnRef idx="2">
            <a:scrgbClr r="0" g="0" b="0"/>
          </a:lnRef>
          <a:fillRef idx="1">
            <a:scrgbClr r="0" g="0" b="0"/>
          </a:fillRef>
          <a:effectRef idx="0">
            <a:schemeClr val="accent2">
              <a:hueOff val="0"/>
              <a:satOff val="0"/>
              <a:lumOff val="0"/>
              <a:alphaOff val="0"/>
            </a:schemeClr>
          </a:effectRef>
          <a:fontRef idx="minor">
            <a:schemeClr val="lt1"/>
          </a:fontRef>
        </p:style>
      </p:sp>
      <p:pic>
        <p:nvPicPr>
          <p:cNvPr id="9" name="Picture 8">
            <a:extLst>
              <a:ext uri="{FF2B5EF4-FFF2-40B4-BE49-F238E27FC236}">
                <a16:creationId xmlns:a16="http://schemas.microsoft.com/office/drawing/2014/main" id="{44C06061-57BF-478E-949B-23EB62739D91}"/>
              </a:ext>
            </a:extLst>
          </p:cNvPr>
          <p:cNvPicPr>
            <a:picLocks noChangeAspect="1"/>
          </p:cNvPicPr>
          <p:nvPr/>
        </p:nvPicPr>
        <p:blipFill>
          <a:blip r:embed="rId8">
            <a:alphaModFix amt="96000"/>
          </a:blip>
          <a:stretch>
            <a:fillRect/>
          </a:stretch>
        </p:blipFill>
        <p:spPr>
          <a:xfrm>
            <a:off x="6181797" y="2120386"/>
            <a:ext cx="1081015" cy="1233700"/>
          </a:xfrm>
          <a:prstGeom prst="rect">
            <a:avLst/>
          </a:prstGeom>
        </p:spPr>
      </p:pic>
      <p:sp>
        <p:nvSpPr>
          <p:cNvPr id="13" name="TextBox 12">
            <a:extLst>
              <a:ext uri="{FF2B5EF4-FFF2-40B4-BE49-F238E27FC236}">
                <a16:creationId xmlns:a16="http://schemas.microsoft.com/office/drawing/2014/main" id="{AFB37C9F-8D92-4F4B-AD54-EDBEEBA4409E}"/>
              </a:ext>
            </a:extLst>
          </p:cNvPr>
          <p:cNvSpPr txBox="1"/>
          <p:nvPr/>
        </p:nvSpPr>
        <p:spPr>
          <a:xfrm>
            <a:off x="1" y="5824163"/>
            <a:ext cx="12192000" cy="988426"/>
          </a:xfrm>
          <a:prstGeom prst="rect">
            <a:avLst/>
          </a:prstGeom>
        </p:spPr>
        <p:txBody>
          <a:bodyPr vert="horz" lIns="91440" tIns="45720" rIns="91440" bIns="45720" rtlCol="0" anchor="b">
            <a:normAutofit/>
          </a:bodyPr>
          <a:lstStyle>
            <a:lvl1pPr>
              <a:spcBef>
                <a:spcPct val="0"/>
              </a:spcBef>
              <a:buNone/>
              <a:defRPr sz="4800" b="0" cap="all">
                <a:solidFill>
                  <a:schemeClr val="bg2">
                    <a:lumMod val="25000"/>
                  </a:schemeClr>
                </a:solidFill>
                <a:latin typeface="+mj-lt"/>
                <a:ea typeface="+mj-ea"/>
                <a:cs typeface="+mj-c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endParaRPr lang="en-US" sz="2800" dirty="0"/>
          </a:p>
        </p:txBody>
      </p:sp>
      <p:sp>
        <p:nvSpPr>
          <p:cNvPr id="17" name="TextBox 16">
            <a:extLst>
              <a:ext uri="{FF2B5EF4-FFF2-40B4-BE49-F238E27FC236}">
                <a16:creationId xmlns:a16="http://schemas.microsoft.com/office/drawing/2014/main" id="{DDDF335E-8D22-47CE-9F8B-7080EF33B1F7}"/>
              </a:ext>
            </a:extLst>
          </p:cNvPr>
          <p:cNvSpPr txBox="1"/>
          <p:nvPr/>
        </p:nvSpPr>
        <p:spPr>
          <a:xfrm>
            <a:off x="0" y="5802451"/>
            <a:ext cx="12191980" cy="523220"/>
          </a:xfrm>
          <a:prstGeom prst="rect">
            <a:avLst/>
          </a:prstGeom>
          <a:noFill/>
        </p:spPr>
        <p:txBody>
          <a:bodyPr wrap="square">
            <a:spAutoFit/>
          </a:bodyPr>
          <a:lstStyle/>
          <a:p>
            <a:r>
              <a:rPr lang="en-US" sz="2800" dirty="0"/>
              <a:t>https://spiffe.io/ and https://github.com/spiffe/spire </a:t>
            </a:r>
          </a:p>
        </p:txBody>
      </p:sp>
      <p:sp>
        <p:nvSpPr>
          <p:cNvPr id="3" name="TextBox 2">
            <a:extLst>
              <a:ext uri="{FF2B5EF4-FFF2-40B4-BE49-F238E27FC236}">
                <a16:creationId xmlns:a16="http://schemas.microsoft.com/office/drawing/2014/main" id="{F596ED6F-DD41-2EB4-ACFD-CAF45BE0588F}"/>
              </a:ext>
            </a:extLst>
          </p:cNvPr>
          <p:cNvSpPr txBox="1"/>
          <p:nvPr/>
        </p:nvSpPr>
        <p:spPr>
          <a:xfrm>
            <a:off x="0" y="6330754"/>
            <a:ext cx="12191980" cy="523220"/>
          </a:xfrm>
          <a:prstGeom prst="rect">
            <a:avLst/>
          </a:prstGeom>
          <a:noFill/>
        </p:spPr>
        <p:txBody>
          <a:bodyPr wrap="square">
            <a:spAutoFit/>
          </a:bodyPr>
          <a:lstStyle/>
          <a:p>
            <a:r>
              <a:rPr lang="en-US" sz="2800" dirty="0"/>
              <a:t>https://openziti.io/ and https://github.com/openziti/ziti</a:t>
            </a:r>
          </a:p>
        </p:txBody>
      </p:sp>
    </p:spTree>
    <p:extLst>
      <p:ext uri="{BB962C8B-B14F-4D97-AF65-F5344CB8AC3E}">
        <p14:creationId xmlns:p14="http://schemas.microsoft.com/office/powerpoint/2010/main" val="180336492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590FC2-17D4-DC2D-B180-8B581A1E96BD}"/>
              </a:ext>
            </a:extLst>
          </p:cNvPr>
          <p:cNvSpPr>
            <a:spLocks noGrp="1"/>
          </p:cNvSpPr>
          <p:nvPr>
            <p:ph type="title"/>
          </p:nvPr>
        </p:nvSpPr>
        <p:spPr/>
        <p:txBody>
          <a:bodyPr/>
          <a:lstStyle/>
          <a:p>
            <a:endParaRPr lang="en-US"/>
          </a:p>
        </p:txBody>
      </p:sp>
      <p:pic>
        <p:nvPicPr>
          <p:cNvPr id="4" name="Picture 3">
            <a:extLst>
              <a:ext uri="{FF2B5EF4-FFF2-40B4-BE49-F238E27FC236}">
                <a16:creationId xmlns:a16="http://schemas.microsoft.com/office/drawing/2014/main" id="{59DCD9B7-9274-ECE7-3256-4EB10EF76CA0}"/>
              </a:ext>
            </a:extLst>
          </p:cNvPr>
          <p:cNvPicPr>
            <a:picLocks noChangeAspect="1"/>
          </p:cNvPicPr>
          <p:nvPr/>
        </p:nvPicPr>
        <p:blipFill>
          <a:blip r:embed="rId2"/>
          <a:stretch>
            <a:fillRect/>
          </a:stretch>
        </p:blipFill>
        <p:spPr>
          <a:xfrm>
            <a:off x="6674294" y="3638366"/>
            <a:ext cx="5517706" cy="3219634"/>
          </a:xfrm>
          <a:prstGeom prst="rect">
            <a:avLst/>
          </a:prstGeom>
        </p:spPr>
      </p:pic>
      <p:pic>
        <p:nvPicPr>
          <p:cNvPr id="8" name="Picture 7">
            <a:extLst>
              <a:ext uri="{FF2B5EF4-FFF2-40B4-BE49-F238E27FC236}">
                <a16:creationId xmlns:a16="http://schemas.microsoft.com/office/drawing/2014/main" id="{AA5A73A4-CF02-2320-EB6A-569E42C5842A}"/>
              </a:ext>
            </a:extLst>
          </p:cNvPr>
          <p:cNvPicPr>
            <a:picLocks noChangeAspect="1"/>
          </p:cNvPicPr>
          <p:nvPr/>
        </p:nvPicPr>
        <p:blipFill>
          <a:blip r:embed="rId3"/>
          <a:stretch>
            <a:fillRect/>
          </a:stretch>
        </p:blipFill>
        <p:spPr>
          <a:xfrm>
            <a:off x="412879" y="8453"/>
            <a:ext cx="11784769" cy="2620447"/>
          </a:xfrm>
          <a:prstGeom prst="rect">
            <a:avLst/>
          </a:prstGeom>
        </p:spPr>
      </p:pic>
      <p:pic>
        <p:nvPicPr>
          <p:cNvPr id="6" name="Picture 5">
            <a:extLst>
              <a:ext uri="{FF2B5EF4-FFF2-40B4-BE49-F238E27FC236}">
                <a16:creationId xmlns:a16="http://schemas.microsoft.com/office/drawing/2014/main" id="{9FF5F028-BAE0-B3F2-B19A-2B6BC85EC85F}"/>
              </a:ext>
            </a:extLst>
          </p:cNvPr>
          <p:cNvPicPr>
            <a:picLocks noChangeAspect="1"/>
          </p:cNvPicPr>
          <p:nvPr/>
        </p:nvPicPr>
        <p:blipFill>
          <a:blip r:embed="rId4"/>
          <a:stretch>
            <a:fillRect/>
          </a:stretch>
        </p:blipFill>
        <p:spPr>
          <a:xfrm>
            <a:off x="412879" y="2350834"/>
            <a:ext cx="4359108" cy="4370580"/>
          </a:xfrm>
          <a:prstGeom prst="rect">
            <a:avLst/>
          </a:prstGeom>
        </p:spPr>
      </p:pic>
      <p:cxnSp>
        <p:nvCxnSpPr>
          <p:cNvPr id="10" name="Straight Arrow Connector 9">
            <a:extLst>
              <a:ext uri="{FF2B5EF4-FFF2-40B4-BE49-F238E27FC236}">
                <a16:creationId xmlns:a16="http://schemas.microsoft.com/office/drawing/2014/main" id="{1ECE1D1F-D28C-20F0-5250-AE3D9961232B}"/>
              </a:ext>
            </a:extLst>
          </p:cNvPr>
          <p:cNvCxnSpPr/>
          <p:nvPr/>
        </p:nvCxnSpPr>
        <p:spPr>
          <a:xfrm>
            <a:off x="5956300" y="2082800"/>
            <a:ext cx="2730500" cy="2133600"/>
          </a:xfrm>
          <a:prstGeom prst="straightConnector1">
            <a:avLst/>
          </a:prstGeom>
          <a:ln w="133350">
            <a:solidFill>
              <a:srgbClr val="C43094"/>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10CE238C-F22A-00EC-AD31-A391FD9DA36B}"/>
              </a:ext>
            </a:extLst>
          </p:cNvPr>
          <p:cNvSpPr/>
          <p:nvPr/>
        </p:nvSpPr>
        <p:spPr>
          <a:xfrm>
            <a:off x="10883900" y="800100"/>
            <a:ext cx="1181100" cy="215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B66698F6-5FB1-B953-3DFF-A6C0D016EB3D}"/>
              </a:ext>
            </a:extLst>
          </p:cNvPr>
          <p:cNvSpPr/>
          <p:nvPr/>
        </p:nvSpPr>
        <p:spPr>
          <a:xfrm>
            <a:off x="3568700" y="1346200"/>
            <a:ext cx="1203287" cy="1143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28087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2">
            <a:extLst>
              <a:ext uri="{FF2B5EF4-FFF2-40B4-BE49-F238E27FC236}">
                <a16:creationId xmlns:a16="http://schemas.microsoft.com/office/drawing/2014/main" id="{0E5325C7-9E8C-456E-9108-D4B000FA014B}"/>
              </a:ext>
            </a:extLst>
          </p:cNvPr>
          <p:cNvSpPr/>
          <p:nvPr/>
        </p:nvSpPr>
        <p:spPr>
          <a:xfrm>
            <a:off x="5661660" y="-264560"/>
            <a:ext cx="6530340" cy="1786441"/>
          </a:xfrm>
          <a:prstGeom prst="rect">
            <a:avLst/>
          </a:prstGeom>
          <a:no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200" b="0" i="0" u="none" strike="noStrike" kern="1200" cap="none" spc="0" normalizeH="0" baseline="0" noProof="0" dirty="0">
                <a:ln>
                  <a:noFill/>
                </a:ln>
                <a:solidFill>
                  <a:prstClr val="white"/>
                </a:solidFill>
                <a:effectLst/>
                <a:uLnTx/>
                <a:uFillTx/>
                <a:latin typeface="Russo One" panose="02000503050000020004" pitchFamily="2" charset="0"/>
                <a:ea typeface="+mn-ea"/>
                <a:cs typeface="+mn-cs"/>
              </a:rPr>
              <a:t>OPENZITI.IO</a:t>
            </a:r>
          </a:p>
        </p:txBody>
      </p:sp>
      <p:sp>
        <p:nvSpPr>
          <p:cNvPr id="34" name="Rectangle: Rounded Corners 33">
            <a:extLst>
              <a:ext uri="{FF2B5EF4-FFF2-40B4-BE49-F238E27FC236}">
                <a16:creationId xmlns:a16="http://schemas.microsoft.com/office/drawing/2014/main" id="{8D724A6F-C57F-47A7-BA4B-01B74761CF2F}"/>
              </a:ext>
            </a:extLst>
          </p:cNvPr>
          <p:cNvSpPr/>
          <p:nvPr/>
        </p:nvSpPr>
        <p:spPr>
          <a:xfrm>
            <a:off x="8378073" y="4814515"/>
            <a:ext cx="3337678" cy="467832"/>
          </a:xfrm>
          <a:prstGeom prst="roundRect">
            <a:avLst/>
          </a:prstGeom>
          <a:gradFill>
            <a:gsLst>
              <a:gs pos="0">
                <a:schemeClr val="accent1">
                  <a:lumMod val="5000"/>
                  <a:lumOff val="95000"/>
                </a:schemeClr>
              </a:gs>
              <a:gs pos="100000">
                <a:schemeClr val="bg1">
                  <a:lumMod val="75000"/>
                </a:schemeClr>
              </a:gs>
            </a:gsLst>
            <a:path path="circle">
              <a:fillToRect l="100000" b="100000"/>
            </a:path>
          </a:grad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C567A"/>
                </a:solidFill>
                <a:effectLst/>
                <a:uLnTx/>
                <a:uFillTx/>
                <a:latin typeface="Calibri"/>
                <a:ea typeface="+mn-ea"/>
                <a:cs typeface="+mn-cs"/>
              </a:rPr>
              <a:t>github.com/openziti-test-kitchen</a:t>
            </a:r>
          </a:p>
        </p:txBody>
      </p:sp>
      <p:pic>
        <p:nvPicPr>
          <p:cNvPr id="35" name="Graphic 34">
            <a:extLst>
              <a:ext uri="{FF2B5EF4-FFF2-40B4-BE49-F238E27FC236}">
                <a16:creationId xmlns:a16="http://schemas.microsoft.com/office/drawing/2014/main" id="{3D3DC8A8-AFB5-4C28-B3A4-9DE734D15FF1}"/>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7518768" y="4764716"/>
            <a:ext cx="581540" cy="567429"/>
          </a:xfrm>
          <a:prstGeom prst="rect">
            <a:avLst/>
          </a:prstGeom>
        </p:spPr>
      </p:pic>
      <p:grpSp>
        <p:nvGrpSpPr>
          <p:cNvPr id="36" name="Group 35">
            <a:extLst>
              <a:ext uri="{FF2B5EF4-FFF2-40B4-BE49-F238E27FC236}">
                <a16:creationId xmlns:a16="http://schemas.microsoft.com/office/drawing/2014/main" id="{44201D4F-9A62-42CC-9291-3C691D8D4124}"/>
              </a:ext>
            </a:extLst>
          </p:cNvPr>
          <p:cNvGrpSpPr/>
          <p:nvPr/>
        </p:nvGrpSpPr>
        <p:grpSpPr>
          <a:xfrm>
            <a:off x="6775189" y="4775424"/>
            <a:ext cx="581540" cy="567430"/>
            <a:chOff x="7411218" y="4924822"/>
            <a:chExt cx="581540" cy="567430"/>
          </a:xfrm>
        </p:grpSpPr>
        <p:pic>
          <p:nvPicPr>
            <p:cNvPr id="37" name="Picture 36" descr="A picture containing text, clipart, vector graphics&#10;&#10;Description automatically generated">
              <a:extLst>
                <a:ext uri="{FF2B5EF4-FFF2-40B4-BE49-F238E27FC236}">
                  <a16:creationId xmlns:a16="http://schemas.microsoft.com/office/drawing/2014/main" id="{77D3681C-1DD8-4C71-982E-76B393BDBEC2}"/>
                </a:ext>
              </a:extLst>
            </p:cNvPr>
            <p:cNvPicPr>
              <a:picLocks noChangeAspect="1"/>
            </p:cNvPicPr>
            <p:nvPr/>
          </p:nvPicPr>
          <p:blipFill>
            <a:blip r:embed="rId5"/>
            <a:stretch>
              <a:fillRect/>
            </a:stretch>
          </p:blipFill>
          <p:spPr>
            <a:xfrm>
              <a:off x="7424794" y="4924823"/>
              <a:ext cx="567964" cy="567429"/>
            </a:xfrm>
            <a:prstGeom prst="rect">
              <a:avLst/>
            </a:prstGeom>
          </p:spPr>
        </p:pic>
        <p:pic>
          <p:nvPicPr>
            <p:cNvPr id="39" name="Picture 38">
              <a:extLst>
                <a:ext uri="{FF2B5EF4-FFF2-40B4-BE49-F238E27FC236}">
                  <a16:creationId xmlns:a16="http://schemas.microsoft.com/office/drawing/2014/main" id="{E8EADC83-F32F-4B6E-BED5-C10A83B982D1}"/>
                </a:ext>
              </a:extLst>
            </p:cNvPr>
            <p:cNvPicPr>
              <a:picLocks noChangeAspect="1"/>
            </p:cNvPicPr>
            <p:nvPr/>
          </p:nvPicPr>
          <p:blipFill rotWithShape="1">
            <a:blip r:embed="rId6"/>
            <a:srcRect l="15151" t="12432" r="16517" b="36699"/>
            <a:stretch/>
          </p:blipFill>
          <p:spPr>
            <a:xfrm>
              <a:off x="7411218" y="4924822"/>
              <a:ext cx="567964" cy="563681"/>
            </a:xfrm>
            <a:prstGeom prst="ellipse">
              <a:avLst/>
            </a:prstGeom>
            <a:ln w="19050" cap="rnd">
              <a:solidFill>
                <a:schemeClr val="tx1"/>
              </a:solidFill>
            </a:ln>
            <a:effectLst/>
            <a:scene3d>
              <a:camera prst="orthographicFront"/>
              <a:lightRig rig="contrasting" dir="t">
                <a:rot lat="0" lon="0" rev="3000000"/>
              </a:lightRig>
            </a:scene3d>
            <a:sp3d contourW="7620">
              <a:bevelT w="95250" h="31750"/>
              <a:contourClr>
                <a:srgbClr val="333333"/>
              </a:contourClr>
            </a:sp3d>
          </p:spPr>
        </p:pic>
      </p:grpSp>
      <p:sp>
        <p:nvSpPr>
          <p:cNvPr id="49" name="Rectangle: Rounded Corners 48">
            <a:extLst>
              <a:ext uri="{FF2B5EF4-FFF2-40B4-BE49-F238E27FC236}">
                <a16:creationId xmlns:a16="http://schemas.microsoft.com/office/drawing/2014/main" id="{A2F92B7D-A6F4-423C-A96F-37BCC2426225}"/>
              </a:ext>
            </a:extLst>
          </p:cNvPr>
          <p:cNvSpPr/>
          <p:nvPr/>
        </p:nvSpPr>
        <p:spPr>
          <a:xfrm>
            <a:off x="8378073" y="1259471"/>
            <a:ext cx="3337678" cy="467832"/>
          </a:xfrm>
          <a:prstGeom prst="roundRect">
            <a:avLst/>
          </a:prstGeom>
          <a:gradFill>
            <a:gsLst>
              <a:gs pos="0">
                <a:schemeClr val="accent1">
                  <a:lumMod val="5000"/>
                  <a:lumOff val="95000"/>
                </a:schemeClr>
              </a:gs>
              <a:gs pos="100000">
                <a:schemeClr val="bg1">
                  <a:lumMod val="75000"/>
                </a:schemeClr>
              </a:gs>
            </a:gsLst>
            <a:path path="circle">
              <a:fillToRect l="100000" b="100000"/>
            </a:path>
          </a:grad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C567A"/>
                </a:solidFill>
                <a:effectLst/>
                <a:uLnTx/>
                <a:uFillTx/>
                <a:latin typeface="Calibri"/>
                <a:ea typeface="+mn-ea"/>
                <a:cs typeface="+mn-cs"/>
              </a:rPr>
              <a:t>https://openziti.github.io/</a:t>
            </a:r>
          </a:p>
        </p:txBody>
      </p:sp>
      <p:pic>
        <p:nvPicPr>
          <p:cNvPr id="50" name="Picture 49">
            <a:extLst>
              <a:ext uri="{FF2B5EF4-FFF2-40B4-BE49-F238E27FC236}">
                <a16:creationId xmlns:a16="http://schemas.microsoft.com/office/drawing/2014/main" id="{F40DD4B0-9297-4108-AF66-FE721F301E96}"/>
              </a:ext>
            </a:extLst>
          </p:cNvPr>
          <p:cNvPicPr>
            <a:picLocks noChangeAspect="1"/>
          </p:cNvPicPr>
          <p:nvPr/>
        </p:nvPicPr>
        <p:blipFill rotWithShape="1">
          <a:blip r:embed="rId7"/>
          <a:srcRect l="2852" t="5908" r="30703" b="3016"/>
          <a:stretch/>
        </p:blipFill>
        <p:spPr>
          <a:xfrm>
            <a:off x="6761613" y="1254037"/>
            <a:ext cx="1437755" cy="470912"/>
          </a:xfrm>
          <a:prstGeom prst="roundRect">
            <a:avLst>
              <a:gd name="adj" fmla="val 8594"/>
            </a:avLst>
          </a:prstGeom>
          <a:solidFill>
            <a:srgbClr val="FFFFFF">
              <a:shade val="85000"/>
            </a:srgbClr>
          </a:solidFill>
          <a:ln>
            <a:noFill/>
          </a:ln>
          <a:effectLst/>
        </p:spPr>
      </p:pic>
      <p:sp>
        <p:nvSpPr>
          <p:cNvPr id="54" name="Rectangle: Rounded Corners 53">
            <a:extLst>
              <a:ext uri="{FF2B5EF4-FFF2-40B4-BE49-F238E27FC236}">
                <a16:creationId xmlns:a16="http://schemas.microsoft.com/office/drawing/2014/main" id="{BEB43CD0-8502-4B50-A57D-98F658E4A225}"/>
              </a:ext>
            </a:extLst>
          </p:cNvPr>
          <p:cNvSpPr/>
          <p:nvPr/>
        </p:nvSpPr>
        <p:spPr>
          <a:xfrm>
            <a:off x="8378073" y="5467067"/>
            <a:ext cx="3337678" cy="467832"/>
          </a:xfrm>
          <a:prstGeom prst="roundRect">
            <a:avLst/>
          </a:prstGeom>
          <a:gradFill>
            <a:gsLst>
              <a:gs pos="0">
                <a:schemeClr val="accent1">
                  <a:lumMod val="5000"/>
                  <a:lumOff val="95000"/>
                </a:schemeClr>
              </a:gs>
              <a:gs pos="100000">
                <a:schemeClr val="bg1">
                  <a:lumMod val="75000"/>
                </a:schemeClr>
              </a:gs>
            </a:gsLst>
            <a:path path="circle">
              <a:fillToRect l="100000" b="100000"/>
            </a:path>
          </a:grad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C567A"/>
                </a:solidFill>
                <a:effectLst/>
                <a:uLnTx/>
                <a:uFillTx/>
                <a:latin typeface="Calibri"/>
                <a:ea typeface="+mn-ea"/>
                <a:cs typeface="+mn-cs"/>
              </a:rPr>
              <a:t>twitter.com/openziggy</a:t>
            </a:r>
          </a:p>
        </p:txBody>
      </p:sp>
      <p:pic>
        <p:nvPicPr>
          <p:cNvPr id="55" name="Graphic 54">
            <a:extLst>
              <a:ext uri="{FF2B5EF4-FFF2-40B4-BE49-F238E27FC236}">
                <a16:creationId xmlns:a16="http://schemas.microsoft.com/office/drawing/2014/main" id="{B1648C64-AB9C-4353-B582-827FA7BF4C00}"/>
              </a:ext>
            </a:extLst>
          </p:cNvPr>
          <p:cNvPicPr>
            <a:picLocks noChangeAspect="1"/>
          </p:cNvPicPr>
          <p:nvPr/>
        </p:nvPicPr>
        <p:blipFill>
          <a:blip r:embed="rId8">
            <a:extLst>
              <a:ext uri="{96DAC541-7B7A-43D3-8B79-37D633B846F1}">
                <asvg:svgBlip xmlns:asvg="http://schemas.microsoft.com/office/drawing/2016/SVG/main" r:embed="rId9"/>
              </a:ext>
            </a:extLst>
          </a:blip>
          <a:srcRect/>
          <a:stretch/>
        </p:blipFill>
        <p:spPr>
          <a:xfrm>
            <a:off x="7518768" y="5410213"/>
            <a:ext cx="581540" cy="581540"/>
          </a:xfrm>
          <a:prstGeom prst="rect">
            <a:avLst/>
          </a:prstGeom>
        </p:spPr>
      </p:pic>
      <p:grpSp>
        <p:nvGrpSpPr>
          <p:cNvPr id="56" name="Group 55">
            <a:extLst>
              <a:ext uri="{FF2B5EF4-FFF2-40B4-BE49-F238E27FC236}">
                <a16:creationId xmlns:a16="http://schemas.microsoft.com/office/drawing/2014/main" id="{2D1059C2-6160-412C-BC8A-A9809492D700}"/>
              </a:ext>
            </a:extLst>
          </p:cNvPr>
          <p:cNvGrpSpPr/>
          <p:nvPr/>
        </p:nvGrpSpPr>
        <p:grpSpPr>
          <a:xfrm>
            <a:off x="6761613" y="5408915"/>
            <a:ext cx="581540" cy="582519"/>
            <a:chOff x="7411218" y="3572784"/>
            <a:chExt cx="581540" cy="582519"/>
          </a:xfrm>
        </p:grpSpPr>
        <p:pic>
          <p:nvPicPr>
            <p:cNvPr id="57" name="Picture 56" descr="A picture containing text, clipart, vector graphics&#10;&#10;Description automatically generated">
              <a:extLst>
                <a:ext uri="{FF2B5EF4-FFF2-40B4-BE49-F238E27FC236}">
                  <a16:creationId xmlns:a16="http://schemas.microsoft.com/office/drawing/2014/main" id="{4AD7ED2A-819E-4B6A-AA77-A897A0366731}"/>
                </a:ext>
              </a:extLst>
            </p:cNvPr>
            <p:cNvPicPr>
              <a:picLocks noChangeAspect="1"/>
            </p:cNvPicPr>
            <p:nvPr/>
          </p:nvPicPr>
          <p:blipFill>
            <a:blip r:embed="rId5"/>
            <a:stretch>
              <a:fillRect/>
            </a:stretch>
          </p:blipFill>
          <p:spPr>
            <a:xfrm>
              <a:off x="7424794" y="3580328"/>
              <a:ext cx="567964" cy="567429"/>
            </a:xfrm>
            <a:prstGeom prst="rect">
              <a:avLst/>
            </a:prstGeom>
          </p:spPr>
        </p:pic>
        <p:pic>
          <p:nvPicPr>
            <p:cNvPr id="58" name="Picture 57" descr="A picture containing shape&#10;&#10;Description automatically generated">
              <a:extLst>
                <a:ext uri="{FF2B5EF4-FFF2-40B4-BE49-F238E27FC236}">
                  <a16:creationId xmlns:a16="http://schemas.microsoft.com/office/drawing/2014/main" id="{D8EF2070-E05C-4705-8EAB-C05A62CCC38A}"/>
                </a:ext>
              </a:extLst>
            </p:cNvPr>
            <p:cNvPicPr>
              <a:picLocks noChangeAspect="1"/>
            </p:cNvPicPr>
            <p:nvPr/>
          </p:nvPicPr>
          <p:blipFill rotWithShape="1">
            <a:blip r:embed="rId10"/>
            <a:srcRect l="21353" t="21450" r="20861" b="35132"/>
            <a:stretch/>
          </p:blipFill>
          <p:spPr>
            <a:xfrm>
              <a:off x="7411218" y="3572784"/>
              <a:ext cx="581540" cy="582519"/>
            </a:xfrm>
            <a:prstGeom prst="ellipse">
              <a:avLst/>
            </a:prstGeom>
            <a:ln w="19050" cap="rnd">
              <a:solidFill>
                <a:schemeClr val="tx1"/>
              </a:solidFill>
            </a:ln>
            <a:effectLst/>
            <a:scene3d>
              <a:camera prst="orthographicFront"/>
              <a:lightRig rig="contrasting" dir="t">
                <a:rot lat="0" lon="0" rev="3000000"/>
              </a:lightRig>
            </a:scene3d>
            <a:sp3d contourW="7620">
              <a:bevelT w="95250" h="31750"/>
              <a:contourClr>
                <a:srgbClr val="333333"/>
              </a:contourClr>
            </a:sp3d>
          </p:spPr>
        </p:pic>
      </p:grpSp>
      <p:pic>
        <p:nvPicPr>
          <p:cNvPr id="59" name="Picture 58" descr="A picture containing text, clipart, vector graphics&#10;&#10;Description automatically generated">
            <a:extLst>
              <a:ext uri="{FF2B5EF4-FFF2-40B4-BE49-F238E27FC236}">
                <a16:creationId xmlns:a16="http://schemas.microsoft.com/office/drawing/2014/main" id="{D3ECA516-D40E-4FE1-8596-F097C04A6AEF}"/>
              </a:ext>
            </a:extLst>
          </p:cNvPr>
          <p:cNvPicPr>
            <a:picLocks noChangeAspect="1"/>
          </p:cNvPicPr>
          <p:nvPr/>
        </p:nvPicPr>
        <p:blipFill>
          <a:blip r:embed="rId5"/>
          <a:stretch>
            <a:fillRect/>
          </a:stretch>
        </p:blipFill>
        <p:spPr>
          <a:xfrm>
            <a:off x="6775189" y="1769054"/>
            <a:ext cx="567964" cy="567429"/>
          </a:xfrm>
          <a:prstGeom prst="rect">
            <a:avLst/>
          </a:prstGeom>
        </p:spPr>
      </p:pic>
      <p:sp>
        <p:nvSpPr>
          <p:cNvPr id="60" name="Rectangle: Rounded Corners 59">
            <a:extLst>
              <a:ext uri="{FF2B5EF4-FFF2-40B4-BE49-F238E27FC236}">
                <a16:creationId xmlns:a16="http://schemas.microsoft.com/office/drawing/2014/main" id="{67328288-F2D1-48B2-8CE7-16115DA7183B}"/>
              </a:ext>
            </a:extLst>
          </p:cNvPr>
          <p:cNvSpPr/>
          <p:nvPr/>
        </p:nvSpPr>
        <p:spPr>
          <a:xfrm>
            <a:off x="8378073" y="1843662"/>
            <a:ext cx="3337678" cy="467832"/>
          </a:xfrm>
          <a:prstGeom prst="roundRect">
            <a:avLst/>
          </a:prstGeom>
          <a:gradFill>
            <a:gsLst>
              <a:gs pos="0">
                <a:schemeClr val="accent1">
                  <a:lumMod val="5000"/>
                  <a:lumOff val="95000"/>
                </a:schemeClr>
              </a:gs>
              <a:gs pos="100000">
                <a:schemeClr val="bg1">
                  <a:lumMod val="75000"/>
                </a:schemeClr>
              </a:gs>
            </a:gsLst>
            <a:path path="circle">
              <a:fillToRect l="100000" b="100000"/>
            </a:path>
          </a:grad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C567A"/>
                </a:solidFill>
                <a:effectLst/>
                <a:uLnTx/>
                <a:uFillTx/>
                <a:latin typeface="Calibri"/>
                <a:ea typeface="+mn-ea"/>
                <a:cs typeface="+mn-cs"/>
              </a:rPr>
              <a:t>Search for “OpenZiti”</a:t>
            </a:r>
          </a:p>
        </p:txBody>
      </p:sp>
      <p:sp>
        <p:nvSpPr>
          <p:cNvPr id="61" name="Rectangle 60">
            <a:extLst>
              <a:ext uri="{FF2B5EF4-FFF2-40B4-BE49-F238E27FC236}">
                <a16:creationId xmlns:a16="http://schemas.microsoft.com/office/drawing/2014/main" id="{8D1BF045-05C5-44E8-B179-65C8B372F17C}"/>
              </a:ext>
            </a:extLst>
          </p:cNvPr>
          <p:cNvSpPr/>
          <p:nvPr/>
        </p:nvSpPr>
        <p:spPr>
          <a:xfrm>
            <a:off x="7577305" y="1843662"/>
            <a:ext cx="525426" cy="418214"/>
          </a:xfrm>
          <a:prstGeom prst="rect">
            <a:avLst/>
          </a:prstGeom>
          <a:solidFill>
            <a:schemeClr val="bg1"/>
          </a:solid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62" name="Graphic 61">
            <a:extLst>
              <a:ext uri="{FF2B5EF4-FFF2-40B4-BE49-F238E27FC236}">
                <a16:creationId xmlns:a16="http://schemas.microsoft.com/office/drawing/2014/main" id="{2AFD3867-5120-4C6D-ADD2-F1CBC0F65830}"/>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437681" y="1695754"/>
            <a:ext cx="743715" cy="743715"/>
          </a:xfrm>
          <a:prstGeom prst="rect">
            <a:avLst/>
          </a:prstGeom>
        </p:spPr>
      </p:pic>
      <p:sp>
        <p:nvSpPr>
          <p:cNvPr id="63" name="Rectangle: Rounded Corners 62">
            <a:extLst>
              <a:ext uri="{FF2B5EF4-FFF2-40B4-BE49-F238E27FC236}">
                <a16:creationId xmlns:a16="http://schemas.microsoft.com/office/drawing/2014/main" id="{65711916-6C8C-4CA6-AAC0-3D0353868DD1}"/>
              </a:ext>
            </a:extLst>
          </p:cNvPr>
          <p:cNvSpPr/>
          <p:nvPr/>
        </p:nvSpPr>
        <p:spPr>
          <a:xfrm>
            <a:off x="8378073" y="2457135"/>
            <a:ext cx="3337678" cy="467832"/>
          </a:xfrm>
          <a:prstGeom prst="roundRect">
            <a:avLst/>
          </a:prstGeom>
          <a:gradFill>
            <a:gsLst>
              <a:gs pos="0">
                <a:schemeClr val="accent1">
                  <a:lumMod val="5000"/>
                  <a:lumOff val="95000"/>
                </a:schemeClr>
              </a:gs>
              <a:gs pos="100000">
                <a:schemeClr val="bg1">
                  <a:lumMod val="75000"/>
                </a:schemeClr>
              </a:gs>
            </a:gsLst>
            <a:path path="circle">
              <a:fillToRect l="100000" b="100000"/>
            </a:path>
          </a:grad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C567A"/>
                </a:solidFill>
                <a:effectLst/>
                <a:uLnTx/>
                <a:uFillTx/>
                <a:latin typeface="Calibri"/>
                <a:ea typeface="+mn-ea"/>
                <a:cs typeface="+mn-cs"/>
              </a:rPr>
              <a:t>twitter.com/openziti</a:t>
            </a:r>
          </a:p>
        </p:txBody>
      </p:sp>
      <p:pic>
        <p:nvPicPr>
          <p:cNvPr id="64" name="Graphic 63">
            <a:extLst>
              <a:ext uri="{FF2B5EF4-FFF2-40B4-BE49-F238E27FC236}">
                <a16:creationId xmlns:a16="http://schemas.microsoft.com/office/drawing/2014/main" id="{A41C6B1C-01FA-4844-91CC-6368FE77DDC8}"/>
              </a:ext>
            </a:extLst>
          </p:cNvPr>
          <p:cNvPicPr>
            <a:picLocks noChangeAspect="1"/>
          </p:cNvPicPr>
          <p:nvPr/>
        </p:nvPicPr>
        <p:blipFill>
          <a:blip r:embed="rId8">
            <a:extLst>
              <a:ext uri="{96DAC541-7B7A-43D3-8B79-37D633B846F1}">
                <asvg:svgBlip xmlns:asvg="http://schemas.microsoft.com/office/drawing/2016/SVG/main" r:embed="rId9"/>
              </a:ext>
            </a:extLst>
          </a:blip>
          <a:srcRect/>
          <a:stretch/>
        </p:blipFill>
        <p:spPr>
          <a:xfrm>
            <a:off x="7518768" y="2400281"/>
            <a:ext cx="581540" cy="581540"/>
          </a:xfrm>
          <a:prstGeom prst="rect">
            <a:avLst/>
          </a:prstGeom>
        </p:spPr>
      </p:pic>
      <p:pic>
        <p:nvPicPr>
          <p:cNvPr id="65" name="Picture 64" descr="A picture containing text, clipart, vector graphics&#10;&#10;Description automatically generated">
            <a:extLst>
              <a:ext uri="{FF2B5EF4-FFF2-40B4-BE49-F238E27FC236}">
                <a16:creationId xmlns:a16="http://schemas.microsoft.com/office/drawing/2014/main" id="{F5CBD1B7-AD72-4818-9BFC-07134AE2C259}"/>
              </a:ext>
            </a:extLst>
          </p:cNvPr>
          <p:cNvPicPr>
            <a:picLocks noChangeAspect="1"/>
          </p:cNvPicPr>
          <p:nvPr/>
        </p:nvPicPr>
        <p:blipFill>
          <a:blip r:embed="rId5"/>
          <a:stretch>
            <a:fillRect/>
          </a:stretch>
        </p:blipFill>
        <p:spPr>
          <a:xfrm>
            <a:off x="6775189" y="2407336"/>
            <a:ext cx="567964" cy="567429"/>
          </a:xfrm>
          <a:prstGeom prst="rect">
            <a:avLst/>
          </a:prstGeom>
        </p:spPr>
      </p:pic>
      <p:sp>
        <p:nvSpPr>
          <p:cNvPr id="66" name="Rectangle: Rounded Corners 65">
            <a:extLst>
              <a:ext uri="{FF2B5EF4-FFF2-40B4-BE49-F238E27FC236}">
                <a16:creationId xmlns:a16="http://schemas.microsoft.com/office/drawing/2014/main" id="{AB1FEC2E-01DA-40ED-AD1E-BC70120F9080}"/>
              </a:ext>
            </a:extLst>
          </p:cNvPr>
          <p:cNvSpPr/>
          <p:nvPr/>
        </p:nvSpPr>
        <p:spPr>
          <a:xfrm>
            <a:off x="8378073" y="3076583"/>
            <a:ext cx="3337678" cy="467832"/>
          </a:xfrm>
          <a:prstGeom prst="roundRect">
            <a:avLst/>
          </a:prstGeom>
          <a:gradFill>
            <a:gsLst>
              <a:gs pos="0">
                <a:schemeClr val="accent1">
                  <a:lumMod val="5000"/>
                  <a:lumOff val="95000"/>
                </a:schemeClr>
              </a:gs>
              <a:gs pos="100000">
                <a:schemeClr val="bg1">
                  <a:lumMod val="75000"/>
                </a:schemeClr>
              </a:gs>
            </a:gsLst>
            <a:path path="circle">
              <a:fillToRect l="100000" b="100000"/>
            </a:path>
          </a:grad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C567A"/>
                </a:solidFill>
                <a:effectLst/>
                <a:uLnTx/>
                <a:uFillTx/>
                <a:latin typeface="Calibri"/>
                <a:ea typeface="+mn-ea"/>
                <a:cs typeface="+mn-cs"/>
              </a:rPr>
              <a:t>github.com/openziti</a:t>
            </a:r>
          </a:p>
        </p:txBody>
      </p:sp>
      <p:pic>
        <p:nvPicPr>
          <p:cNvPr id="67" name="Graphic 66">
            <a:extLst>
              <a:ext uri="{FF2B5EF4-FFF2-40B4-BE49-F238E27FC236}">
                <a16:creationId xmlns:a16="http://schemas.microsoft.com/office/drawing/2014/main" id="{0F86B5D6-A444-4931-BAF7-6EB60F28D1BD}"/>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7518768" y="3026784"/>
            <a:ext cx="581540" cy="567429"/>
          </a:xfrm>
          <a:prstGeom prst="rect">
            <a:avLst/>
          </a:prstGeom>
        </p:spPr>
      </p:pic>
      <p:pic>
        <p:nvPicPr>
          <p:cNvPr id="68" name="Picture 67" descr="A picture containing text, clipart, vector graphics&#10;&#10;Description automatically generated">
            <a:extLst>
              <a:ext uri="{FF2B5EF4-FFF2-40B4-BE49-F238E27FC236}">
                <a16:creationId xmlns:a16="http://schemas.microsoft.com/office/drawing/2014/main" id="{4E19D9EC-5D99-4363-8474-E3E9742B3DE3}"/>
              </a:ext>
            </a:extLst>
          </p:cNvPr>
          <p:cNvPicPr>
            <a:picLocks noChangeAspect="1"/>
          </p:cNvPicPr>
          <p:nvPr/>
        </p:nvPicPr>
        <p:blipFill>
          <a:blip r:embed="rId5"/>
          <a:stretch>
            <a:fillRect/>
          </a:stretch>
        </p:blipFill>
        <p:spPr>
          <a:xfrm>
            <a:off x="6775189" y="3026784"/>
            <a:ext cx="567964" cy="567429"/>
          </a:xfrm>
          <a:prstGeom prst="rect">
            <a:avLst/>
          </a:prstGeom>
        </p:spPr>
      </p:pic>
      <p:sp>
        <p:nvSpPr>
          <p:cNvPr id="69" name="Rectangle: Rounded Corners 68">
            <a:extLst>
              <a:ext uri="{FF2B5EF4-FFF2-40B4-BE49-F238E27FC236}">
                <a16:creationId xmlns:a16="http://schemas.microsoft.com/office/drawing/2014/main" id="{47F78303-9D3E-4ED4-97F7-0E67C60281C2}"/>
              </a:ext>
            </a:extLst>
          </p:cNvPr>
          <p:cNvSpPr/>
          <p:nvPr/>
        </p:nvSpPr>
        <p:spPr>
          <a:xfrm>
            <a:off x="8378073" y="3692947"/>
            <a:ext cx="3337678" cy="467832"/>
          </a:xfrm>
          <a:prstGeom prst="roundRect">
            <a:avLst/>
          </a:prstGeom>
          <a:gradFill>
            <a:gsLst>
              <a:gs pos="0">
                <a:schemeClr val="accent1">
                  <a:lumMod val="5000"/>
                  <a:lumOff val="95000"/>
                </a:schemeClr>
              </a:gs>
              <a:gs pos="100000">
                <a:schemeClr val="bg1">
                  <a:lumMod val="75000"/>
                </a:schemeClr>
              </a:gs>
            </a:gsLst>
            <a:path path="circle">
              <a:fillToRect l="100000" b="100000"/>
            </a:path>
          </a:grad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C567A"/>
                </a:solidFill>
                <a:effectLst/>
                <a:uLnTx/>
                <a:uFillTx/>
                <a:latin typeface="Calibri"/>
                <a:ea typeface="+mn-ea"/>
                <a:cs typeface="+mn-cs"/>
              </a:rPr>
              <a:t>openziti.discourse.group</a:t>
            </a:r>
          </a:p>
        </p:txBody>
      </p:sp>
      <p:pic>
        <p:nvPicPr>
          <p:cNvPr id="70" name="Graphic 69">
            <a:extLst>
              <a:ext uri="{FF2B5EF4-FFF2-40B4-BE49-F238E27FC236}">
                <a16:creationId xmlns:a16="http://schemas.microsoft.com/office/drawing/2014/main" id="{8089F86A-317A-4E73-8329-E6791578CE72}"/>
              </a:ext>
            </a:extLst>
          </p:cNvPr>
          <p:cNvPicPr>
            <a:picLocks noChangeAspect="1"/>
          </p:cNvPicPr>
          <p:nvPr/>
        </p:nvPicPr>
        <p:blipFill>
          <a:blip r:embed="rId13">
            <a:extLst>
              <a:ext uri="{96DAC541-7B7A-43D3-8B79-37D633B846F1}">
                <asvg:svgBlip xmlns:asvg="http://schemas.microsoft.com/office/drawing/2016/SVG/main" r:embed="rId14"/>
              </a:ext>
            </a:extLst>
          </a:blip>
          <a:srcRect/>
          <a:stretch/>
        </p:blipFill>
        <p:spPr>
          <a:xfrm>
            <a:off x="7527397" y="3643148"/>
            <a:ext cx="564282" cy="567429"/>
          </a:xfrm>
          <a:prstGeom prst="rect">
            <a:avLst/>
          </a:prstGeom>
        </p:spPr>
      </p:pic>
      <p:pic>
        <p:nvPicPr>
          <p:cNvPr id="71" name="Picture 70" descr="A picture containing text, clipart, vector graphics&#10;&#10;Description automatically generated">
            <a:extLst>
              <a:ext uri="{FF2B5EF4-FFF2-40B4-BE49-F238E27FC236}">
                <a16:creationId xmlns:a16="http://schemas.microsoft.com/office/drawing/2014/main" id="{E79A2CF9-B11C-4A6C-B37B-E1B1D5BF0268}"/>
              </a:ext>
            </a:extLst>
          </p:cNvPr>
          <p:cNvPicPr>
            <a:picLocks noChangeAspect="1"/>
          </p:cNvPicPr>
          <p:nvPr/>
        </p:nvPicPr>
        <p:blipFill>
          <a:blip r:embed="rId5"/>
          <a:stretch>
            <a:fillRect/>
          </a:stretch>
        </p:blipFill>
        <p:spPr>
          <a:xfrm>
            <a:off x="6775189" y="3643148"/>
            <a:ext cx="567964" cy="567429"/>
          </a:xfrm>
          <a:prstGeom prst="rect">
            <a:avLst/>
          </a:prstGeom>
        </p:spPr>
      </p:pic>
      <p:sp>
        <p:nvSpPr>
          <p:cNvPr id="72" name="Rectangle: Rounded Corners 71">
            <a:extLst>
              <a:ext uri="{FF2B5EF4-FFF2-40B4-BE49-F238E27FC236}">
                <a16:creationId xmlns:a16="http://schemas.microsoft.com/office/drawing/2014/main" id="{9F824876-F620-4C97-86A5-2290E4F77F08}"/>
              </a:ext>
            </a:extLst>
          </p:cNvPr>
          <p:cNvSpPr/>
          <p:nvPr/>
        </p:nvSpPr>
        <p:spPr>
          <a:xfrm>
            <a:off x="314971" y="1248851"/>
            <a:ext cx="5499666" cy="1007224"/>
          </a:xfrm>
          <a:prstGeom prst="roundRect">
            <a:avLst>
              <a:gd name="adj" fmla="val 1459"/>
            </a:avLst>
          </a:prstGeom>
          <a:solidFill>
            <a:schemeClr val="bg2"/>
          </a:solid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44546A"/>
                </a:solidFill>
                <a:effectLst/>
                <a:uLnTx/>
                <a:uFillTx/>
                <a:latin typeface="Russo One" panose="02000503050000020004" pitchFamily="2" charset="0"/>
                <a:ea typeface="+mn-ea"/>
                <a:cs typeface="+mn-cs"/>
              </a:rPr>
              <a:t>Proudly supported by </a:t>
            </a:r>
          </a:p>
        </p:txBody>
      </p:sp>
      <p:pic>
        <p:nvPicPr>
          <p:cNvPr id="73" name="Picture 72" descr="A picture containing icon&#10;&#10;Description automatically generated">
            <a:extLst>
              <a:ext uri="{FF2B5EF4-FFF2-40B4-BE49-F238E27FC236}">
                <a16:creationId xmlns:a16="http://schemas.microsoft.com/office/drawing/2014/main" id="{21707225-7046-4B8B-893A-588DBFBA00C5}"/>
              </a:ext>
            </a:extLst>
          </p:cNvPr>
          <p:cNvPicPr>
            <a:picLocks noChangeAspect="1"/>
          </p:cNvPicPr>
          <p:nvPr/>
        </p:nvPicPr>
        <p:blipFill>
          <a:blip r:embed="rId15"/>
          <a:stretch>
            <a:fillRect/>
          </a:stretch>
        </p:blipFill>
        <p:spPr>
          <a:xfrm>
            <a:off x="403407" y="1646633"/>
            <a:ext cx="3619500" cy="542925"/>
          </a:xfrm>
          <a:prstGeom prst="rect">
            <a:avLst/>
          </a:prstGeom>
        </p:spPr>
      </p:pic>
      <p:sp>
        <p:nvSpPr>
          <p:cNvPr id="74" name="Rectangle: Rounded Corners 73">
            <a:extLst>
              <a:ext uri="{FF2B5EF4-FFF2-40B4-BE49-F238E27FC236}">
                <a16:creationId xmlns:a16="http://schemas.microsoft.com/office/drawing/2014/main" id="{82FD479D-AACD-4288-B977-260E38F90602}"/>
              </a:ext>
            </a:extLst>
          </p:cNvPr>
          <p:cNvSpPr/>
          <p:nvPr/>
        </p:nvSpPr>
        <p:spPr>
          <a:xfrm>
            <a:off x="314971" y="2261876"/>
            <a:ext cx="5499666" cy="1267891"/>
          </a:xfrm>
          <a:prstGeom prst="roundRect">
            <a:avLst>
              <a:gd name="adj" fmla="val 1459"/>
            </a:avLst>
          </a:prstGeom>
          <a:solidFill>
            <a:schemeClr val="bg2"/>
          </a:solid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3D3C40"/>
                </a:solidFill>
                <a:effectLst/>
                <a:uLnTx/>
                <a:uFillTx/>
                <a:latin typeface="Open Sans" panose="020B0606030504020204" pitchFamily="34" charset="0"/>
                <a:ea typeface="+mn-ea"/>
                <a:cs typeface="+mn-cs"/>
              </a:rPr>
              <a:t>Multi-cloud-nativ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3D3C40"/>
                </a:solidFill>
                <a:effectLst/>
                <a:uLnTx/>
                <a:uFillTx/>
                <a:latin typeface="Open Sans" panose="020B0606030504020204" pitchFamily="34" charset="0"/>
                <a:ea typeface="+mn-ea"/>
                <a:cs typeface="+mn-cs"/>
              </a:rPr>
              <a:t>Secure-by-design</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3D3C40"/>
                </a:solidFill>
                <a:effectLst/>
                <a:uLnTx/>
                <a:uFillTx/>
                <a:latin typeface="Open Sans" panose="020B0606030504020204" pitchFamily="34" charset="0"/>
                <a:ea typeface="+mn-ea"/>
                <a:cs typeface="+mn-cs"/>
              </a:rPr>
              <a:t>Develop-once - deploy-anywher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3D3C40"/>
                </a:solidFill>
                <a:effectLst/>
                <a:uLnTx/>
                <a:uFillTx/>
                <a:latin typeface="Open Sans" panose="020B0606030504020204" pitchFamily="34" charset="0"/>
                <a:ea typeface="+mn-ea"/>
                <a:cs typeface="+mn-cs"/>
              </a:rPr>
              <a:t>Infrastructure-as-Code</a:t>
            </a:r>
          </a:p>
        </p:txBody>
      </p:sp>
      <p:sp>
        <p:nvSpPr>
          <p:cNvPr id="75" name="Rectangle: Rounded Corners 74">
            <a:extLst>
              <a:ext uri="{FF2B5EF4-FFF2-40B4-BE49-F238E27FC236}">
                <a16:creationId xmlns:a16="http://schemas.microsoft.com/office/drawing/2014/main" id="{B3AE4ABF-9362-4781-8ADD-E1FBC15B550B}"/>
              </a:ext>
            </a:extLst>
          </p:cNvPr>
          <p:cNvSpPr/>
          <p:nvPr/>
        </p:nvSpPr>
        <p:spPr>
          <a:xfrm>
            <a:off x="314971" y="4375556"/>
            <a:ext cx="4764062" cy="1813581"/>
          </a:xfrm>
          <a:prstGeom prst="roundRect">
            <a:avLst>
              <a:gd name="adj" fmla="val 2556"/>
            </a:avLst>
          </a:prstGeom>
          <a:gradFill>
            <a:gsLst>
              <a:gs pos="0">
                <a:schemeClr val="accent1">
                  <a:lumMod val="5000"/>
                  <a:lumOff val="95000"/>
                </a:schemeClr>
              </a:gs>
              <a:gs pos="100000">
                <a:schemeClr val="bg1">
                  <a:lumMod val="75000"/>
                </a:schemeClr>
              </a:gs>
            </a:gsLst>
            <a:path path="circle">
              <a:fillToRect l="100000" b="100000"/>
            </a:path>
          </a:gradFill>
          <a:ln>
            <a:noFill/>
          </a:ln>
          <a:effectLst>
            <a:outerShdw blurRad="330200" dist="304800" dir="54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l" defTabSz="457200" rtl="0" eaLnBrk="1" fontAlgn="auto" latinLnBrk="0" hangingPunct="1">
              <a:lnSpc>
                <a:spcPct val="100000"/>
              </a:lnSpc>
              <a:spcBef>
                <a:spcPts val="0"/>
              </a:spcBef>
              <a:spcAft>
                <a:spcPts val="300"/>
              </a:spcAft>
              <a:buClrTx/>
              <a:buSzTx/>
              <a:buFontTx/>
              <a:buNone/>
              <a:tabLst/>
              <a:defRPr/>
            </a:pPr>
            <a:r>
              <a:rPr kumimoji="0" lang="en-US" sz="1200" b="0" i="0" u="none" strike="noStrike" kern="1200" cap="all" spc="0" normalizeH="0" baseline="0" noProof="0" dirty="0">
                <a:ln>
                  <a:noFill/>
                </a:ln>
                <a:solidFill>
                  <a:srgbClr val="000000"/>
                </a:solidFill>
                <a:effectLst/>
                <a:uLnTx/>
                <a:uFillTx/>
                <a:latin typeface="Russo One" panose="02000503050000020004" pitchFamily="2" charset="0"/>
                <a:ea typeface="Calibri" panose="020F0502020204030204" pitchFamily="34" charset="0"/>
                <a:cs typeface="+mn-cs"/>
              </a:rPr>
              <a:t>Clint Dovholuk</a:t>
            </a:r>
            <a:endParaRPr kumimoji="0" lang="en-US" sz="1200" b="0" i="0" u="none" strike="noStrike" kern="1200" cap="none" spc="0" normalizeH="0" baseline="0" noProof="0" dirty="0">
              <a:ln>
                <a:noFill/>
              </a:ln>
              <a:solidFill>
                <a:prstClr val="white"/>
              </a:solidFill>
              <a:effectLst/>
              <a:uLnTx/>
              <a:uFillTx/>
              <a:latin typeface="Russo One" panose="02000503050000020004" pitchFamily="2" charset="0"/>
              <a:ea typeface="Calibri" panose="020F0502020204030204" pitchFamily="34" charset="0"/>
              <a:cs typeface="+mn-cs"/>
            </a:endParaRPr>
          </a:p>
          <a:p>
            <a:pPr marL="0" marR="0" lvl="0" indent="0" algn="l" defTabSz="457200" rtl="0" eaLnBrk="1" fontAlgn="auto" latinLnBrk="0" hangingPunct="1">
              <a:lnSpc>
                <a:spcPct val="100000"/>
              </a:lnSpc>
              <a:spcBef>
                <a:spcPts val="0"/>
              </a:spcBef>
              <a:spcAft>
                <a:spcPts val="300"/>
              </a:spcAft>
              <a:buClrTx/>
              <a:buSzTx/>
              <a:buFontTx/>
              <a:buNone/>
              <a:tabLst/>
              <a:defRPr/>
            </a:pPr>
            <a:r>
              <a:rPr kumimoji="0" lang="en-US" sz="1200" b="0" i="0" u="none" strike="noStrike" kern="1200" cap="none" spc="0" normalizeH="0" baseline="0" noProof="0" dirty="0">
                <a:ln>
                  <a:noFill/>
                </a:ln>
                <a:solidFill>
                  <a:srgbClr val="3D3C40"/>
                </a:solidFill>
                <a:effectLst/>
                <a:uLnTx/>
                <a:uFillTx/>
                <a:latin typeface="Open Sans" panose="020B0606030504020204" pitchFamily="34" charset="0"/>
                <a:ea typeface="+mn-ea"/>
                <a:cs typeface="+mn-cs"/>
              </a:rPr>
              <a:t>Developer / Zero trust evangelist</a:t>
            </a:r>
          </a:p>
          <a:p>
            <a:pPr marL="0" marR="0" lvl="0" indent="0" algn="l" defTabSz="457200" rtl="0" eaLnBrk="1" fontAlgn="auto" latinLnBrk="0" hangingPunct="1">
              <a:lnSpc>
                <a:spcPct val="100000"/>
              </a:lnSpc>
              <a:spcBef>
                <a:spcPts val="0"/>
              </a:spcBef>
              <a:spcAft>
                <a:spcPts val="300"/>
              </a:spcAft>
              <a:buClrTx/>
              <a:buSzTx/>
              <a:buFontTx/>
              <a:buNone/>
              <a:tabLst/>
              <a:defRPr/>
            </a:pPr>
            <a:r>
              <a:rPr kumimoji="0" lang="en-US" sz="1200" b="0" i="0" u="none" strike="noStrike" kern="1200" cap="all" spc="0" normalizeH="0" baseline="0" noProof="0" dirty="0" err="1">
                <a:ln>
                  <a:noFill/>
                </a:ln>
                <a:solidFill>
                  <a:srgbClr val="000000"/>
                </a:solidFill>
                <a:effectLst/>
                <a:uLnTx/>
                <a:uFillTx/>
                <a:latin typeface="Open Sans" panose="020B0606030504020204" pitchFamily="34" charset="0"/>
                <a:ea typeface="Open Sans" panose="020B0606030504020204" pitchFamily="34" charset="0"/>
                <a:cs typeface="Open Sans" panose="020B0606030504020204" pitchFamily="34" charset="0"/>
                <a:hlinkClick r:id="rId16"/>
              </a:rPr>
              <a:t>clint@openziti.orG</a:t>
            </a:r>
            <a:r>
              <a:rPr kumimoji="0" lang="en-US" sz="1200" b="0" i="0" u="none" strike="noStrike" kern="1200" cap="all" spc="0" normalizeH="0" baseline="0" noProof="0" dirty="0">
                <a:ln>
                  <a:noFill/>
                </a:ln>
                <a:solidFill>
                  <a:srgbClr val="000000"/>
                </a:solidFill>
                <a:effectLst/>
                <a:uLnTx/>
                <a:uFillTx/>
                <a:latin typeface="Open Sans" panose="020B0606030504020204" pitchFamily="34" charset="0"/>
                <a:ea typeface="Open Sans" panose="020B0606030504020204" pitchFamily="34" charset="0"/>
                <a:cs typeface="Open Sans" panose="020B0606030504020204" pitchFamily="34" charset="0"/>
              </a:rPr>
              <a:t> </a:t>
            </a:r>
          </a:p>
          <a:p>
            <a:pPr marL="0" marR="0" lvl="0" indent="0" algn="l" defTabSz="457200" rtl="0" eaLnBrk="1" fontAlgn="auto" latinLnBrk="0" hangingPunct="1">
              <a:lnSpc>
                <a:spcPct val="100000"/>
              </a:lnSpc>
              <a:spcBef>
                <a:spcPts val="0"/>
              </a:spcBef>
              <a:spcAft>
                <a:spcPts val="300"/>
              </a:spcAft>
              <a:buClrTx/>
              <a:buSzTx/>
              <a:buFontTx/>
              <a:buNone/>
              <a:tabLst/>
              <a:defRPr/>
            </a:pPr>
            <a:endParaRPr kumimoji="0" lang="en-US" sz="1200" b="0" i="0" u="none" strike="noStrike" kern="1200" cap="all" spc="0" normalizeH="0" baseline="0" noProof="0" dirty="0">
              <a:ln>
                <a:noFill/>
              </a:ln>
              <a:solidFill>
                <a:srgbClr val="000000"/>
              </a:solidFill>
              <a:effectLst/>
              <a:uLnTx/>
              <a:uFillTx/>
              <a:latin typeface="Open Sans" panose="020B0606030504020204" pitchFamily="34" charset="0"/>
              <a:ea typeface="Open Sans" panose="020B0606030504020204" pitchFamily="34" charset="0"/>
              <a:cs typeface="Open Sans" panose="020B0606030504020204" pitchFamily="34" charset="0"/>
            </a:endParaRPr>
          </a:p>
        </p:txBody>
      </p:sp>
      <p:pic>
        <p:nvPicPr>
          <p:cNvPr id="76" name="Picture 75" descr="A picture containing icon&#10;&#10;Description automatically generated">
            <a:extLst>
              <a:ext uri="{FF2B5EF4-FFF2-40B4-BE49-F238E27FC236}">
                <a16:creationId xmlns:a16="http://schemas.microsoft.com/office/drawing/2014/main" id="{14F7812F-A6E3-41A7-9D31-34A5D077AA21}"/>
              </a:ext>
            </a:extLst>
          </p:cNvPr>
          <p:cNvPicPr>
            <a:picLocks noChangeAspect="1"/>
          </p:cNvPicPr>
          <p:nvPr/>
        </p:nvPicPr>
        <p:blipFill>
          <a:blip r:embed="rId15"/>
          <a:stretch>
            <a:fillRect/>
          </a:stretch>
        </p:blipFill>
        <p:spPr>
          <a:xfrm>
            <a:off x="408166" y="4476060"/>
            <a:ext cx="3814257" cy="542925"/>
          </a:xfrm>
          <a:prstGeom prst="rect">
            <a:avLst/>
          </a:prstGeom>
        </p:spPr>
      </p:pic>
    </p:spTree>
    <p:extLst>
      <p:ext uri="{BB962C8B-B14F-4D97-AF65-F5344CB8AC3E}">
        <p14:creationId xmlns:p14="http://schemas.microsoft.com/office/powerpoint/2010/main" val="15361564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FA4E00EE-93E6-4726-A3D0-2C0A89A427EF}"/>
              </a:ext>
            </a:extLst>
          </p:cNvPr>
          <p:cNvSpPr/>
          <p:nvPr/>
        </p:nvSpPr>
        <p:spPr>
          <a:xfrm>
            <a:off x="4280937" y="0"/>
            <a:ext cx="7911063" cy="6858000"/>
          </a:xfrm>
          <a:prstGeom prst="rect">
            <a:avLst/>
          </a:prstGeom>
          <a:solidFill>
            <a:srgbClr val="274A9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Content Placeholder 3">
            <a:extLst>
              <a:ext uri="{FF2B5EF4-FFF2-40B4-BE49-F238E27FC236}">
                <a16:creationId xmlns:a16="http://schemas.microsoft.com/office/drawing/2014/main" id="{56483FB0-BE27-4EB8-A131-DEA552744B4B}"/>
              </a:ext>
            </a:extLst>
          </p:cNvPr>
          <p:cNvGraphicFramePr>
            <a:graphicFrameLocks/>
          </p:cNvGraphicFramePr>
          <p:nvPr>
            <p:extLst>
              <p:ext uri="{D42A27DB-BD31-4B8C-83A1-F6EECF244321}">
                <p14:modId xmlns:p14="http://schemas.microsoft.com/office/powerpoint/2010/main" val="2613839269"/>
              </p:ext>
            </p:extLst>
          </p:nvPr>
        </p:nvGraphicFramePr>
        <p:xfrm>
          <a:off x="4598438" y="266700"/>
          <a:ext cx="7276062" cy="61974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Title 1">
            <a:extLst>
              <a:ext uri="{FF2B5EF4-FFF2-40B4-BE49-F238E27FC236}">
                <a16:creationId xmlns:a16="http://schemas.microsoft.com/office/drawing/2014/main" id="{1E233262-511E-4E47-8DFE-0F1780AAF9B2}"/>
              </a:ext>
            </a:extLst>
          </p:cNvPr>
          <p:cNvSpPr txBox="1">
            <a:spLocks/>
          </p:cNvSpPr>
          <p:nvPr/>
        </p:nvSpPr>
        <p:spPr>
          <a:xfrm>
            <a:off x="0" y="1037967"/>
            <a:ext cx="4280937" cy="4709131"/>
          </a:xfrm>
          <a:prstGeom prst="rect">
            <a:avLst/>
          </a:prstGeom>
        </p:spPr>
        <p:txBody>
          <a:bodyPr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n-US" sz="6600" dirty="0">
                <a:solidFill>
                  <a:schemeClr val="accent1"/>
                </a:solidFill>
              </a:rPr>
              <a:t>AGENDA</a:t>
            </a:r>
          </a:p>
        </p:txBody>
      </p:sp>
      <p:grpSp>
        <p:nvGrpSpPr>
          <p:cNvPr id="5" name="Group 4">
            <a:extLst>
              <a:ext uri="{FF2B5EF4-FFF2-40B4-BE49-F238E27FC236}">
                <a16:creationId xmlns:a16="http://schemas.microsoft.com/office/drawing/2014/main" id="{437626DD-6AAA-DE24-57F6-81FC2668F9BF}"/>
              </a:ext>
            </a:extLst>
          </p:cNvPr>
          <p:cNvGrpSpPr/>
          <p:nvPr/>
        </p:nvGrpSpPr>
        <p:grpSpPr>
          <a:xfrm>
            <a:off x="4598438" y="4336438"/>
            <a:ext cx="1286504" cy="667362"/>
            <a:chOff x="4621040" y="3749063"/>
            <a:chExt cx="1085097" cy="562884"/>
          </a:xfrm>
        </p:grpSpPr>
        <p:sp>
          <p:nvSpPr>
            <p:cNvPr id="11" name="Rectangle 10">
              <a:extLst>
                <a:ext uri="{FF2B5EF4-FFF2-40B4-BE49-F238E27FC236}">
                  <a16:creationId xmlns:a16="http://schemas.microsoft.com/office/drawing/2014/main" id="{3AB31ABF-0016-481A-BD1E-E09000F68AA6}"/>
                </a:ext>
              </a:extLst>
            </p:cNvPr>
            <p:cNvSpPr/>
            <p:nvPr/>
          </p:nvSpPr>
          <p:spPr>
            <a:xfrm>
              <a:off x="5161322" y="3749063"/>
              <a:ext cx="544815" cy="544815"/>
            </a:xfrm>
            <a:prstGeom prst="rect">
              <a:avLst/>
            </a:prstGeom>
            <a:blipFill>
              <a:blip r:embed="rId7"/>
              <a:srcRect/>
              <a:stretch>
                <a:fillRect/>
              </a:stretch>
            </a:blipFill>
            <a:ln w="22225" cap="rnd" cmpd="sng" algn="ctr">
              <a:noFill/>
              <a:prstDash val="solid"/>
            </a:ln>
            <a:effectLst/>
          </p:spPr>
        </p:sp>
        <p:sp>
          <p:nvSpPr>
            <p:cNvPr id="4" name="Rectangle 3">
              <a:extLst>
                <a:ext uri="{FF2B5EF4-FFF2-40B4-BE49-F238E27FC236}">
                  <a16:creationId xmlns:a16="http://schemas.microsoft.com/office/drawing/2014/main" id="{14CF9CF0-72C7-378B-3BCB-A8E366908185}"/>
                </a:ext>
              </a:extLst>
            </p:cNvPr>
            <p:cNvSpPr/>
            <p:nvPr/>
          </p:nvSpPr>
          <p:spPr>
            <a:xfrm>
              <a:off x="4621040" y="3749063"/>
              <a:ext cx="562884" cy="562884"/>
            </a:xfrm>
            <a:prstGeom prst="rect">
              <a:avLst/>
            </a:prstGeom>
            <a:blipFill>
              <a:blip r:embed="rId8"/>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grpSp>
    </p:spTree>
    <p:extLst>
      <p:ext uri="{BB962C8B-B14F-4D97-AF65-F5344CB8AC3E}">
        <p14:creationId xmlns:p14="http://schemas.microsoft.com/office/powerpoint/2010/main" val="11189425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A078A52F-85EA-4C0B-962B-D9D9DD4DD78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7" name="Rectangle 16">
            <a:extLst>
              <a:ext uri="{FF2B5EF4-FFF2-40B4-BE49-F238E27FC236}">
                <a16:creationId xmlns:a16="http://schemas.microsoft.com/office/drawing/2014/main" id="{919797D5-5700-4683-B30A-5B4D56CB827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9" name="Rectangle 18">
            <a:extLst>
              <a:ext uri="{FF2B5EF4-FFF2-40B4-BE49-F238E27FC236}">
                <a16:creationId xmlns:a16="http://schemas.microsoft.com/office/drawing/2014/main" id="{4856A7B9-9801-42EC-A4C9-7E22A56EF53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1" name="Rectangle 20">
            <a:extLst>
              <a:ext uri="{FF2B5EF4-FFF2-40B4-BE49-F238E27FC236}">
                <a16:creationId xmlns:a16="http://schemas.microsoft.com/office/drawing/2014/main" id="{8AD54DB8-C150-4290-85D6-F5B0262BFEE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23" name="Rectangle 22">
            <a:extLst>
              <a:ext uri="{FF2B5EF4-FFF2-40B4-BE49-F238E27FC236}">
                <a16:creationId xmlns:a16="http://schemas.microsoft.com/office/drawing/2014/main" id="{17C35B5F-59FB-4E4A-A4E6-85CC504D79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pic>
        <p:nvPicPr>
          <p:cNvPr id="11" name="Picture 10" descr="White puzzle with one red piece">
            <a:extLst>
              <a:ext uri="{FF2B5EF4-FFF2-40B4-BE49-F238E27FC236}">
                <a16:creationId xmlns:a16="http://schemas.microsoft.com/office/drawing/2014/main" id="{DCC1768D-1765-46D4-8982-2A4F99CA89F4}"/>
              </a:ext>
            </a:extLst>
          </p:cNvPr>
          <p:cNvPicPr>
            <a:picLocks noChangeAspect="1"/>
          </p:cNvPicPr>
          <p:nvPr/>
        </p:nvPicPr>
        <p:blipFill rotWithShape="1">
          <a:blip r:embed="rId3">
            <a:grayscl/>
          </a:blip>
          <a:srcRect/>
          <a:stretch/>
        </p:blipFill>
        <p:spPr>
          <a:xfrm>
            <a:off x="20" y="10"/>
            <a:ext cx="12191980" cy="6857990"/>
          </a:xfrm>
          <a:prstGeom prst="rect">
            <a:avLst/>
          </a:prstGeom>
        </p:spPr>
      </p:pic>
      <p:grpSp>
        <p:nvGrpSpPr>
          <p:cNvPr id="25" name="Group 24">
            <a:extLst>
              <a:ext uri="{FF2B5EF4-FFF2-40B4-BE49-F238E27FC236}">
                <a16:creationId xmlns:a16="http://schemas.microsoft.com/office/drawing/2014/main" id="{266203B4-6411-4E9D-AAC1-D798EF7311A2}"/>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38068" y="457200"/>
            <a:ext cx="3703320" cy="5935132"/>
            <a:chOff x="438068" y="457200"/>
            <a:chExt cx="3703320" cy="5935132"/>
          </a:xfrm>
        </p:grpSpPr>
        <p:sp>
          <p:nvSpPr>
            <p:cNvPr id="30" name="Rectangle 25">
              <a:extLst>
                <a:ext uri="{FF2B5EF4-FFF2-40B4-BE49-F238E27FC236}">
                  <a16:creationId xmlns:a16="http://schemas.microsoft.com/office/drawing/2014/main" id="{810D9114-A47D-47E3-9417-1858C7C688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38068" y="618067"/>
              <a:ext cx="3702134" cy="5774265"/>
            </a:xfrm>
            <a:prstGeom prst="rect">
              <a:avLst/>
            </a:prstGeom>
            <a:solidFill>
              <a:schemeClr val="accent1">
                <a:alpha val="97000"/>
              </a:schemeClr>
            </a:solidFill>
            <a:ln w="6350" cmpd="sng">
              <a:noFill/>
            </a:ln>
            <a:effectLst/>
          </p:spPr>
          <p:style>
            <a:lnRef idx="1">
              <a:schemeClr val="accent1"/>
            </a:lnRef>
            <a:fillRef idx="3">
              <a:schemeClr val="accent1"/>
            </a:fillRef>
            <a:effectRef idx="2">
              <a:schemeClr val="accent1"/>
            </a:effectRef>
            <a:fontRef idx="minor">
              <a:schemeClr val="lt1"/>
            </a:fontRef>
          </p:style>
        </p:sp>
        <p:sp>
          <p:nvSpPr>
            <p:cNvPr id="27" name="Rectangle 26">
              <a:extLst>
                <a:ext uri="{FF2B5EF4-FFF2-40B4-BE49-F238E27FC236}">
                  <a16:creationId xmlns:a16="http://schemas.microsoft.com/office/drawing/2014/main" id="{4E6705EF-CBA4-4963-9FCA-08B27801423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38068"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grpSp>
      <p:sp>
        <p:nvSpPr>
          <p:cNvPr id="8" name="Title 7">
            <a:extLst>
              <a:ext uri="{FF2B5EF4-FFF2-40B4-BE49-F238E27FC236}">
                <a16:creationId xmlns:a16="http://schemas.microsoft.com/office/drawing/2014/main" id="{156D7179-B6AD-4259-B309-D74C15DDB894}"/>
              </a:ext>
            </a:extLst>
          </p:cNvPr>
          <p:cNvSpPr>
            <a:spLocks noGrp="1"/>
          </p:cNvSpPr>
          <p:nvPr>
            <p:ph type="title"/>
          </p:nvPr>
        </p:nvSpPr>
        <p:spPr>
          <a:xfrm>
            <a:off x="584200" y="2142067"/>
            <a:ext cx="3556002" cy="2971801"/>
          </a:xfrm>
        </p:spPr>
        <p:txBody>
          <a:bodyPr vert="horz" lIns="91440" tIns="45720" rIns="91440" bIns="45720" rtlCol="0" anchor="b">
            <a:normAutofit/>
          </a:bodyPr>
          <a:lstStyle/>
          <a:p>
            <a:r>
              <a:rPr lang="en-US" dirty="0">
                <a:solidFill>
                  <a:schemeClr val="bg1"/>
                </a:solidFill>
                <a:latin typeface="Russo One" panose="02000503050000020004" pitchFamily="2" charset="0"/>
              </a:rPr>
              <a:t>Overview of</a:t>
            </a:r>
            <a:br>
              <a:rPr lang="en-US" dirty="0">
                <a:solidFill>
                  <a:schemeClr val="bg1"/>
                </a:solidFill>
                <a:latin typeface="Russo One" panose="02000503050000020004" pitchFamily="2" charset="0"/>
              </a:rPr>
            </a:br>
            <a:r>
              <a:rPr lang="en-US" dirty="0">
                <a:solidFill>
                  <a:schemeClr val="bg1"/>
                </a:solidFill>
                <a:latin typeface="Russo One" panose="02000503050000020004" pitchFamily="2" charset="0"/>
              </a:rPr>
              <a:t>zero trust</a:t>
            </a:r>
          </a:p>
        </p:txBody>
      </p:sp>
      <p:sp>
        <p:nvSpPr>
          <p:cNvPr id="9" name="Text Placeholder 8">
            <a:extLst>
              <a:ext uri="{FF2B5EF4-FFF2-40B4-BE49-F238E27FC236}">
                <a16:creationId xmlns:a16="http://schemas.microsoft.com/office/drawing/2014/main" id="{73859236-42E6-4158-A573-FF4A339FBA21}"/>
              </a:ext>
            </a:extLst>
          </p:cNvPr>
          <p:cNvSpPr>
            <a:spLocks noGrp="1"/>
          </p:cNvSpPr>
          <p:nvPr>
            <p:ph type="body" idx="1"/>
          </p:nvPr>
        </p:nvSpPr>
        <p:spPr>
          <a:xfrm>
            <a:off x="584200" y="5145513"/>
            <a:ext cx="3412067" cy="738820"/>
          </a:xfrm>
        </p:spPr>
        <p:txBody>
          <a:bodyPr vert="horz" lIns="91440" tIns="45720" rIns="91440" bIns="45720" rtlCol="0" anchor="t">
            <a:normAutofit/>
          </a:bodyPr>
          <a:lstStyle/>
          <a:p>
            <a:endParaRPr lang="en-US" sz="1600">
              <a:solidFill>
                <a:schemeClr val="accent1">
                  <a:lumMod val="50000"/>
                  <a:lumOff val="50000"/>
                </a:schemeClr>
              </a:solidFill>
            </a:endParaRPr>
          </a:p>
        </p:txBody>
      </p:sp>
    </p:spTree>
    <p:extLst>
      <p:ext uri="{BB962C8B-B14F-4D97-AF65-F5344CB8AC3E}">
        <p14:creationId xmlns:p14="http://schemas.microsoft.com/office/powerpoint/2010/main" val="6127376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 name="Rectangle 27">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41" name="Rectangle 29">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42" name="Rectangle 31">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43" name="Rectangle 33">
            <a:extLst>
              <a:ext uri="{FF2B5EF4-FFF2-40B4-BE49-F238E27FC236}">
                <a16:creationId xmlns:a16="http://schemas.microsoft.com/office/drawing/2014/main" id="{90EB7086-616E-4D44-94BE-D0F763561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44" name="Rectangle 35">
            <a:extLst>
              <a:ext uri="{FF2B5EF4-FFF2-40B4-BE49-F238E27FC236}">
                <a16:creationId xmlns:a16="http://schemas.microsoft.com/office/drawing/2014/main" id="{F115DB35-53D7-4EDC-A965-A434929617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45" name="Rectangle 37">
            <a:extLst>
              <a:ext uri="{FF2B5EF4-FFF2-40B4-BE49-F238E27FC236}">
                <a16:creationId xmlns:a16="http://schemas.microsoft.com/office/drawing/2014/main" id="{4B610F9C-62FE-46FC-8607-C35030B6321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723899"/>
            <a:ext cx="3703320"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7" name="Title 2">
            <a:extLst>
              <a:ext uri="{FF2B5EF4-FFF2-40B4-BE49-F238E27FC236}">
                <a16:creationId xmlns:a16="http://schemas.microsoft.com/office/drawing/2014/main" id="{5A0B1F64-5474-4DEA-8132-115793B424FD}"/>
              </a:ext>
            </a:extLst>
          </p:cNvPr>
          <p:cNvSpPr>
            <a:spLocks noGrp="1"/>
          </p:cNvSpPr>
          <p:nvPr>
            <p:ph type="title"/>
          </p:nvPr>
        </p:nvSpPr>
        <p:spPr>
          <a:xfrm>
            <a:off x="8296274" y="723899"/>
            <a:ext cx="3413125" cy="5666666"/>
          </a:xfrm>
        </p:spPr>
        <p:txBody>
          <a:bodyPr vert="horz" lIns="91440" tIns="45720" rIns="91440" bIns="45720" rtlCol="0" anchor="ctr">
            <a:normAutofit/>
          </a:bodyPr>
          <a:lstStyle/>
          <a:p>
            <a:r>
              <a:rPr lang="en-US" sz="3600" dirty="0">
                <a:solidFill>
                  <a:srgbClr val="FFFFFF"/>
                </a:solidFill>
              </a:rPr>
              <a:t>Zero Trust</a:t>
            </a:r>
            <a:br>
              <a:rPr lang="en-US" sz="3600" dirty="0">
                <a:solidFill>
                  <a:srgbClr val="FFFFFF"/>
                </a:solidFill>
              </a:rPr>
            </a:br>
            <a:br>
              <a:rPr lang="en-US" sz="3600" dirty="0">
                <a:solidFill>
                  <a:srgbClr val="FFFFFF"/>
                </a:solidFill>
              </a:rPr>
            </a:br>
            <a:r>
              <a:rPr lang="en-US" sz="3600" dirty="0">
                <a:solidFill>
                  <a:srgbClr val="FFFFFF"/>
                </a:solidFill>
              </a:rPr>
              <a:t>Device</a:t>
            </a:r>
            <a:br>
              <a:rPr lang="en-US" sz="3600" dirty="0">
                <a:solidFill>
                  <a:srgbClr val="FFFFFF"/>
                </a:solidFill>
              </a:rPr>
            </a:br>
            <a:r>
              <a:rPr lang="en-US" sz="3600" dirty="0">
                <a:solidFill>
                  <a:srgbClr val="FFFFFF"/>
                </a:solidFill>
              </a:rPr>
              <a:t>Identity</a:t>
            </a:r>
          </a:p>
        </p:txBody>
      </p:sp>
      <p:sp>
        <p:nvSpPr>
          <p:cNvPr id="101" name="Rectangle 100">
            <a:extLst>
              <a:ext uri="{FF2B5EF4-FFF2-40B4-BE49-F238E27FC236}">
                <a16:creationId xmlns:a16="http://schemas.microsoft.com/office/drawing/2014/main" id="{D8172A7E-DD3D-4575-A057-569DA9C610A3}"/>
              </a:ext>
            </a:extLst>
          </p:cNvPr>
          <p:cNvSpPr/>
          <p:nvPr/>
        </p:nvSpPr>
        <p:spPr>
          <a:xfrm>
            <a:off x="99753" y="0"/>
            <a:ext cx="78659"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102" name="Rectangle 101">
            <a:extLst>
              <a:ext uri="{FF2B5EF4-FFF2-40B4-BE49-F238E27FC236}">
                <a16:creationId xmlns:a16="http://schemas.microsoft.com/office/drawing/2014/main" id="{80B3CE3D-138B-46DC-8F99-0735E49BFC46}"/>
              </a:ext>
            </a:extLst>
          </p:cNvPr>
          <p:cNvSpPr/>
          <p:nvPr/>
        </p:nvSpPr>
        <p:spPr>
          <a:xfrm>
            <a:off x="-9833" y="0"/>
            <a:ext cx="108155" cy="6858000"/>
          </a:xfrm>
          <a:prstGeom prst="rect">
            <a:avLst/>
          </a:prstGeom>
          <a:solidFill>
            <a:schemeClr val="tx2"/>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pic>
        <p:nvPicPr>
          <p:cNvPr id="105" name="Picture 104">
            <a:extLst>
              <a:ext uri="{FF2B5EF4-FFF2-40B4-BE49-F238E27FC236}">
                <a16:creationId xmlns:a16="http://schemas.microsoft.com/office/drawing/2014/main" id="{616754E3-2FED-4CF9-BE59-2BFB2AC01480}"/>
              </a:ext>
            </a:extLst>
          </p:cNvPr>
          <p:cNvPicPr>
            <a:picLocks noChangeAspect="1"/>
          </p:cNvPicPr>
          <p:nvPr/>
        </p:nvPicPr>
        <p:blipFill>
          <a:blip r:embed="rId3"/>
          <a:stretch>
            <a:fillRect/>
          </a:stretch>
        </p:blipFill>
        <p:spPr>
          <a:xfrm>
            <a:off x="315377" y="723899"/>
            <a:ext cx="7521069" cy="5775779"/>
          </a:xfrm>
          <a:prstGeom prst="rect">
            <a:avLst/>
          </a:prstGeom>
        </p:spPr>
      </p:pic>
      <p:sp>
        <p:nvSpPr>
          <p:cNvPr id="106" name="Text Placeholder 3">
            <a:extLst>
              <a:ext uri="{FF2B5EF4-FFF2-40B4-BE49-F238E27FC236}">
                <a16:creationId xmlns:a16="http://schemas.microsoft.com/office/drawing/2014/main" id="{97649B18-C830-40DA-A9AC-F641CC4C7DFC}"/>
              </a:ext>
            </a:extLst>
          </p:cNvPr>
          <p:cNvSpPr>
            <a:spLocks noGrp="1"/>
          </p:cNvSpPr>
          <p:nvPr>
            <p:ph type="body" sz="half" idx="2"/>
          </p:nvPr>
        </p:nvSpPr>
        <p:spPr>
          <a:xfrm>
            <a:off x="839788" y="1456841"/>
            <a:ext cx="3932237" cy="4412147"/>
          </a:xfrm>
        </p:spPr>
        <p:txBody>
          <a:bodyPr/>
          <a:lstStyle/>
          <a:p>
            <a:endParaRPr lang="en-US" dirty="0"/>
          </a:p>
        </p:txBody>
      </p:sp>
      <p:grpSp>
        <p:nvGrpSpPr>
          <p:cNvPr id="107" name="Group 106">
            <a:extLst>
              <a:ext uri="{FF2B5EF4-FFF2-40B4-BE49-F238E27FC236}">
                <a16:creationId xmlns:a16="http://schemas.microsoft.com/office/drawing/2014/main" id="{F093D0FB-4DED-4912-B94C-8F14084B14AB}"/>
              </a:ext>
            </a:extLst>
          </p:cNvPr>
          <p:cNvGrpSpPr/>
          <p:nvPr/>
        </p:nvGrpSpPr>
        <p:grpSpPr>
          <a:xfrm>
            <a:off x="1573159" y="4899660"/>
            <a:ext cx="292939" cy="408100"/>
            <a:chOff x="1573159" y="4899660"/>
            <a:chExt cx="292939" cy="408100"/>
          </a:xfrm>
        </p:grpSpPr>
        <p:pic>
          <p:nvPicPr>
            <p:cNvPr id="108" name="Picture 107">
              <a:extLst>
                <a:ext uri="{FF2B5EF4-FFF2-40B4-BE49-F238E27FC236}">
                  <a16:creationId xmlns:a16="http://schemas.microsoft.com/office/drawing/2014/main" id="{97B679DB-51EB-4A00-ABBC-4D864BA6A861}"/>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109" name="Object 108">
              <a:extLst>
                <a:ext uri="{FF2B5EF4-FFF2-40B4-BE49-F238E27FC236}">
                  <a16:creationId xmlns:a16="http://schemas.microsoft.com/office/drawing/2014/main" id="{96A5045F-539D-4362-B55C-40AC53E132CB}"/>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109" name="Object 108">
                          <a:extLst>
                            <a:ext uri="{FF2B5EF4-FFF2-40B4-BE49-F238E27FC236}">
                              <a16:creationId xmlns:a16="http://schemas.microsoft.com/office/drawing/2014/main" id="{96A5045F-539D-4362-B55C-40AC53E132CB}"/>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110" name="Group 109">
            <a:extLst>
              <a:ext uri="{FF2B5EF4-FFF2-40B4-BE49-F238E27FC236}">
                <a16:creationId xmlns:a16="http://schemas.microsoft.com/office/drawing/2014/main" id="{807328E5-FDC6-4823-B903-CD96793DF450}"/>
              </a:ext>
            </a:extLst>
          </p:cNvPr>
          <p:cNvGrpSpPr/>
          <p:nvPr/>
        </p:nvGrpSpPr>
        <p:grpSpPr>
          <a:xfrm>
            <a:off x="1533035" y="4497705"/>
            <a:ext cx="292939" cy="408100"/>
            <a:chOff x="1533035" y="4497705"/>
            <a:chExt cx="292939" cy="408100"/>
          </a:xfrm>
        </p:grpSpPr>
        <p:pic>
          <p:nvPicPr>
            <p:cNvPr id="111" name="Picture 110">
              <a:extLst>
                <a:ext uri="{FF2B5EF4-FFF2-40B4-BE49-F238E27FC236}">
                  <a16:creationId xmlns:a16="http://schemas.microsoft.com/office/drawing/2014/main" id="{BEF1F5F7-6EE7-491B-9F94-C7B5B37261F8}"/>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12" name="Object 111">
              <a:extLst>
                <a:ext uri="{FF2B5EF4-FFF2-40B4-BE49-F238E27FC236}">
                  <a16:creationId xmlns:a16="http://schemas.microsoft.com/office/drawing/2014/main" id="{B7939519-AE22-40DC-9D5A-FD36A267364C}"/>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112" name="Object 111">
                          <a:extLst>
                            <a:ext uri="{FF2B5EF4-FFF2-40B4-BE49-F238E27FC236}">
                              <a16:creationId xmlns:a16="http://schemas.microsoft.com/office/drawing/2014/main" id="{B7939519-AE22-40DC-9D5A-FD36A267364C}"/>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13" name="Group 112">
            <a:extLst>
              <a:ext uri="{FF2B5EF4-FFF2-40B4-BE49-F238E27FC236}">
                <a16:creationId xmlns:a16="http://schemas.microsoft.com/office/drawing/2014/main" id="{504A70F1-03B0-4EDF-B288-A25B60160168}"/>
              </a:ext>
            </a:extLst>
          </p:cNvPr>
          <p:cNvGrpSpPr/>
          <p:nvPr/>
        </p:nvGrpSpPr>
        <p:grpSpPr>
          <a:xfrm>
            <a:off x="2984786" y="4892006"/>
            <a:ext cx="292939" cy="408100"/>
            <a:chOff x="1533035" y="4497705"/>
            <a:chExt cx="292939" cy="408100"/>
          </a:xfrm>
        </p:grpSpPr>
        <p:pic>
          <p:nvPicPr>
            <p:cNvPr id="114" name="Picture 113">
              <a:extLst>
                <a:ext uri="{FF2B5EF4-FFF2-40B4-BE49-F238E27FC236}">
                  <a16:creationId xmlns:a16="http://schemas.microsoft.com/office/drawing/2014/main" id="{B7238947-D1D0-425C-9877-46E2EA17F861}"/>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15" name="Object 114">
              <a:extLst>
                <a:ext uri="{FF2B5EF4-FFF2-40B4-BE49-F238E27FC236}">
                  <a16:creationId xmlns:a16="http://schemas.microsoft.com/office/drawing/2014/main" id="{138BD892-C30F-4B09-AEB2-52B2E162DFCB}"/>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5" name="Object 114">
                          <a:extLst>
                            <a:ext uri="{FF2B5EF4-FFF2-40B4-BE49-F238E27FC236}">
                              <a16:creationId xmlns:a16="http://schemas.microsoft.com/office/drawing/2014/main" id="{138BD892-C30F-4B09-AEB2-52B2E162DFCB}"/>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16" name="Group 115">
            <a:extLst>
              <a:ext uri="{FF2B5EF4-FFF2-40B4-BE49-F238E27FC236}">
                <a16:creationId xmlns:a16="http://schemas.microsoft.com/office/drawing/2014/main" id="{91BF7C12-F1D8-4E12-9B8A-A2826CD68CE8}"/>
              </a:ext>
            </a:extLst>
          </p:cNvPr>
          <p:cNvGrpSpPr/>
          <p:nvPr/>
        </p:nvGrpSpPr>
        <p:grpSpPr>
          <a:xfrm>
            <a:off x="3395949" y="4586549"/>
            <a:ext cx="292939" cy="408100"/>
            <a:chOff x="1533035" y="4497705"/>
            <a:chExt cx="292939" cy="408100"/>
          </a:xfrm>
        </p:grpSpPr>
        <p:pic>
          <p:nvPicPr>
            <p:cNvPr id="117" name="Picture 116">
              <a:extLst>
                <a:ext uri="{FF2B5EF4-FFF2-40B4-BE49-F238E27FC236}">
                  <a16:creationId xmlns:a16="http://schemas.microsoft.com/office/drawing/2014/main" id="{831AACC8-E6BA-487A-B237-0DFC0CD0911B}"/>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18" name="Object 117">
              <a:extLst>
                <a:ext uri="{FF2B5EF4-FFF2-40B4-BE49-F238E27FC236}">
                  <a16:creationId xmlns:a16="http://schemas.microsoft.com/office/drawing/2014/main" id="{26DE2693-6E31-498A-B9FF-1500B2334884}"/>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18" name="Object 117">
                          <a:extLst>
                            <a:ext uri="{FF2B5EF4-FFF2-40B4-BE49-F238E27FC236}">
                              <a16:creationId xmlns:a16="http://schemas.microsoft.com/office/drawing/2014/main" id="{26DE2693-6E31-498A-B9FF-1500B2334884}"/>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19" name="Group 118">
            <a:extLst>
              <a:ext uri="{FF2B5EF4-FFF2-40B4-BE49-F238E27FC236}">
                <a16:creationId xmlns:a16="http://schemas.microsoft.com/office/drawing/2014/main" id="{7F7372A9-04FB-435F-B55B-645DAD92FDD6}"/>
              </a:ext>
            </a:extLst>
          </p:cNvPr>
          <p:cNvGrpSpPr/>
          <p:nvPr/>
        </p:nvGrpSpPr>
        <p:grpSpPr>
          <a:xfrm>
            <a:off x="2191450" y="4892006"/>
            <a:ext cx="292939" cy="408100"/>
            <a:chOff x="1533035" y="4497705"/>
            <a:chExt cx="292939" cy="408100"/>
          </a:xfrm>
        </p:grpSpPr>
        <p:pic>
          <p:nvPicPr>
            <p:cNvPr id="120" name="Picture 119">
              <a:extLst>
                <a:ext uri="{FF2B5EF4-FFF2-40B4-BE49-F238E27FC236}">
                  <a16:creationId xmlns:a16="http://schemas.microsoft.com/office/drawing/2014/main" id="{5A0D0553-9DDF-49E0-90D0-C4F487597092}"/>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21" name="Object 120">
              <a:extLst>
                <a:ext uri="{FF2B5EF4-FFF2-40B4-BE49-F238E27FC236}">
                  <a16:creationId xmlns:a16="http://schemas.microsoft.com/office/drawing/2014/main" id="{7A478094-F2B5-47AA-8369-370B8DE102DE}"/>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0" imgW="943093" imgH="942975" progId="Visio.Drawing.15">
                    <p:embed/>
                  </p:oleObj>
                </mc:Choice>
                <mc:Fallback>
                  <p:oleObj name="Visio" r:id="rId10" imgW="943093" imgH="942975" progId="Visio.Drawing.15">
                    <p:embed/>
                    <p:pic>
                      <p:nvPicPr>
                        <p:cNvPr id="121" name="Object 120">
                          <a:extLst>
                            <a:ext uri="{FF2B5EF4-FFF2-40B4-BE49-F238E27FC236}">
                              <a16:creationId xmlns:a16="http://schemas.microsoft.com/office/drawing/2014/main" id="{7A478094-F2B5-47AA-8369-370B8DE102D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22" name="Group 121">
            <a:extLst>
              <a:ext uri="{FF2B5EF4-FFF2-40B4-BE49-F238E27FC236}">
                <a16:creationId xmlns:a16="http://schemas.microsoft.com/office/drawing/2014/main" id="{3965D81A-8C0F-4051-9FD1-0DBBE44F33F0}"/>
              </a:ext>
            </a:extLst>
          </p:cNvPr>
          <p:cNvGrpSpPr/>
          <p:nvPr/>
        </p:nvGrpSpPr>
        <p:grpSpPr>
          <a:xfrm>
            <a:off x="6154951" y="4817507"/>
            <a:ext cx="292939" cy="408100"/>
            <a:chOff x="1533035" y="4497705"/>
            <a:chExt cx="292939" cy="408100"/>
          </a:xfrm>
        </p:grpSpPr>
        <p:pic>
          <p:nvPicPr>
            <p:cNvPr id="123" name="Picture 122">
              <a:extLst>
                <a:ext uri="{FF2B5EF4-FFF2-40B4-BE49-F238E27FC236}">
                  <a16:creationId xmlns:a16="http://schemas.microsoft.com/office/drawing/2014/main" id="{D9ECDA0E-EBFB-42A8-B5C1-F13D70303C4C}"/>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24" name="Object 123">
              <a:extLst>
                <a:ext uri="{FF2B5EF4-FFF2-40B4-BE49-F238E27FC236}">
                  <a16:creationId xmlns:a16="http://schemas.microsoft.com/office/drawing/2014/main" id="{461F97E5-4915-4DB6-9E68-9957DC93FF4D}"/>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1" imgW="943093" imgH="942975" progId="Visio.Drawing.15">
                    <p:embed/>
                  </p:oleObj>
                </mc:Choice>
                <mc:Fallback>
                  <p:oleObj name="Visio" r:id="rId11" imgW="943093" imgH="942975" progId="Visio.Drawing.15">
                    <p:embed/>
                    <p:pic>
                      <p:nvPicPr>
                        <p:cNvPr id="124" name="Object 123">
                          <a:extLst>
                            <a:ext uri="{FF2B5EF4-FFF2-40B4-BE49-F238E27FC236}">
                              <a16:creationId xmlns:a16="http://schemas.microsoft.com/office/drawing/2014/main" id="{461F97E5-4915-4DB6-9E68-9957DC93FF4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25" name="Group 124">
            <a:extLst>
              <a:ext uri="{FF2B5EF4-FFF2-40B4-BE49-F238E27FC236}">
                <a16:creationId xmlns:a16="http://schemas.microsoft.com/office/drawing/2014/main" id="{BDEF2C51-E2D3-47C3-8B92-50BB60457D37}"/>
              </a:ext>
            </a:extLst>
          </p:cNvPr>
          <p:cNvGrpSpPr/>
          <p:nvPr/>
        </p:nvGrpSpPr>
        <p:grpSpPr>
          <a:xfrm>
            <a:off x="6788895" y="4323943"/>
            <a:ext cx="292939" cy="408100"/>
            <a:chOff x="1533035" y="4497705"/>
            <a:chExt cx="292939" cy="408100"/>
          </a:xfrm>
        </p:grpSpPr>
        <p:pic>
          <p:nvPicPr>
            <p:cNvPr id="126" name="Picture 125">
              <a:extLst>
                <a:ext uri="{FF2B5EF4-FFF2-40B4-BE49-F238E27FC236}">
                  <a16:creationId xmlns:a16="http://schemas.microsoft.com/office/drawing/2014/main" id="{8005820A-CEAC-436D-9F89-66973C36F924}"/>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27" name="Object 126">
              <a:extLst>
                <a:ext uri="{FF2B5EF4-FFF2-40B4-BE49-F238E27FC236}">
                  <a16:creationId xmlns:a16="http://schemas.microsoft.com/office/drawing/2014/main" id="{4AF284E1-04C6-4BD0-A3FF-2B64AAE2EC3F}"/>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2" imgW="943093" imgH="942975" progId="Visio.Drawing.15">
                    <p:embed/>
                  </p:oleObj>
                </mc:Choice>
                <mc:Fallback>
                  <p:oleObj name="Visio" r:id="rId12" imgW="943093" imgH="942975" progId="Visio.Drawing.15">
                    <p:embed/>
                    <p:pic>
                      <p:nvPicPr>
                        <p:cNvPr id="127" name="Object 126">
                          <a:extLst>
                            <a:ext uri="{FF2B5EF4-FFF2-40B4-BE49-F238E27FC236}">
                              <a16:creationId xmlns:a16="http://schemas.microsoft.com/office/drawing/2014/main" id="{4AF284E1-04C6-4BD0-A3FF-2B64AAE2EC3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28" name="Group 127">
            <a:extLst>
              <a:ext uri="{FF2B5EF4-FFF2-40B4-BE49-F238E27FC236}">
                <a16:creationId xmlns:a16="http://schemas.microsoft.com/office/drawing/2014/main" id="{B72AC9C9-D176-478C-A166-E74C7E5EF57E}"/>
              </a:ext>
            </a:extLst>
          </p:cNvPr>
          <p:cNvGrpSpPr/>
          <p:nvPr/>
        </p:nvGrpSpPr>
        <p:grpSpPr>
          <a:xfrm>
            <a:off x="6447890" y="3224950"/>
            <a:ext cx="292939" cy="408100"/>
            <a:chOff x="1533035" y="4497705"/>
            <a:chExt cx="292939" cy="408100"/>
          </a:xfrm>
        </p:grpSpPr>
        <p:pic>
          <p:nvPicPr>
            <p:cNvPr id="129" name="Picture 128">
              <a:extLst>
                <a:ext uri="{FF2B5EF4-FFF2-40B4-BE49-F238E27FC236}">
                  <a16:creationId xmlns:a16="http://schemas.microsoft.com/office/drawing/2014/main" id="{C5509A77-D4DC-42B7-B43F-19C98D16A9DF}"/>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30" name="Object 129">
              <a:extLst>
                <a:ext uri="{FF2B5EF4-FFF2-40B4-BE49-F238E27FC236}">
                  <a16:creationId xmlns:a16="http://schemas.microsoft.com/office/drawing/2014/main" id="{F27FB113-46DF-4A1A-A6F8-E74926093680}"/>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3" imgW="943093" imgH="942975" progId="Visio.Drawing.15">
                    <p:embed/>
                  </p:oleObj>
                </mc:Choice>
                <mc:Fallback>
                  <p:oleObj name="Visio" r:id="rId13" imgW="943093" imgH="942975" progId="Visio.Drawing.15">
                    <p:embed/>
                    <p:pic>
                      <p:nvPicPr>
                        <p:cNvPr id="130" name="Object 129">
                          <a:extLst>
                            <a:ext uri="{FF2B5EF4-FFF2-40B4-BE49-F238E27FC236}">
                              <a16:creationId xmlns:a16="http://schemas.microsoft.com/office/drawing/2014/main" id="{F27FB113-46DF-4A1A-A6F8-E74926093680}"/>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31" name="Group 130">
            <a:extLst>
              <a:ext uri="{FF2B5EF4-FFF2-40B4-BE49-F238E27FC236}">
                <a16:creationId xmlns:a16="http://schemas.microsoft.com/office/drawing/2014/main" id="{8C781183-2410-478B-81C4-C4C7A8F26943}"/>
              </a:ext>
            </a:extLst>
          </p:cNvPr>
          <p:cNvGrpSpPr/>
          <p:nvPr/>
        </p:nvGrpSpPr>
        <p:grpSpPr>
          <a:xfrm>
            <a:off x="5087402" y="1807080"/>
            <a:ext cx="292939" cy="408100"/>
            <a:chOff x="1533035" y="4497705"/>
            <a:chExt cx="292939" cy="408100"/>
          </a:xfrm>
        </p:grpSpPr>
        <p:pic>
          <p:nvPicPr>
            <p:cNvPr id="132" name="Picture 131">
              <a:extLst>
                <a:ext uri="{FF2B5EF4-FFF2-40B4-BE49-F238E27FC236}">
                  <a16:creationId xmlns:a16="http://schemas.microsoft.com/office/drawing/2014/main" id="{4DF3D577-E956-4E4F-8333-0A026681FAE7}"/>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33" name="Object 132">
              <a:extLst>
                <a:ext uri="{FF2B5EF4-FFF2-40B4-BE49-F238E27FC236}">
                  <a16:creationId xmlns:a16="http://schemas.microsoft.com/office/drawing/2014/main" id="{E2984AAB-6AED-4300-B830-BC2AA1E3F134}"/>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4" imgW="943093" imgH="942975" progId="Visio.Drawing.15">
                    <p:embed/>
                  </p:oleObj>
                </mc:Choice>
                <mc:Fallback>
                  <p:oleObj name="Visio" r:id="rId14" imgW="943093" imgH="942975" progId="Visio.Drawing.15">
                    <p:embed/>
                    <p:pic>
                      <p:nvPicPr>
                        <p:cNvPr id="133" name="Object 132">
                          <a:extLst>
                            <a:ext uri="{FF2B5EF4-FFF2-40B4-BE49-F238E27FC236}">
                              <a16:creationId xmlns:a16="http://schemas.microsoft.com/office/drawing/2014/main" id="{E2984AAB-6AED-4300-B830-BC2AA1E3F134}"/>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34" name="Group 133">
            <a:extLst>
              <a:ext uri="{FF2B5EF4-FFF2-40B4-BE49-F238E27FC236}">
                <a16:creationId xmlns:a16="http://schemas.microsoft.com/office/drawing/2014/main" id="{5AA4AF74-93F2-4A42-B301-58D0D94AF85F}"/>
              </a:ext>
            </a:extLst>
          </p:cNvPr>
          <p:cNvGrpSpPr/>
          <p:nvPr/>
        </p:nvGrpSpPr>
        <p:grpSpPr>
          <a:xfrm>
            <a:off x="4772025" y="1559383"/>
            <a:ext cx="292939" cy="408100"/>
            <a:chOff x="1533035" y="4497705"/>
            <a:chExt cx="292939" cy="408100"/>
          </a:xfrm>
        </p:grpSpPr>
        <p:pic>
          <p:nvPicPr>
            <p:cNvPr id="135" name="Picture 134">
              <a:extLst>
                <a:ext uri="{FF2B5EF4-FFF2-40B4-BE49-F238E27FC236}">
                  <a16:creationId xmlns:a16="http://schemas.microsoft.com/office/drawing/2014/main" id="{12C68F85-7740-4965-B1B4-6142A131ACAD}"/>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36" name="Object 135">
              <a:extLst>
                <a:ext uri="{FF2B5EF4-FFF2-40B4-BE49-F238E27FC236}">
                  <a16:creationId xmlns:a16="http://schemas.microsoft.com/office/drawing/2014/main" id="{1D9AEE21-72D2-41D6-92C1-6B86A9D34A12}"/>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5" imgW="943093" imgH="942975" progId="Visio.Drawing.15">
                    <p:embed/>
                  </p:oleObj>
                </mc:Choice>
                <mc:Fallback>
                  <p:oleObj name="Visio" r:id="rId15" imgW="943093" imgH="942975" progId="Visio.Drawing.15">
                    <p:embed/>
                    <p:pic>
                      <p:nvPicPr>
                        <p:cNvPr id="136" name="Object 135">
                          <a:extLst>
                            <a:ext uri="{FF2B5EF4-FFF2-40B4-BE49-F238E27FC236}">
                              <a16:creationId xmlns:a16="http://schemas.microsoft.com/office/drawing/2014/main" id="{1D9AEE21-72D2-41D6-92C1-6B86A9D34A12}"/>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37" name="Group 136">
            <a:extLst>
              <a:ext uri="{FF2B5EF4-FFF2-40B4-BE49-F238E27FC236}">
                <a16:creationId xmlns:a16="http://schemas.microsoft.com/office/drawing/2014/main" id="{241CC936-051D-4437-A032-85AD27AC41FD}"/>
              </a:ext>
            </a:extLst>
          </p:cNvPr>
          <p:cNvGrpSpPr/>
          <p:nvPr/>
        </p:nvGrpSpPr>
        <p:grpSpPr>
          <a:xfrm>
            <a:off x="4219575" y="1763433"/>
            <a:ext cx="292939" cy="408100"/>
            <a:chOff x="1533035" y="4497705"/>
            <a:chExt cx="292939" cy="408100"/>
          </a:xfrm>
        </p:grpSpPr>
        <p:pic>
          <p:nvPicPr>
            <p:cNvPr id="138" name="Picture 137">
              <a:extLst>
                <a:ext uri="{FF2B5EF4-FFF2-40B4-BE49-F238E27FC236}">
                  <a16:creationId xmlns:a16="http://schemas.microsoft.com/office/drawing/2014/main" id="{80C588C6-D624-47D7-A801-BD56A5F600A6}"/>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39" name="Object 138">
              <a:extLst>
                <a:ext uri="{FF2B5EF4-FFF2-40B4-BE49-F238E27FC236}">
                  <a16:creationId xmlns:a16="http://schemas.microsoft.com/office/drawing/2014/main" id="{02FB9F47-C77F-4328-8091-5616E1EC058D}"/>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6" imgW="943093" imgH="942975" progId="Visio.Drawing.15">
                    <p:embed/>
                  </p:oleObj>
                </mc:Choice>
                <mc:Fallback>
                  <p:oleObj name="Visio" r:id="rId16" imgW="943093" imgH="942975" progId="Visio.Drawing.15">
                    <p:embed/>
                    <p:pic>
                      <p:nvPicPr>
                        <p:cNvPr id="139" name="Object 138">
                          <a:extLst>
                            <a:ext uri="{FF2B5EF4-FFF2-40B4-BE49-F238E27FC236}">
                              <a16:creationId xmlns:a16="http://schemas.microsoft.com/office/drawing/2014/main" id="{02FB9F47-C77F-4328-8091-5616E1EC058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spTree>
    <p:extLst>
      <p:ext uri="{BB962C8B-B14F-4D97-AF65-F5344CB8AC3E}">
        <p14:creationId xmlns:p14="http://schemas.microsoft.com/office/powerpoint/2010/main" val="28736878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 name="Rectangle 27">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41" name="Rectangle 29">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42" name="Rectangle 31">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43" name="Rectangle 33">
            <a:extLst>
              <a:ext uri="{FF2B5EF4-FFF2-40B4-BE49-F238E27FC236}">
                <a16:creationId xmlns:a16="http://schemas.microsoft.com/office/drawing/2014/main" id="{90EB7086-616E-4D44-94BE-D0F763561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44" name="Rectangle 35">
            <a:extLst>
              <a:ext uri="{FF2B5EF4-FFF2-40B4-BE49-F238E27FC236}">
                <a16:creationId xmlns:a16="http://schemas.microsoft.com/office/drawing/2014/main" id="{F115DB35-53D7-4EDC-A965-A434929617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45" name="Rectangle 37">
            <a:extLst>
              <a:ext uri="{FF2B5EF4-FFF2-40B4-BE49-F238E27FC236}">
                <a16:creationId xmlns:a16="http://schemas.microsoft.com/office/drawing/2014/main" id="{4B610F9C-62FE-46FC-8607-C35030B6321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723899"/>
            <a:ext cx="3703320"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7" name="Title 2">
            <a:extLst>
              <a:ext uri="{FF2B5EF4-FFF2-40B4-BE49-F238E27FC236}">
                <a16:creationId xmlns:a16="http://schemas.microsoft.com/office/drawing/2014/main" id="{5A0B1F64-5474-4DEA-8132-115793B424FD}"/>
              </a:ext>
            </a:extLst>
          </p:cNvPr>
          <p:cNvSpPr>
            <a:spLocks noGrp="1"/>
          </p:cNvSpPr>
          <p:nvPr>
            <p:ph type="title"/>
          </p:nvPr>
        </p:nvSpPr>
        <p:spPr>
          <a:xfrm>
            <a:off x="8296274" y="723899"/>
            <a:ext cx="3413125" cy="5666666"/>
          </a:xfrm>
        </p:spPr>
        <p:txBody>
          <a:bodyPr vert="horz" lIns="91440" tIns="45720" rIns="91440" bIns="45720" rtlCol="0" anchor="ctr">
            <a:normAutofit/>
          </a:bodyPr>
          <a:lstStyle/>
          <a:p>
            <a:r>
              <a:rPr lang="en-US" sz="3600" dirty="0">
                <a:solidFill>
                  <a:srgbClr val="FFFFFF"/>
                </a:solidFill>
              </a:rPr>
              <a:t>Zero Trust</a:t>
            </a:r>
            <a:br>
              <a:rPr lang="en-US" sz="3600" dirty="0">
                <a:solidFill>
                  <a:srgbClr val="FFFFFF"/>
                </a:solidFill>
              </a:rPr>
            </a:br>
            <a:br>
              <a:rPr lang="en-US" sz="3600" dirty="0">
                <a:solidFill>
                  <a:srgbClr val="FFFFFF"/>
                </a:solidFill>
              </a:rPr>
            </a:br>
            <a:r>
              <a:rPr lang="en-US" sz="3600" dirty="0">
                <a:solidFill>
                  <a:srgbClr val="FFFFFF"/>
                </a:solidFill>
              </a:rPr>
              <a:t>WORKLOAD</a:t>
            </a:r>
            <a:br>
              <a:rPr lang="en-US" sz="3600" dirty="0">
                <a:solidFill>
                  <a:srgbClr val="FFFFFF"/>
                </a:solidFill>
              </a:rPr>
            </a:br>
            <a:r>
              <a:rPr lang="en-US" sz="3600" dirty="0">
                <a:solidFill>
                  <a:srgbClr val="FFFFFF"/>
                </a:solidFill>
              </a:rPr>
              <a:t>Identity</a:t>
            </a:r>
          </a:p>
        </p:txBody>
      </p:sp>
      <p:sp>
        <p:nvSpPr>
          <p:cNvPr id="101" name="Rectangle 100">
            <a:extLst>
              <a:ext uri="{FF2B5EF4-FFF2-40B4-BE49-F238E27FC236}">
                <a16:creationId xmlns:a16="http://schemas.microsoft.com/office/drawing/2014/main" id="{D8172A7E-DD3D-4575-A057-569DA9C610A3}"/>
              </a:ext>
            </a:extLst>
          </p:cNvPr>
          <p:cNvSpPr/>
          <p:nvPr/>
        </p:nvSpPr>
        <p:spPr>
          <a:xfrm>
            <a:off x="99753" y="0"/>
            <a:ext cx="78659"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102" name="Rectangle 101">
            <a:extLst>
              <a:ext uri="{FF2B5EF4-FFF2-40B4-BE49-F238E27FC236}">
                <a16:creationId xmlns:a16="http://schemas.microsoft.com/office/drawing/2014/main" id="{80B3CE3D-138B-46DC-8F99-0735E49BFC46}"/>
              </a:ext>
            </a:extLst>
          </p:cNvPr>
          <p:cNvSpPr/>
          <p:nvPr/>
        </p:nvSpPr>
        <p:spPr>
          <a:xfrm>
            <a:off x="-9833" y="0"/>
            <a:ext cx="108155" cy="6858000"/>
          </a:xfrm>
          <a:prstGeom prst="rect">
            <a:avLst/>
          </a:prstGeom>
          <a:solidFill>
            <a:schemeClr val="tx2"/>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pic>
        <p:nvPicPr>
          <p:cNvPr id="105" name="Picture 104">
            <a:extLst>
              <a:ext uri="{FF2B5EF4-FFF2-40B4-BE49-F238E27FC236}">
                <a16:creationId xmlns:a16="http://schemas.microsoft.com/office/drawing/2014/main" id="{616754E3-2FED-4CF9-BE59-2BFB2AC01480}"/>
              </a:ext>
            </a:extLst>
          </p:cNvPr>
          <p:cNvPicPr>
            <a:picLocks noChangeAspect="1"/>
          </p:cNvPicPr>
          <p:nvPr/>
        </p:nvPicPr>
        <p:blipFill>
          <a:blip r:embed="rId3"/>
          <a:stretch>
            <a:fillRect/>
          </a:stretch>
        </p:blipFill>
        <p:spPr>
          <a:xfrm>
            <a:off x="315377" y="723899"/>
            <a:ext cx="7521069" cy="5775779"/>
          </a:xfrm>
          <a:prstGeom prst="rect">
            <a:avLst/>
          </a:prstGeom>
        </p:spPr>
      </p:pic>
      <p:sp>
        <p:nvSpPr>
          <p:cNvPr id="106" name="Text Placeholder 3">
            <a:extLst>
              <a:ext uri="{FF2B5EF4-FFF2-40B4-BE49-F238E27FC236}">
                <a16:creationId xmlns:a16="http://schemas.microsoft.com/office/drawing/2014/main" id="{97649B18-C830-40DA-A9AC-F641CC4C7DFC}"/>
              </a:ext>
            </a:extLst>
          </p:cNvPr>
          <p:cNvSpPr>
            <a:spLocks noGrp="1"/>
          </p:cNvSpPr>
          <p:nvPr>
            <p:ph type="body" sz="half" idx="2"/>
          </p:nvPr>
        </p:nvSpPr>
        <p:spPr>
          <a:xfrm>
            <a:off x="839788" y="1456841"/>
            <a:ext cx="3932237" cy="4412147"/>
          </a:xfrm>
        </p:spPr>
        <p:txBody>
          <a:bodyPr/>
          <a:lstStyle/>
          <a:p>
            <a:endParaRPr lang="en-US" dirty="0"/>
          </a:p>
        </p:txBody>
      </p:sp>
      <p:grpSp>
        <p:nvGrpSpPr>
          <p:cNvPr id="48" name="Group 47">
            <a:extLst>
              <a:ext uri="{FF2B5EF4-FFF2-40B4-BE49-F238E27FC236}">
                <a16:creationId xmlns:a16="http://schemas.microsoft.com/office/drawing/2014/main" id="{51841826-4462-6621-5C01-3DBBE3C000E2}"/>
              </a:ext>
            </a:extLst>
          </p:cNvPr>
          <p:cNvGrpSpPr/>
          <p:nvPr/>
        </p:nvGrpSpPr>
        <p:grpSpPr>
          <a:xfrm>
            <a:off x="3767428" y="1316864"/>
            <a:ext cx="474402" cy="513597"/>
            <a:chOff x="5061857" y="6886565"/>
            <a:chExt cx="474402" cy="513597"/>
          </a:xfrm>
        </p:grpSpPr>
        <p:grpSp>
          <p:nvGrpSpPr>
            <p:cNvPr id="2" name="Group 1">
              <a:extLst>
                <a:ext uri="{FF2B5EF4-FFF2-40B4-BE49-F238E27FC236}">
                  <a16:creationId xmlns:a16="http://schemas.microsoft.com/office/drawing/2014/main" id="{BE4714D6-7ABE-7FEF-6B40-649ECE7D6AD9}"/>
                </a:ext>
              </a:extLst>
            </p:cNvPr>
            <p:cNvGrpSpPr/>
            <p:nvPr/>
          </p:nvGrpSpPr>
          <p:grpSpPr>
            <a:xfrm>
              <a:off x="5061857" y="6922189"/>
              <a:ext cx="292939" cy="408100"/>
              <a:chOff x="1573159" y="4899660"/>
              <a:chExt cx="292939" cy="408100"/>
            </a:xfrm>
          </p:grpSpPr>
          <p:pic>
            <p:nvPicPr>
              <p:cNvPr id="3" name="Picture 2">
                <a:extLst>
                  <a:ext uri="{FF2B5EF4-FFF2-40B4-BE49-F238E27FC236}">
                    <a16:creationId xmlns:a16="http://schemas.microsoft.com/office/drawing/2014/main" id="{337E78F2-7289-7793-020D-2A33A8BC80F5}"/>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4" name="Object 3">
                <a:extLst>
                  <a:ext uri="{FF2B5EF4-FFF2-40B4-BE49-F238E27FC236}">
                    <a16:creationId xmlns:a16="http://schemas.microsoft.com/office/drawing/2014/main" id="{101AD3EF-C982-13BD-66F5-12D21833F5E2}"/>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109" name="Object 108">
                            <a:extLst>
                              <a:ext uri="{FF2B5EF4-FFF2-40B4-BE49-F238E27FC236}">
                                <a16:creationId xmlns:a16="http://schemas.microsoft.com/office/drawing/2014/main" id="{96A5045F-539D-4362-B55C-40AC53E132CB}"/>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5" name="Group 4">
              <a:extLst>
                <a:ext uri="{FF2B5EF4-FFF2-40B4-BE49-F238E27FC236}">
                  <a16:creationId xmlns:a16="http://schemas.microsoft.com/office/drawing/2014/main" id="{4490F70B-433F-FB44-A7A1-1436831739BE}"/>
                </a:ext>
              </a:extLst>
            </p:cNvPr>
            <p:cNvGrpSpPr/>
            <p:nvPr/>
          </p:nvGrpSpPr>
          <p:grpSpPr>
            <a:xfrm>
              <a:off x="5172291" y="6886565"/>
              <a:ext cx="292939" cy="408100"/>
              <a:chOff x="1533035" y="4497705"/>
              <a:chExt cx="292939" cy="408100"/>
            </a:xfrm>
          </p:grpSpPr>
          <p:pic>
            <p:nvPicPr>
              <p:cNvPr id="6" name="Picture 5">
                <a:extLst>
                  <a:ext uri="{FF2B5EF4-FFF2-40B4-BE49-F238E27FC236}">
                    <a16:creationId xmlns:a16="http://schemas.microsoft.com/office/drawing/2014/main" id="{604D8728-0037-0AB0-6FB3-528C7874F99B}"/>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8" name="Object 7">
                <a:extLst>
                  <a:ext uri="{FF2B5EF4-FFF2-40B4-BE49-F238E27FC236}">
                    <a16:creationId xmlns:a16="http://schemas.microsoft.com/office/drawing/2014/main" id="{6CA5A0ED-4064-5AFB-F6A5-426A5DCE430F}"/>
                  </a:ext>
                </a:extLst>
              </p:cNvPr>
              <p:cNvGraphicFramePr>
                <a:graphicFrameLocks noChangeAspect="1"/>
              </p:cNvGraphicFramePr>
              <p:nvPr>
                <p:extLst>
                  <p:ext uri="{D42A27DB-BD31-4B8C-83A1-F6EECF244321}">
                    <p14:modId xmlns:p14="http://schemas.microsoft.com/office/powerpoint/2010/main" val="3698234714"/>
                  </p:ext>
                </p:extLst>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112" name="Object 111">
                            <a:extLst>
                              <a:ext uri="{FF2B5EF4-FFF2-40B4-BE49-F238E27FC236}">
                                <a16:creationId xmlns:a16="http://schemas.microsoft.com/office/drawing/2014/main" id="{B7939519-AE22-40DC-9D5A-FD36A267364C}"/>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9" name="Group 8">
              <a:extLst>
                <a:ext uri="{FF2B5EF4-FFF2-40B4-BE49-F238E27FC236}">
                  <a16:creationId xmlns:a16="http://schemas.microsoft.com/office/drawing/2014/main" id="{CDBECE36-7CDA-57E2-5A3A-DF9536805975}"/>
                </a:ext>
              </a:extLst>
            </p:cNvPr>
            <p:cNvGrpSpPr/>
            <p:nvPr/>
          </p:nvGrpSpPr>
          <p:grpSpPr>
            <a:xfrm>
              <a:off x="5243320" y="6959320"/>
              <a:ext cx="292939" cy="408100"/>
              <a:chOff x="1533035" y="4497705"/>
              <a:chExt cx="292939" cy="408100"/>
            </a:xfrm>
          </p:grpSpPr>
          <p:pic>
            <p:nvPicPr>
              <p:cNvPr id="10" name="Picture 9">
                <a:extLst>
                  <a:ext uri="{FF2B5EF4-FFF2-40B4-BE49-F238E27FC236}">
                    <a16:creationId xmlns:a16="http://schemas.microsoft.com/office/drawing/2014/main" id="{B9D40D63-DAD5-8F68-7499-62D739F2413C}"/>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1" name="Object 10">
                <a:extLst>
                  <a:ext uri="{FF2B5EF4-FFF2-40B4-BE49-F238E27FC236}">
                    <a16:creationId xmlns:a16="http://schemas.microsoft.com/office/drawing/2014/main" id="{6E12EFEC-A1B7-C422-F7AA-31E87D7D2A6D}"/>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5" name="Object 114">
                            <a:extLst>
                              <a:ext uri="{FF2B5EF4-FFF2-40B4-BE49-F238E27FC236}">
                                <a16:creationId xmlns:a16="http://schemas.microsoft.com/office/drawing/2014/main" id="{138BD892-C30F-4B09-AEB2-52B2E162DFCB}"/>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5" name="Group 14">
              <a:extLst>
                <a:ext uri="{FF2B5EF4-FFF2-40B4-BE49-F238E27FC236}">
                  <a16:creationId xmlns:a16="http://schemas.microsoft.com/office/drawing/2014/main" id="{22852EC8-84B6-AC1B-2E5D-130007616D11}"/>
                </a:ext>
              </a:extLst>
            </p:cNvPr>
            <p:cNvGrpSpPr/>
            <p:nvPr/>
          </p:nvGrpSpPr>
          <p:grpSpPr>
            <a:xfrm>
              <a:off x="5123292" y="6992062"/>
              <a:ext cx="292939" cy="408100"/>
              <a:chOff x="1533035" y="4497705"/>
              <a:chExt cx="292939" cy="408100"/>
            </a:xfrm>
          </p:grpSpPr>
          <p:pic>
            <p:nvPicPr>
              <p:cNvPr id="16" name="Picture 15">
                <a:extLst>
                  <a:ext uri="{FF2B5EF4-FFF2-40B4-BE49-F238E27FC236}">
                    <a16:creationId xmlns:a16="http://schemas.microsoft.com/office/drawing/2014/main" id="{226F5A2A-E11B-94CA-07B8-B0B55134B5B8}"/>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7" name="Object 16">
                <a:extLst>
                  <a:ext uri="{FF2B5EF4-FFF2-40B4-BE49-F238E27FC236}">
                    <a16:creationId xmlns:a16="http://schemas.microsoft.com/office/drawing/2014/main" id="{8682333B-AACC-ACF3-32A5-530FF712900E}"/>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21" name="Object 120">
                            <a:extLst>
                              <a:ext uri="{FF2B5EF4-FFF2-40B4-BE49-F238E27FC236}">
                                <a16:creationId xmlns:a16="http://schemas.microsoft.com/office/drawing/2014/main" id="{7A478094-F2B5-47AA-8369-370B8DE102D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grpSp>
        <p:nvGrpSpPr>
          <p:cNvPr id="49" name="Group 48">
            <a:extLst>
              <a:ext uri="{FF2B5EF4-FFF2-40B4-BE49-F238E27FC236}">
                <a16:creationId xmlns:a16="http://schemas.microsoft.com/office/drawing/2014/main" id="{7B19F354-C6BA-00A5-581A-64DC34B16258}"/>
              </a:ext>
            </a:extLst>
          </p:cNvPr>
          <p:cNvGrpSpPr/>
          <p:nvPr/>
        </p:nvGrpSpPr>
        <p:grpSpPr>
          <a:xfrm>
            <a:off x="3525740" y="4887562"/>
            <a:ext cx="474402" cy="513597"/>
            <a:chOff x="5061857" y="6886565"/>
            <a:chExt cx="474402" cy="513597"/>
          </a:xfrm>
        </p:grpSpPr>
        <p:grpSp>
          <p:nvGrpSpPr>
            <p:cNvPr id="50" name="Group 49">
              <a:extLst>
                <a:ext uri="{FF2B5EF4-FFF2-40B4-BE49-F238E27FC236}">
                  <a16:creationId xmlns:a16="http://schemas.microsoft.com/office/drawing/2014/main" id="{EDAE0D8C-C416-8136-B67E-9876195FBA1F}"/>
                </a:ext>
              </a:extLst>
            </p:cNvPr>
            <p:cNvGrpSpPr/>
            <p:nvPr/>
          </p:nvGrpSpPr>
          <p:grpSpPr>
            <a:xfrm>
              <a:off x="5061857" y="6922189"/>
              <a:ext cx="292939" cy="408100"/>
              <a:chOff x="1573159" y="4899660"/>
              <a:chExt cx="292939" cy="408100"/>
            </a:xfrm>
          </p:grpSpPr>
          <p:pic>
            <p:nvPicPr>
              <p:cNvPr id="60" name="Picture 59">
                <a:extLst>
                  <a:ext uri="{FF2B5EF4-FFF2-40B4-BE49-F238E27FC236}">
                    <a16:creationId xmlns:a16="http://schemas.microsoft.com/office/drawing/2014/main" id="{4641A7BA-2BCD-F605-CF22-E143D42E1184}"/>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61" name="Object 60">
                <a:extLst>
                  <a:ext uri="{FF2B5EF4-FFF2-40B4-BE49-F238E27FC236}">
                    <a16:creationId xmlns:a16="http://schemas.microsoft.com/office/drawing/2014/main" id="{0A333C17-12EA-06D8-C089-000852BA4BD6}"/>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101AD3EF-C982-13BD-66F5-12D21833F5E2}"/>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51" name="Group 50">
              <a:extLst>
                <a:ext uri="{FF2B5EF4-FFF2-40B4-BE49-F238E27FC236}">
                  <a16:creationId xmlns:a16="http://schemas.microsoft.com/office/drawing/2014/main" id="{99699EC4-5508-BEE9-425E-A80AF0702C3F}"/>
                </a:ext>
              </a:extLst>
            </p:cNvPr>
            <p:cNvGrpSpPr/>
            <p:nvPr/>
          </p:nvGrpSpPr>
          <p:grpSpPr>
            <a:xfrm>
              <a:off x="5172291" y="6886565"/>
              <a:ext cx="292939" cy="408100"/>
              <a:chOff x="1533035" y="4497705"/>
              <a:chExt cx="292939" cy="408100"/>
            </a:xfrm>
          </p:grpSpPr>
          <p:pic>
            <p:nvPicPr>
              <p:cNvPr id="58" name="Picture 57">
                <a:extLst>
                  <a:ext uri="{FF2B5EF4-FFF2-40B4-BE49-F238E27FC236}">
                    <a16:creationId xmlns:a16="http://schemas.microsoft.com/office/drawing/2014/main" id="{AF30315A-5886-8B3F-ABD2-7E3C7B142CC7}"/>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59" name="Object 58">
                <a:extLst>
                  <a:ext uri="{FF2B5EF4-FFF2-40B4-BE49-F238E27FC236}">
                    <a16:creationId xmlns:a16="http://schemas.microsoft.com/office/drawing/2014/main" id="{804419CC-D4EE-E6D8-9F3F-EFC365BBCF6E}"/>
                  </a:ext>
                </a:extLst>
              </p:cNvPr>
              <p:cNvGraphicFramePr>
                <a:graphicFrameLocks noChangeAspect="1"/>
              </p:cNvGraphicFramePr>
              <p:nvPr>
                <p:extLst>
                  <p:ext uri="{D42A27DB-BD31-4B8C-83A1-F6EECF244321}">
                    <p14:modId xmlns:p14="http://schemas.microsoft.com/office/powerpoint/2010/main" val="3698234714"/>
                  </p:ext>
                </p:extLst>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8" name="Object 7">
                            <a:extLst>
                              <a:ext uri="{FF2B5EF4-FFF2-40B4-BE49-F238E27FC236}">
                                <a16:creationId xmlns:a16="http://schemas.microsoft.com/office/drawing/2014/main" id="{6CA5A0ED-4064-5AFB-F6A5-426A5DCE430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52" name="Group 51">
              <a:extLst>
                <a:ext uri="{FF2B5EF4-FFF2-40B4-BE49-F238E27FC236}">
                  <a16:creationId xmlns:a16="http://schemas.microsoft.com/office/drawing/2014/main" id="{831AD032-EC3C-18CD-D81E-5C9A05841AC3}"/>
                </a:ext>
              </a:extLst>
            </p:cNvPr>
            <p:cNvGrpSpPr/>
            <p:nvPr/>
          </p:nvGrpSpPr>
          <p:grpSpPr>
            <a:xfrm>
              <a:off x="5243320" y="6959320"/>
              <a:ext cx="292939" cy="408100"/>
              <a:chOff x="1533035" y="4497705"/>
              <a:chExt cx="292939" cy="408100"/>
            </a:xfrm>
          </p:grpSpPr>
          <p:pic>
            <p:nvPicPr>
              <p:cNvPr id="56" name="Picture 55">
                <a:extLst>
                  <a:ext uri="{FF2B5EF4-FFF2-40B4-BE49-F238E27FC236}">
                    <a16:creationId xmlns:a16="http://schemas.microsoft.com/office/drawing/2014/main" id="{C8311DBE-B45C-FAFC-38F1-FB09ABD19FA2}"/>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57" name="Object 56">
                <a:extLst>
                  <a:ext uri="{FF2B5EF4-FFF2-40B4-BE49-F238E27FC236}">
                    <a16:creationId xmlns:a16="http://schemas.microsoft.com/office/drawing/2014/main" id="{1084C9E4-B7EC-6DDC-A817-BD87128E4E37}"/>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 name="Object 10">
                            <a:extLst>
                              <a:ext uri="{FF2B5EF4-FFF2-40B4-BE49-F238E27FC236}">
                                <a16:creationId xmlns:a16="http://schemas.microsoft.com/office/drawing/2014/main" id="{6E12EFEC-A1B7-C422-F7AA-31E87D7D2A6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53" name="Group 52">
              <a:extLst>
                <a:ext uri="{FF2B5EF4-FFF2-40B4-BE49-F238E27FC236}">
                  <a16:creationId xmlns:a16="http://schemas.microsoft.com/office/drawing/2014/main" id="{8AF8913F-E90C-A308-34AB-A88819CC3193}"/>
                </a:ext>
              </a:extLst>
            </p:cNvPr>
            <p:cNvGrpSpPr/>
            <p:nvPr/>
          </p:nvGrpSpPr>
          <p:grpSpPr>
            <a:xfrm>
              <a:off x="5123292" y="6992062"/>
              <a:ext cx="292939" cy="408100"/>
              <a:chOff x="1533035" y="4497705"/>
              <a:chExt cx="292939" cy="408100"/>
            </a:xfrm>
          </p:grpSpPr>
          <p:pic>
            <p:nvPicPr>
              <p:cNvPr id="54" name="Picture 53">
                <a:extLst>
                  <a:ext uri="{FF2B5EF4-FFF2-40B4-BE49-F238E27FC236}">
                    <a16:creationId xmlns:a16="http://schemas.microsoft.com/office/drawing/2014/main" id="{6D1B6504-C515-1B34-A7A3-D6133A6138DA}"/>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55" name="Object 54">
                <a:extLst>
                  <a:ext uri="{FF2B5EF4-FFF2-40B4-BE49-F238E27FC236}">
                    <a16:creationId xmlns:a16="http://schemas.microsoft.com/office/drawing/2014/main" id="{2495C180-2DC6-67F6-0ADC-125ADF744277}"/>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7" name="Object 16">
                            <a:extLst>
                              <a:ext uri="{FF2B5EF4-FFF2-40B4-BE49-F238E27FC236}">
                                <a16:creationId xmlns:a16="http://schemas.microsoft.com/office/drawing/2014/main" id="{8682333B-AACC-ACF3-32A5-530FF712900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grpSp>
        <p:nvGrpSpPr>
          <p:cNvPr id="62" name="Group 61">
            <a:extLst>
              <a:ext uri="{FF2B5EF4-FFF2-40B4-BE49-F238E27FC236}">
                <a16:creationId xmlns:a16="http://schemas.microsoft.com/office/drawing/2014/main" id="{265DE65D-7B1D-CC35-22BD-F0C938F9941A}"/>
              </a:ext>
            </a:extLst>
          </p:cNvPr>
          <p:cNvGrpSpPr/>
          <p:nvPr/>
        </p:nvGrpSpPr>
        <p:grpSpPr>
          <a:xfrm>
            <a:off x="2890146" y="5277754"/>
            <a:ext cx="474402" cy="513597"/>
            <a:chOff x="5061857" y="6886565"/>
            <a:chExt cx="474402" cy="513597"/>
          </a:xfrm>
        </p:grpSpPr>
        <p:grpSp>
          <p:nvGrpSpPr>
            <p:cNvPr id="63" name="Group 62">
              <a:extLst>
                <a:ext uri="{FF2B5EF4-FFF2-40B4-BE49-F238E27FC236}">
                  <a16:creationId xmlns:a16="http://schemas.microsoft.com/office/drawing/2014/main" id="{36AF458E-502C-CBC9-B1A1-64083C7F514C}"/>
                </a:ext>
              </a:extLst>
            </p:cNvPr>
            <p:cNvGrpSpPr/>
            <p:nvPr/>
          </p:nvGrpSpPr>
          <p:grpSpPr>
            <a:xfrm>
              <a:off x="5061857" y="6922189"/>
              <a:ext cx="292939" cy="408100"/>
              <a:chOff x="1573159" y="4899660"/>
              <a:chExt cx="292939" cy="408100"/>
            </a:xfrm>
          </p:grpSpPr>
          <p:pic>
            <p:nvPicPr>
              <p:cNvPr id="73" name="Picture 72">
                <a:extLst>
                  <a:ext uri="{FF2B5EF4-FFF2-40B4-BE49-F238E27FC236}">
                    <a16:creationId xmlns:a16="http://schemas.microsoft.com/office/drawing/2014/main" id="{E26DA325-4EC4-2441-331D-977750052C23}"/>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74" name="Object 73">
                <a:extLst>
                  <a:ext uri="{FF2B5EF4-FFF2-40B4-BE49-F238E27FC236}">
                    <a16:creationId xmlns:a16="http://schemas.microsoft.com/office/drawing/2014/main" id="{BE58BF29-F889-E0C0-B112-A14E5251DA0E}"/>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101AD3EF-C982-13BD-66F5-12D21833F5E2}"/>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64" name="Group 63">
              <a:extLst>
                <a:ext uri="{FF2B5EF4-FFF2-40B4-BE49-F238E27FC236}">
                  <a16:creationId xmlns:a16="http://schemas.microsoft.com/office/drawing/2014/main" id="{8A3484DB-1F65-19AC-A02E-E2E6121C88A6}"/>
                </a:ext>
              </a:extLst>
            </p:cNvPr>
            <p:cNvGrpSpPr/>
            <p:nvPr/>
          </p:nvGrpSpPr>
          <p:grpSpPr>
            <a:xfrm>
              <a:off x="5172291" y="6886565"/>
              <a:ext cx="292939" cy="408100"/>
              <a:chOff x="1533035" y="4497705"/>
              <a:chExt cx="292939" cy="408100"/>
            </a:xfrm>
          </p:grpSpPr>
          <p:pic>
            <p:nvPicPr>
              <p:cNvPr id="71" name="Picture 70">
                <a:extLst>
                  <a:ext uri="{FF2B5EF4-FFF2-40B4-BE49-F238E27FC236}">
                    <a16:creationId xmlns:a16="http://schemas.microsoft.com/office/drawing/2014/main" id="{B7C9F588-2056-2A3C-20DE-B7F17D3412A9}"/>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72" name="Object 71">
                <a:extLst>
                  <a:ext uri="{FF2B5EF4-FFF2-40B4-BE49-F238E27FC236}">
                    <a16:creationId xmlns:a16="http://schemas.microsoft.com/office/drawing/2014/main" id="{12D1C556-79FC-6428-6982-1A92111A8132}"/>
                  </a:ext>
                </a:extLst>
              </p:cNvPr>
              <p:cNvGraphicFramePr>
                <a:graphicFrameLocks noChangeAspect="1"/>
              </p:cNvGraphicFramePr>
              <p:nvPr>
                <p:extLst>
                  <p:ext uri="{D42A27DB-BD31-4B8C-83A1-F6EECF244321}">
                    <p14:modId xmlns:p14="http://schemas.microsoft.com/office/powerpoint/2010/main" val="3698234714"/>
                  </p:ext>
                </p:extLst>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8" name="Object 7">
                            <a:extLst>
                              <a:ext uri="{FF2B5EF4-FFF2-40B4-BE49-F238E27FC236}">
                                <a16:creationId xmlns:a16="http://schemas.microsoft.com/office/drawing/2014/main" id="{6CA5A0ED-4064-5AFB-F6A5-426A5DCE430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65" name="Group 64">
              <a:extLst>
                <a:ext uri="{FF2B5EF4-FFF2-40B4-BE49-F238E27FC236}">
                  <a16:creationId xmlns:a16="http://schemas.microsoft.com/office/drawing/2014/main" id="{01CE49A1-8795-536F-986D-084108A09F1E}"/>
                </a:ext>
              </a:extLst>
            </p:cNvPr>
            <p:cNvGrpSpPr/>
            <p:nvPr/>
          </p:nvGrpSpPr>
          <p:grpSpPr>
            <a:xfrm>
              <a:off x="5243320" y="6959320"/>
              <a:ext cx="292939" cy="408100"/>
              <a:chOff x="1533035" y="4497705"/>
              <a:chExt cx="292939" cy="408100"/>
            </a:xfrm>
          </p:grpSpPr>
          <p:pic>
            <p:nvPicPr>
              <p:cNvPr id="69" name="Picture 68">
                <a:extLst>
                  <a:ext uri="{FF2B5EF4-FFF2-40B4-BE49-F238E27FC236}">
                    <a16:creationId xmlns:a16="http://schemas.microsoft.com/office/drawing/2014/main" id="{A7233721-7FDA-5714-6F33-F924387EEF2C}"/>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70" name="Object 69">
                <a:extLst>
                  <a:ext uri="{FF2B5EF4-FFF2-40B4-BE49-F238E27FC236}">
                    <a16:creationId xmlns:a16="http://schemas.microsoft.com/office/drawing/2014/main" id="{14F817C3-BA5F-FD62-8B6B-B51136010E52}"/>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 name="Object 10">
                            <a:extLst>
                              <a:ext uri="{FF2B5EF4-FFF2-40B4-BE49-F238E27FC236}">
                                <a16:creationId xmlns:a16="http://schemas.microsoft.com/office/drawing/2014/main" id="{6E12EFEC-A1B7-C422-F7AA-31E87D7D2A6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66" name="Group 65">
              <a:extLst>
                <a:ext uri="{FF2B5EF4-FFF2-40B4-BE49-F238E27FC236}">
                  <a16:creationId xmlns:a16="http://schemas.microsoft.com/office/drawing/2014/main" id="{7422193D-BA1F-0421-592B-A937C8F005ED}"/>
                </a:ext>
              </a:extLst>
            </p:cNvPr>
            <p:cNvGrpSpPr/>
            <p:nvPr/>
          </p:nvGrpSpPr>
          <p:grpSpPr>
            <a:xfrm>
              <a:off x="5123292" y="6992062"/>
              <a:ext cx="292939" cy="408100"/>
              <a:chOff x="1533035" y="4497705"/>
              <a:chExt cx="292939" cy="408100"/>
            </a:xfrm>
          </p:grpSpPr>
          <p:pic>
            <p:nvPicPr>
              <p:cNvPr id="67" name="Picture 66">
                <a:extLst>
                  <a:ext uri="{FF2B5EF4-FFF2-40B4-BE49-F238E27FC236}">
                    <a16:creationId xmlns:a16="http://schemas.microsoft.com/office/drawing/2014/main" id="{B5461D8C-BD15-1E49-7750-8502907277D8}"/>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68" name="Object 67">
                <a:extLst>
                  <a:ext uri="{FF2B5EF4-FFF2-40B4-BE49-F238E27FC236}">
                    <a16:creationId xmlns:a16="http://schemas.microsoft.com/office/drawing/2014/main" id="{2F515DCD-5B05-0CB2-5FEB-9324E96E0AB6}"/>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7" name="Object 16">
                            <a:extLst>
                              <a:ext uri="{FF2B5EF4-FFF2-40B4-BE49-F238E27FC236}">
                                <a16:creationId xmlns:a16="http://schemas.microsoft.com/office/drawing/2014/main" id="{8682333B-AACC-ACF3-32A5-530FF712900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grpSp>
        <p:nvGrpSpPr>
          <p:cNvPr id="75" name="Group 74">
            <a:extLst>
              <a:ext uri="{FF2B5EF4-FFF2-40B4-BE49-F238E27FC236}">
                <a16:creationId xmlns:a16="http://schemas.microsoft.com/office/drawing/2014/main" id="{4628A980-FFC5-21C2-69A1-4A49913E9900}"/>
              </a:ext>
            </a:extLst>
          </p:cNvPr>
          <p:cNvGrpSpPr/>
          <p:nvPr/>
        </p:nvGrpSpPr>
        <p:grpSpPr>
          <a:xfrm>
            <a:off x="1942499" y="5368417"/>
            <a:ext cx="474402" cy="513597"/>
            <a:chOff x="5061857" y="6886565"/>
            <a:chExt cx="474402" cy="513597"/>
          </a:xfrm>
        </p:grpSpPr>
        <p:grpSp>
          <p:nvGrpSpPr>
            <p:cNvPr id="76" name="Group 75">
              <a:extLst>
                <a:ext uri="{FF2B5EF4-FFF2-40B4-BE49-F238E27FC236}">
                  <a16:creationId xmlns:a16="http://schemas.microsoft.com/office/drawing/2014/main" id="{2B18D358-37EA-39C3-72DD-116C1993D7EE}"/>
                </a:ext>
              </a:extLst>
            </p:cNvPr>
            <p:cNvGrpSpPr/>
            <p:nvPr/>
          </p:nvGrpSpPr>
          <p:grpSpPr>
            <a:xfrm>
              <a:off x="5061857" y="6922189"/>
              <a:ext cx="292939" cy="408100"/>
              <a:chOff x="1573159" y="4899660"/>
              <a:chExt cx="292939" cy="408100"/>
            </a:xfrm>
          </p:grpSpPr>
          <p:pic>
            <p:nvPicPr>
              <p:cNvPr id="86" name="Picture 85">
                <a:extLst>
                  <a:ext uri="{FF2B5EF4-FFF2-40B4-BE49-F238E27FC236}">
                    <a16:creationId xmlns:a16="http://schemas.microsoft.com/office/drawing/2014/main" id="{7F692CDF-1F6F-BA66-62E2-6AFD26976128}"/>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87" name="Object 86">
                <a:extLst>
                  <a:ext uri="{FF2B5EF4-FFF2-40B4-BE49-F238E27FC236}">
                    <a16:creationId xmlns:a16="http://schemas.microsoft.com/office/drawing/2014/main" id="{CB20DF65-51D7-E517-6638-17B009BEDA1C}"/>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101AD3EF-C982-13BD-66F5-12D21833F5E2}"/>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77" name="Group 76">
              <a:extLst>
                <a:ext uri="{FF2B5EF4-FFF2-40B4-BE49-F238E27FC236}">
                  <a16:creationId xmlns:a16="http://schemas.microsoft.com/office/drawing/2014/main" id="{0C539BB2-6A7F-5220-CDF3-6CDE5F108555}"/>
                </a:ext>
              </a:extLst>
            </p:cNvPr>
            <p:cNvGrpSpPr/>
            <p:nvPr/>
          </p:nvGrpSpPr>
          <p:grpSpPr>
            <a:xfrm>
              <a:off x="5172291" y="6886565"/>
              <a:ext cx="292939" cy="408100"/>
              <a:chOff x="1533035" y="4497705"/>
              <a:chExt cx="292939" cy="408100"/>
            </a:xfrm>
          </p:grpSpPr>
          <p:pic>
            <p:nvPicPr>
              <p:cNvPr id="84" name="Picture 83">
                <a:extLst>
                  <a:ext uri="{FF2B5EF4-FFF2-40B4-BE49-F238E27FC236}">
                    <a16:creationId xmlns:a16="http://schemas.microsoft.com/office/drawing/2014/main" id="{21B92AD8-4DF2-DD37-29EC-DFD9004D614B}"/>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85" name="Object 84">
                <a:extLst>
                  <a:ext uri="{FF2B5EF4-FFF2-40B4-BE49-F238E27FC236}">
                    <a16:creationId xmlns:a16="http://schemas.microsoft.com/office/drawing/2014/main" id="{1E817FCB-57DA-A5C7-32CC-29A0F33C567E}"/>
                  </a:ext>
                </a:extLst>
              </p:cNvPr>
              <p:cNvGraphicFramePr>
                <a:graphicFrameLocks noChangeAspect="1"/>
              </p:cNvGraphicFramePr>
              <p:nvPr>
                <p:extLst>
                  <p:ext uri="{D42A27DB-BD31-4B8C-83A1-F6EECF244321}">
                    <p14:modId xmlns:p14="http://schemas.microsoft.com/office/powerpoint/2010/main" val="3698234714"/>
                  </p:ext>
                </p:extLst>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8" name="Object 7">
                            <a:extLst>
                              <a:ext uri="{FF2B5EF4-FFF2-40B4-BE49-F238E27FC236}">
                                <a16:creationId xmlns:a16="http://schemas.microsoft.com/office/drawing/2014/main" id="{6CA5A0ED-4064-5AFB-F6A5-426A5DCE430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78" name="Group 77">
              <a:extLst>
                <a:ext uri="{FF2B5EF4-FFF2-40B4-BE49-F238E27FC236}">
                  <a16:creationId xmlns:a16="http://schemas.microsoft.com/office/drawing/2014/main" id="{018CD03F-C5B4-CDA6-297E-D80382324018}"/>
                </a:ext>
              </a:extLst>
            </p:cNvPr>
            <p:cNvGrpSpPr/>
            <p:nvPr/>
          </p:nvGrpSpPr>
          <p:grpSpPr>
            <a:xfrm>
              <a:off x="5243320" y="6959320"/>
              <a:ext cx="292939" cy="408100"/>
              <a:chOff x="1533035" y="4497705"/>
              <a:chExt cx="292939" cy="408100"/>
            </a:xfrm>
          </p:grpSpPr>
          <p:pic>
            <p:nvPicPr>
              <p:cNvPr id="82" name="Picture 81">
                <a:extLst>
                  <a:ext uri="{FF2B5EF4-FFF2-40B4-BE49-F238E27FC236}">
                    <a16:creationId xmlns:a16="http://schemas.microsoft.com/office/drawing/2014/main" id="{821D78D7-0B50-29CA-774F-8B0928315FD1}"/>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83" name="Object 82">
                <a:extLst>
                  <a:ext uri="{FF2B5EF4-FFF2-40B4-BE49-F238E27FC236}">
                    <a16:creationId xmlns:a16="http://schemas.microsoft.com/office/drawing/2014/main" id="{A137260E-A4F8-805A-DC27-5E4C13842630}"/>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 name="Object 10">
                            <a:extLst>
                              <a:ext uri="{FF2B5EF4-FFF2-40B4-BE49-F238E27FC236}">
                                <a16:creationId xmlns:a16="http://schemas.microsoft.com/office/drawing/2014/main" id="{6E12EFEC-A1B7-C422-F7AA-31E87D7D2A6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79" name="Group 78">
              <a:extLst>
                <a:ext uri="{FF2B5EF4-FFF2-40B4-BE49-F238E27FC236}">
                  <a16:creationId xmlns:a16="http://schemas.microsoft.com/office/drawing/2014/main" id="{E5156CEF-763C-5778-B263-13BC2D932725}"/>
                </a:ext>
              </a:extLst>
            </p:cNvPr>
            <p:cNvGrpSpPr/>
            <p:nvPr/>
          </p:nvGrpSpPr>
          <p:grpSpPr>
            <a:xfrm>
              <a:off x="5123292" y="6992062"/>
              <a:ext cx="292939" cy="408100"/>
              <a:chOff x="1533035" y="4497705"/>
              <a:chExt cx="292939" cy="408100"/>
            </a:xfrm>
          </p:grpSpPr>
          <p:pic>
            <p:nvPicPr>
              <p:cNvPr id="80" name="Picture 79">
                <a:extLst>
                  <a:ext uri="{FF2B5EF4-FFF2-40B4-BE49-F238E27FC236}">
                    <a16:creationId xmlns:a16="http://schemas.microsoft.com/office/drawing/2014/main" id="{A1DC8454-7B6A-1F5C-EE6F-7036C1744B12}"/>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81" name="Object 80">
                <a:extLst>
                  <a:ext uri="{FF2B5EF4-FFF2-40B4-BE49-F238E27FC236}">
                    <a16:creationId xmlns:a16="http://schemas.microsoft.com/office/drawing/2014/main" id="{C56AB2D2-4FF1-4691-AF1A-00D9D4CE4285}"/>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7" name="Object 16">
                            <a:extLst>
                              <a:ext uri="{FF2B5EF4-FFF2-40B4-BE49-F238E27FC236}">
                                <a16:creationId xmlns:a16="http://schemas.microsoft.com/office/drawing/2014/main" id="{8682333B-AACC-ACF3-32A5-530FF712900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grpSp>
        <p:nvGrpSpPr>
          <p:cNvPr id="88" name="Group 87">
            <a:extLst>
              <a:ext uri="{FF2B5EF4-FFF2-40B4-BE49-F238E27FC236}">
                <a16:creationId xmlns:a16="http://schemas.microsoft.com/office/drawing/2014/main" id="{6330EA7D-DF92-48C7-A62C-EA02CBFC6736}"/>
              </a:ext>
            </a:extLst>
          </p:cNvPr>
          <p:cNvGrpSpPr/>
          <p:nvPr/>
        </p:nvGrpSpPr>
        <p:grpSpPr>
          <a:xfrm>
            <a:off x="1136652" y="5144360"/>
            <a:ext cx="474402" cy="513597"/>
            <a:chOff x="5061857" y="6886565"/>
            <a:chExt cx="474402" cy="513597"/>
          </a:xfrm>
        </p:grpSpPr>
        <p:grpSp>
          <p:nvGrpSpPr>
            <p:cNvPr id="89" name="Group 88">
              <a:extLst>
                <a:ext uri="{FF2B5EF4-FFF2-40B4-BE49-F238E27FC236}">
                  <a16:creationId xmlns:a16="http://schemas.microsoft.com/office/drawing/2014/main" id="{A61A1221-2B63-2607-019D-345C922FE043}"/>
                </a:ext>
              </a:extLst>
            </p:cNvPr>
            <p:cNvGrpSpPr/>
            <p:nvPr/>
          </p:nvGrpSpPr>
          <p:grpSpPr>
            <a:xfrm>
              <a:off x="5061857" y="6922189"/>
              <a:ext cx="292939" cy="408100"/>
              <a:chOff x="1573159" y="4899660"/>
              <a:chExt cx="292939" cy="408100"/>
            </a:xfrm>
          </p:grpSpPr>
          <p:pic>
            <p:nvPicPr>
              <p:cNvPr id="99" name="Picture 98">
                <a:extLst>
                  <a:ext uri="{FF2B5EF4-FFF2-40B4-BE49-F238E27FC236}">
                    <a16:creationId xmlns:a16="http://schemas.microsoft.com/office/drawing/2014/main" id="{B7B35451-B1B3-5409-EBAC-F95AAC894405}"/>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100" name="Object 99">
                <a:extLst>
                  <a:ext uri="{FF2B5EF4-FFF2-40B4-BE49-F238E27FC236}">
                    <a16:creationId xmlns:a16="http://schemas.microsoft.com/office/drawing/2014/main" id="{F4E01DE3-2F38-93E3-DDB0-C828203FDC81}"/>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101AD3EF-C982-13BD-66F5-12D21833F5E2}"/>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90" name="Group 89">
              <a:extLst>
                <a:ext uri="{FF2B5EF4-FFF2-40B4-BE49-F238E27FC236}">
                  <a16:creationId xmlns:a16="http://schemas.microsoft.com/office/drawing/2014/main" id="{6EE491CB-A63C-3F77-C395-4BD4B9FD9D17}"/>
                </a:ext>
              </a:extLst>
            </p:cNvPr>
            <p:cNvGrpSpPr/>
            <p:nvPr/>
          </p:nvGrpSpPr>
          <p:grpSpPr>
            <a:xfrm>
              <a:off x="5172291" y="6886565"/>
              <a:ext cx="292939" cy="408100"/>
              <a:chOff x="1533035" y="4497705"/>
              <a:chExt cx="292939" cy="408100"/>
            </a:xfrm>
          </p:grpSpPr>
          <p:pic>
            <p:nvPicPr>
              <p:cNvPr id="97" name="Picture 96">
                <a:extLst>
                  <a:ext uri="{FF2B5EF4-FFF2-40B4-BE49-F238E27FC236}">
                    <a16:creationId xmlns:a16="http://schemas.microsoft.com/office/drawing/2014/main" id="{3BABF4EF-8115-B375-17D5-BB10FEDEF1C0}"/>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98" name="Object 97">
                <a:extLst>
                  <a:ext uri="{FF2B5EF4-FFF2-40B4-BE49-F238E27FC236}">
                    <a16:creationId xmlns:a16="http://schemas.microsoft.com/office/drawing/2014/main" id="{865FA4D7-736E-26A6-EDC6-AE35202120BF}"/>
                  </a:ext>
                </a:extLst>
              </p:cNvPr>
              <p:cNvGraphicFramePr>
                <a:graphicFrameLocks noChangeAspect="1"/>
              </p:cNvGraphicFramePr>
              <p:nvPr>
                <p:extLst>
                  <p:ext uri="{D42A27DB-BD31-4B8C-83A1-F6EECF244321}">
                    <p14:modId xmlns:p14="http://schemas.microsoft.com/office/powerpoint/2010/main" val="3698234714"/>
                  </p:ext>
                </p:extLst>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8" name="Object 7">
                            <a:extLst>
                              <a:ext uri="{FF2B5EF4-FFF2-40B4-BE49-F238E27FC236}">
                                <a16:creationId xmlns:a16="http://schemas.microsoft.com/office/drawing/2014/main" id="{6CA5A0ED-4064-5AFB-F6A5-426A5DCE430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91" name="Group 90">
              <a:extLst>
                <a:ext uri="{FF2B5EF4-FFF2-40B4-BE49-F238E27FC236}">
                  <a16:creationId xmlns:a16="http://schemas.microsoft.com/office/drawing/2014/main" id="{E818A778-722F-9F96-32EE-BE2572E558DC}"/>
                </a:ext>
              </a:extLst>
            </p:cNvPr>
            <p:cNvGrpSpPr/>
            <p:nvPr/>
          </p:nvGrpSpPr>
          <p:grpSpPr>
            <a:xfrm>
              <a:off x="5243320" y="6959320"/>
              <a:ext cx="292939" cy="408100"/>
              <a:chOff x="1533035" y="4497705"/>
              <a:chExt cx="292939" cy="408100"/>
            </a:xfrm>
          </p:grpSpPr>
          <p:pic>
            <p:nvPicPr>
              <p:cNvPr id="95" name="Picture 94">
                <a:extLst>
                  <a:ext uri="{FF2B5EF4-FFF2-40B4-BE49-F238E27FC236}">
                    <a16:creationId xmlns:a16="http://schemas.microsoft.com/office/drawing/2014/main" id="{30DB7185-40A4-FA16-BF87-D05A027C5A0D}"/>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96" name="Object 95">
                <a:extLst>
                  <a:ext uri="{FF2B5EF4-FFF2-40B4-BE49-F238E27FC236}">
                    <a16:creationId xmlns:a16="http://schemas.microsoft.com/office/drawing/2014/main" id="{517A32EF-CA2B-C82E-1A96-788E0FE24BAB}"/>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 name="Object 10">
                            <a:extLst>
                              <a:ext uri="{FF2B5EF4-FFF2-40B4-BE49-F238E27FC236}">
                                <a16:creationId xmlns:a16="http://schemas.microsoft.com/office/drawing/2014/main" id="{6E12EFEC-A1B7-C422-F7AA-31E87D7D2A6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92" name="Group 91">
              <a:extLst>
                <a:ext uri="{FF2B5EF4-FFF2-40B4-BE49-F238E27FC236}">
                  <a16:creationId xmlns:a16="http://schemas.microsoft.com/office/drawing/2014/main" id="{C504C5CC-C85B-B840-05C5-D75174EDB16C}"/>
                </a:ext>
              </a:extLst>
            </p:cNvPr>
            <p:cNvGrpSpPr/>
            <p:nvPr/>
          </p:nvGrpSpPr>
          <p:grpSpPr>
            <a:xfrm>
              <a:off x="5123292" y="6992062"/>
              <a:ext cx="292939" cy="408100"/>
              <a:chOff x="1533035" y="4497705"/>
              <a:chExt cx="292939" cy="408100"/>
            </a:xfrm>
          </p:grpSpPr>
          <p:pic>
            <p:nvPicPr>
              <p:cNvPr id="93" name="Picture 92">
                <a:extLst>
                  <a:ext uri="{FF2B5EF4-FFF2-40B4-BE49-F238E27FC236}">
                    <a16:creationId xmlns:a16="http://schemas.microsoft.com/office/drawing/2014/main" id="{92CB31D5-DD1F-F9E7-8AD8-C40EDD490844}"/>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94" name="Object 93">
                <a:extLst>
                  <a:ext uri="{FF2B5EF4-FFF2-40B4-BE49-F238E27FC236}">
                    <a16:creationId xmlns:a16="http://schemas.microsoft.com/office/drawing/2014/main" id="{738CE945-89AE-604B-FAD7-D84AA86AA6BE}"/>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7" name="Object 16">
                            <a:extLst>
                              <a:ext uri="{FF2B5EF4-FFF2-40B4-BE49-F238E27FC236}">
                                <a16:creationId xmlns:a16="http://schemas.microsoft.com/office/drawing/2014/main" id="{8682333B-AACC-ACF3-32A5-530FF712900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grpSp>
        <p:nvGrpSpPr>
          <p:cNvPr id="103" name="Group 102">
            <a:extLst>
              <a:ext uri="{FF2B5EF4-FFF2-40B4-BE49-F238E27FC236}">
                <a16:creationId xmlns:a16="http://schemas.microsoft.com/office/drawing/2014/main" id="{C7FED48B-0715-F02E-CEB4-5320A11C4328}"/>
              </a:ext>
            </a:extLst>
          </p:cNvPr>
          <p:cNvGrpSpPr/>
          <p:nvPr/>
        </p:nvGrpSpPr>
        <p:grpSpPr>
          <a:xfrm>
            <a:off x="1051187" y="4487046"/>
            <a:ext cx="474402" cy="513597"/>
            <a:chOff x="5061857" y="6886565"/>
            <a:chExt cx="474402" cy="513597"/>
          </a:xfrm>
        </p:grpSpPr>
        <p:grpSp>
          <p:nvGrpSpPr>
            <p:cNvPr id="104" name="Group 103">
              <a:extLst>
                <a:ext uri="{FF2B5EF4-FFF2-40B4-BE49-F238E27FC236}">
                  <a16:creationId xmlns:a16="http://schemas.microsoft.com/office/drawing/2014/main" id="{7ED210FC-3079-CEA0-C30E-D76D890A0F6D}"/>
                </a:ext>
              </a:extLst>
            </p:cNvPr>
            <p:cNvGrpSpPr/>
            <p:nvPr/>
          </p:nvGrpSpPr>
          <p:grpSpPr>
            <a:xfrm>
              <a:off x="5061857" y="6922189"/>
              <a:ext cx="292939" cy="408100"/>
              <a:chOff x="1573159" y="4899660"/>
              <a:chExt cx="292939" cy="408100"/>
            </a:xfrm>
          </p:grpSpPr>
          <p:pic>
            <p:nvPicPr>
              <p:cNvPr id="149" name="Picture 148">
                <a:extLst>
                  <a:ext uri="{FF2B5EF4-FFF2-40B4-BE49-F238E27FC236}">
                    <a16:creationId xmlns:a16="http://schemas.microsoft.com/office/drawing/2014/main" id="{1E2CDD0D-F4D3-C8AD-7EC3-03EC139F733B}"/>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150" name="Object 149">
                <a:extLst>
                  <a:ext uri="{FF2B5EF4-FFF2-40B4-BE49-F238E27FC236}">
                    <a16:creationId xmlns:a16="http://schemas.microsoft.com/office/drawing/2014/main" id="{B19E5ECF-12C0-1286-0A14-9E6E7A0AC52D}"/>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101AD3EF-C982-13BD-66F5-12D21833F5E2}"/>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140" name="Group 139">
              <a:extLst>
                <a:ext uri="{FF2B5EF4-FFF2-40B4-BE49-F238E27FC236}">
                  <a16:creationId xmlns:a16="http://schemas.microsoft.com/office/drawing/2014/main" id="{B809C210-3971-F81C-08DA-FBA0ACEC101E}"/>
                </a:ext>
              </a:extLst>
            </p:cNvPr>
            <p:cNvGrpSpPr/>
            <p:nvPr/>
          </p:nvGrpSpPr>
          <p:grpSpPr>
            <a:xfrm>
              <a:off x="5172291" y="6886565"/>
              <a:ext cx="292939" cy="408100"/>
              <a:chOff x="1533035" y="4497705"/>
              <a:chExt cx="292939" cy="408100"/>
            </a:xfrm>
          </p:grpSpPr>
          <p:pic>
            <p:nvPicPr>
              <p:cNvPr id="147" name="Picture 146">
                <a:extLst>
                  <a:ext uri="{FF2B5EF4-FFF2-40B4-BE49-F238E27FC236}">
                    <a16:creationId xmlns:a16="http://schemas.microsoft.com/office/drawing/2014/main" id="{336A10CE-5DCC-7EFB-B729-7934A6225CE9}"/>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48" name="Object 147">
                <a:extLst>
                  <a:ext uri="{FF2B5EF4-FFF2-40B4-BE49-F238E27FC236}">
                    <a16:creationId xmlns:a16="http://schemas.microsoft.com/office/drawing/2014/main" id="{77D2850C-32CB-C0A3-07BD-1DCE12E607EE}"/>
                  </a:ext>
                </a:extLst>
              </p:cNvPr>
              <p:cNvGraphicFramePr>
                <a:graphicFrameLocks noChangeAspect="1"/>
              </p:cNvGraphicFramePr>
              <p:nvPr>
                <p:extLst>
                  <p:ext uri="{D42A27DB-BD31-4B8C-83A1-F6EECF244321}">
                    <p14:modId xmlns:p14="http://schemas.microsoft.com/office/powerpoint/2010/main" val="3698234714"/>
                  </p:ext>
                </p:extLst>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8" name="Object 7">
                            <a:extLst>
                              <a:ext uri="{FF2B5EF4-FFF2-40B4-BE49-F238E27FC236}">
                                <a16:creationId xmlns:a16="http://schemas.microsoft.com/office/drawing/2014/main" id="{6CA5A0ED-4064-5AFB-F6A5-426A5DCE430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41" name="Group 140">
              <a:extLst>
                <a:ext uri="{FF2B5EF4-FFF2-40B4-BE49-F238E27FC236}">
                  <a16:creationId xmlns:a16="http://schemas.microsoft.com/office/drawing/2014/main" id="{0B1E5256-998E-D6BC-A8D7-592F3DD753A3}"/>
                </a:ext>
              </a:extLst>
            </p:cNvPr>
            <p:cNvGrpSpPr/>
            <p:nvPr/>
          </p:nvGrpSpPr>
          <p:grpSpPr>
            <a:xfrm>
              <a:off x="5243320" y="6959320"/>
              <a:ext cx="292939" cy="408100"/>
              <a:chOff x="1533035" y="4497705"/>
              <a:chExt cx="292939" cy="408100"/>
            </a:xfrm>
          </p:grpSpPr>
          <p:pic>
            <p:nvPicPr>
              <p:cNvPr id="145" name="Picture 144">
                <a:extLst>
                  <a:ext uri="{FF2B5EF4-FFF2-40B4-BE49-F238E27FC236}">
                    <a16:creationId xmlns:a16="http://schemas.microsoft.com/office/drawing/2014/main" id="{9861B0F6-AF96-DF72-1310-F37727F594E1}"/>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46" name="Object 145">
                <a:extLst>
                  <a:ext uri="{FF2B5EF4-FFF2-40B4-BE49-F238E27FC236}">
                    <a16:creationId xmlns:a16="http://schemas.microsoft.com/office/drawing/2014/main" id="{0C9F60ED-2413-675D-4A91-78E492060E8F}"/>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 name="Object 10">
                            <a:extLst>
                              <a:ext uri="{FF2B5EF4-FFF2-40B4-BE49-F238E27FC236}">
                                <a16:creationId xmlns:a16="http://schemas.microsoft.com/office/drawing/2014/main" id="{6E12EFEC-A1B7-C422-F7AA-31E87D7D2A6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42" name="Group 141">
              <a:extLst>
                <a:ext uri="{FF2B5EF4-FFF2-40B4-BE49-F238E27FC236}">
                  <a16:creationId xmlns:a16="http://schemas.microsoft.com/office/drawing/2014/main" id="{7EF80A5E-E997-BF33-6DD9-6FBF2B40D081}"/>
                </a:ext>
              </a:extLst>
            </p:cNvPr>
            <p:cNvGrpSpPr/>
            <p:nvPr/>
          </p:nvGrpSpPr>
          <p:grpSpPr>
            <a:xfrm>
              <a:off x="5123292" y="6992062"/>
              <a:ext cx="292939" cy="408100"/>
              <a:chOff x="1533035" y="4497705"/>
              <a:chExt cx="292939" cy="408100"/>
            </a:xfrm>
          </p:grpSpPr>
          <p:pic>
            <p:nvPicPr>
              <p:cNvPr id="143" name="Picture 142">
                <a:extLst>
                  <a:ext uri="{FF2B5EF4-FFF2-40B4-BE49-F238E27FC236}">
                    <a16:creationId xmlns:a16="http://schemas.microsoft.com/office/drawing/2014/main" id="{1BBB4891-76D5-6E48-5FD1-2A7ADF8B4DE5}"/>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44" name="Object 143">
                <a:extLst>
                  <a:ext uri="{FF2B5EF4-FFF2-40B4-BE49-F238E27FC236}">
                    <a16:creationId xmlns:a16="http://schemas.microsoft.com/office/drawing/2014/main" id="{75D93B89-3FFF-8DA6-29D7-CDD4EE6D0705}"/>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7" name="Object 16">
                            <a:extLst>
                              <a:ext uri="{FF2B5EF4-FFF2-40B4-BE49-F238E27FC236}">
                                <a16:creationId xmlns:a16="http://schemas.microsoft.com/office/drawing/2014/main" id="{8682333B-AACC-ACF3-32A5-530FF712900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grpSp>
        <p:nvGrpSpPr>
          <p:cNvPr id="151" name="Group 150">
            <a:extLst>
              <a:ext uri="{FF2B5EF4-FFF2-40B4-BE49-F238E27FC236}">
                <a16:creationId xmlns:a16="http://schemas.microsoft.com/office/drawing/2014/main" id="{FA5AC60D-77A5-613E-7895-0F749E27C130}"/>
              </a:ext>
            </a:extLst>
          </p:cNvPr>
          <p:cNvGrpSpPr/>
          <p:nvPr/>
        </p:nvGrpSpPr>
        <p:grpSpPr>
          <a:xfrm>
            <a:off x="6158042" y="4874825"/>
            <a:ext cx="474402" cy="513597"/>
            <a:chOff x="5061857" y="6886565"/>
            <a:chExt cx="474402" cy="513597"/>
          </a:xfrm>
        </p:grpSpPr>
        <p:grpSp>
          <p:nvGrpSpPr>
            <p:cNvPr id="152" name="Group 151">
              <a:extLst>
                <a:ext uri="{FF2B5EF4-FFF2-40B4-BE49-F238E27FC236}">
                  <a16:creationId xmlns:a16="http://schemas.microsoft.com/office/drawing/2014/main" id="{B63D583C-0B25-499C-FFAE-DF88CF9232AB}"/>
                </a:ext>
              </a:extLst>
            </p:cNvPr>
            <p:cNvGrpSpPr/>
            <p:nvPr/>
          </p:nvGrpSpPr>
          <p:grpSpPr>
            <a:xfrm>
              <a:off x="5061857" y="6922189"/>
              <a:ext cx="292939" cy="408100"/>
              <a:chOff x="1573159" y="4899660"/>
              <a:chExt cx="292939" cy="408100"/>
            </a:xfrm>
          </p:grpSpPr>
          <p:pic>
            <p:nvPicPr>
              <p:cNvPr id="162" name="Picture 161">
                <a:extLst>
                  <a:ext uri="{FF2B5EF4-FFF2-40B4-BE49-F238E27FC236}">
                    <a16:creationId xmlns:a16="http://schemas.microsoft.com/office/drawing/2014/main" id="{404E7508-14E2-C296-5EE4-8104AB3F132E}"/>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163" name="Object 162">
                <a:extLst>
                  <a:ext uri="{FF2B5EF4-FFF2-40B4-BE49-F238E27FC236}">
                    <a16:creationId xmlns:a16="http://schemas.microsoft.com/office/drawing/2014/main" id="{38B9C8B3-6A06-FB44-989A-FA3383E82243}"/>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101AD3EF-C982-13BD-66F5-12D21833F5E2}"/>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153" name="Group 152">
              <a:extLst>
                <a:ext uri="{FF2B5EF4-FFF2-40B4-BE49-F238E27FC236}">
                  <a16:creationId xmlns:a16="http://schemas.microsoft.com/office/drawing/2014/main" id="{6C99CFC8-2310-1CDE-BB62-4198972FE25A}"/>
                </a:ext>
              </a:extLst>
            </p:cNvPr>
            <p:cNvGrpSpPr/>
            <p:nvPr/>
          </p:nvGrpSpPr>
          <p:grpSpPr>
            <a:xfrm>
              <a:off x="5172291" y="6886565"/>
              <a:ext cx="292939" cy="408100"/>
              <a:chOff x="1533035" y="4497705"/>
              <a:chExt cx="292939" cy="408100"/>
            </a:xfrm>
          </p:grpSpPr>
          <p:pic>
            <p:nvPicPr>
              <p:cNvPr id="160" name="Picture 159">
                <a:extLst>
                  <a:ext uri="{FF2B5EF4-FFF2-40B4-BE49-F238E27FC236}">
                    <a16:creationId xmlns:a16="http://schemas.microsoft.com/office/drawing/2014/main" id="{33C075A9-1A0A-FFF7-AFFC-34A4DDA05647}"/>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61" name="Object 160">
                <a:extLst>
                  <a:ext uri="{FF2B5EF4-FFF2-40B4-BE49-F238E27FC236}">
                    <a16:creationId xmlns:a16="http://schemas.microsoft.com/office/drawing/2014/main" id="{5E528D32-168A-C815-5717-991E50FEC898}"/>
                  </a:ext>
                </a:extLst>
              </p:cNvPr>
              <p:cNvGraphicFramePr>
                <a:graphicFrameLocks noChangeAspect="1"/>
              </p:cNvGraphicFramePr>
              <p:nvPr>
                <p:extLst>
                  <p:ext uri="{D42A27DB-BD31-4B8C-83A1-F6EECF244321}">
                    <p14:modId xmlns:p14="http://schemas.microsoft.com/office/powerpoint/2010/main" val="3698234714"/>
                  </p:ext>
                </p:extLst>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8" name="Object 7">
                            <a:extLst>
                              <a:ext uri="{FF2B5EF4-FFF2-40B4-BE49-F238E27FC236}">
                                <a16:creationId xmlns:a16="http://schemas.microsoft.com/office/drawing/2014/main" id="{6CA5A0ED-4064-5AFB-F6A5-426A5DCE430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54" name="Group 153">
              <a:extLst>
                <a:ext uri="{FF2B5EF4-FFF2-40B4-BE49-F238E27FC236}">
                  <a16:creationId xmlns:a16="http://schemas.microsoft.com/office/drawing/2014/main" id="{85D84589-5B34-0AB4-0BED-D1ADB4087AC7}"/>
                </a:ext>
              </a:extLst>
            </p:cNvPr>
            <p:cNvGrpSpPr/>
            <p:nvPr/>
          </p:nvGrpSpPr>
          <p:grpSpPr>
            <a:xfrm>
              <a:off x="5243320" y="6959320"/>
              <a:ext cx="292939" cy="408100"/>
              <a:chOff x="1533035" y="4497705"/>
              <a:chExt cx="292939" cy="408100"/>
            </a:xfrm>
          </p:grpSpPr>
          <p:pic>
            <p:nvPicPr>
              <p:cNvPr id="158" name="Picture 157">
                <a:extLst>
                  <a:ext uri="{FF2B5EF4-FFF2-40B4-BE49-F238E27FC236}">
                    <a16:creationId xmlns:a16="http://schemas.microsoft.com/office/drawing/2014/main" id="{6A63B826-26A9-516F-2FC7-E7C28FC54972}"/>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59" name="Object 158">
                <a:extLst>
                  <a:ext uri="{FF2B5EF4-FFF2-40B4-BE49-F238E27FC236}">
                    <a16:creationId xmlns:a16="http://schemas.microsoft.com/office/drawing/2014/main" id="{FECCA7C2-F694-9044-D44E-D6A329FD1E21}"/>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 name="Object 10">
                            <a:extLst>
                              <a:ext uri="{FF2B5EF4-FFF2-40B4-BE49-F238E27FC236}">
                                <a16:creationId xmlns:a16="http://schemas.microsoft.com/office/drawing/2014/main" id="{6E12EFEC-A1B7-C422-F7AA-31E87D7D2A6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55" name="Group 154">
              <a:extLst>
                <a:ext uri="{FF2B5EF4-FFF2-40B4-BE49-F238E27FC236}">
                  <a16:creationId xmlns:a16="http://schemas.microsoft.com/office/drawing/2014/main" id="{6A231E87-11E9-CA30-6C0F-2FAC8F4F16D8}"/>
                </a:ext>
              </a:extLst>
            </p:cNvPr>
            <p:cNvGrpSpPr/>
            <p:nvPr/>
          </p:nvGrpSpPr>
          <p:grpSpPr>
            <a:xfrm>
              <a:off x="5123292" y="6992062"/>
              <a:ext cx="292939" cy="408100"/>
              <a:chOff x="1533035" y="4497705"/>
              <a:chExt cx="292939" cy="408100"/>
            </a:xfrm>
          </p:grpSpPr>
          <p:pic>
            <p:nvPicPr>
              <p:cNvPr id="156" name="Picture 155">
                <a:extLst>
                  <a:ext uri="{FF2B5EF4-FFF2-40B4-BE49-F238E27FC236}">
                    <a16:creationId xmlns:a16="http://schemas.microsoft.com/office/drawing/2014/main" id="{1BA42C04-486A-75AE-4057-27107EF9F02F}"/>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57" name="Object 156">
                <a:extLst>
                  <a:ext uri="{FF2B5EF4-FFF2-40B4-BE49-F238E27FC236}">
                    <a16:creationId xmlns:a16="http://schemas.microsoft.com/office/drawing/2014/main" id="{49E0A2AC-EB2D-FB7A-7CE5-E6A543A69C88}"/>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7" name="Object 16">
                            <a:extLst>
                              <a:ext uri="{FF2B5EF4-FFF2-40B4-BE49-F238E27FC236}">
                                <a16:creationId xmlns:a16="http://schemas.microsoft.com/office/drawing/2014/main" id="{8682333B-AACC-ACF3-32A5-530FF712900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grpSp>
        <p:nvGrpSpPr>
          <p:cNvPr id="164" name="Group 163">
            <a:extLst>
              <a:ext uri="{FF2B5EF4-FFF2-40B4-BE49-F238E27FC236}">
                <a16:creationId xmlns:a16="http://schemas.microsoft.com/office/drawing/2014/main" id="{93E9B70C-E5EF-0E2F-967A-F1497F6C0590}"/>
              </a:ext>
            </a:extLst>
          </p:cNvPr>
          <p:cNvGrpSpPr/>
          <p:nvPr/>
        </p:nvGrpSpPr>
        <p:grpSpPr>
          <a:xfrm>
            <a:off x="6546979" y="2937332"/>
            <a:ext cx="474402" cy="513597"/>
            <a:chOff x="5061857" y="6886565"/>
            <a:chExt cx="474402" cy="513597"/>
          </a:xfrm>
        </p:grpSpPr>
        <p:grpSp>
          <p:nvGrpSpPr>
            <p:cNvPr id="165" name="Group 164">
              <a:extLst>
                <a:ext uri="{FF2B5EF4-FFF2-40B4-BE49-F238E27FC236}">
                  <a16:creationId xmlns:a16="http://schemas.microsoft.com/office/drawing/2014/main" id="{B039C7E1-4279-CB39-8D74-6F04C286A023}"/>
                </a:ext>
              </a:extLst>
            </p:cNvPr>
            <p:cNvGrpSpPr/>
            <p:nvPr/>
          </p:nvGrpSpPr>
          <p:grpSpPr>
            <a:xfrm>
              <a:off x="5061857" y="6922189"/>
              <a:ext cx="292939" cy="408100"/>
              <a:chOff x="1573159" y="4899660"/>
              <a:chExt cx="292939" cy="408100"/>
            </a:xfrm>
          </p:grpSpPr>
          <p:pic>
            <p:nvPicPr>
              <p:cNvPr id="175" name="Picture 174">
                <a:extLst>
                  <a:ext uri="{FF2B5EF4-FFF2-40B4-BE49-F238E27FC236}">
                    <a16:creationId xmlns:a16="http://schemas.microsoft.com/office/drawing/2014/main" id="{CB73521F-D0C6-FFA6-BE7E-F1A2E36475A1}"/>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176" name="Object 175">
                <a:extLst>
                  <a:ext uri="{FF2B5EF4-FFF2-40B4-BE49-F238E27FC236}">
                    <a16:creationId xmlns:a16="http://schemas.microsoft.com/office/drawing/2014/main" id="{6452DEF9-1F3E-794C-CDE2-9C72EA2CFC32}"/>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101AD3EF-C982-13BD-66F5-12D21833F5E2}"/>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166" name="Group 165">
              <a:extLst>
                <a:ext uri="{FF2B5EF4-FFF2-40B4-BE49-F238E27FC236}">
                  <a16:creationId xmlns:a16="http://schemas.microsoft.com/office/drawing/2014/main" id="{DAD545A7-E994-DD13-BD84-C13CBB6C7054}"/>
                </a:ext>
              </a:extLst>
            </p:cNvPr>
            <p:cNvGrpSpPr/>
            <p:nvPr/>
          </p:nvGrpSpPr>
          <p:grpSpPr>
            <a:xfrm>
              <a:off x="5172291" y="6886565"/>
              <a:ext cx="292939" cy="408100"/>
              <a:chOff x="1533035" y="4497705"/>
              <a:chExt cx="292939" cy="408100"/>
            </a:xfrm>
          </p:grpSpPr>
          <p:pic>
            <p:nvPicPr>
              <p:cNvPr id="173" name="Picture 172">
                <a:extLst>
                  <a:ext uri="{FF2B5EF4-FFF2-40B4-BE49-F238E27FC236}">
                    <a16:creationId xmlns:a16="http://schemas.microsoft.com/office/drawing/2014/main" id="{9542682C-F8E8-C9A7-20F6-1CB50B4ABD2E}"/>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74" name="Object 173">
                <a:extLst>
                  <a:ext uri="{FF2B5EF4-FFF2-40B4-BE49-F238E27FC236}">
                    <a16:creationId xmlns:a16="http://schemas.microsoft.com/office/drawing/2014/main" id="{FDC6C039-CF46-51B6-2D5C-4CFABEFD68D0}"/>
                  </a:ext>
                </a:extLst>
              </p:cNvPr>
              <p:cNvGraphicFramePr>
                <a:graphicFrameLocks noChangeAspect="1"/>
              </p:cNvGraphicFramePr>
              <p:nvPr>
                <p:extLst>
                  <p:ext uri="{D42A27DB-BD31-4B8C-83A1-F6EECF244321}">
                    <p14:modId xmlns:p14="http://schemas.microsoft.com/office/powerpoint/2010/main" val="3698234714"/>
                  </p:ext>
                </p:extLst>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8" name="Object 7">
                            <a:extLst>
                              <a:ext uri="{FF2B5EF4-FFF2-40B4-BE49-F238E27FC236}">
                                <a16:creationId xmlns:a16="http://schemas.microsoft.com/office/drawing/2014/main" id="{6CA5A0ED-4064-5AFB-F6A5-426A5DCE430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67" name="Group 166">
              <a:extLst>
                <a:ext uri="{FF2B5EF4-FFF2-40B4-BE49-F238E27FC236}">
                  <a16:creationId xmlns:a16="http://schemas.microsoft.com/office/drawing/2014/main" id="{32A13F56-DD85-D507-2918-B09A1BFE057E}"/>
                </a:ext>
              </a:extLst>
            </p:cNvPr>
            <p:cNvGrpSpPr/>
            <p:nvPr/>
          </p:nvGrpSpPr>
          <p:grpSpPr>
            <a:xfrm>
              <a:off x="5243320" y="6959320"/>
              <a:ext cx="292939" cy="408100"/>
              <a:chOff x="1533035" y="4497705"/>
              <a:chExt cx="292939" cy="408100"/>
            </a:xfrm>
          </p:grpSpPr>
          <p:pic>
            <p:nvPicPr>
              <p:cNvPr id="171" name="Picture 170">
                <a:extLst>
                  <a:ext uri="{FF2B5EF4-FFF2-40B4-BE49-F238E27FC236}">
                    <a16:creationId xmlns:a16="http://schemas.microsoft.com/office/drawing/2014/main" id="{667AAD3D-B106-9FE8-70D0-EFC4C0B785BF}"/>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72" name="Object 171">
                <a:extLst>
                  <a:ext uri="{FF2B5EF4-FFF2-40B4-BE49-F238E27FC236}">
                    <a16:creationId xmlns:a16="http://schemas.microsoft.com/office/drawing/2014/main" id="{74D7A9D6-1D60-3882-1504-EEF01A1EF9B7}"/>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 name="Object 10">
                            <a:extLst>
                              <a:ext uri="{FF2B5EF4-FFF2-40B4-BE49-F238E27FC236}">
                                <a16:creationId xmlns:a16="http://schemas.microsoft.com/office/drawing/2014/main" id="{6E12EFEC-A1B7-C422-F7AA-31E87D7D2A6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68" name="Group 167">
              <a:extLst>
                <a:ext uri="{FF2B5EF4-FFF2-40B4-BE49-F238E27FC236}">
                  <a16:creationId xmlns:a16="http://schemas.microsoft.com/office/drawing/2014/main" id="{45C42CDF-FF65-11A3-2759-4BFCEA579646}"/>
                </a:ext>
              </a:extLst>
            </p:cNvPr>
            <p:cNvGrpSpPr/>
            <p:nvPr/>
          </p:nvGrpSpPr>
          <p:grpSpPr>
            <a:xfrm>
              <a:off x="5123292" y="6992062"/>
              <a:ext cx="292939" cy="408100"/>
              <a:chOff x="1533035" y="4497705"/>
              <a:chExt cx="292939" cy="408100"/>
            </a:xfrm>
          </p:grpSpPr>
          <p:pic>
            <p:nvPicPr>
              <p:cNvPr id="169" name="Picture 168">
                <a:extLst>
                  <a:ext uri="{FF2B5EF4-FFF2-40B4-BE49-F238E27FC236}">
                    <a16:creationId xmlns:a16="http://schemas.microsoft.com/office/drawing/2014/main" id="{C3D8F425-24A9-CF3E-C4B5-E95BA41770FB}"/>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70" name="Object 169">
                <a:extLst>
                  <a:ext uri="{FF2B5EF4-FFF2-40B4-BE49-F238E27FC236}">
                    <a16:creationId xmlns:a16="http://schemas.microsoft.com/office/drawing/2014/main" id="{4267D558-B053-5EA2-70D2-50F065F40BD5}"/>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7" name="Object 16">
                            <a:extLst>
                              <a:ext uri="{FF2B5EF4-FFF2-40B4-BE49-F238E27FC236}">
                                <a16:creationId xmlns:a16="http://schemas.microsoft.com/office/drawing/2014/main" id="{8682333B-AACC-ACF3-32A5-530FF712900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grpSp>
        <p:nvGrpSpPr>
          <p:cNvPr id="177" name="Group 176">
            <a:extLst>
              <a:ext uri="{FF2B5EF4-FFF2-40B4-BE49-F238E27FC236}">
                <a16:creationId xmlns:a16="http://schemas.microsoft.com/office/drawing/2014/main" id="{53827E4C-E2AE-3587-B7B9-C3D1FBB310C2}"/>
              </a:ext>
            </a:extLst>
          </p:cNvPr>
          <p:cNvGrpSpPr/>
          <p:nvPr/>
        </p:nvGrpSpPr>
        <p:grpSpPr>
          <a:xfrm>
            <a:off x="6874911" y="4402295"/>
            <a:ext cx="474402" cy="513597"/>
            <a:chOff x="5061857" y="6886565"/>
            <a:chExt cx="474402" cy="513597"/>
          </a:xfrm>
        </p:grpSpPr>
        <p:grpSp>
          <p:nvGrpSpPr>
            <p:cNvPr id="178" name="Group 177">
              <a:extLst>
                <a:ext uri="{FF2B5EF4-FFF2-40B4-BE49-F238E27FC236}">
                  <a16:creationId xmlns:a16="http://schemas.microsoft.com/office/drawing/2014/main" id="{439D173C-6B70-7BA5-8CEE-9869F8B2069F}"/>
                </a:ext>
              </a:extLst>
            </p:cNvPr>
            <p:cNvGrpSpPr/>
            <p:nvPr/>
          </p:nvGrpSpPr>
          <p:grpSpPr>
            <a:xfrm>
              <a:off x="5061857" y="6922189"/>
              <a:ext cx="292939" cy="408100"/>
              <a:chOff x="1573159" y="4899660"/>
              <a:chExt cx="292939" cy="408100"/>
            </a:xfrm>
          </p:grpSpPr>
          <p:pic>
            <p:nvPicPr>
              <p:cNvPr id="188" name="Picture 187">
                <a:extLst>
                  <a:ext uri="{FF2B5EF4-FFF2-40B4-BE49-F238E27FC236}">
                    <a16:creationId xmlns:a16="http://schemas.microsoft.com/office/drawing/2014/main" id="{6881A8ED-B960-9654-A59C-311203861D4B}"/>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189" name="Object 188">
                <a:extLst>
                  <a:ext uri="{FF2B5EF4-FFF2-40B4-BE49-F238E27FC236}">
                    <a16:creationId xmlns:a16="http://schemas.microsoft.com/office/drawing/2014/main" id="{B5D9BD41-E536-EF38-B6CA-CECA8310B384}"/>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101AD3EF-C982-13BD-66F5-12D21833F5E2}"/>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179" name="Group 178">
              <a:extLst>
                <a:ext uri="{FF2B5EF4-FFF2-40B4-BE49-F238E27FC236}">
                  <a16:creationId xmlns:a16="http://schemas.microsoft.com/office/drawing/2014/main" id="{F61ECDFA-89EC-FB84-1B02-064FE7B73D04}"/>
                </a:ext>
              </a:extLst>
            </p:cNvPr>
            <p:cNvGrpSpPr/>
            <p:nvPr/>
          </p:nvGrpSpPr>
          <p:grpSpPr>
            <a:xfrm>
              <a:off x="5172291" y="6886565"/>
              <a:ext cx="292939" cy="408100"/>
              <a:chOff x="1533035" y="4497705"/>
              <a:chExt cx="292939" cy="408100"/>
            </a:xfrm>
          </p:grpSpPr>
          <p:pic>
            <p:nvPicPr>
              <p:cNvPr id="186" name="Picture 185">
                <a:extLst>
                  <a:ext uri="{FF2B5EF4-FFF2-40B4-BE49-F238E27FC236}">
                    <a16:creationId xmlns:a16="http://schemas.microsoft.com/office/drawing/2014/main" id="{6EE5F63C-E8D3-C2A3-2404-57FF2A6AAF78}"/>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87" name="Object 186">
                <a:extLst>
                  <a:ext uri="{FF2B5EF4-FFF2-40B4-BE49-F238E27FC236}">
                    <a16:creationId xmlns:a16="http://schemas.microsoft.com/office/drawing/2014/main" id="{FD7038C2-A20D-2DB1-CBA3-8A22B24431A5}"/>
                  </a:ext>
                </a:extLst>
              </p:cNvPr>
              <p:cNvGraphicFramePr>
                <a:graphicFrameLocks noChangeAspect="1"/>
              </p:cNvGraphicFramePr>
              <p:nvPr>
                <p:extLst>
                  <p:ext uri="{D42A27DB-BD31-4B8C-83A1-F6EECF244321}">
                    <p14:modId xmlns:p14="http://schemas.microsoft.com/office/powerpoint/2010/main" val="3698234714"/>
                  </p:ext>
                </p:extLst>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8" name="Object 7">
                            <a:extLst>
                              <a:ext uri="{FF2B5EF4-FFF2-40B4-BE49-F238E27FC236}">
                                <a16:creationId xmlns:a16="http://schemas.microsoft.com/office/drawing/2014/main" id="{6CA5A0ED-4064-5AFB-F6A5-426A5DCE430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80" name="Group 179">
              <a:extLst>
                <a:ext uri="{FF2B5EF4-FFF2-40B4-BE49-F238E27FC236}">
                  <a16:creationId xmlns:a16="http://schemas.microsoft.com/office/drawing/2014/main" id="{D9F0CC24-1107-9F3E-3903-D051756355CC}"/>
                </a:ext>
              </a:extLst>
            </p:cNvPr>
            <p:cNvGrpSpPr/>
            <p:nvPr/>
          </p:nvGrpSpPr>
          <p:grpSpPr>
            <a:xfrm>
              <a:off x="5243320" y="6959320"/>
              <a:ext cx="292939" cy="408100"/>
              <a:chOff x="1533035" y="4497705"/>
              <a:chExt cx="292939" cy="408100"/>
            </a:xfrm>
          </p:grpSpPr>
          <p:pic>
            <p:nvPicPr>
              <p:cNvPr id="184" name="Picture 183">
                <a:extLst>
                  <a:ext uri="{FF2B5EF4-FFF2-40B4-BE49-F238E27FC236}">
                    <a16:creationId xmlns:a16="http://schemas.microsoft.com/office/drawing/2014/main" id="{C477687D-4A78-D7B2-0200-3C3058989B04}"/>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85" name="Object 184">
                <a:extLst>
                  <a:ext uri="{FF2B5EF4-FFF2-40B4-BE49-F238E27FC236}">
                    <a16:creationId xmlns:a16="http://schemas.microsoft.com/office/drawing/2014/main" id="{2CD3D2F6-E004-8BB2-D55F-4E10C8AA0CEC}"/>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 name="Object 10">
                            <a:extLst>
                              <a:ext uri="{FF2B5EF4-FFF2-40B4-BE49-F238E27FC236}">
                                <a16:creationId xmlns:a16="http://schemas.microsoft.com/office/drawing/2014/main" id="{6E12EFEC-A1B7-C422-F7AA-31E87D7D2A6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81" name="Group 180">
              <a:extLst>
                <a:ext uri="{FF2B5EF4-FFF2-40B4-BE49-F238E27FC236}">
                  <a16:creationId xmlns:a16="http://schemas.microsoft.com/office/drawing/2014/main" id="{7A1677AB-F08E-A649-5B05-5578A309E2E6}"/>
                </a:ext>
              </a:extLst>
            </p:cNvPr>
            <p:cNvGrpSpPr/>
            <p:nvPr/>
          </p:nvGrpSpPr>
          <p:grpSpPr>
            <a:xfrm>
              <a:off x="5123292" y="6992062"/>
              <a:ext cx="292939" cy="408100"/>
              <a:chOff x="1533035" y="4497705"/>
              <a:chExt cx="292939" cy="408100"/>
            </a:xfrm>
          </p:grpSpPr>
          <p:pic>
            <p:nvPicPr>
              <p:cNvPr id="182" name="Picture 181">
                <a:extLst>
                  <a:ext uri="{FF2B5EF4-FFF2-40B4-BE49-F238E27FC236}">
                    <a16:creationId xmlns:a16="http://schemas.microsoft.com/office/drawing/2014/main" id="{781DA59F-E58F-E2EC-03A6-A3213BB69194}"/>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83" name="Object 182">
                <a:extLst>
                  <a:ext uri="{FF2B5EF4-FFF2-40B4-BE49-F238E27FC236}">
                    <a16:creationId xmlns:a16="http://schemas.microsoft.com/office/drawing/2014/main" id="{83EB79C3-028B-2554-A77F-67C601D3D1A1}"/>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7" name="Object 16">
                            <a:extLst>
                              <a:ext uri="{FF2B5EF4-FFF2-40B4-BE49-F238E27FC236}">
                                <a16:creationId xmlns:a16="http://schemas.microsoft.com/office/drawing/2014/main" id="{8682333B-AACC-ACF3-32A5-530FF712900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grpSp>
        <p:nvGrpSpPr>
          <p:cNvPr id="190" name="Group 189">
            <a:extLst>
              <a:ext uri="{FF2B5EF4-FFF2-40B4-BE49-F238E27FC236}">
                <a16:creationId xmlns:a16="http://schemas.microsoft.com/office/drawing/2014/main" id="{6975A1CA-2E24-6073-34EA-96E85CC3D78E}"/>
              </a:ext>
            </a:extLst>
          </p:cNvPr>
          <p:cNvGrpSpPr/>
          <p:nvPr/>
        </p:nvGrpSpPr>
        <p:grpSpPr>
          <a:xfrm>
            <a:off x="5290268" y="1757706"/>
            <a:ext cx="474402" cy="513597"/>
            <a:chOff x="5061857" y="6886565"/>
            <a:chExt cx="474402" cy="513597"/>
          </a:xfrm>
        </p:grpSpPr>
        <p:grpSp>
          <p:nvGrpSpPr>
            <p:cNvPr id="191" name="Group 190">
              <a:extLst>
                <a:ext uri="{FF2B5EF4-FFF2-40B4-BE49-F238E27FC236}">
                  <a16:creationId xmlns:a16="http://schemas.microsoft.com/office/drawing/2014/main" id="{D326FE98-D2C1-6720-9824-0B49A4F2BB48}"/>
                </a:ext>
              </a:extLst>
            </p:cNvPr>
            <p:cNvGrpSpPr/>
            <p:nvPr/>
          </p:nvGrpSpPr>
          <p:grpSpPr>
            <a:xfrm>
              <a:off x="5061857" y="6922189"/>
              <a:ext cx="292939" cy="408100"/>
              <a:chOff x="1573159" y="4899660"/>
              <a:chExt cx="292939" cy="408100"/>
            </a:xfrm>
          </p:grpSpPr>
          <p:pic>
            <p:nvPicPr>
              <p:cNvPr id="201" name="Picture 200">
                <a:extLst>
                  <a:ext uri="{FF2B5EF4-FFF2-40B4-BE49-F238E27FC236}">
                    <a16:creationId xmlns:a16="http://schemas.microsoft.com/office/drawing/2014/main" id="{C23D3E56-3235-29BE-E213-CBB7170973D2}"/>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202" name="Object 201">
                <a:extLst>
                  <a:ext uri="{FF2B5EF4-FFF2-40B4-BE49-F238E27FC236}">
                    <a16:creationId xmlns:a16="http://schemas.microsoft.com/office/drawing/2014/main" id="{CDEC479F-B89E-67A9-B40F-83D8E3087EE9}"/>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101AD3EF-C982-13BD-66F5-12D21833F5E2}"/>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192" name="Group 191">
              <a:extLst>
                <a:ext uri="{FF2B5EF4-FFF2-40B4-BE49-F238E27FC236}">
                  <a16:creationId xmlns:a16="http://schemas.microsoft.com/office/drawing/2014/main" id="{A4EC6CD3-7506-9051-B20F-27C79CE328FA}"/>
                </a:ext>
              </a:extLst>
            </p:cNvPr>
            <p:cNvGrpSpPr/>
            <p:nvPr/>
          </p:nvGrpSpPr>
          <p:grpSpPr>
            <a:xfrm>
              <a:off x="5172291" y="6886565"/>
              <a:ext cx="292939" cy="408100"/>
              <a:chOff x="1533035" y="4497705"/>
              <a:chExt cx="292939" cy="408100"/>
            </a:xfrm>
          </p:grpSpPr>
          <p:pic>
            <p:nvPicPr>
              <p:cNvPr id="199" name="Picture 198">
                <a:extLst>
                  <a:ext uri="{FF2B5EF4-FFF2-40B4-BE49-F238E27FC236}">
                    <a16:creationId xmlns:a16="http://schemas.microsoft.com/office/drawing/2014/main" id="{3AF90D55-07B6-983A-9896-FC436CAF719D}"/>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200" name="Object 199">
                <a:extLst>
                  <a:ext uri="{FF2B5EF4-FFF2-40B4-BE49-F238E27FC236}">
                    <a16:creationId xmlns:a16="http://schemas.microsoft.com/office/drawing/2014/main" id="{8BCC6E2D-864F-66B8-9B6A-D1ED94765509}"/>
                  </a:ext>
                </a:extLst>
              </p:cNvPr>
              <p:cNvGraphicFramePr>
                <a:graphicFrameLocks noChangeAspect="1"/>
              </p:cNvGraphicFramePr>
              <p:nvPr>
                <p:extLst>
                  <p:ext uri="{D42A27DB-BD31-4B8C-83A1-F6EECF244321}">
                    <p14:modId xmlns:p14="http://schemas.microsoft.com/office/powerpoint/2010/main" val="3698234714"/>
                  </p:ext>
                </p:extLst>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8" name="Object 7">
                            <a:extLst>
                              <a:ext uri="{FF2B5EF4-FFF2-40B4-BE49-F238E27FC236}">
                                <a16:creationId xmlns:a16="http://schemas.microsoft.com/office/drawing/2014/main" id="{6CA5A0ED-4064-5AFB-F6A5-426A5DCE430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93" name="Group 192">
              <a:extLst>
                <a:ext uri="{FF2B5EF4-FFF2-40B4-BE49-F238E27FC236}">
                  <a16:creationId xmlns:a16="http://schemas.microsoft.com/office/drawing/2014/main" id="{B8D268ED-665F-897D-C1AF-B982C4149291}"/>
                </a:ext>
              </a:extLst>
            </p:cNvPr>
            <p:cNvGrpSpPr/>
            <p:nvPr/>
          </p:nvGrpSpPr>
          <p:grpSpPr>
            <a:xfrm>
              <a:off x="5243320" y="6959320"/>
              <a:ext cx="292939" cy="408100"/>
              <a:chOff x="1533035" y="4497705"/>
              <a:chExt cx="292939" cy="408100"/>
            </a:xfrm>
          </p:grpSpPr>
          <p:pic>
            <p:nvPicPr>
              <p:cNvPr id="197" name="Picture 196">
                <a:extLst>
                  <a:ext uri="{FF2B5EF4-FFF2-40B4-BE49-F238E27FC236}">
                    <a16:creationId xmlns:a16="http://schemas.microsoft.com/office/drawing/2014/main" id="{66199A71-8996-DE14-4AF9-6D6D4BEDD183}"/>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98" name="Object 197">
                <a:extLst>
                  <a:ext uri="{FF2B5EF4-FFF2-40B4-BE49-F238E27FC236}">
                    <a16:creationId xmlns:a16="http://schemas.microsoft.com/office/drawing/2014/main" id="{CD3ADC21-06EC-50D1-A2AF-4C1F6E443CD1}"/>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 name="Object 10">
                            <a:extLst>
                              <a:ext uri="{FF2B5EF4-FFF2-40B4-BE49-F238E27FC236}">
                                <a16:creationId xmlns:a16="http://schemas.microsoft.com/office/drawing/2014/main" id="{6E12EFEC-A1B7-C422-F7AA-31E87D7D2A6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194" name="Group 193">
              <a:extLst>
                <a:ext uri="{FF2B5EF4-FFF2-40B4-BE49-F238E27FC236}">
                  <a16:creationId xmlns:a16="http://schemas.microsoft.com/office/drawing/2014/main" id="{CAD135AD-FD80-E9A1-98AB-E4C4645BB2F9}"/>
                </a:ext>
              </a:extLst>
            </p:cNvPr>
            <p:cNvGrpSpPr/>
            <p:nvPr/>
          </p:nvGrpSpPr>
          <p:grpSpPr>
            <a:xfrm>
              <a:off x="5123292" y="6992062"/>
              <a:ext cx="292939" cy="408100"/>
              <a:chOff x="1533035" y="4497705"/>
              <a:chExt cx="292939" cy="408100"/>
            </a:xfrm>
          </p:grpSpPr>
          <p:pic>
            <p:nvPicPr>
              <p:cNvPr id="195" name="Picture 194">
                <a:extLst>
                  <a:ext uri="{FF2B5EF4-FFF2-40B4-BE49-F238E27FC236}">
                    <a16:creationId xmlns:a16="http://schemas.microsoft.com/office/drawing/2014/main" id="{67F83D29-3068-8925-11B4-517E276403CB}"/>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196" name="Object 195">
                <a:extLst>
                  <a:ext uri="{FF2B5EF4-FFF2-40B4-BE49-F238E27FC236}">
                    <a16:creationId xmlns:a16="http://schemas.microsoft.com/office/drawing/2014/main" id="{483C05CF-CF97-943D-9FE2-C44D48CAA96D}"/>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7" name="Object 16">
                            <a:extLst>
                              <a:ext uri="{FF2B5EF4-FFF2-40B4-BE49-F238E27FC236}">
                                <a16:creationId xmlns:a16="http://schemas.microsoft.com/office/drawing/2014/main" id="{8682333B-AACC-ACF3-32A5-530FF712900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grpSp>
        <p:nvGrpSpPr>
          <p:cNvPr id="203" name="Group 202">
            <a:extLst>
              <a:ext uri="{FF2B5EF4-FFF2-40B4-BE49-F238E27FC236}">
                <a16:creationId xmlns:a16="http://schemas.microsoft.com/office/drawing/2014/main" id="{E737A380-7824-EBE9-2A24-A32DB144518A}"/>
              </a:ext>
            </a:extLst>
          </p:cNvPr>
          <p:cNvGrpSpPr/>
          <p:nvPr/>
        </p:nvGrpSpPr>
        <p:grpSpPr>
          <a:xfrm>
            <a:off x="4709256" y="1454308"/>
            <a:ext cx="474402" cy="513597"/>
            <a:chOff x="5061857" y="6886565"/>
            <a:chExt cx="474402" cy="513597"/>
          </a:xfrm>
        </p:grpSpPr>
        <p:grpSp>
          <p:nvGrpSpPr>
            <p:cNvPr id="204" name="Group 203">
              <a:extLst>
                <a:ext uri="{FF2B5EF4-FFF2-40B4-BE49-F238E27FC236}">
                  <a16:creationId xmlns:a16="http://schemas.microsoft.com/office/drawing/2014/main" id="{8C1B09E8-9085-63C1-6136-66D3E9AD67A7}"/>
                </a:ext>
              </a:extLst>
            </p:cNvPr>
            <p:cNvGrpSpPr/>
            <p:nvPr/>
          </p:nvGrpSpPr>
          <p:grpSpPr>
            <a:xfrm>
              <a:off x="5061857" y="6922189"/>
              <a:ext cx="292939" cy="408100"/>
              <a:chOff x="1573159" y="4899660"/>
              <a:chExt cx="292939" cy="408100"/>
            </a:xfrm>
          </p:grpSpPr>
          <p:pic>
            <p:nvPicPr>
              <p:cNvPr id="214" name="Picture 213">
                <a:extLst>
                  <a:ext uri="{FF2B5EF4-FFF2-40B4-BE49-F238E27FC236}">
                    <a16:creationId xmlns:a16="http://schemas.microsoft.com/office/drawing/2014/main" id="{EFF66BAF-4151-D859-838C-2026A3F34F5A}"/>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215" name="Object 214">
                <a:extLst>
                  <a:ext uri="{FF2B5EF4-FFF2-40B4-BE49-F238E27FC236}">
                    <a16:creationId xmlns:a16="http://schemas.microsoft.com/office/drawing/2014/main" id="{3EAF948B-F9A8-6C57-7C7A-C02D688190B1}"/>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101AD3EF-C982-13BD-66F5-12D21833F5E2}"/>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205" name="Group 204">
              <a:extLst>
                <a:ext uri="{FF2B5EF4-FFF2-40B4-BE49-F238E27FC236}">
                  <a16:creationId xmlns:a16="http://schemas.microsoft.com/office/drawing/2014/main" id="{A714401E-D071-30A8-5CAC-E240FC153A62}"/>
                </a:ext>
              </a:extLst>
            </p:cNvPr>
            <p:cNvGrpSpPr/>
            <p:nvPr/>
          </p:nvGrpSpPr>
          <p:grpSpPr>
            <a:xfrm>
              <a:off x="5172291" y="6886565"/>
              <a:ext cx="292939" cy="408100"/>
              <a:chOff x="1533035" y="4497705"/>
              <a:chExt cx="292939" cy="408100"/>
            </a:xfrm>
          </p:grpSpPr>
          <p:pic>
            <p:nvPicPr>
              <p:cNvPr id="212" name="Picture 211">
                <a:extLst>
                  <a:ext uri="{FF2B5EF4-FFF2-40B4-BE49-F238E27FC236}">
                    <a16:creationId xmlns:a16="http://schemas.microsoft.com/office/drawing/2014/main" id="{946240DA-4BA2-238B-5F24-5BD62322CCC6}"/>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213" name="Object 212">
                <a:extLst>
                  <a:ext uri="{FF2B5EF4-FFF2-40B4-BE49-F238E27FC236}">
                    <a16:creationId xmlns:a16="http://schemas.microsoft.com/office/drawing/2014/main" id="{06145D99-71F3-0FA1-1ED1-20D2AA8AE067}"/>
                  </a:ext>
                </a:extLst>
              </p:cNvPr>
              <p:cNvGraphicFramePr>
                <a:graphicFrameLocks noChangeAspect="1"/>
              </p:cNvGraphicFramePr>
              <p:nvPr>
                <p:extLst>
                  <p:ext uri="{D42A27DB-BD31-4B8C-83A1-F6EECF244321}">
                    <p14:modId xmlns:p14="http://schemas.microsoft.com/office/powerpoint/2010/main" val="3698234714"/>
                  </p:ext>
                </p:extLst>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8" name="Object 7">
                            <a:extLst>
                              <a:ext uri="{FF2B5EF4-FFF2-40B4-BE49-F238E27FC236}">
                                <a16:creationId xmlns:a16="http://schemas.microsoft.com/office/drawing/2014/main" id="{6CA5A0ED-4064-5AFB-F6A5-426A5DCE430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206" name="Group 205">
              <a:extLst>
                <a:ext uri="{FF2B5EF4-FFF2-40B4-BE49-F238E27FC236}">
                  <a16:creationId xmlns:a16="http://schemas.microsoft.com/office/drawing/2014/main" id="{D8485961-0546-BCB7-33AA-3F1B8E20C3CB}"/>
                </a:ext>
              </a:extLst>
            </p:cNvPr>
            <p:cNvGrpSpPr/>
            <p:nvPr/>
          </p:nvGrpSpPr>
          <p:grpSpPr>
            <a:xfrm>
              <a:off x="5243320" y="6959320"/>
              <a:ext cx="292939" cy="408100"/>
              <a:chOff x="1533035" y="4497705"/>
              <a:chExt cx="292939" cy="408100"/>
            </a:xfrm>
          </p:grpSpPr>
          <p:pic>
            <p:nvPicPr>
              <p:cNvPr id="210" name="Picture 209">
                <a:extLst>
                  <a:ext uri="{FF2B5EF4-FFF2-40B4-BE49-F238E27FC236}">
                    <a16:creationId xmlns:a16="http://schemas.microsoft.com/office/drawing/2014/main" id="{6F4C9EED-426D-9943-FBDE-EF301C1E401C}"/>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211" name="Object 210">
                <a:extLst>
                  <a:ext uri="{FF2B5EF4-FFF2-40B4-BE49-F238E27FC236}">
                    <a16:creationId xmlns:a16="http://schemas.microsoft.com/office/drawing/2014/main" id="{25AC4C00-EE2D-1680-DCFC-FD5C3E7D5BBA}"/>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11" name="Object 10">
                            <a:extLst>
                              <a:ext uri="{FF2B5EF4-FFF2-40B4-BE49-F238E27FC236}">
                                <a16:creationId xmlns:a16="http://schemas.microsoft.com/office/drawing/2014/main" id="{6E12EFEC-A1B7-C422-F7AA-31E87D7D2A6D}"/>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207" name="Group 206">
              <a:extLst>
                <a:ext uri="{FF2B5EF4-FFF2-40B4-BE49-F238E27FC236}">
                  <a16:creationId xmlns:a16="http://schemas.microsoft.com/office/drawing/2014/main" id="{F0C0E4C9-A36E-AD39-2605-C391E4969D53}"/>
                </a:ext>
              </a:extLst>
            </p:cNvPr>
            <p:cNvGrpSpPr/>
            <p:nvPr/>
          </p:nvGrpSpPr>
          <p:grpSpPr>
            <a:xfrm>
              <a:off x="5123292" y="6992062"/>
              <a:ext cx="292939" cy="408100"/>
              <a:chOff x="1533035" y="4497705"/>
              <a:chExt cx="292939" cy="408100"/>
            </a:xfrm>
          </p:grpSpPr>
          <p:pic>
            <p:nvPicPr>
              <p:cNvPr id="208" name="Picture 207">
                <a:extLst>
                  <a:ext uri="{FF2B5EF4-FFF2-40B4-BE49-F238E27FC236}">
                    <a16:creationId xmlns:a16="http://schemas.microsoft.com/office/drawing/2014/main" id="{56C632D7-A3AF-9B80-C9A7-D8F3BA94236E}"/>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209" name="Object 208">
                <a:extLst>
                  <a:ext uri="{FF2B5EF4-FFF2-40B4-BE49-F238E27FC236}">
                    <a16:creationId xmlns:a16="http://schemas.microsoft.com/office/drawing/2014/main" id="{EDA914B3-D48A-6C5C-A2EA-CCE7BF3D9AEF}"/>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17" name="Object 16">
                            <a:extLst>
                              <a:ext uri="{FF2B5EF4-FFF2-40B4-BE49-F238E27FC236}">
                                <a16:creationId xmlns:a16="http://schemas.microsoft.com/office/drawing/2014/main" id="{8682333B-AACC-ACF3-32A5-530FF712900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spTree>
    <p:extLst>
      <p:ext uri="{BB962C8B-B14F-4D97-AF65-F5344CB8AC3E}">
        <p14:creationId xmlns:p14="http://schemas.microsoft.com/office/powerpoint/2010/main" val="31410175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 name="Rectangle 27">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41" name="Rectangle 29">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42" name="Rectangle 31">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43" name="Rectangle 33">
            <a:extLst>
              <a:ext uri="{FF2B5EF4-FFF2-40B4-BE49-F238E27FC236}">
                <a16:creationId xmlns:a16="http://schemas.microsoft.com/office/drawing/2014/main" id="{90EB7086-616E-4D44-94BE-D0F763561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44" name="Rectangle 35">
            <a:extLst>
              <a:ext uri="{FF2B5EF4-FFF2-40B4-BE49-F238E27FC236}">
                <a16:creationId xmlns:a16="http://schemas.microsoft.com/office/drawing/2014/main" id="{F115DB35-53D7-4EDC-A965-A434929617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45" name="Rectangle 37">
            <a:extLst>
              <a:ext uri="{FF2B5EF4-FFF2-40B4-BE49-F238E27FC236}">
                <a16:creationId xmlns:a16="http://schemas.microsoft.com/office/drawing/2014/main" id="{4B610F9C-62FE-46FC-8607-C35030B6321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723899"/>
            <a:ext cx="3703320"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7" name="Title 2">
            <a:extLst>
              <a:ext uri="{FF2B5EF4-FFF2-40B4-BE49-F238E27FC236}">
                <a16:creationId xmlns:a16="http://schemas.microsoft.com/office/drawing/2014/main" id="{5A0B1F64-5474-4DEA-8132-115793B424FD}"/>
              </a:ext>
            </a:extLst>
          </p:cNvPr>
          <p:cNvSpPr>
            <a:spLocks noGrp="1"/>
          </p:cNvSpPr>
          <p:nvPr>
            <p:ph type="title"/>
          </p:nvPr>
        </p:nvSpPr>
        <p:spPr>
          <a:xfrm>
            <a:off x="8296274" y="722050"/>
            <a:ext cx="3413125" cy="5666666"/>
          </a:xfrm>
        </p:spPr>
        <p:txBody>
          <a:bodyPr vert="horz" lIns="91440" tIns="45720" rIns="91440" bIns="45720" rtlCol="0" anchor="ctr">
            <a:normAutofit/>
          </a:bodyPr>
          <a:lstStyle/>
          <a:p>
            <a:r>
              <a:rPr lang="en-US" sz="3600" dirty="0">
                <a:solidFill>
                  <a:srgbClr val="FFFFFF"/>
                </a:solidFill>
              </a:rPr>
              <a:t>Zero Trust</a:t>
            </a:r>
            <a:br>
              <a:rPr lang="en-US" sz="3600" dirty="0">
                <a:solidFill>
                  <a:srgbClr val="FFFFFF"/>
                </a:solidFill>
              </a:rPr>
            </a:br>
            <a:br>
              <a:rPr lang="en-US" sz="3600" dirty="0">
                <a:solidFill>
                  <a:srgbClr val="FFFFFF"/>
                </a:solidFill>
              </a:rPr>
            </a:br>
            <a:r>
              <a:rPr lang="en-US" sz="3600" dirty="0">
                <a:solidFill>
                  <a:srgbClr val="FFFFFF"/>
                </a:solidFill>
              </a:rPr>
              <a:t>Least-Privilege</a:t>
            </a:r>
          </a:p>
        </p:txBody>
      </p:sp>
      <p:sp>
        <p:nvSpPr>
          <p:cNvPr id="8" name="Text Placeholder 3">
            <a:extLst>
              <a:ext uri="{FF2B5EF4-FFF2-40B4-BE49-F238E27FC236}">
                <a16:creationId xmlns:a16="http://schemas.microsoft.com/office/drawing/2014/main" id="{69AA4893-A68A-47CA-89FB-E95256F55ED6}"/>
              </a:ext>
            </a:extLst>
          </p:cNvPr>
          <p:cNvSpPr>
            <a:spLocks noGrp="1"/>
          </p:cNvSpPr>
          <p:nvPr>
            <p:ph type="body" sz="half" idx="2"/>
          </p:nvPr>
        </p:nvSpPr>
        <p:spPr>
          <a:xfrm>
            <a:off x="839788" y="1456841"/>
            <a:ext cx="3932237" cy="4412147"/>
          </a:xfrm>
        </p:spPr>
        <p:txBody>
          <a:bodyPr/>
          <a:lstStyle/>
          <a:p>
            <a:endParaRPr lang="en-US"/>
          </a:p>
        </p:txBody>
      </p:sp>
      <p:pic>
        <p:nvPicPr>
          <p:cNvPr id="1104" name="Picture 1103">
            <a:extLst>
              <a:ext uri="{FF2B5EF4-FFF2-40B4-BE49-F238E27FC236}">
                <a16:creationId xmlns:a16="http://schemas.microsoft.com/office/drawing/2014/main" id="{FD81FC0C-0E92-47F6-BFCE-67AF44B50E58}"/>
              </a:ext>
            </a:extLst>
          </p:cNvPr>
          <p:cNvPicPr>
            <a:picLocks noChangeAspect="1"/>
          </p:cNvPicPr>
          <p:nvPr/>
        </p:nvPicPr>
        <p:blipFill>
          <a:blip r:embed="rId3"/>
          <a:stretch>
            <a:fillRect/>
          </a:stretch>
        </p:blipFill>
        <p:spPr>
          <a:xfrm>
            <a:off x="315377" y="723899"/>
            <a:ext cx="7521069" cy="5775779"/>
          </a:xfrm>
          <a:prstGeom prst="rect">
            <a:avLst/>
          </a:prstGeom>
        </p:spPr>
      </p:pic>
      <p:grpSp>
        <p:nvGrpSpPr>
          <p:cNvPr id="5" name="Group 4">
            <a:extLst>
              <a:ext uri="{FF2B5EF4-FFF2-40B4-BE49-F238E27FC236}">
                <a16:creationId xmlns:a16="http://schemas.microsoft.com/office/drawing/2014/main" id="{825130A1-5DF3-4E7F-8540-F2E8FE9297E8}"/>
              </a:ext>
            </a:extLst>
          </p:cNvPr>
          <p:cNvGrpSpPr/>
          <p:nvPr/>
        </p:nvGrpSpPr>
        <p:grpSpPr>
          <a:xfrm>
            <a:off x="1573159" y="4899660"/>
            <a:ext cx="292939" cy="408100"/>
            <a:chOff x="1573159" y="4899660"/>
            <a:chExt cx="292939" cy="408100"/>
          </a:xfrm>
        </p:grpSpPr>
        <p:pic>
          <p:nvPicPr>
            <p:cNvPr id="14" name="Picture 13">
              <a:extLst>
                <a:ext uri="{FF2B5EF4-FFF2-40B4-BE49-F238E27FC236}">
                  <a16:creationId xmlns:a16="http://schemas.microsoft.com/office/drawing/2014/main" id="{24B8AAD7-9965-4860-B56F-F868525D7B89}"/>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4" name="Object 3">
              <a:extLst>
                <a:ext uri="{FF2B5EF4-FFF2-40B4-BE49-F238E27FC236}">
                  <a16:creationId xmlns:a16="http://schemas.microsoft.com/office/drawing/2014/main" id="{9873E0FC-72B1-42F1-9D1D-B0DF01B36965}"/>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9873E0FC-72B1-42F1-9D1D-B0DF01B36965}"/>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6" name="Group 5">
            <a:extLst>
              <a:ext uri="{FF2B5EF4-FFF2-40B4-BE49-F238E27FC236}">
                <a16:creationId xmlns:a16="http://schemas.microsoft.com/office/drawing/2014/main" id="{00DDA15C-8343-4A2D-A2A5-DC9D35A8AABC}"/>
              </a:ext>
            </a:extLst>
          </p:cNvPr>
          <p:cNvGrpSpPr/>
          <p:nvPr/>
        </p:nvGrpSpPr>
        <p:grpSpPr>
          <a:xfrm>
            <a:off x="1533035" y="4497705"/>
            <a:ext cx="292939" cy="408100"/>
            <a:chOff x="1533035" y="4497705"/>
            <a:chExt cx="292939" cy="408100"/>
          </a:xfrm>
        </p:grpSpPr>
        <p:pic>
          <p:nvPicPr>
            <p:cNvPr id="3" name="Picture 2">
              <a:extLst>
                <a:ext uri="{FF2B5EF4-FFF2-40B4-BE49-F238E27FC236}">
                  <a16:creationId xmlns:a16="http://schemas.microsoft.com/office/drawing/2014/main" id="{B33B4E80-4844-4943-8F35-A6BE291C879A}"/>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27" name="Object 26">
              <a:extLst>
                <a:ext uri="{FF2B5EF4-FFF2-40B4-BE49-F238E27FC236}">
                  <a16:creationId xmlns:a16="http://schemas.microsoft.com/office/drawing/2014/main" id="{205DCF81-2901-4620-B4FA-23C7CF615001}"/>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27" name="Object 26">
                          <a:extLst>
                            <a:ext uri="{FF2B5EF4-FFF2-40B4-BE49-F238E27FC236}">
                              <a16:creationId xmlns:a16="http://schemas.microsoft.com/office/drawing/2014/main" id="{205DCF81-2901-4620-B4FA-23C7CF615001}"/>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29" name="Group 28">
            <a:extLst>
              <a:ext uri="{FF2B5EF4-FFF2-40B4-BE49-F238E27FC236}">
                <a16:creationId xmlns:a16="http://schemas.microsoft.com/office/drawing/2014/main" id="{D902E503-33CC-4A18-AB61-5C4D6A3F22D4}"/>
              </a:ext>
            </a:extLst>
          </p:cNvPr>
          <p:cNvGrpSpPr/>
          <p:nvPr/>
        </p:nvGrpSpPr>
        <p:grpSpPr>
          <a:xfrm>
            <a:off x="2984786" y="4892006"/>
            <a:ext cx="292939" cy="408100"/>
            <a:chOff x="1533035" y="4497705"/>
            <a:chExt cx="292939" cy="408100"/>
          </a:xfrm>
        </p:grpSpPr>
        <p:pic>
          <p:nvPicPr>
            <p:cNvPr id="30" name="Picture 29">
              <a:extLst>
                <a:ext uri="{FF2B5EF4-FFF2-40B4-BE49-F238E27FC236}">
                  <a16:creationId xmlns:a16="http://schemas.microsoft.com/office/drawing/2014/main" id="{09528B24-F62D-4AAC-9ECA-6E1DCB8AA860}"/>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31" name="Object 30">
              <a:extLst>
                <a:ext uri="{FF2B5EF4-FFF2-40B4-BE49-F238E27FC236}">
                  <a16:creationId xmlns:a16="http://schemas.microsoft.com/office/drawing/2014/main" id="{DA8D2CF5-7E45-4994-876A-DAA2F22EC709}"/>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31" name="Object 30">
                          <a:extLst>
                            <a:ext uri="{FF2B5EF4-FFF2-40B4-BE49-F238E27FC236}">
                              <a16:creationId xmlns:a16="http://schemas.microsoft.com/office/drawing/2014/main" id="{DA8D2CF5-7E45-4994-876A-DAA2F22EC709}"/>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32" name="Group 31">
            <a:extLst>
              <a:ext uri="{FF2B5EF4-FFF2-40B4-BE49-F238E27FC236}">
                <a16:creationId xmlns:a16="http://schemas.microsoft.com/office/drawing/2014/main" id="{BF406E16-C121-43CB-9A71-6D3AD7F57E0A}"/>
              </a:ext>
            </a:extLst>
          </p:cNvPr>
          <p:cNvGrpSpPr/>
          <p:nvPr/>
        </p:nvGrpSpPr>
        <p:grpSpPr>
          <a:xfrm>
            <a:off x="3395949" y="4586549"/>
            <a:ext cx="292939" cy="408100"/>
            <a:chOff x="1533035" y="4497705"/>
            <a:chExt cx="292939" cy="408100"/>
          </a:xfrm>
        </p:grpSpPr>
        <p:pic>
          <p:nvPicPr>
            <p:cNvPr id="33" name="Picture 32">
              <a:extLst>
                <a:ext uri="{FF2B5EF4-FFF2-40B4-BE49-F238E27FC236}">
                  <a16:creationId xmlns:a16="http://schemas.microsoft.com/office/drawing/2014/main" id="{AF8926C2-76D1-49AD-B92C-FC67E492982B}"/>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34" name="Object 33">
              <a:extLst>
                <a:ext uri="{FF2B5EF4-FFF2-40B4-BE49-F238E27FC236}">
                  <a16:creationId xmlns:a16="http://schemas.microsoft.com/office/drawing/2014/main" id="{16CE82CF-63D3-4E51-9B60-A2293B20F375}"/>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34" name="Object 33">
                          <a:extLst>
                            <a:ext uri="{FF2B5EF4-FFF2-40B4-BE49-F238E27FC236}">
                              <a16:creationId xmlns:a16="http://schemas.microsoft.com/office/drawing/2014/main" id="{16CE82CF-63D3-4E51-9B60-A2293B20F375}"/>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35" name="Group 34">
            <a:extLst>
              <a:ext uri="{FF2B5EF4-FFF2-40B4-BE49-F238E27FC236}">
                <a16:creationId xmlns:a16="http://schemas.microsoft.com/office/drawing/2014/main" id="{EA3A9E6D-3FA6-4C72-A4D5-BCD43ED7080D}"/>
              </a:ext>
            </a:extLst>
          </p:cNvPr>
          <p:cNvGrpSpPr/>
          <p:nvPr/>
        </p:nvGrpSpPr>
        <p:grpSpPr>
          <a:xfrm>
            <a:off x="2191450" y="4892006"/>
            <a:ext cx="292939" cy="408100"/>
            <a:chOff x="1533035" y="4497705"/>
            <a:chExt cx="292939" cy="408100"/>
          </a:xfrm>
        </p:grpSpPr>
        <p:pic>
          <p:nvPicPr>
            <p:cNvPr id="36" name="Picture 35">
              <a:extLst>
                <a:ext uri="{FF2B5EF4-FFF2-40B4-BE49-F238E27FC236}">
                  <a16:creationId xmlns:a16="http://schemas.microsoft.com/office/drawing/2014/main" id="{835AE336-3D9A-4FE9-8464-E3DFC8C0F9EF}"/>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37" name="Object 36">
              <a:extLst>
                <a:ext uri="{FF2B5EF4-FFF2-40B4-BE49-F238E27FC236}">
                  <a16:creationId xmlns:a16="http://schemas.microsoft.com/office/drawing/2014/main" id="{83713510-AF7C-4078-BEBE-04D788906549}"/>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0" imgW="943093" imgH="942975" progId="Visio.Drawing.15">
                    <p:embed/>
                  </p:oleObj>
                </mc:Choice>
                <mc:Fallback>
                  <p:oleObj name="Visio" r:id="rId10" imgW="943093" imgH="942975" progId="Visio.Drawing.15">
                    <p:embed/>
                    <p:pic>
                      <p:nvPicPr>
                        <p:cNvPr id="37" name="Object 36">
                          <a:extLst>
                            <a:ext uri="{FF2B5EF4-FFF2-40B4-BE49-F238E27FC236}">
                              <a16:creationId xmlns:a16="http://schemas.microsoft.com/office/drawing/2014/main" id="{83713510-AF7C-4078-BEBE-04D788906549}"/>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38" name="Group 37">
            <a:extLst>
              <a:ext uri="{FF2B5EF4-FFF2-40B4-BE49-F238E27FC236}">
                <a16:creationId xmlns:a16="http://schemas.microsoft.com/office/drawing/2014/main" id="{4CB3BCCD-DC9E-48CF-972A-81ABB7DD2710}"/>
              </a:ext>
            </a:extLst>
          </p:cNvPr>
          <p:cNvGrpSpPr/>
          <p:nvPr/>
        </p:nvGrpSpPr>
        <p:grpSpPr>
          <a:xfrm>
            <a:off x="6154951" y="4817507"/>
            <a:ext cx="292939" cy="408100"/>
            <a:chOff x="1533035" y="4497705"/>
            <a:chExt cx="292939" cy="408100"/>
          </a:xfrm>
        </p:grpSpPr>
        <p:pic>
          <p:nvPicPr>
            <p:cNvPr id="39" name="Picture 38">
              <a:extLst>
                <a:ext uri="{FF2B5EF4-FFF2-40B4-BE49-F238E27FC236}">
                  <a16:creationId xmlns:a16="http://schemas.microsoft.com/office/drawing/2014/main" id="{96AE4B1C-ED63-4546-9577-7C2C3CFAB7AF}"/>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46" name="Object 45">
              <a:extLst>
                <a:ext uri="{FF2B5EF4-FFF2-40B4-BE49-F238E27FC236}">
                  <a16:creationId xmlns:a16="http://schemas.microsoft.com/office/drawing/2014/main" id="{32575E1F-A546-4300-AE32-C9BD91222290}"/>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1" imgW="943093" imgH="942975" progId="Visio.Drawing.15">
                    <p:embed/>
                  </p:oleObj>
                </mc:Choice>
                <mc:Fallback>
                  <p:oleObj name="Visio" r:id="rId11" imgW="943093" imgH="942975" progId="Visio.Drawing.15">
                    <p:embed/>
                    <p:pic>
                      <p:nvPicPr>
                        <p:cNvPr id="46" name="Object 45">
                          <a:extLst>
                            <a:ext uri="{FF2B5EF4-FFF2-40B4-BE49-F238E27FC236}">
                              <a16:creationId xmlns:a16="http://schemas.microsoft.com/office/drawing/2014/main" id="{32575E1F-A546-4300-AE32-C9BD91222290}"/>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47" name="Group 46">
            <a:extLst>
              <a:ext uri="{FF2B5EF4-FFF2-40B4-BE49-F238E27FC236}">
                <a16:creationId xmlns:a16="http://schemas.microsoft.com/office/drawing/2014/main" id="{F67941E4-AD9C-4D04-85BE-6F4A2AFB4041}"/>
              </a:ext>
            </a:extLst>
          </p:cNvPr>
          <p:cNvGrpSpPr/>
          <p:nvPr/>
        </p:nvGrpSpPr>
        <p:grpSpPr>
          <a:xfrm>
            <a:off x="6788895" y="4323943"/>
            <a:ext cx="292939" cy="408100"/>
            <a:chOff x="1533035" y="4497705"/>
            <a:chExt cx="292939" cy="408100"/>
          </a:xfrm>
        </p:grpSpPr>
        <p:pic>
          <p:nvPicPr>
            <p:cNvPr id="48" name="Picture 47">
              <a:extLst>
                <a:ext uri="{FF2B5EF4-FFF2-40B4-BE49-F238E27FC236}">
                  <a16:creationId xmlns:a16="http://schemas.microsoft.com/office/drawing/2014/main" id="{45CF7BC9-3586-4109-960B-7469C5AA31E7}"/>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49" name="Object 48">
              <a:extLst>
                <a:ext uri="{FF2B5EF4-FFF2-40B4-BE49-F238E27FC236}">
                  <a16:creationId xmlns:a16="http://schemas.microsoft.com/office/drawing/2014/main" id="{FD75377E-A94F-498F-8542-207D7767D924}"/>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2" imgW="943093" imgH="942975" progId="Visio.Drawing.15">
                    <p:embed/>
                  </p:oleObj>
                </mc:Choice>
                <mc:Fallback>
                  <p:oleObj name="Visio" r:id="rId12" imgW="943093" imgH="942975" progId="Visio.Drawing.15">
                    <p:embed/>
                    <p:pic>
                      <p:nvPicPr>
                        <p:cNvPr id="49" name="Object 48">
                          <a:extLst>
                            <a:ext uri="{FF2B5EF4-FFF2-40B4-BE49-F238E27FC236}">
                              <a16:creationId xmlns:a16="http://schemas.microsoft.com/office/drawing/2014/main" id="{FD75377E-A94F-498F-8542-207D7767D924}"/>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50" name="Group 49">
            <a:extLst>
              <a:ext uri="{FF2B5EF4-FFF2-40B4-BE49-F238E27FC236}">
                <a16:creationId xmlns:a16="http://schemas.microsoft.com/office/drawing/2014/main" id="{B5514DBF-70A0-43BB-9BFC-66FD3A40DDC8}"/>
              </a:ext>
            </a:extLst>
          </p:cNvPr>
          <p:cNvGrpSpPr/>
          <p:nvPr/>
        </p:nvGrpSpPr>
        <p:grpSpPr>
          <a:xfrm>
            <a:off x="6447890" y="3224950"/>
            <a:ext cx="292939" cy="408100"/>
            <a:chOff x="1533035" y="4497705"/>
            <a:chExt cx="292939" cy="408100"/>
          </a:xfrm>
        </p:grpSpPr>
        <p:pic>
          <p:nvPicPr>
            <p:cNvPr id="51" name="Picture 50">
              <a:extLst>
                <a:ext uri="{FF2B5EF4-FFF2-40B4-BE49-F238E27FC236}">
                  <a16:creationId xmlns:a16="http://schemas.microsoft.com/office/drawing/2014/main" id="{30CC1343-7133-4B67-B9B7-499DD782C1D1}"/>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52" name="Object 51">
              <a:extLst>
                <a:ext uri="{FF2B5EF4-FFF2-40B4-BE49-F238E27FC236}">
                  <a16:creationId xmlns:a16="http://schemas.microsoft.com/office/drawing/2014/main" id="{3EEBE46A-0D85-41E0-8A77-D4E719515A4F}"/>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3" imgW="943093" imgH="942975" progId="Visio.Drawing.15">
                    <p:embed/>
                  </p:oleObj>
                </mc:Choice>
                <mc:Fallback>
                  <p:oleObj name="Visio" r:id="rId13" imgW="943093" imgH="942975" progId="Visio.Drawing.15">
                    <p:embed/>
                    <p:pic>
                      <p:nvPicPr>
                        <p:cNvPr id="52" name="Object 51">
                          <a:extLst>
                            <a:ext uri="{FF2B5EF4-FFF2-40B4-BE49-F238E27FC236}">
                              <a16:creationId xmlns:a16="http://schemas.microsoft.com/office/drawing/2014/main" id="{3EEBE46A-0D85-41E0-8A77-D4E719515A4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56" name="Group 55">
            <a:extLst>
              <a:ext uri="{FF2B5EF4-FFF2-40B4-BE49-F238E27FC236}">
                <a16:creationId xmlns:a16="http://schemas.microsoft.com/office/drawing/2014/main" id="{1C7D8DA6-262C-4F32-85C2-8CE24209A818}"/>
              </a:ext>
            </a:extLst>
          </p:cNvPr>
          <p:cNvGrpSpPr/>
          <p:nvPr/>
        </p:nvGrpSpPr>
        <p:grpSpPr>
          <a:xfrm>
            <a:off x="5087402" y="1807080"/>
            <a:ext cx="292939" cy="408100"/>
            <a:chOff x="1533035" y="4497705"/>
            <a:chExt cx="292939" cy="408100"/>
          </a:xfrm>
        </p:grpSpPr>
        <p:pic>
          <p:nvPicPr>
            <p:cNvPr id="57" name="Picture 56">
              <a:extLst>
                <a:ext uri="{FF2B5EF4-FFF2-40B4-BE49-F238E27FC236}">
                  <a16:creationId xmlns:a16="http://schemas.microsoft.com/office/drawing/2014/main" id="{733A4A80-4204-4315-A7B8-B0D5733896F2}"/>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58" name="Object 57">
              <a:extLst>
                <a:ext uri="{FF2B5EF4-FFF2-40B4-BE49-F238E27FC236}">
                  <a16:creationId xmlns:a16="http://schemas.microsoft.com/office/drawing/2014/main" id="{181516D1-287F-4A5D-BA08-43E3CAF363AE}"/>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4" imgW="943093" imgH="942975" progId="Visio.Drawing.15">
                    <p:embed/>
                  </p:oleObj>
                </mc:Choice>
                <mc:Fallback>
                  <p:oleObj name="Visio" r:id="rId14" imgW="943093" imgH="942975" progId="Visio.Drawing.15">
                    <p:embed/>
                    <p:pic>
                      <p:nvPicPr>
                        <p:cNvPr id="58" name="Object 57">
                          <a:extLst>
                            <a:ext uri="{FF2B5EF4-FFF2-40B4-BE49-F238E27FC236}">
                              <a16:creationId xmlns:a16="http://schemas.microsoft.com/office/drawing/2014/main" id="{181516D1-287F-4A5D-BA08-43E3CAF363A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60" name="Group 59">
            <a:extLst>
              <a:ext uri="{FF2B5EF4-FFF2-40B4-BE49-F238E27FC236}">
                <a16:creationId xmlns:a16="http://schemas.microsoft.com/office/drawing/2014/main" id="{A82178F5-CDFD-43E5-848A-397D37750AF7}"/>
              </a:ext>
            </a:extLst>
          </p:cNvPr>
          <p:cNvGrpSpPr/>
          <p:nvPr/>
        </p:nvGrpSpPr>
        <p:grpSpPr>
          <a:xfrm>
            <a:off x="4772025" y="1559383"/>
            <a:ext cx="292939" cy="408100"/>
            <a:chOff x="1533035" y="4497705"/>
            <a:chExt cx="292939" cy="408100"/>
          </a:xfrm>
        </p:grpSpPr>
        <p:pic>
          <p:nvPicPr>
            <p:cNvPr id="61" name="Picture 60">
              <a:extLst>
                <a:ext uri="{FF2B5EF4-FFF2-40B4-BE49-F238E27FC236}">
                  <a16:creationId xmlns:a16="http://schemas.microsoft.com/office/drawing/2014/main" id="{AA5E0574-99F9-4A6A-84C9-86FB8134603C}"/>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62" name="Object 61">
              <a:extLst>
                <a:ext uri="{FF2B5EF4-FFF2-40B4-BE49-F238E27FC236}">
                  <a16:creationId xmlns:a16="http://schemas.microsoft.com/office/drawing/2014/main" id="{B777DE8E-466F-4D36-87BF-9FC0E7C433D3}"/>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5" imgW="943093" imgH="942975" progId="Visio.Drawing.15">
                    <p:embed/>
                  </p:oleObj>
                </mc:Choice>
                <mc:Fallback>
                  <p:oleObj name="Visio" r:id="rId15" imgW="943093" imgH="942975" progId="Visio.Drawing.15">
                    <p:embed/>
                    <p:pic>
                      <p:nvPicPr>
                        <p:cNvPr id="62" name="Object 61">
                          <a:extLst>
                            <a:ext uri="{FF2B5EF4-FFF2-40B4-BE49-F238E27FC236}">
                              <a16:creationId xmlns:a16="http://schemas.microsoft.com/office/drawing/2014/main" id="{B777DE8E-466F-4D36-87BF-9FC0E7C433D3}"/>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63" name="Group 62">
            <a:extLst>
              <a:ext uri="{FF2B5EF4-FFF2-40B4-BE49-F238E27FC236}">
                <a16:creationId xmlns:a16="http://schemas.microsoft.com/office/drawing/2014/main" id="{4969DF5D-66E0-44B5-9FF1-1A89DB05D02B}"/>
              </a:ext>
            </a:extLst>
          </p:cNvPr>
          <p:cNvGrpSpPr/>
          <p:nvPr/>
        </p:nvGrpSpPr>
        <p:grpSpPr>
          <a:xfrm>
            <a:off x="4219575" y="1763433"/>
            <a:ext cx="292939" cy="408100"/>
            <a:chOff x="1533035" y="4497705"/>
            <a:chExt cx="292939" cy="408100"/>
          </a:xfrm>
        </p:grpSpPr>
        <p:pic>
          <p:nvPicPr>
            <p:cNvPr id="64" name="Picture 63">
              <a:extLst>
                <a:ext uri="{FF2B5EF4-FFF2-40B4-BE49-F238E27FC236}">
                  <a16:creationId xmlns:a16="http://schemas.microsoft.com/office/drawing/2014/main" id="{B91CC23B-121D-4F40-A2A0-FE5CF2AFB0C2}"/>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65" name="Object 64">
              <a:extLst>
                <a:ext uri="{FF2B5EF4-FFF2-40B4-BE49-F238E27FC236}">
                  <a16:creationId xmlns:a16="http://schemas.microsoft.com/office/drawing/2014/main" id="{2FF54155-5971-4EED-9425-F7AD9685044E}"/>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6" imgW="943093" imgH="942975" progId="Visio.Drawing.15">
                    <p:embed/>
                  </p:oleObj>
                </mc:Choice>
                <mc:Fallback>
                  <p:oleObj name="Visio" r:id="rId16" imgW="943093" imgH="942975" progId="Visio.Drawing.15">
                    <p:embed/>
                    <p:pic>
                      <p:nvPicPr>
                        <p:cNvPr id="65" name="Object 64">
                          <a:extLst>
                            <a:ext uri="{FF2B5EF4-FFF2-40B4-BE49-F238E27FC236}">
                              <a16:creationId xmlns:a16="http://schemas.microsoft.com/office/drawing/2014/main" id="{2FF54155-5971-4EED-9425-F7AD9685044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sp>
        <p:nvSpPr>
          <p:cNvPr id="67" name="Oval 66">
            <a:extLst>
              <a:ext uri="{FF2B5EF4-FFF2-40B4-BE49-F238E27FC236}">
                <a16:creationId xmlns:a16="http://schemas.microsoft.com/office/drawing/2014/main" id="{827A4FAA-549B-48F7-A8C1-AD8D05B4D5AC}"/>
              </a:ext>
            </a:extLst>
          </p:cNvPr>
          <p:cNvSpPr/>
          <p:nvPr/>
        </p:nvSpPr>
        <p:spPr>
          <a:xfrm>
            <a:off x="1027931" y="5545326"/>
            <a:ext cx="148852" cy="148852"/>
          </a:xfrm>
          <a:prstGeom prst="ellipse">
            <a:avLst/>
          </a:prstGeom>
          <a:solidFill>
            <a:srgbClr val="FF0000"/>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sp>
        <p:nvSpPr>
          <p:cNvPr id="68" name="Oval 67">
            <a:extLst>
              <a:ext uri="{FF2B5EF4-FFF2-40B4-BE49-F238E27FC236}">
                <a16:creationId xmlns:a16="http://schemas.microsoft.com/office/drawing/2014/main" id="{6158C712-3FE5-42EB-8EDD-B8C6B98A4927}"/>
              </a:ext>
            </a:extLst>
          </p:cNvPr>
          <p:cNvSpPr/>
          <p:nvPr/>
        </p:nvSpPr>
        <p:spPr>
          <a:xfrm>
            <a:off x="1034870" y="5545324"/>
            <a:ext cx="148852" cy="148852"/>
          </a:xfrm>
          <a:prstGeom prst="ellipse">
            <a:avLst/>
          </a:prstGeom>
          <a:solidFill>
            <a:srgbClr val="FF0000"/>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sp>
        <p:nvSpPr>
          <p:cNvPr id="69" name="Oval 68">
            <a:extLst>
              <a:ext uri="{FF2B5EF4-FFF2-40B4-BE49-F238E27FC236}">
                <a16:creationId xmlns:a16="http://schemas.microsoft.com/office/drawing/2014/main" id="{6C94E690-3198-4DAA-8D1F-A2678EBB13FF}"/>
              </a:ext>
            </a:extLst>
          </p:cNvPr>
          <p:cNvSpPr/>
          <p:nvPr/>
        </p:nvSpPr>
        <p:spPr>
          <a:xfrm>
            <a:off x="1032951" y="5545324"/>
            <a:ext cx="148852" cy="148852"/>
          </a:xfrm>
          <a:prstGeom prst="ellipse">
            <a:avLst/>
          </a:prstGeom>
          <a:solidFill>
            <a:srgbClr val="FF0000"/>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grpSp>
        <p:nvGrpSpPr>
          <p:cNvPr id="71" name="Group 70">
            <a:extLst>
              <a:ext uri="{FF2B5EF4-FFF2-40B4-BE49-F238E27FC236}">
                <a16:creationId xmlns:a16="http://schemas.microsoft.com/office/drawing/2014/main" id="{CD100D61-0AFF-4FA7-BA72-205B8AB33BAB}"/>
              </a:ext>
            </a:extLst>
          </p:cNvPr>
          <p:cNvGrpSpPr/>
          <p:nvPr/>
        </p:nvGrpSpPr>
        <p:grpSpPr>
          <a:xfrm>
            <a:off x="2317" y="5307276"/>
            <a:ext cx="1545436" cy="1552573"/>
            <a:chOff x="4530697" y="5307276"/>
            <a:chExt cx="1545436" cy="1552573"/>
          </a:xfrm>
        </p:grpSpPr>
        <p:grpSp>
          <p:nvGrpSpPr>
            <p:cNvPr id="72" name="Group 71">
              <a:extLst>
                <a:ext uri="{FF2B5EF4-FFF2-40B4-BE49-F238E27FC236}">
                  <a16:creationId xmlns:a16="http://schemas.microsoft.com/office/drawing/2014/main" id="{30BD3464-866A-4158-8E3F-EF3D759F58FA}"/>
                </a:ext>
              </a:extLst>
            </p:cNvPr>
            <p:cNvGrpSpPr/>
            <p:nvPr/>
          </p:nvGrpSpPr>
          <p:grpSpPr>
            <a:xfrm>
              <a:off x="4530697" y="5307276"/>
              <a:ext cx="1545436" cy="1552573"/>
              <a:chOff x="-1554670" y="3116879"/>
              <a:chExt cx="1545436" cy="1552573"/>
            </a:xfrm>
          </p:grpSpPr>
          <p:sp>
            <p:nvSpPr>
              <p:cNvPr id="74" name="Freeform: Shape 73">
                <a:extLst>
                  <a:ext uri="{FF2B5EF4-FFF2-40B4-BE49-F238E27FC236}">
                    <a16:creationId xmlns:a16="http://schemas.microsoft.com/office/drawing/2014/main" id="{7143FDD7-1F50-4B36-BCBD-103CEB7494D1}"/>
                  </a:ext>
                </a:extLst>
              </p:cNvPr>
              <p:cNvSpPr/>
              <p:nvPr/>
            </p:nvSpPr>
            <p:spPr>
              <a:xfrm>
                <a:off x="-858743" y="3116879"/>
                <a:ext cx="849509" cy="827034"/>
              </a:xfrm>
              <a:custGeom>
                <a:avLst/>
                <a:gdLst>
                  <a:gd name="connsiteX0" fmla="*/ 4420177 w 4420175"/>
                  <a:gd name="connsiteY0" fmla="*/ 2210087 h 4420175"/>
                  <a:gd name="connsiteX1" fmla="*/ 2210089 w 4420175"/>
                  <a:gd name="connsiteY1" fmla="*/ 4420174 h 4420175"/>
                  <a:gd name="connsiteX2" fmla="*/ 1 w 4420175"/>
                  <a:gd name="connsiteY2" fmla="*/ 2210087 h 4420175"/>
                  <a:gd name="connsiteX3" fmla="*/ 2210089 w 4420175"/>
                  <a:gd name="connsiteY3" fmla="*/ -1 h 4420175"/>
                  <a:gd name="connsiteX4" fmla="*/ 4420177 w 4420175"/>
                  <a:gd name="connsiteY4" fmla="*/ 2210087 h 4420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20175" h="4420175">
                    <a:moveTo>
                      <a:pt x="4420177" y="2210087"/>
                    </a:moveTo>
                    <a:cubicBezTo>
                      <a:pt x="4420177" y="3430684"/>
                      <a:pt x="3430687" y="4420174"/>
                      <a:pt x="2210089" y="4420174"/>
                    </a:cubicBezTo>
                    <a:cubicBezTo>
                      <a:pt x="989491" y="4420174"/>
                      <a:pt x="1" y="3430684"/>
                      <a:pt x="1" y="2210087"/>
                    </a:cubicBezTo>
                    <a:cubicBezTo>
                      <a:pt x="1" y="989489"/>
                      <a:pt x="989491" y="-1"/>
                      <a:pt x="2210089" y="-1"/>
                    </a:cubicBezTo>
                    <a:cubicBezTo>
                      <a:pt x="3430687" y="-1"/>
                      <a:pt x="4420177" y="989489"/>
                      <a:pt x="4420177" y="2210087"/>
                    </a:cubicBezTo>
                    <a:close/>
                  </a:path>
                </a:pathLst>
              </a:custGeom>
              <a:solidFill>
                <a:srgbClr val="FF0000"/>
              </a:solidFill>
              <a:ln w="47625" cap="rnd">
                <a:solidFill>
                  <a:srgbClr val="C00000"/>
                </a:solidFill>
                <a:prstDash val="solid"/>
                <a:round/>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pic>
            <p:nvPicPr>
              <p:cNvPr id="75" name="Picture 74">
                <a:extLst>
                  <a:ext uri="{FF2B5EF4-FFF2-40B4-BE49-F238E27FC236}">
                    <a16:creationId xmlns:a16="http://schemas.microsoft.com/office/drawing/2014/main" id="{47F95B5C-1053-432C-A915-FC5F9E1D88BB}"/>
                  </a:ext>
                </a:extLst>
              </p:cNvPr>
              <p:cNvPicPr>
                <a:picLocks noChangeAspect="1"/>
              </p:cNvPicPr>
              <p:nvPr/>
            </p:nvPicPr>
            <p:blipFill>
              <a:blip r:embed="rId17"/>
              <a:stretch>
                <a:fillRect/>
              </a:stretch>
            </p:blipFill>
            <p:spPr>
              <a:xfrm>
                <a:off x="-808615" y="3264322"/>
                <a:ext cx="725349" cy="509187"/>
              </a:xfrm>
              <a:prstGeom prst="rect">
                <a:avLst/>
              </a:prstGeom>
            </p:spPr>
          </p:pic>
          <p:sp>
            <p:nvSpPr>
              <p:cNvPr id="76" name="Rectangle 75">
                <a:extLst>
                  <a:ext uri="{FF2B5EF4-FFF2-40B4-BE49-F238E27FC236}">
                    <a16:creationId xmlns:a16="http://schemas.microsoft.com/office/drawing/2014/main" id="{9F4DD936-CBB4-4CE3-851F-E371013C36D3}"/>
                  </a:ext>
                </a:extLst>
              </p:cNvPr>
              <p:cNvSpPr/>
              <p:nvPr/>
            </p:nvSpPr>
            <p:spPr>
              <a:xfrm>
                <a:off x="-1554670" y="4459902"/>
                <a:ext cx="45719" cy="2095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pSp>
        <p:sp>
          <p:nvSpPr>
            <p:cNvPr id="73" name="Freeform: Shape 72">
              <a:extLst>
                <a:ext uri="{FF2B5EF4-FFF2-40B4-BE49-F238E27FC236}">
                  <a16:creationId xmlns:a16="http://schemas.microsoft.com/office/drawing/2014/main" id="{13326A02-E12B-4256-BB9E-74EA27724500}"/>
                </a:ext>
              </a:extLst>
            </p:cNvPr>
            <p:cNvSpPr/>
            <p:nvPr/>
          </p:nvSpPr>
          <p:spPr>
            <a:xfrm>
              <a:off x="5494981" y="5439230"/>
              <a:ext cx="307017" cy="442317"/>
            </a:xfrm>
            <a:custGeom>
              <a:avLst/>
              <a:gdLst>
                <a:gd name="connsiteX0" fmla="*/ 398149 w 1414482"/>
                <a:gd name="connsiteY0" fmla="*/ 558947 h 2037837"/>
                <a:gd name="connsiteX1" fmla="*/ 401941 w 1414482"/>
                <a:gd name="connsiteY1" fmla="*/ 567477 h 2037837"/>
                <a:gd name="connsiteX2" fmla="*/ 405865 w 1414482"/>
                <a:gd name="connsiteY2" fmla="*/ 591441 h 2037837"/>
                <a:gd name="connsiteX3" fmla="*/ 476541 w 1414482"/>
                <a:gd name="connsiteY3" fmla="*/ 787355 h 2037837"/>
                <a:gd name="connsiteX4" fmla="*/ 561701 w 1414482"/>
                <a:gd name="connsiteY4" fmla="*/ 887545 h 2037837"/>
                <a:gd name="connsiteX5" fmla="*/ 733246 w 1414482"/>
                <a:gd name="connsiteY5" fmla="*/ 934253 h 2037837"/>
                <a:gd name="connsiteX6" fmla="*/ 851306 w 1414482"/>
                <a:gd name="connsiteY6" fmla="*/ 887274 h 2037837"/>
                <a:gd name="connsiteX7" fmla="*/ 968961 w 1414482"/>
                <a:gd name="connsiteY7" fmla="*/ 715594 h 2037837"/>
                <a:gd name="connsiteX8" fmla="*/ 1015538 w 1414482"/>
                <a:gd name="connsiteY8" fmla="*/ 559896 h 2037837"/>
                <a:gd name="connsiteX9" fmla="*/ 1038552 w 1414482"/>
                <a:gd name="connsiteY9" fmla="*/ 570593 h 2037837"/>
                <a:gd name="connsiteX10" fmla="*/ 1066038 w 1414482"/>
                <a:gd name="connsiteY10" fmla="*/ 566530 h 2037837"/>
                <a:gd name="connsiteX11" fmla="*/ 1053581 w 1414482"/>
                <a:gd name="connsiteY11" fmla="*/ 545814 h 2037837"/>
                <a:gd name="connsiteX12" fmla="*/ 816511 w 1414482"/>
                <a:gd name="connsiteY12" fmla="*/ 437230 h 2037837"/>
                <a:gd name="connsiteX13" fmla="*/ 710904 w 1414482"/>
                <a:gd name="connsiteY13" fmla="*/ 412181 h 2037837"/>
                <a:gd name="connsiteX14" fmla="*/ 589728 w 1414482"/>
                <a:gd name="connsiteY14" fmla="*/ 439126 h 2037837"/>
                <a:gd name="connsiteX15" fmla="*/ 471123 w 1414482"/>
                <a:gd name="connsiteY15" fmla="*/ 489220 h 2037837"/>
                <a:gd name="connsiteX16" fmla="*/ 357666 w 1414482"/>
                <a:gd name="connsiteY16" fmla="*/ 546490 h 2037837"/>
                <a:gd name="connsiteX17" fmla="*/ 347510 w 1414482"/>
                <a:gd name="connsiteY17" fmla="*/ 566936 h 2037837"/>
                <a:gd name="connsiteX18" fmla="*/ 371613 w 1414482"/>
                <a:gd name="connsiteY18" fmla="*/ 571404 h 2037837"/>
                <a:gd name="connsiteX19" fmla="*/ 398149 w 1414482"/>
                <a:gd name="connsiteY19" fmla="*/ 558947 h 2037837"/>
                <a:gd name="connsiteX20" fmla="*/ 1330729 w 1414482"/>
                <a:gd name="connsiteY20" fmla="*/ 2037837 h 2037837"/>
                <a:gd name="connsiteX21" fmla="*/ 1333710 w 1414482"/>
                <a:gd name="connsiteY21" fmla="*/ 1979618 h 2037837"/>
                <a:gd name="connsiteX22" fmla="*/ 1333845 w 1414482"/>
                <a:gd name="connsiteY22" fmla="*/ 1270705 h 2037837"/>
                <a:gd name="connsiteX23" fmla="*/ 1295799 w 1414482"/>
                <a:gd name="connsiteY23" fmla="*/ 1206798 h 2037837"/>
                <a:gd name="connsiteX24" fmla="*/ 1270209 w 1414482"/>
                <a:gd name="connsiteY24" fmla="*/ 1203007 h 2037837"/>
                <a:gd name="connsiteX25" fmla="*/ 741232 w 1414482"/>
                <a:gd name="connsiteY25" fmla="*/ 1203280 h 2037837"/>
                <a:gd name="connsiteX26" fmla="*/ 719028 w 1414482"/>
                <a:gd name="connsiteY26" fmla="*/ 1180938 h 2037837"/>
                <a:gd name="connsiteX27" fmla="*/ 719434 w 1414482"/>
                <a:gd name="connsiteY27" fmla="*/ 1078042 h 2037837"/>
                <a:gd name="connsiteX28" fmla="*/ 706436 w 1414482"/>
                <a:gd name="connsiteY28" fmla="*/ 1057460 h 2037837"/>
                <a:gd name="connsiteX29" fmla="*/ 691272 w 1414482"/>
                <a:gd name="connsiteY29" fmla="*/ 1078177 h 2037837"/>
                <a:gd name="connsiteX30" fmla="*/ 691813 w 1414482"/>
                <a:gd name="connsiteY30" fmla="*/ 1184730 h 2037837"/>
                <a:gd name="connsiteX31" fmla="*/ 672861 w 1414482"/>
                <a:gd name="connsiteY31" fmla="*/ 1203145 h 2037837"/>
                <a:gd name="connsiteX32" fmla="*/ 145506 w 1414482"/>
                <a:gd name="connsiteY32" fmla="*/ 1202871 h 2037837"/>
                <a:gd name="connsiteX33" fmla="*/ 80112 w 1414482"/>
                <a:gd name="connsiteY33" fmla="*/ 1267995 h 2037837"/>
                <a:gd name="connsiteX34" fmla="*/ 80112 w 1414482"/>
                <a:gd name="connsiteY34" fmla="*/ 2036482 h 2037837"/>
                <a:gd name="connsiteX35" fmla="*/ 17966 w 1414482"/>
                <a:gd name="connsiteY35" fmla="*/ 1962964 h 2037837"/>
                <a:gd name="connsiteX36" fmla="*/ 3887 w 1414482"/>
                <a:gd name="connsiteY36" fmla="*/ 1856411 h 2037837"/>
                <a:gd name="connsiteX37" fmla="*/ 501 w 1414482"/>
                <a:gd name="connsiteY37" fmla="*/ 1568566 h 2037837"/>
                <a:gd name="connsiteX38" fmla="*/ 13769 w 1414482"/>
                <a:gd name="connsiteY38" fmla="*/ 1357086 h 2037837"/>
                <a:gd name="connsiteX39" fmla="*/ 29477 w 1414482"/>
                <a:gd name="connsiteY39" fmla="*/ 1266913 h 2037837"/>
                <a:gd name="connsiteX40" fmla="*/ 84445 w 1414482"/>
                <a:gd name="connsiteY40" fmla="*/ 1194206 h 2037837"/>
                <a:gd name="connsiteX41" fmla="*/ 259913 w 1414482"/>
                <a:gd name="connsiteY41" fmla="*/ 1084946 h 2037837"/>
                <a:gd name="connsiteX42" fmla="*/ 340065 w 1414482"/>
                <a:gd name="connsiteY42" fmla="*/ 1028353 h 2037837"/>
                <a:gd name="connsiteX43" fmla="*/ 347784 w 1414482"/>
                <a:gd name="connsiteY43" fmla="*/ 1014950 h 2037837"/>
                <a:gd name="connsiteX44" fmla="*/ 414124 w 1414482"/>
                <a:gd name="connsiteY44" fmla="*/ 931816 h 2037837"/>
                <a:gd name="connsiteX45" fmla="*/ 431319 w 1414482"/>
                <a:gd name="connsiteY45" fmla="*/ 876034 h 2037837"/>
                <a:gd name="connsiteX46" fmla="*/ 322330 w 1414482"/>
                <a:gd name="connsiteY46" fmla="*/ 550146 h 2037837"/>
                <a:gd name="connsiteX47" fmla="*/ 327608 w 1414482"/>
                <a:gd name="connsiteY47" fmla="*/ 345026 h 2037837"/>
                <a:gd name="connsiteX48" fmla="*/ 389619 w 1414482"/>
                <a:gd name="connsiteY48" fmla="*/ 224935 h 2037837"/>
                <a:gd name="connsiteX49" fmla="*/ 472208 w 1414482"/>
                <a:gd name="connsiteY49" fmla="*/ 128943 h 2037837"/>
                <a:gd name="connsiteX50" fmla="*/ 688701 w 1414482"/>
                <a:gd name="connsiteY50" fmla="*/ 1537 h 2037837"/>
                <a:gd name="connsiteX51" fmla="*/ 744213 w 1414482"/>
                <a:gd name="connsiteY51" fmla="*/ 7359 h 2037837"/>
                <a:gd name="connsiteX52" fmla="*/ 914128 w 1414482"/>
                <a:gd name="connsiteY52" fmla="*/ 106600 h 2037837"/>
                <a:gd name="connsiteX53" fmla="*/ 1017163 w 1414482"/>
                <a:gd name="connsiteY53" fmla="*/ 217081 h 2037837"/>
                <a:gd name="connsiteX54" fmla="*/ 1090678 w 1414482"/>
                <a:gd name="connsiteY54" fmla="*/ 373458 h 2037837"/>
                <a:gd name="connsiteX55" fmla="*/ 1093253 w 1414482"/>
                <a:gd name="connsiteY55" fmla="*/ 505060 h 2037837"/>
                <a:gd name="connsiteX56" fmla="*/ 1054531 w 1414482"/>
                <a:gd name="connsiteY56" fmla="*/ 686487 h 2037837"/>
                <a:gd name="connsiteX57" fmla="*/ 968961 w 1414482"/>
                <a:gd name="connsiteY57" fmla="*/ 897562 h 2037837"/>
                <a:gd name="connsiteX58" fmla="*/ 975055 w 1414482"/>
                <a:gd name="connsiteY58" fmla="*/ 919360 h 2037837"/>
                <a:gd name="connsiteX59" fmla="*/ 1028671 w 1414482"/>
                <a:gd name="connsiteY59" fmla="*/ 954429 h 2037837"/>
                <a:gd name="connsiteX60" fmla="*/ 1062111 w 1414482"/>
                <a:gd name="connsiteY60" fmla="*/ 1003439 h 2037837"/>
                <a:gd name="connsiteX61" fmla="*/ 1110584 w 1414482"/>
                <a:gd name="connsiteY61" fmla="*/ 1061117 h 2037837"/>
                <a:gd name="connsiteX62" fmla="*/ 1270753 w 1414482"/>
                <a:gd name="connsiteY62" fmla="*/ 1149394 h 2037837"/>
                <a:gd name="connsiteX63" fmla="*/ 1389763 w 1414482"/>
                <a:gd name="connsiteY63" fmla="*/ 1280317 h 2037837"/>
                <a:gd name="connsiteX64" fmla="*/ 1403436 w 1414482"/>
                <a:gd name="connsiteY64" fmla="*/ 1379695 h 2037837"/>
                <a:gd name="connsiteX65" fmla="*/ 1410882 w 1414482"/>
                <a:gd name="connsiteY65" fmla="*/ 1565860 h 2037837"/>
                <a:gd name="connsiteX66" fmla="*/ 1413592 w 1414482"/>
                <a:gd name="connsiteY66" fmla="*/ 1726164 h 2037837"/>
                <a:gd name="connsiteX67" fmla="*/ 1393146 w 1414482"/>
                <a:gd name="connsiteY67" fmla="*/ 1962964 h 2037837"/>
                <a:gd name="connsiteX68" fmla="*/ 1330729 w 1414482"/>
                <a:gd name="connsiteY68" fmla="*/ 2037837 h 2037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1414482" h="2037837">
                  <a:moveTo>
                    <a:pt x="398149" y="558947"/>
                  </a:moveTo>
                  <a:cubicBezTo>
                    <a:pt x="400180" y="563414"/>
                    <a:pt x="401667" y="565445"/>
                    <a:pt x="401941" y="567477"/>
                  </a:cubicBezTo>
                  <a:cubicBezTo>
                    <a:pt x="403428" y="575466"/>
                    <a:pt x="403972" y="583725"/>
                    <a:pt x="405865" y="591441"/>
                  </a:cubicBezTo>
                  <a:cubicBezTo>
                    <a:pt x="421978" y="659406"/>
                    <a:pt x="442015" y="725885"/>
                    <a:pt x="476541" y="787355"/>
                  </a:cubicBezTo>
                  <a:cubicBezTo>
                    <a:pt x="498474" y="826348"/>
                    <a:pt x="526230" y="861009"/>
                    <a:pt x="561701" y="887545"/>
                  </a:cubicBezTo>
                  <a:cubicBezTo>
                    <a:pt x="612205" y="925318"/>
                    <a:pt x="669339" y="942107"/>
                    <a:pt x="733246" y="934253"/>
                  </a:cubicBezTo>
                  <a:cubicBezTo>
                    <a:pt x="777112" y="928974"/>
                    <a:pt x="816376" y="913810"/>
                    <a:pt x="851306" y="887274"/>
                  </a:cubicBezTo>
                  <a:cubicBezTo>
                    <a:pt x="909526" y="842999"/>
                    <a:pt x="944186" y="781938"/>
                    <a:pt x="968961" y="715594"/>
                  </a:cubicBezTo>
                  <a:cubicBezTo>
                    <a:pt x="987511" y="665909"/>
                    <a:pt x="999695" y="613918"/>
                    <a:pt x="1015538" y="559896"/>
                  </a:cubicBezTo>
                  <a:cubicBezTo>
                    <a:pt x="1021496" y="562603"/>
                    <a:pt x="1030296" y="566260"/>
                    <a:pt x="1038552" y="570593"/>
                  </a:cubicBezTo>
                  <a:cubicBezTo>
                    <a:pt x="1048978" y="575871"/>
                    <a:pt x="1059810" y="577902"/>
                    <a:pt x="1066038" y="566530"/>
                  </a:cubicBezTo>
                  <a:cubicBezTo>
                    <a:pt x="1072132" y="555290"/>
                    <a:pt x="1062246" y="549876"/>
                    <a:pt x="1053581" y="545814"/>
                  </a:cubicBezTo>
                  <a:cubicBezTo>
                    <a:pt x="974649" y="509257"/>
                    <a:pt x="896528" y="471079"/>
                    <a:pt x="816511" y="437230"/>
                  </a:cubicBezTo>
                  <a:cubicBezTo>
                    <a:pt x="783341" y="423286"/>
                    <a:pt x="745970" y="411370"/>
                    <a:pt x="710904" y="412181"/>
                  </a:cubicBezTo>
                  <a:cubicBezTo>
                    <a:pt x="670286" y="412995"/>
                    <a:pt x="628991" y="426128"/>
                    <a:pt x="589728" y="439126"/>
                  </a:cubicBezTo>
                  <a:cubicBezTo>
                    <a:pt x="549109" y="452529"/>
                    <a:pt x="510116" y="471214"/>
                    <a:pt x="471123" y="489220"/>
                  </a:cubicBezTo>
                  <a:cubicBezTo>
                    <a:pt x="432674" y="507226"/>
                    <a:pt x="395442" y="527128"/>
                    <a:pt x="357666" y="546490"/>
                  </a:cubicBezTo>
                  <a:cubicBezTo>
                    <a:pt x="349677" y="550687"/>
                    <a:pt x="341961" y="555969"/>
                    <a:pt x="347510" y="566936"/>
                  </a:cubicBezTo>
                  <a:cubicBezTo>
                    <a:pt x="353333" y="578443"/>
                    <a:pt x="362809" y="574925"/>
                    <a:pt x="371613" y="571404"/>
                  </a:cubicBezTo>
                  <a:cubicBezTo>
                    <a:pt x="380140" y="568017"/>
                    <a:pt x="388264" y="563685"/>
                    <a:pt x="398149" y="558947"/>
                  </a:cubicBezTo>
                  <a:moveTo>
                    <a:pt x="1330729" y="2037837"/>
                  </a:moveTo>
                  <a:cubicBezTo>
                    <a:pt x="1331949" y="2016310"/>
                    <a:pt x="1333710" y="1998030"/>
                    <a:pt x="1333710" y="1979618"/>
                  </a:cubicBezTo>
                  <a:cubicBezTo>
                    <a:pt x="1333981" y="1743359"/>
                    <a:pt x="1333845" y="1507100"/>
                    <a:pt x="1333845" y="1270705"/>
                  </a:cubicBezTo>
                  <a:cubicBezTo>
                    <a:pt x="1333845" y="1242000"/>
                    <a:pt x="1325180" y="1217765"/>
                    <a:pt x="1295799" y="1206798"/>
                  </a:cubicBezTo>
                  <a:cubicBezTo>
                    <a:pt x="1287948" y="1203821"/>
                    <a:pt x="1278739" y="1203007"/>
                    <a:pt x="1270209" y="1203007"/>
                  </a:cubicBezTo>
                  <a:cubicBezTo>
                    <a:pt x="1093929" y="1202871"/>
                    <a:pt x="917515" y="1202601"/>
                    <a:pt x="741232" y="1203280"/>
                  </a:cubicBezTo>
                  <a:cubicBezTo>
                    <a:pt x="723496" y="1203416"/>
                    <a:pt x="718217" y="1198813"/>
                    <a:pt x="719028" y="1180938"/>
                  </a:cubicBezTo>
                  <a:cubicBezTo>
                    <a:pt x="720519" y="1146683"/>
                    <a:pt x="719434" y="1112297"/>
                    <a:pt x="719434" y="1078042"/>
                  </a:cubicBezTo>
                  <a:cubicBezTo>
                    <a:pt x="719434" y="1068157"/>
                    <a:pt x="718893" y="1057460"/>
                    <a:pt x="706436" y="1057460"/>
                  </a:cubicBezTo>
                  <a:cubicBezTo>
                    <a:pt x="694253" y="1057325"/>
                    <a:pt x="691002" y="1066666"/>
                    <a:pt x="691272" y="1078177"/>
                  </a:cubicBezTo>
                  <a:cubicBezTo>
                    <a:pt x="691678" y="1113784"/>
                    <a:pt x="690732" y="1149259"/>
                    <a:pt x="691813" y="1184730"/>
                  </a:cubicBezTo>
                  <a:cubicBezTo>
                    <a:pt x="692083" y="1199489"/>
                    <a:pt x="687075" y="1203145"/>
                    <a:pt x="672861" y="1203145"/>
                  </a:cubicBezTo>
                  <a:cubicBezTo>
                    <a:pt x="497119" y="1202736"/>
                    <a:pt x="321245" y="1202871"/>
                    <a:pt x="145506" y="1202871"/>
                  </a:cubicBezTo>
                  <a:cubicBezTo>
                    <a:pt x="101369" y="1202871"/>
                    <a:pt x="80112" y="1223993"/>
                    <a:pt x="80112" y="1267995"/>
                  </a:cubicBezTo>
                  <a:lnTo>
                    <a:pt x="80112" y="2036482"/>
                  </a:lnTo>
                  <a:cubicBezTo>
                    <a:pt x="49108" y="2021048"/>
                    <a:pt x="25009" y="1998165"/>
                    <a:pt x="17966" y="1962964"/>
                  </a:cubicBezTo>
                  <a:cubicBezTo>
                    <a:pt x="11062" y="1927763"/>
                    <a:pt x="4968" y="1892021"/>
                    <a:pt x="3887" y="1856411"/>
                  </a:cubicBezTo>
                  <a:cubicBezTo>
                    <a:pt x="1045" y="1760419"/>
                    <a:pt x="-986" y="1664559"/>
                    <a:pt x="501" y="1568566"/>
                  </a:cubicBezTo>
                  <a:cubicBezTo>
                    <a:pt x="1586" y="1498029"/>
                    <a:pt x="7949" y="1427488"/>
                    <a:pt x="13769" y="1357086"/>
                  </a:cubicBezTo>
                  <a:cubicBezTo>
                    <a:pt x="16344" y="1326758"/>
                    <a:pt x="21217" y="1296156"/>
                    <a:pt x="29477" y="1266913"/>
                  </a:cubicBezTo>
                  <a:cubicBezTo>
                    <a:pt x="38142" y="1236721"/>
                    <a:pt x="61292" y="1214652"/>
                    <a:pt x="84445" y="1194206"/>
                  </a:cubicBezTo>
                  <a:cubicBezTo>
                    <a:pt x="136571" y="1147768"/>
                    <a:pt x="199122" y="1117711"/>
                    <a:pt x="259913" y="1084946"/>
                  </a:cubicBezTo>
                  <a:cubicBezTo>
                    <a:pt x="288886" y="1069377"/>
                    <a:pt x="318943" y="1055024"/>
                    <a:pt x="340065" y="1028353"/>
                  </a:cubicBezTo>
                  <a:cubicBezTo>
                    <a:pt x="343316" y="1024291"/>
                    <a:pt x="347510" y="1019552"/>
                    <a:pt x="347784" y="1014950"/>
                  </a:cubicBezTo>
                  <a:cubicBezTo>
                    <a:pt x="349812" y="971080"/>
                    <a:pt x="382985" y="951043"/>
                    <a:pt x="414124" y="931816"/>
                  </a:cubicBezTo>
                  <a:cubicBezTo>
                    <a:pt x="456909" y="905416"/>
                    <a:pt x="450951" y="916382"/>
                    <a:pt x="431319" y="876034"/>
                  </a:cubicBezTo>
                  <a:cubicBezTo>
                    <a:pt x="380549" y="772053"/>
                    <a:pt x="341961" y="664148"/>
                    <a:pt x="322330" y="550146"/>
                  </a:cubicBezTo>
                  <a:cubicBezTo>
                    <a:pt x="310819" y="481910"/>
                    <a:pt x="307030" y="413130"/>
                    <a:pt x="327608" y="345026"/>
                  </a:cubicBezTo>
                  <a:cubicBezTo>
                    <a:pt x="340876" y="300889"/>
                    <a:pt x="361728" y="260950"/>
                    <a:pt x="389619" y="224935"/>
                  </a:cubicBezTo>
                  <a:cubicBezTo>
                    <a:pt x="415344" y="191629"/>
                    <a:pt x="441745" y="158050"/>
                    <a:pt x="472208" y="128943"/>
                  </a:cubicBezTo>
                  <a:cubicBezTo>
                    <a:pt x="534084" y="69910"/>
                    <a:pt x="603405" y="21034"/>
                    <a:pt x="688701" y="1537"/>
                  </a:cubicBezTo>
                  <a:cubicBezTo>
                    <a:pt x="705896" y="-2389"/>
                    <a:pt x="726609" y="1808"/>
                    <a:pt x="744213" y="7359"/>
                  </a:cubicBezTo>
                  <a:cubicBezTo>
                    <a:pt x="808251" y="27397"/>
                    <a:pt x="863628" y="62735"/>
                    <a:pt x="914128" y="106600"/>
                  </a:cubicBezTo>
                  <a:cubicBezTo>
                    <a:pt x="952310" y="139909"/>
                    <a:pt x="988052" y="175381"/>
                    <a:pt x="1017163" y="217081"/>
                  </a:cubicBezTo>
                  <a:cubicBezTo>
                    <a:pt x="1050604" y="265009"/>
                    <a:pt x="1082013" y="315107"/>
                    <a:pt x="1090678" y="373458"/>
                  </a:cubicBezTo>
                  <a:cubicBezTo>
                    <a:pt x="1097042" y="416513"/>
                    <a:pt x="1095285" y="461194"/>
                    <a:pt x="1093253" y="505060"/>
                  </a:cubicBezTo>
                  <a:cubicBezTo>
                    <a:pt x="1090408" y="567341"/>
                    <a:pt x="1076059" y="628132"/>
                    <a:pt x="1054531" y="686487"/>
                  </a:cubicBezTo>
                  <a:cubicBezTo>
                    <a:pt x="1028400" y="757703"/>
                    <a:pt x="998613" y="827700"/>
                    <a:pt x="968961" y="897562"/>
                  </a:cubicBezTo>
                  <a:cubicBezTo>
                    <a:pt x="963953" y="909208"/>
                    <a:pt x="965308" y="913405"/>
                    <a:pt x="975055" y="919360"/>
                  </a:cubicBezTo>
                  <a:cubicBezTo>
                    <a:pt x="993334" y="930465"/>
                    <a:pt x="1011746" y="941567"/>
                    <a:pt x="1028671" y="954429"/>
                  </a:cubicBezTo>
                  <a:cubicBezTo>
                    <a:pt x="1044916" y="966883"/>
                    <a:pt x="1058863" y="982046"/>
                    <a:pt x="1062111" y="1003439"/>
                  </a:cubicBezTo>
                  <a:cubicBezTo>
                    <a:pt x="1066579" y="1032820"/>
                    <a:pt x="1087431" y="1048255"/>
                    <a:pt x="1110584" y="1061117"/>
                  </a:cubicBezTo>
                  <a:cubicBezTo>
                    <a:pt x="1163926" y="1090904"/>
                    <a:pt x="1219033" y="1117305"/>
                    <a:pt x="1270753" y="1149394"/>
                  </a:cubicBezTo>
                  <a:cubicBezTo>
                    <a:pt x="1322199" y="1181209"/>
                    <a:pt x="1372159" y="1218035"/>
                    <a:pt x="1389763" y="1280317"/>
                  </a:cubicBezTo>
                  <a:cubicBezTo>
                    <a:pt x="1398698" y="1312135"/>
                    <a:pt x="1401405" y="1346390"/>
                    <a:pt x="1403436" y="1379695"/>
                  </a:cubicBezTo>
                  <a:cubicBezTo>
                    <a:pt x="1407364" y="1441706"/>
                    <a:pt x="1408986" y="1503849"/>
                    <a:pt x="1410882" y="1565860"/>
                  </a:cubicBezTo>
                  <a:cubicBezTo>
                    <a:pt x="1412507" y="1619205"/>
                    <a:pt x="1416164" y="1672818"/>
                    <a:pt x="1413592" y="1726164"/>
                  </a:cubicBezTo>
                  <a:cubicBezTo>
                    <a:pt x="1409665" y="1805231"/>
                    <a:pt x="1411966" y="1885113"/>
                    <a:pt x="1393146" y="1962964"/>
                  </a:cubicBezTo>
                  <a:cubicBezTo>
                    <a:pt x="1384616" y="1998165"/>
                    <a:pt x="1361192" y="2020642"/>
                    <a:pt x="1330729" y="2037837"/>
                  </a:cubicBezTo>
                </a:path>
              </a:pathLst>
            </a:custGeom>
            <a:solidFill>
              <a:srgbClr val="FF0000"/>
            </a:solidFill>
            <a:ln w="12700" cap="flat">
              <a:solidFill>
                <a:srgbClr val="C00000"/>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grpSp>
      <p:sp>
        <p:nvSpPr>
          <p:cNvPr id="77" name="Rectangle 76">
            <a:extLst>
              <a:ext uri="{FF2B5EF4-FFF2-40B4-BE49-F238E27FC236}">
                <a16:creationId xmlns:a16="http://schemas.microsoft.com/office/drawing/2014/main" id="{056EA1C7-5B66-46CA-979E-0F1E34C3E3E8}"/>
              </a:ext>
            </a:extLst>
          </p:cNvPr>
          <p:cNvSpPr/>
          <p:nvPr/>
        </p:nvSpPr>
        <p:spPr>
          <a:xfrm>
            <a:off x="99753" y="0"/>
            <a:ext cx="78659"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78" name="Rectangle 77">
            <a:extLst>
              <a:ext uri="{FF2B5EF4-FFF2-40B4-BE49-F238E27FC236}">
                <a16:creationId xmlns:a16="http://schemas.microsoft.com/office/drawing/2014/main" id="{D2C34292-B0C3-4336-908F-6C2846A771DB}"/>
              </a:ext>
            </a:extLst>
          </p:cNvPr>
          <p:cNvSpPr/>
          <p:nvPr/>
        </p:nvSpPr>
        <p:spPr>
          <a:xfrm>
            <a:off x="-9833" y="0"/>
            <a:ext cx="108155" cy="6858000"/>
          </a:xfrm>
          <a:prstGeom prst="rect">
            <a:avLst/>
          </a:prstGeom>
          <a:solidFill>
            <a:schemeClr val="tx2"/>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Tree>
    <p:extLst>
      <p:ext uri="{BB962C8B-B14F-4D97-AF65-F5344CB8AC3E}">
        <p14:creationId xmlns:p14="http://schemas.microsoft.com/office/powerpoint/2010/main" val="464429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repeatCount="indefinite" fill="hold" grpId="0" nodeType="withEffect">
                                  <p:stCondLst>
                                    <p:cond delay="0"/>
                                  </p:stCondLst>
                                  <p:childTnLst>
                                    <p:animMotion origin="layout" path="M 0.00027 -0.00023 L 0.02175 -0.03263 L 0.07279 -0.12338 L 0.20053 -0.12338 " pathEditMode="relative" rAng="0" ptsTypes="AAAA">
                                      <p:cBhvr>
                                        <p:cTn id="6" dur="2000" fill="hold"/>
                                        <p:tgtEl>
                                          <p:spTgt spid="67"/>
                                        </p:tgtEl>
                                        <p:attrNameLst>
                                          <p:attrName>ppt_x</p:attrName>
                                          <p:attrName>ppt_y</p:attrName>
                                        </p:attrNameLst>
                                      </p:cBhvr>
                                      <p:rCtr x="10013" y="-6157"/>
                                    </p:animMotion>
                                  </p:childTnLst>
                                </p:cTn>
                              </p:par>
                              <p:par>
                                <p:cTn id="7" presetID="0" presetClass="path" presetSubtype="0" repeatCount="indefinite" fill="hold" grpId="0" nodeType="withEffect">
                                  <p:stCondLst>
                                    <p:cond delay="600"/>
                                  </p:stCondLst>
                                  <p:childTnLst>
                                    <p:animMotion origin="layout" path="M 0.00026 -0.00023 L 0.02187 -0.03287 L 0.07265 -0.12338 L 0.20078 -0.12291 " pathEditMode="relative" rAng="0" ptsTypes="AAAA">
                                      <p:cBhvr>
                                        <p:cTn id="8" dur="2000" fill="hold"/>
                                        <p:tgtEl>
                                          <p:spTgt spid="68"/>
                                        </p:tgtEl>
                                        <p:attrNameLst>
                                          <p:attrName>ppt_x</p:attrName>
                                          <p:attrName>ppt_y</p:attrName>
                                        </p:attrNameLst>
                                      </p:cBhvr>
                                      <p:rCtr x="10026" y="-6157"/>
                                    </p:animMotion>
                                  </p:childTnLst>
                                </p:cTn>
                              </p:par>
                              <p:par>
                                <p:cTn id="9" presetID="0" presetClass="path" presetSubtype="0" repeatCount="indefinite" fill="hold" grpId="0" nodeType="withEffect">
                                  <p:stCondLst>
                                    <p:cond delay="1200"/>
                                  </p:stCondLst>
                                  <p:childTnLst>
                                    <p:animMotion origin="layout" path="M 0.00026 -0.00023 L 0.022 -0.03287 L 0.07265 -0.12338 C 0.10325 -0.12338 0.07265 -0.12291 0.20104 -0.12291 " pathEditMode="relative" rAng="0" ptsTypes="AAAA">
                                      <p:cBhvr>
                                        <p:cTn id="10" dur="2000" fill="hold"/>
                                        <p:tgtEl>
                                          <p:spTgt spid="69"/>
                                        </p:tgtEl>
                                        <p:attrNameLst>
                                          <p:attrName>ppt_x</p:attrName>
                                          <p:attrName>ppt_y</p:attrName>
                                        </p:attrNameLst>
                                      </p:cBhvr>
                                      <p:rCtr x="10039" y="-615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P spid="6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 name="Rectangle 27">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41" name="Rectangle 29">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42" name="Rectangle 31">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43" name="Rectangle 33">
            <a:extLst>
              <a:ext uri="{FF2B5EF4-FFF2-40B4-BE49-F238E27FC236}">
                <a16:creationId xmlns:a16="http://schemas.microsoft.com/office/drawing/2014/main" id="{90EB7086-616E-4D44-94BE-D0F763561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44" name="Rectangle 35">
            <a:extLst>
              <a:ext uri="{FF2B5EF4-FFF2-40B4-BE49-F238E27FC236}">
                <a16:creationId xmlns:a16="http://schemas.microsoft.com/office/drawing/2014/main" id="{F115DB35-53D7-4EDC-A965-A434929617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45" name="Rectangle 37">
            <a:extLst>
              <a:ext uri="{FF2B5EF4-FFF2-40B4-BE49-F238E27FC236}">
                <a16:creationId xmlns:a16="http://schemas.microsoft.com/office/drawing/2014/main" id="{4B610F9C-62FE-46FC-8607-C35030B6321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723899"/>
            <a:ext cx="3703320"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7" name="Title 2">
            <a:extLst>
              <a:ext uri="{FF2B5EF4-FFF2-40B4-BE49-F238E27FC236}">
                <a16:creationId xmlns:a16="http://schemas.microsoft.com/office/drawing/2014/main" id="{5A0B1F64-5474-4DEA-8132-115793B424FD}"/>
              </a:ext>
            </a:extLst>
          </p:cNvPr>
          <p:cNvSpPr>
            <a:spLocks noGrp="1"/>
          </p:cNvSpPr>
          <p:nvPr>
            <p:ph type="title"/>
          </p:nvPr>
        </p:nvSpPr>
        <p:spPr>
          <a:xfrm>
            <a:off x="8296274" y="722050"/>
            <a:ext cx="3413125" cy="5616758"/>
          </a:xfrm>
        </p:spPr>
        <p:txBody>
          <a:bodyPr vert="horz" lIns="91440" tIns="45720" rIns="91440" bIns="45720" rtlCol="0" anchor="ctr">
            <a:normAutofit/>
          </a:bodyPr>
          <a:lstStyle/>
          <a:p>
            <a:r>
              <a:rPr lang="en-US" sz="3600" dirty="0">
                <a:solidFill>
                  <a:srgbClr val="FFFFFF"/>
                </a:solidFill>
              </a:rPr>
              <a:t>Zero Trust</a:t>
            </a:r>
            <a:br>
              <a:rPr lang="en-US" sz="3600" dirty="0">
                <a:solidFill>
                  <a:srgbClr val="FFFFFF"/>
                </a:solidFill>
              </a:rPr>
            </a:br>
            <a:br>
              <a:rPr lang="en-US" sz="3600" dirty="0">
                <a:solidFill>
                  <a:srgbClr val="FFFFFF"/>
                </a:solidFill>
              </a:rPr>
            </a:br>
            <a:r>
              <a:rPr lang="en-US" sz="3600" dirty="0">
                <a:solidFill>
                  <a:srgbClr val="FFFFFF"/>
                </a:solidFill>
              </a:rPr>
              <a:t>Posture Checks / Continuous Auth</a:t>
            </a:r>
          </a:p>
        </p:txBody>
      </p:sp>
      <p:sp>
        <p:nvSpPr>
          <p:cNvPr id="8" name="Text Placeholder 3">
            <a:extLst>
              <a:ext uri="{FF2B5EF4-FFF2-40B4-BE49-F238E27FC236}">
                <a16:creationId xmlns:a16="http://schemas.microsoft.com/office/drawing/2014/main" id="{69AA4893-A68A-47CA-89FB-E95256F55ED6}"/>
              </a:ext>
            </a:extLst>
          </p:cNvPr>
          <p:cNvSpPr>
            <a:spLocks noGrp="1"/>
          </p:cNvSpPr>
          <p:nvPr>
            <p:ph type="body" sz="half" idx="2"/>
          </p:nvPr>
        </p:nvSpPr>
        <p:spPr>
          <a:xfrm>
            <a:off x="839788" y="1456841"/>
            <a:ext cx="3932237" cy="4412147"/>
          </a:xfrm>
        </p:spPr>
        <p:txBody>
          <a:bodyPr/>
          <a:lstStyle/>
          <a:p>
            <a:endParaRPr lang="en-US"/>
          </a:p>
        </p:txBody>
      </p:sp>
      <p:pic>
        <p:nvPicPr>
          <p:cNvPr id="1104" name="Picture 1103">
            <a:extLst>
              <a:ext uri="{FF2B5EF4-FFF2-40B4-BE49-F238E27FC236}">
                <a16:creationId xmlns:a16="http://schemas.microsoft.com/office/drawing/2014/main" id="{FD81FC0C-0E92-47F6-BFCE-67AF44B50E58}"/>
              </a:ext>
            </a:extLst>
          </p:cNvPr>
          <p:cNvPicPr>
            <a:picLocks noChangeAspect="1"/>
          </p:cNvPicPr>
          <p:nvPr/>
        </p:nvPicPr>
        <p:blipFill>
          <a:blip r:embed="rId3"/>
          <a:stretch>
            <a:fillRect/>
          </a:stretch>
        </p:blipFill>
        <p:spPr>
          <a:xfrm>
            <a:off x="315377" y="723899"/>
            <a:ext cx="7521069" cy="5775779"/>
          </a:xfrm>
          <a:prstGeom prst="rect">
            <a:avLst/>
          </a:prstGeom>
        </p:spPr>
      </p:pic>
      <p:grpSp>
        <p:nvGrpSpPr>
          <p:cNvPr id="5" name="Group 4">
            <a:extLst>
              <a:ext uri="{FF2B5EF4-FFF2-40B4-BE49-F238E27FC236}">
                <a16:creationId xmlns:a16="http://schemas.microsoft.com/office/drawing/2014/main" id="{825130A1-5DF3-4E7F-8540-F2E8FE9297E8}"/>
              </a:ext>
            </a:extLst>
          </p:cNvPr>
          <p:cNvGrpSpPr/>
          <p:nvPr/>
        </p:nvGrpSpPr>
        <p:grpSpPr>
          <a:xfrm>
            <a:off x="1573159" y="4899660"/>
            <a:ext cx="292939" cy="408100"/>
            <a:chOff x="1573159" y="4899660"/>
            <a:chExt cx="292939" cy="408100"/>
          </a:xfrm>
        </p:grpSpPr>
        <p:pic>
          <p:nvPicPr>
            <p:cNvPr id="14" name="Picture 13">
              <a:extLst>
                <a:ext uri="{FF2B5EF4-FFF2-40B4-BE49-F238E27FC236}">
                  <a16:creationId xmlns:a16="http://schemas.microsoft.com/office/drawing/2014/main" id="{24B8AAD7-9965-4860-B56F-F868525D7B89}"/>
                </a:ext>
              </a:extLst>
            </p:cNvPr>
            <p:cNvPicPr>
              <a:picLocks noChangeAspect="1"/>
            </p:cNvPicPr>
            <p:nvPr/>
          </p:nvPicPr>
          <p:blipFill>
            <a:blip r:embed="rId4"/>
            <a:stretch>
              <a:fillRect/>
            </a:stretch>
          </p:blipFill>
          <p:spPr>
            <a:xfrm>
              <a:off x="1597138" y="4899660"/>
              <a:ext cx="264065" cy="408100"/>
            </a:xfrm>
            <a:prstGeom prst="rect">
              <a:avLst/>
            </a:prstGeom>
          </p:spPr>
        </p:pic>
        <p:graphicFrame>
          <p:nvGraphicFramePr>
            <p:cNvPr id="4" name="Object 3">
              <a:extLst>
                <a:ext uri="{FF2B5EF4-FFF2-40B4-BE49-F238E27FC236}">
                  <a16:creationId xmlns:a16="http://schemas.microsoft.com/office/drawing/2014/main" id="{9873E0FC-72B1-42F1-9D1D-B0DF01B36965}"/>
                </a:ext>
              </a:extLst>
            </p:cNvPr>
            <p:cNvGraphicFramePr>
              <a:graphicFrameLocks noChangeAspect="1"/>
            </p:cNvGraphicFramePr>
            <p:nvPr/>
          </p:nvGraphicFramePr>
          <p:xfrm>
            <a:off x="1573159" y="4958876"/>
            <a:ext cx="292939" cy="292939"/>
          </p:xfrm>
          <a:graphic>
            <a:graphicData uri="http://schemas.openxmlformats.org/presentationml/2006/ole">
              <mc:AlternateContent xmlns:mc="http://schemas.openxmlformats.org/markup-compatibility/2006">
                <mc:Choice xmlns:v="urn:schemas-microsoft-com:vml" Requires="v">
                  <p:oleObj name="Visio" r:id="rId5" imgW="943093" imgH="942975" progId="Visio.Drawing.15">
                    <p:embed/>
                  </p:oleObj>
                </mc:Choice>
                <mc:Fallback>
                  <p:oleObj name="Visio" r:id="rId5" imgW="943093" imgH="942975" progId="Visio.Drawing.15">
                    <p:embed/>
                    <p:pic>
                      <p:nvPicPr>
                        <p:cNvPr id="4" name="Object 3">
                          <a:extLst>
                            <a:ext uri="{FF2B5EF4-FFF2-40B4-BE49-F238E27FC236}">
                              <a16:creationId xmlns:a16="http://schemas.microsoft.com/office/drawing/2014/main" id="{9873E0FC-72B1-42F1-9D1D-B0DF01B36965}"/>
                            </a:ext>
                          </a:extLst>
                        </p:cNvPr>
                        <p:cNvPicPr/>
                        <p:nvPr/>
                      </p:nvPicPr>
                      <p:blipFill>
                        <a:blip r:embed="rId6"/>
                        <a:stretch>
                          <a:fillRect/>
                        </a:stretch>
                      </p:blipFill>
                      <p:spPr>
                        <a:xfrm>
                          <a:off x="1573159" y="4958876"/>
                          <a:ext cx="292939" cy="292939"/>
                        </a:xfrm>
                        <a:prstGeom prst="rect">
                          <a:avLst/>
                        </a:prstGeom>
                      </p:spPr>
                    </p:pic>
                  </p:oleObj>
                </mc:Fallback>
              </mc:AlternateContent>
            </a:graphicData>
          </a:graphic>
        </p:graphicFrame>
      </p:grpSp>
      <p:grpSp>
        <p:nvGrpSpPr>
          <p:cNvPr id="6" name="Group 5">
            <a:extLst>
              <a:ext uri="{FF2B5EF4-FFF2-40B4-BE49-F238E27FC236}">
                <a16:creationId xmlns:a16="http://schemas.microsoft.com/office/drawing/2014/main" id="{00DDA15C-8343-4A2D-A2A5-DC9D35A8AABC}"/>
              </a:ext>
            </a:extLst>
          </p:cNvPr>
          <p:cNvGrpSpPr/>
          <p:nvPr/>
        </p:nvGrpSpPr>
        <p:grpSpPr>
          <a:xfrm>
            <a:off x="1533035" y="4497705"/>
            <a:ext cx="292939" cy="408100"/>
            <a:chOff x="1533035" y="4497705"/>
            <a:chExt cx="292939" cy="408100"/>
          </a:xfrm>
        </p:grpSpPr>
        <p:pic>
          <p:nvPicPr>
            <p:cNvPr id="3" name="Picture 2">
              <a:extLst>
                <a:ext uri="{FF2B5EF4-FFF2-40B4-BE49-F238E27FC236}">
                  <a16:creationId xmlns:a16="http://schemas.microsoft.com/office/drawing/2014/main" id="{B33B4E80-4844-4943-8F35-A6BE291C879A}"/>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27" name="Object 26">
              <a:extLst>
                <a:ext uri="{FF2B5EF4-FFF2-40B4-BE49-F238E27FC236}">
                  <a16:creationId xmlns:a16="http://schemas.microsoft.com/office/drawing/2014/main" id="{205DCF81-2901-4620-B4FA-23C7CF615001}"/>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7" imgW="943093" imgH="942975" progId="Visio.Drawing.15">
                    <p:embed/>
                  </p:oleObj>
                </mc:Choice>
                <mc:Fallback>
                  <p:oleObj name="Visio" r:id="rId7" imgW="943093" imgH="942975" progId="Visio.Drawing.15">
                    <p:embed/>
                    <p:pic>
                      <p:nvPicPr>
                        <p:cNvPr id="27" name="Object 26">
                          <a:extLst>
                            <a:ext uri="{FF2B5EF4-FFF2-40B4-BE49-F238E27FC236}">
                              <a16:creationId xmlns:a16="http://schemas.microsoft.com/office/drawing/2014/main" id="{205DCF81-2901-4620-B4FA-23C7CF615001}"/>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29" name="Group 28">
            <a:extLst>
              <a:ext uri="{FF2B5EF4-FFF2-40B4-BE49-F238E27FC236}">
                <a16:creationId xmlns:a16="http://schemas.microsoft.com/office/drawing/2014/main" id="{D902E503-33CC-4A18-AB61-5C4D6A3F22D4}"/>
              </a:ext>
            </a:extLst>
          </p:cNvPr>
          <p:cNvGrpSpPr/>
          <p:nvPr/>
        </p:nvGrpSpPr>
        <p:grpSpPr>
          <a:xfrm>
            <a:off x="2984786" y="4892006"/>
            <a:ext cx="292939" cy="408100"/>
            <a:chOff x="1533035" y="4497705"/>
            <a:chExt cx="292939" cy="408100"/>
          </a:xfrm>
        </p:grpSpPr>
        <p:pic>
          <p:nvPicPr>
            <p:cNvPr id="30" name="Picture 29">
              <a:extLst>
                <a:ext uri="{FF2B5EF4-FFF2-40B4-BE49-F238E27FC236}">
                  <a16:creationId xmlns:a16="http://schemas.microsoft.com/office/drawing/2014/main" id="{09528B24-F62D-4AAC-9ECA-6E1DCB8AA860}"/>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31" name="Object 30">
              <a:extLst>
                <a:ext uri="{FF2B5EF4-FFF2-40B4-BE49-F238E27FC236}">
                  <a16:creationId xmlns:a16="http://schemas.microsoft.com/office/drawing/2014/main" id="{DA8D2CF5-7E45-4994-876A-DAA2F22EC709}"/>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8" imgW="943093" imgH="942975" progId="Visio.Drawing.15">
                    <p:embed/>
                  </p:oleObj>
                </mc:Choice>
                <mc:Fallback>
                  <p:oleObj name="Visio" r:id="rId8" imgW="943093" imgH="942975" progId="Visio.Drawing.15">
                    <p:embed/>
                    <p:pic>
                      <p:nvPicPr>
                        <p:cNvPr id="31" name="Object 30">
                          <a:extLst>
                            <a:ext uri="{FF2B5EF4-FFF2-40B4-BE49-F238E27FC236}">
                              <a16:creationId xmlns:a16="http://schemas.microsoft.com/office/drawing/2014/main" id="{DA8D2CF5-7E45-4994-876A-DAA2F22EC709}"/>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32" name="Group 31">
            <a:extLst>
              <a:ext uri="{FF2B5EF4-FFF2-40B4-BE49-F238E27FC236}">
                <a16:creationId xmlns:a16="http://schemas.microsoft.com/office/drawing/2014/main" id="{BF406E16-C121-43CB-9A71-6D3AD7F57E0A}"/>
              </a:ext>
            </a:extLst>
          </p:cNvPr>
          <p:cNvGrpSpPr/>
          <p:nvPr/>
        </p:nvGrpSpPr>
        <p:grpSpPr>
          <a:xfrm>
            <a:off x="3395949" y="4586549"/>
            <a:ext cx="292939" cy="408100"/>
            <a:chOff x="1533035" y="4497705"/>
            <a:chExt cx="292939" cy="408100"/>
          </a:xfrm>
        </p:grpSpPr>
        <p:pic>
          <p:nvPicPr>
            <p:cNvPr id="33" name="Picture 32">
              <a:extLst>
                <a:ext uri="{FF2B5EF4-FFF2-40B4-BE49-F238E27FC236}">
                  <a16:creationId xmlns:a16="http://schemas.microsoft.com/office/drawing/2014/main" id="{AF8926C2-76D1-49AD-B92C-FC67E492982B}"/>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34" name="Object 33">
              <a:extLst>
                <a:ext uri="{FF2B5EF4-FFF2-40B4-BE49-F238E27FC236}">
                  <a16:creationId xmlns:a16="http://schemas.microsoft.com/office/drawing/2014/main" id="{16CE82CF-63D3-4E51-9B60-A2293B20F375}"/>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9" imgW="943093" imgH="942975" progId="Visio.Drawing.15">
                    <p:embed/>
                  </p:oleObj>
                </mc:Choice>
                <mc:Fallback>
                  <p:oleObj name="Visio" r:id="rId9" imgW="943093" imgH="942975" progId="Visio.Drawing.15">
                    <p:embed/>
                    <p:pic>
                      <p:nvPicPr>
                        <p:cNvPr id="34" name="Object 33">
                          <a:extLst>
                            <a:ext uri="{FF2B5EF4-FFF2-40B4-BE49-F238E27FC236}">
                              <a16:creationId xmlns:a16="http://schemas.microsoft.com/office/drawing/2014/main" id="{16CE82CF-63D3-4E51-9B60-A2293B20F375}"/>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35" name="Group 34">
            <a:extLst>
              <a:ext uri="{FF2B5EF4-FFF2-40B4-BE49-F238E27FC236}">
                <a16:creationId xmlns:a16="http://schemas.microsoft.com/office/drawing/2014/main" id="{EA3A9E6D-3FA6-4C72-A4D5-BCD43ED7080D}"/>
              </a:ext>
            </a:extLst>
          </p:cNvPr>
          <p:cNvGrpSpPr/>
          <p:nvPr/>
        </p:nvGrpSpPr>
        <p:grpSpPr>
          <a:xfrm>
            <a:off x="2191450" y="4892006"/>
            <a:ext cx="292939" cy="408100"/>
            <a:chOff x="1533035" y="4497705"/>
            <a:chExt cx="292939" cy="408100"/>
          </a:xfrm>
        </p:grpSpPr>
        <p:pic>
          <p:nvPicPr>
            <p:cNvPr id="36" name="Picture 35">
              <a:extLst>
                <a:ext uri="{FF2B5EF4-FFF2-40B4-BE49-F238E27FC236}">
                  <a16:creationId xmlns:a16="http://schemas.microsoft.com/office/drawing/2014/main" id="{835AE336-3D9A-4FE9-8464-E3DFC8C0F9EF}"/>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37" name="Object 36">
              <a:extLst>
                <a:ext uri="{FF2B5EF4-FFF2-40B4-BE49-F238E27FC236}">
                  <a16:creationId xmlns:a16="http://schemas.microsoft.com/office/drawing/2014/main" id="{83713510-AF7C-4078-BEBE-04D788906549}"/>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0" imgW="943093" imgH="942975" progId="Visio.Drawing.15">
                    <p:embed/>
                  </p:oleObj>
                </mc:Choice>
                <mc:Fallback>
                  <p:oleObj name="Visio" r:id="rId10" imgW="943093" imgH="942975" progId="Visio.Drawing.15">
                    <p:embed/>
                    <p:pic>
                      <p:nvPicPr>
                        <p:cNvPr id="37" name="Object 36">
                          <a:extLst>
                            <a:ext uri="{FF2B5EF4-FFF2-40B4-BE49-F238E27FC236}">
                              <a16:creationId xmlns:a16="http://schemas.microsoft.com/office/drawing/2014/main" id="{83713510-AF7C-4078-BEBE-04D788906549}"/>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38" name="Group 37">
            <a:extLst>
              <a:ext uri="{FF2B5EF4-FFF2-40B4-BE49-F238E27FC236}">
                <a16:creationId xmlns:a16="http://schemas.microsoft.com/office/drawing/2014/main" id="{4CB3BCCD-DC9E-48CF-972A-81ABB7DD2710}"/>
              </a:ext>
            </a:extLst>
          </p:cNvPr>
          <p:cNvGrpSpPr/>
          <p:nvPr/>
        </p:nvGrpSpPr>
        <p:grpSpPr>
          <a:xfrm>
            <a:off x="6154951" y="4817507"/>
            <a:ext cx="292939" cy="408100"/>
            <a:chOff x="1533035" y="4497705"/>
            <a:chExt cx="292939" cy="408100"/>
          </a:xfrm>
        </p:grpSpPr>
        <p:pic>
          <p:nvPicPr>
            <p:cNvPr id="39" name="Picture 38">
              <a:extLst>
                <a:ext uri="{FF2B5EF4-FFF2-40B4-BE49-F238E27FC236}">
                  <a16:creationId xmlns:a16="http://schemas.microsoft.com/office/drawing/2014/main" id="{96AE4B1C-ED63-4546-9577-7C2C3CFAB7AF}"/>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46" name="Object 45">
              <a:extLst>
                <a:ext uri="{FF2B5EF4-FFF2-40B4-BE49-F238E27FC236}">
                  <a16:creationId xmlns:a16="http://schemas.microsoft.com/office/drawing/2014/main" id="{32575E1F-A546-4300-AE32-C9BD91222290}"/>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1" imgW="943093" imgH="942975" progId="Visio.Drawing.15">
                    <p:embed/>
                  </p:oleObj>
                </mc:Choice>
                <mc:Fallback>
                  <p:oleObj name="Visio" r:id="rId11" imgW="943093" imgH="942975" progId="Visio.Drawing.15">
                    <p:embed/>
                    <p:pic>
                      <p:nvPicPr>
                        <p:cNvPr id="46" name="Object 45">
                          <a:extLst>
                            <a:ext uri="{FF2B5EF4-FFF2-40B4-BE49-F238E27FC236}">
                              <a16:creationId xmlns:a16="http://schemas.microsoft.com/office/drawing/2014/main" id="{32575E1F-A546-4300-AE32-C9BD91222290}"/>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47" name="Group 46">
            <a:extLst>
              <a:ext uri="{FF2B5EF4-FFF2-40B4-BE49-F238E27FC236}">
                <a16:creationId xmlns:a16="http://schemas.microsoft.com/office/drawing/2014/main" id="{F67941E4-AD9C-4D04-85BE-6F4A2AFB4041}"/>
              </a:ext>
            </a:extLst>
          </p:cNvPr>
          <p:cNvGrpSpPr/>
          <p:nvPr/>
        </p:nvGrpSpPr>
        <p:grpSpPr>
          <a:xfrm>
            <a:off x="6788895" y="4323943"/>
            <a:ext cx="292939" cy="408100"/>
            <a:chOff x="1533035" y="4497705"/>
            <a:chExt cx="292939" cy="408100"/>
          </a:xfrm>
        </p:grpSpPr>
        <p:pic>
          <p:nvPicPr>
            <p:cNvPr id="48" name="Picture 47">
              <a:extLst>
                <a:ext uri="{FF2B5EF4-FFF2-40B4-BE49-F238E27FC236}">
                  <a16:creationId xmlns:a16="http://schemas.microsoft.com/office/drawing/2014/main" id="{45CF7BC9-3586-4109-960B-7469C5AA31E7}"/>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49" name="Object 48">
              <a:extLst>
                <a:ext uri="{FF2B5EF4-FFF2-40B4-BE49-F238E27FC236}">
                  <a16:creationId xmlns:a16="http://schemas.microsoft.com/office/drawing/2014/main" id="{FD75377E-A94F-498F-8542-207D7767D924}"/>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2" imgW="943093" imgH="942975" progId="Visio.Drawing.15">
                    <p:embed/>
                  </p:oleObj>
                </mc:Choice>
                <mc:Fallback>
                  <p:oleObj name="Visio" r:id="rId12" imgW="943093" imgH="942975" progId="Visio.Drawing.15">
                    <p:embed/>
                    <p:pic>
                      <p:nvPicPr>
                        <p:cNvPr id="49" name="Object 48">
                          <a:extLst>
                            <a:ext uri="{FF2B5EF4-FFF2-40B4-BE49-F238E27FC236}">
                              <a16:creationId xmlns:a16="http://schemas.microsoft.com/office/drawing/2014/main" id="{FD75377E-A94F-498F-8542-207D7767D924}"/>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50" name="Group 49">
            <a:extLst>
              <a:ext uri="{FF2B5EF4-FFF2-40B4-BE49-F238E27FC236}">
                <a16:creationId xmlns:a16="http://schemas.microsoft.com/office/drawing/2014/main" id="{B5514DBF-70A0-43BB-9BFC-66FD3A40DDC8}"/>
              </a:ext>
            </a:extLst>
          </p:cNvPr>
          <p:cNvGrpSpPr/>
          <p:nvPr/>
        </p:nvGrpSpPr>
        <p:grpSpPr>
          <a:xfrm>
            <a:off x="6447890" y="3224950"/>
            <a:ext cx="292939" cy="408100"/>
            <a:chOff x="1533035" y="4497705"/>
            <a:chExt cx="292939" cy="408100"/>
          </a:xfrm>
        </p:grpSpPr>
        <p:pic>
          <p:nvPicPr>
            <p:cNvPr id="51" name="Picture 50">
              <a:extLst>
                <a:ext uri="{FF2B5EF4-FFF2-40B4-BE49-F238E27FC236}">
                  <a16:creationId xmlns:a16="http://schemas.microsoft.com/office/drawing/2014/main" id="{30CC1343-7133-4B67-B9B7-499DD782C1D1}"/>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52" name="Object 51">
              <a:extLst>
                <a:ext uri="{FF2B5EF4-FFF2-40B4-BE49-F238E27FC236}">
                  <a16:creationId xmlns:a16="http://schemas.microsoft.com/office/drawing/2014/main" id="{3EEBE46A-0D85-41E0-8A77-D4E719515A4F}"/>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3" imgW="943093" imgH="942975" progId="Visio.Drawing.15">
                    <p:embed/>
                  </p:oleObj>
                </mc:Choice>
                <mc:Fallback>
                  <p:oleObj name="Visio" r:id="rId13" imgW="943093" imgH="942975" progId="Visio.Drawing.15">
                    <p:embed/>
                    <p:pic>
                      <p:nvPicPr>
                        <p:cNvPr id="52" name="Object 51">
                          <a:extLst>
                            <a:ext uri="{FF2B5EF4-FFF2-40B4-BE49-F238E27FC236}">
                              <a16:creationId xmlns:a16="http://schemas.microsoft.com/office/drawing/2014/main" id="{3EEBE46A-0D85-41E0-8A77-D4E719515A4F}"/>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56" name="Group 55">
            <a:extLst>
              <a:ext uri="{FF2B5EF4-FFF2-40B4-BE49-F238E27FC236}">
                <a16:creationId xmlns:a16="http://schemas.microsoft.com/office/drawing/2014/main" id="{1C7D8DA6-262C-4F32-85C2-8CE24209A818}"/>
              </a:ext>
            </a:extLst>
          </p:cNvPr>
          <p:cNvGrpSpPr/>
          <p:nvPr/>
        </p:nvGrpSpPr>
        <p:grpSpPr>
          <a:xfrm>
            <a:off x="5087402" y="1807080"/>
            <a:ext cx="292939" cy="408100"/>
            <a:chOff x="1533035" y="4497705"/>
            <a:chExt cx="292939" cy="408100"/>
          </a:xfrm>
        </p:grpSpPr>
        <p:pic>
          <p:nvPicPr>
            <p:cNvPr id="57" name="Picture 56">
              <a:extLst>
                <a:ext uri="{FF2B5EF4-FFF2-40B4-BE49-F238E27FC236}">
                  <a16:creationId xmlns:a16="http://schemas.microsoft.com/office/drawing/2014/main" id="{733A4A80-4204-4315-A7B8-B0D5733896F2}"/>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58" name="Object 57">
              <a:extLst>
                <a:ext uri="{FF2B5EF4-FFF2-40B4-BE49-F238E27FC236}">
                  <a16:creationId xmlns:a16="http://schemas.microsoft.com/office/drawing/2014/main" id="{181516D1-287F-4A5D-BA08-43E3CAF363AE}"/>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4" imgW="943093" imgH="942975" progId="Visio.Drawing.15">
                    <p:embed/>
                  </p:oleObj>
                </mc:Choice>
                <mc:Fallback>
                  <p:oleObj name="Visio" r:id="rId14" imgW="943093" imgH="942975" progId="Visio.Drawing.15">
                    <p:embed/>
                    <p:pic>
                      <p:nvPicPr>
                        <p:cNvPr id="58" name="Object 57">
                          <a:extLst>
                            <a:ext uri="{FF2B5EF4-FFF2-40B4-BE49-F238E27FC236}">
                              <a16:creationId xmlns:a16="http://schemas.microsoft.com/office/drawing/2014/main" id="{181516D1-287F-4A5D-BA08-43E3CAF363A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60" name="Group 59">
            <a:extLst>
              <a:ext uri="{FF2B5EF4-FFF2-40B4-BE49-F238E27FC236}">
                <a16:creationId xmlns:a16="http://schemas.microsoft.com/office/drawing/2014/main" id="{A82178F5-CDFD-43E5-848A-397D37750AF7}"/>
              </a:ext>
            </a:extLst>
          </p:cNvPr>
          <p:cNvGrpSpPr/>
          <p:nvPr/>
        </p:nvGrpSpPr>
        <p:grpSpPr>
          <a:xfrm>
            <a:off x="4772025" y="1559383"/>
            <a:ext cx="292939" cy="408100"/>
            <a:chOff x="1533035" y="4497705"/>
            <a:chExt cx="292939" cy="408100"/>
          </a:xfrm>
        </p:grpSpPr>
        <p:pic>
          <p:nvPicPr>
            <p:cNvPr id="61" name="Picture 60">
              <a:extLst>
                <a:ext uri="{FF2B5EF4-FFF2-40B4-BE49-F238E27FC236}">
                  <a16:creationId xmlns:a16="http://schemas.microsoft.com/office/drawing/2014/main" id="{AA5E0574-99F9-4A6A-84C9-86FB8134603C}"/>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62" name="Object 61">
              <a:extLst>
                <a:ext uri="{FF2B5EF4-FFF2-40B4-BE49-F238E27FC236}">
                  <a16:creationId xmlns:a16="http://schemas.microsoft.com/office/drawing/2014/main" id="{B777DE8E-466F-4D36-87BF-9FC0E7C433D3}"/>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5" imgW="943093" imgH="942975" progId="Visio.Drawing.15">
                    <p:embed/>
                  </p:oleObj>
                </mc:Choice>
                <mc:Fallback>
                  <p:oleObj name="Visio" r:id="rId15" imgW="943093" imgH="942975" progId="Visio.Drawing.15">
                    <p:embed/>
                    <p:pic>
                      <p:nvPicPr>
                        <p:cNvPr id="62" name="Object 61">
                          <a:extLst>
                            <a:ext uri="{FF2B5EF4-FFF2-40B4-BE49-F238E27FC236}">
                              <a16:creationId xmlns:a16="http://schemas.microsoft.com/office/drawing/2014/main" id="{B777DE8E-466F-4D36-87BF-9FC0E7C433D3}"/>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grpSp>
        <p:nvGrpSpPr>
          <p:cNvPr id="63" name="Group 62">
            <a:extLst>
              <a:ext uri="{FF2B5EF4-FFF2-40B4-BE49-F238E27FC236}">
                <a16:creationId xmlns:a16="http://schemas.microsoft.com/office/drawing/2014/main" id="{4969DF5D-66E0-44B5-9FF1-1A89DB05D02B}"/>
              </a:ext>
            </a:extLst>
          </p:cNvPr>
          <p:cNvGrpSpPr/>
          <p:nvPr/>
        </p:nvGrpSpPr>
        <p:grpSpPr>
          <a:xfrm>
            <a:off x="4219575" y="1763433"/>
            <a:ext cx="292939" cy="408100"/>
            <a:chOff x="1533035" y="4497705"/>
            <a:chExt cx="292939" cy="408100"/>
          </a:xfrm>
        </p:grpSpPr>
        <p:pic>
          <p:nvPicPr>
            <p:cNvPr id="64" name="Picture 63">
              <a:extLst>
                <a:ext uri="{FF2B5EF4-FFF2-40B4-BE49-F238E27FC236}">
                  <a16:creationId xmlns:a16="http://schemas.microsoft.com/office/drawing/2014/main" id="{B91CC23B-121D-4F40-A2A0-FE5CF2AFB0C2}"/>
                </a:ext>
              </a:extLst>
            </p:cNvPr>
            <p:cNvPicPr>
              <a:picLocks noChangeAspect="1"/>
            </p:cNvPicPr>
            <p:nvPr/>
          </p:nvPicPr>
          <p:blipFill>
            <a:blip r:embed="rId4"/>
            <a:stretch>
              <a:fillRect/>
            </a:stretch>
          </p:blipFill>
          <p:spPr>
            <a:xfrm>
              <a:off x="1547473" y="4497705"/>
              <a:ext cx="264065" cy="408100"/>
            </a:xfrm>
            <a:prstGeom prst="rect">
              <a:avLst/>
            </a:prstGeom>
          </p:spPr>
        </p:pic>
        <p:graphicFrame>
          <p:nvGraphicFramePr>
            <p:cNvPr id="65" name="Object 64">
              <a:extLst>
                <a:ext uri="{FF2B5EF4-FFF2-40B4-BE49-F238E27FC236}">
                  <a16:creationId xmlns:a16="http://schemas.microsoft.com/office/drawing/2014/main" id="{2FF54155-5971-4EED-9425-F7AD9685044E}"/>
                </a:ext>
              </a:extLst>
            </p:cNvPr>
            <p:cNvGraphicFramePr>
              <a:graphicFrameLocks noChangeAspect="1"/>
            </p:cNvGraphicFramePr>
            <p:nvPr/>
          </p:nvGraphicFramePr>
          <p:xfrm>
            <a:off x="1533035" y="4554402"/>
            <a:ext cx="292939" cy="292939"/>
          </p:xfrm>
          <a:graphic>
            <a:graphicData uri="http://schemas.openxmlformats.org/presentationml/2006/ole">
              <mc:AlternateContent xmlns:mc="http://schemas.openxmlformats.org/markup-compatibility/2006">
                <mc:Choice xmlns:v="urn:schemas-microsoft-com:vml" Requires="v">
                  <p:oleObj name="Visio" r:id="rId16" imgW="943093" imgH="942975" progId="Visio.Drawing.15">
                    <p:embed/>
                  </p:oleObj>
                </mc:Choice>
                <mc:Fallback>
                  <p:oleObj name="Visio" r:id="rId16" imgW="943093" imgH="942975" progId="Visio.Drawing.15">
                    <p:embed/>
                    <p:pic>
                      <p:nvPicPr>
                        <p:cNvPr id="65" name="Object 64">
                          <a:extLst>
                            <a:ext uri="{FF2B5EF4-FFF2-40B4-BE49-F238E27FC236}">
                              <a16:creationId xmlns:a16="http://schemas.microsoft.com/office/drawing/2014/main" id="{2FF54155-5971-4EED-9425-F7AD9685044E}"/>
                            </a:ext>
                          </a:extLst>
                        </p:cNvPr>
                        <p:cNvPicPr/>
                        <p:nvPr/>
                      </p:nvPicPr>
                      <p:blipFill>
                        <a:blip r:embed="rId6"/>
                        <a:stretch>
                          <a:fillRect/>
                        </a:stretch>
                      </p:blipFill>
                      <p:spPr>
                        <a:xfrm>
                          <a:off x="1533035" y="4554402"/>
                          <a:ext cx="292939" cy="292939"/>
                        </a:xfrm>
                        <a:prstGeom prst="rect">
                          <a:avLst/>
                        </a:prstGeom>
                      </p:spPr>
                    </p:pic>
                  </p:oleObj>
                </mc:Fallback>
              </mc:AlternateContent>
            </a:graphicData>
          </a:graphic>
        </p:graphicFrame>
      </p:grpSp>
      <p:sp>
        <p:nvSpPr>
          <p:cNvPr id="67" name="Oval 66">
            <a:extLst>
              <a:ext uri="{FF2B5EF4-FFF2-40B4-BE49-F238E27FC236}">
                <a16:creationId xmlns:a16="http://schemas.microsoft.com/office/drawing/2014/main" id="{827A4FAA-549B-48F7-A8C1-AD8D05B4D5AC}"/>
              </a:ext>
            </a:extLst>
          </p:cNvPr>
          <p:cNvSpPr/>
          <p:nvPr/>
        </p:nvSpPr>
        <p:spPr>
          <a:xfrm>
            <a:off x="1049153" y="5545324"/>
            <a:ext cx="148852" cy="148852"/>
          </a:xfrm>
          <a:prstGeom prst="ellipse">
            <a:avLst/>
          </a:prstGeom>
          <a:solidFill>
            <a:srgbClr val="FF0000"/>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sp>
        <p:nvSpPr>
          <p:cNvPr id="68" name="Oval 67">
            <a:extLst>
              <a:ext uri="{FF2B5EF4-FFF2-40B4-BE49-F238E27FC236}">
                <a16:creationId xmlns:a16="http://schemas.microsoft.com/office/drawing/2014/main" id="{6158C712-3FE5-42EB-8EDD-B8C6B98A4927}"/>
              </a:ext>
            </a:extLst>
          </p:cNvPr>
          <p:cNvSpPr/>
          <p:nvPr/>
        </p:nvSpPr>
        <p:spPr>
          <a:xfrm>
            <a:off x="1054066" y="5545324"/>
            <a:ext cx="148852" cy="148852"/>
          </a:xfrm>
          <a:prstGeom prst="ellipse">
            <a:avLst/>
          </a:prstGeom>
          <a:solidFill>
            <a:srgbClr val="FF0000"/>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sp>
        <p:nvSpPr>
          <p:cNvPr id="69" name="Oval 68">
            <a:extLst>
              <a:ext uri="{FF2B5EF4-FFF2-40B4-BE49-F238E27FC236}">
                <a16:creationId xmlns:a16="http://schemas.microsoft.com/office/drawing/2014/main" id="{6C94E690-3198-4DAA-8D1F-A2678EBB13FF}"/>
              </a:ext>
            </a:extLst>
          </p:cNvPr>
          <p:cNvSpPr/>
          <p:nvPr/>
        </p:nvSpPr>
        <p:spPr>
          <a:xfrm>
            <a:off x="1054066" y="5545324"/>
            <a:ext cx="148852" cy="148852"/>
          </a:xfrm>
          <a:prstGeom prst="ellipse">
            <a:avLst/>
          </a:prstGeom>
          <a:solidFill>
            <a:srgbClr val="FF0000"/>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Russo One"/>
              <a:ea typeface="+mn-ea"/>
              <a:cs typeface="+mn-cs"/>
            </a:endParaRPr>
          </a:p>
        </p:txBody>
      </p:sp>
      <p:grpSp>
        <p:nvGrpSpPr>
          <p:cNvPr id="10" name="Group 9">
            <a:extLst>
              <a:ext uri="{FF2B5EF4-FFF2-40B4-BE49-F238E27FC236}">
                <a16:creationId xmlns:a16="http://schemas.microsoft.com/office/drawing/2014/main" id="{C1E94135-9389-44CF-879A-6C5E2B53FE81}"/>
              </a:ext>
            </a:extLst>
          </p:cNvPr>
          <p:cNvGrpSpPr/>
          <p:nvPr/>
        </p:nvGrpSpPr>
        <p:grpSpPr>
          <a:xfrm>
            <a:off x="2317" y="5307276"/>
            <a:ext cx="1545436" cy="1552573"/>
            <a:chOff x="4530697" y="5307276"/>
            <a:chExt cx="1545436" cy="1552573"/>
          </a:xfrm>
        </p:grpSpPr>
        <p:grpSp>
          <p:nvGrpSpPr>
            <p:cNvPr id="9" name="Group 8">
              <a:extLst>
                <a:ext uri="{FF2B5EF4-FFF2-40B4-BE49-F238E27FC236}">
                  <a16:creationId xmlns:a16="http://schemas.microsoft.com/office/drawing/2014/main" id="{5DCD6776-FE5E-4799-80A1-6899D5D83F12}"/>
                </a:ext>
              </a:extLst>
            </p:cNvPr>
            <p:cNvGrpSpPr/>
            <p:nvPr/>
          </p:nvGrpSpPr>
          <p:grpSpPr>
            <a:xfrm>
              <a:off x="4530697" y="5307276"/>
              <a:ext cx="1545436" cy="1552573"/>
              <a:chOff x="-1554670" y="3116879"/>
              <a:chExt cx="1545436" cy="1552573"/>
            </a:xfrm>
          </p:grpSpPr>
          <p:sp>
            <p:nvSpPr>
              <p:cNvPr id="59" name="Freeform: Shape 58">
                <a:extLst>
                  <a:ext uri="{FF2B5EF4-FFF2-40B4-BE49-F238E27FC236}">
                    <a16:creationId xmlns:a16="http://schemas.microsoft.com/office/drawing/2014/main" id="{EE2AF110-8DF7-4E40-8F57-2702FAEFAEC4}"/>
                  </a:ext>
                </a:extLst>
              </p:cNvPr>
              <p:cNvSpPr/>
              <p:nvPr/>
            </p:nvSpPr>
            <p:spPr>
              <a:xfrm>
                <a:off x="-858743" y="3116879"/>
                <a:ext cx="849509" cy="827034"/>
              </a:xfrm>
              <a:custGeom>
                <a:avLst/>
                <a:gdLst>
                  <a:gd name="connsiteX0" fmla="*/ 4420177 w 4420175"/>
                  <a:gd name="connsiteY0" fmla="*/ 2210087 h 4420175"/>
                  <a:gd name="connsiteX1" fmla="*/ 2210089 w 4420175"/>
                  <a:gd name="connsiteY1" fmla="*/ 4420174 h 4420175"/>
                  <a:gd name="connsiteX2" fmla="*/ 1 w 4420175"/>
                  <a:gd name="connsiteY2" fmla="*/ 2210087 h 4420175"/>
                  <a:gd name="connsiteX3" fmla="*/ 2210089 w 4420175"/>
                  <a:gd name="connsiteY3" fmla="*/ -1 h 4420175"/>
                  <a:gd name="connsiteX4" fmla="*/ 4420177 w 4420175"/>
                  <a:gd name="connsiteY4" fmla="*/ 2210087 h 4420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20175" h="4420175">
                    <a:moveTo>
                      <a:pt x="4420177" y="2210087"/>
                    </a:moveTo>
                    <a:cubicBezTo>
                      <a:pt x="4420177" y="3430684"/>
                      <a:pt x="3430687" y="4420174"/>
                      <a:pt x="2210089" y="4420174"/>
                    </a:cubicBezTo>
                    <a:cubicBezTo>
                      <a:pt x="989491" y="4420174"/>
                      <a:pt x="1" y="3430684"/>
                      <a:pt x="1" y="2210087"/>
                    </a:cubicBezTo>
                    <a:cubicBezTo>
                      <a:pt x="1" y="989489"/>
                      <a:pt x="989491" y="-1"/>
                      <a:pt x="2210089" y="-1"/>
                    </a:cubicBezTo>
                    <a:cubicBezTo>
                      <a:pt x="3430687" y="-1"/>
                      <a:pt x="4420177" y="989489"/>
                      <a:pt x="4420177" y="2210087"/>
                    </a:cubicBezTo>
                    <a:close/>
                  </a:path>
                </a:pathLst>
              </a:custGeom>
              <a:solidFill>
                <a:srgbClr val="FF0000"/>
              </a:solidFill>
              <a:ln w="47625" cap="rnd">
                <a:solidFill>
                  <a:srgbClr val="C00000"/>
                </a:solidFill>
                <a:prstDash val="solid"/>
                <a:round/>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pic>
            <p:nvPicPr>
              <p:cNvPr id="66" name="Picture 65">
                <a:extLst>
                  <a:ext uri="{FF2B5EF4-FFF2-40B4-BE49-F238E27FC236}">
                    <a16:creationId xmlns:a16="http://schemas.microsoft.com/office/drawing/2014/main" id="{21E7A215-27EF-48F6-AC5D-FEEF7A801D91}"/>
                  </a:ext>
                </a:extLst>
              </p:cNvPr>
              <p:cNvPicPr>
                <a:picLocks noChangeAspect="1"/>
              </p:cNvPicPr>
              <p:nvPr/>
            </p:nvPicPr>
            <p:blipFill>
              <a:blip r:embed="rId17"/>
              <a:stretch>
                <a:fillRect/>
              </a:stretch>
            </p:blipFill>
            <p:spPr>
              <a:xfrm>
                <a:off x="-808615" y="3264322"/>
                <a:ext cx="725349" cy="509187"/>
              </a:xfrm>
              <a:prstGeom prst="rect">
                <a:avLst/>
              </a:prstGeom>
            </p:spPr>
          </p:pic>
          <p:sp>
            <p:nvSpPr>
              <p:cNvPr id="2" name="Rectangle 1">
                <a:extLst>
                  <a:ext uri="{FF2B5EF4-FFF2-40B4-BE49-F238E27FC236}">
                    <a16:creationId xmlns:a16="http://schemas.microsoft.com/office/drawing/2014/main" id="{433FBF41-BC8D-44C4-807E-143925BCBECF}"/>
                  </a:ext>
                </a:extLst>
              </p:cNvPr>
              <p:cNvSpPr/>
              <p:nvPr/>
            </p:nvSpPr>
            <p:spPr>
              <a:xfrm>
                <a:off x="-1554670" y="4459902"/>
                <a:ext cx="45719" cy="2095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grpSp>
        <p:sp>
          <p:nvSpPr>
            <p:cNvPr id="70" name="Freeform: Shape 69">
              <a:extLst>
                <a:ext uri="{FF2B5EF4-FFF2-40B4-BE49-F238E27FC236}">
                  <a16:creationId xmlns:a16="http://schemas.microsoft.com/office/drawing/2014/main" id="{C449EDF3-E0C4-4EAC-AC57-8A1D6F0CDD2D}"/>
                </a:ext>
              </a:extLst>
            </p:cNvPr>
            <p:cNvSpPr/>
            <p:nvPr/>
          </p:nvSpPr>
          <p:spPr>
            <a:xfrm>
              <a:off x="5494981" y="5439230"/>
              <a:ext cx="307017" cy="442317"/>
            </a:xfrm>
            <a:custGeom>
              <a:avLst/>
              <a:gdLst>
                <a:gd name="connsiteX0" fmla="*/ 398149 w 1414482"/>
                <a:gd name="connsiteY0" fmla="*/ 558947 h 2037837"/>
                <a:gd name="connsiteX1" fmla="*/ 401941 w 1414482"/>
                <a:gd name="connsiteY1" fmla="*/ 567477 h 2037837"/>
                <a:gd name="connsiteX2" fmla="*/ 405865 w 1414482"/>
                <a:gd name="connsiteY2" fmla="*/ 591441 h 2037837"/>
                <a:gd name="connsiteX3" fmla="*/ 476541 w 1414482"/>
                <a:gd name="connsiteY3" fmla="*/ 787355 h 2037837"/>
                <a:gd name="connsiteX4" fmla="*/ 561701 w 1414482"/>
                <a:gd name="connsiteY4" fmla="*/ 887545 h 2037837"/>
                <a:gd name="connsiteX5" fmla="*/ 733246 w 1414482"/>
                <a:gd name="connsiteY5" fmla="*/ 934253 h 2037837"/>
                <a:gd name="connsiteX6" fmla="*/ 851306 w 1414482"/>
                <a:gd name="connsiteY6" fmla="*/ 887274 h 2037837"/>
                <a:gd name="connsiteX7" fmla="*/ 968961 w 1414482"/>
                <a:gd name="connsiteY7" fmla="*/ 715594 h 2037837"/>
                <a:gd name="connsiteX8" fmla="*/ 1015538 w 1414482"/>
                <a:gd name="connsiteY8" fmla="*/ 559896 h 2037837"/>
                <a:gd name="connsiteX9" fmla="*/ 1038552 w 1414482"/>
                <a:gd name="connsiteY9" fmla="*/ 570593 h 2037837"/>
                <a:gd name="connsiteX10" fmla="*/ 1066038 w 1414482"/>
                <a:gd name="connsiteY10" fmla="*/ 566530 h 2037837"/>
                <a:gd name="connsiteX11" fmla="*/ 1053581 w 1414482"/>
                <a:gd name="connsiteY11" fmla="*/ 545814 h 2037837"/>
                <a:gd name="connsiteX12" fmla="*/ 816511 w 1414482"/>
                <a:gd name="connsiteY12" fmla="*/ 437230 h 2037837"/>
                <a:gd name="connsiteX13" fmla="*/ 710904 w 1414482"/>
                <a:gd name="connsiteY13" fmla="*/ 412181 h 2037837"/>
                <a:gd name="connsiteX14" fmla="*/ 589728 w 1414482"/>
                <a:gd name="connsiteY14" fmla="*/ 439126 h 2037837"/>
                <a:gd name="connsiteX15" fmla="*/ 471123 w 1414482"/>
                <a:gd name="connsiteY15" fmla="*/ 489220 h 2037837"/>
                <a:gd name="connsiteX16" fmla="*/ 357666 w 1414482"/>
                <a:gd name="connsiteY16" fmla="*/ 546490 h 2037837"/>
                <a:gd name="connsiteX17" fmla="*/ 347510 w 1414482"/>
                <a:gd name="connsiteY17" fmla="*/ 566936 h 2037837"/>
                <a:gd name="connsiteX18" fmla="*/ 371613 w 1414482"/>
                <a:gd name="connsiteY18" fmla="*/ 571404 h 2037837"/>
                <a:gd name="connsiteX19" fmla="*/ 398149 w 1414482"/>
                <a:gd name="connsiteY19" fmla="*/ 558947 h 2037837"/>
                <a:gd name="connsiteX20" fmla="*/ 1330729 w 1414482"/>
                <a:gd name="connsiteY20" fmla="*/ 2037837 h 2037837"/>
                <a:gd name="connsiteX21" fmla="*/ 1333710 w 1414482"/>
                <a:gd name="connsiteY21" fmla="*/ 1979618 h 2037837"/>
                <a:gd name="connsiteX22" fmla="*/ 1333845 w 1414482"/>
                <a:gd name="connsiteY22" fmla="*/ 1270705 h 2037837"/>
                <a:gd name="connsiteX23" fmla="*/ 1295799 w 1414482"/>
                <a:gd name="connsiteY23" fmla="*/ 1206798 h 2037837"/>
                <a:gd name="connsiteX24" fmla="*/ 1270209 w 1414482"/>
                <a:gd name="connsiteY24" fmla="*/ 1203007 h 2037837"/>
                <a:gd name="connsiteX25" fmla="*/ 741232 w 1414482"/>
                <a:gd name="connsiteY25" fmla="*/ 1203280 h 2037837"/>
                <a:gd name="connsiteX26" fmla="*/ 719028 w 1414482"/>
                <a:gd name="connsiteY26" fmla="*/ 1180938 h 2037837"/>
                <a:gd name="connsiteX27" fmla="*/ 719434 w 1414482"/>
                <a:gd name="connsiteY27" fmla="*/ 1078042 h 2037837"/>
                <a:gd name="connsiteX28" fmla="*/ 706436 w 1414482"/>
                <a:gd name="connsiteY28" fmla="*/ 1057460 h 2037837"/>
                <a:gd name="connsiteX29" fmla="*/ 691272 w 1414482"/>
                <a:gd name="connsiteY29" fmla="*/ 1078177 h 2037837"/>
                <a:gd name="connsiteX30" fmla="*/ 691813 w 1414482"/>
                <a:gd name="connsiteY30" fmla="*/ 1184730 h 2037837"/>
                <a:gd name="connsiteX31" fmla="*/ 672861 w 1414482"/>
                <a:gd name="connsiteY31" fmla="*/ 1203145 h 2037837"/>
                <a:gd name="connsiteX32" fmla="*/ 145506 w 1414482"/>
                <a:gd name="connsiteY32" fmla="*/ 1202871 h 2037837"/>
                <a:gd name="connsiteX33" fmla="*/ 80112 w 1414482"/>
                <a:gd name="connsiteY33" fmla="*/ 1267995 h 2037837"/>
                <a:gd name="connsiteX34" fmla="*/ 80112 w 1414482"/>
                <a:gd name="connsiteY34" fmla="*/ 2036482 h 2037837"/>
                <a:gd name="connsiteX35" fmla="*/ 17966 w 1414482"/>
                <a:gd name="connsiteY35" fmla="*/ 1962964 h 2037837"/>
                <a:gd name="connsiteX36" fmla="*/ 3887 w 1414482"/>
                <a:gd name="connsiteY36" fmla="*/ 1856411 h 2037837"/>
                <a:gd name="connsiteX37" fmla="*/ 501 w 1414482"/>
                <a:gd name="connsiteY37" fmla="*/ 1568566 h 2037837"/>
                <a:gd name="connsiteX38" fmla="*/ 13769 w 1414482"/>
                <a:gd name="connsiteY38" fmla="*/ 1357086 h 2037837"/>
                <a:gd name="connsiteX39" fmla="*/ 29477 w 1414482"/>
                <a:gd name="connsiteY39" fmla="*/ 1266913 h 2037837"/>
                <a:gd name="connsiteX40" fmla="*/ 84445 w 1414482"/>
                <a:gd name="connsiteY40" fmla="*/ 1194206 h 2037837"/>
                <a:gd name="connsiteX41" fmla="*/ 259913 w 1414482"/>
                <a:gd name="connsiteY41" fmla="*/ 1084946 h 2037837"/>
                <a:gd name="connsiteX42" fmla="*/ 340065 w 1414482"/>
                <a:gd name="connsiteY42" fmla="*/ 1028353 h 2037837"/>
                <a:gd name="connsiteX43" fmla="*/ 347784 w 1414482"/>
                <a:gd name="connsiteY43" fmla="*/ 1014950 h 2037837"/>
                <a:gd name="connsiteX44" fmla="*/ 414124 w 1414482"/>
                <a:gd name="connsiteY44" fmla="*/ 931816 h 2037837"/>
                <a:gd name="connsiteX45" fmla="*/ 431319 w 1414482"/>
                <a:gd name="connsiteY45" fmla="*/ 876034 h 2037837"/>
                <a:gd name="connsiteX46" fmla="*/ 322330 w 1414482"/>
                <a:gd name="connsiteY46" fmla="*/ 550146 h 2037837"/>
                <a:gd name="connsiteX47" fmla="*/ 327608 w 1414482"/>
                <a:gd name="connsiteY47" fmla="*/ 345026 h 2037837"/>
                <a:gd name="connsiteX48" fmla="*/ 389619 w 1414482"/>
                <a:gd name="connsiteY48" fmla="*/ 224935 h 2037837"/>
                <a:gd name="connsiteX49" fmla="*/ 472208 w 1414482"/>
                <a:gd name="connsiteY49" fmla="*/ 128943 h 2037837"/>
                <a:gd name="connsiteX50" fmla="*/ 688701 w 1414482"/>
                <a:gd name="connsiteY50" fmla="*/ 1537 h 2037837"/>
                <a:gd name="connsiteX51" fmla="*/ 744213 w 1414482"/>
                <a:gd name="connsiteY51" fmla="*/ 7359 h 2037837"/>
                <a:gd name="connsiteX52" fmla="*/ 914128 w 1414482"/>
                <a:gd name="connsiteY52" fmla="*/ 106600 h 2037837"/>
                <a:gd name="connsiteX53" fmla="*/ 1017163 w 1414482"/>
                <a:gd name="connsiteY53" fmla="*/ 217081 h 2037837"/>
                <a:gd name="connsiteX54" fmla="*/ 1090678 w 1414482"/>
                <a:gd name="connsiteY54" fmla="*/ 373458 h 2037837"/>
                <a:gd name="connsiteX55" fmla="*/ 1093253 w 1414482"/>
                <a:gd name="connsiteY55" fmla="*/ 505060 h 2037837"/>
                <a:gd name="connsiteX56" fmla="*/ 1054531 w 1414482"/>
                <a:gd name="connsiteY56" fmla="*/ 686487 h 2037837"/>
                <a:gd name="connsiteX57" fmla="*/ 968961 w 1414482"/>
                <a:gd name="connsiteY57" fmla="*/ 897562 h 2037837"/>
                <a:gd name="connsiteX58" fmla="*/ 975055 w 1414482"/>
                <a:gd name="connsiteY58" fmla="*/ 919360 h 2037837"/>
                <a:gd name="connsiteX59" fmla="*/ 1028671 w 1414482"/>
                <a:gd name="connsiteY59" fmla="*/ 954429 h 2037837"/>
                <a:gd name="connsiteX60" fmla="*/ 1062111 w 1414482"/>
                <a:gd name="connsiteY60" fmla="*/ 1003439 h 2037837"/>
                <a:gd name="connsiteX61" fmla="*/ 1110584 w 1414482"/>
                <a:gd name="connsiteY61" fmla="*/ 1061117 h 2037837"/>
                <a:gd name="connsiteX62" fmla="*/ 1270753 w 1414482"/>
                <a:gd name="connsiteY62" fmla="*/ 1149394 h 2037837"/>
                <a:gd name="connsiteX63" fmla="*/ 1389763 w 1414482"/>
                <a:gd name="connsiteY63" fmla="*/ 1280317 h 2037837"/>
                <a:gd name="connsiteX64" fmla="*/ 1403436 w 1414482"/>
                <a:gd name="connsiteY64" fmla="*/ 1379695 h 2037837"/>
                <a:gd name="connsiteX65" fmla="*/ 1410882 w 1414482"/>
                <a:gd name="connsiteY65" fmla="*/ 1565860 h 2037837"/>
                <a:gd name="connsiteX66" fmla="*/ 1413592 w 1414482"/>
                <a:gd name="connsiteY66" fmla="*/ 1726164 h 2037837"/>
                <a:gd name="connsiteX67" fmla="*/ 1393146 w 1414482"/>
                <a:gd name="connsiteY67" fmla="*/ 1962964 h 2037837"/>
                <a:gd name="connsiteX68" fmla="*/ 1330729 w 1414482"/>
                <a:gd name="connsiteY68" fmla="*/ 2037837 h 2037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1414482" h="2037837">
                  <a:moveTo>
                    <a:pt x="398149" y="558947"/>
                  </a:moveTo>
                  <a:cubicBezTo>
                    <a:pt x="400180" y="563414"/>
                    <a:pt x="401667" y="565445"/>
                    <a:pt x="401941" y="567477"/>
                  </a:cubicBezTo>
                  <a:cubicBezTo>
                    <a:pt x="403428" y="575466"/>
                    <a:pt x="403972" y="583725"/>
                    <a:pt x="405865" y="591441"/>
                  </a:cubicBezTo>
                  <a:cubicBezTo>
                    <a:pt x="421978" y="659406"/>
                    <a:pt x="442015" y="725885"/>
                    <a:pt x="476541" y="787355"/>
                  </a:cubicBezTo>
                  <a:cubicBezTo>
                    <a:pt x="498474" y="826348"/>
                    <a:pt x="526230" y="861009"/>
                    <a:pt x="561701" y="887545"/>
                  </a:cubicBezTo>
                  <a:cubicBezTo>
                    <a:pt x="612205" y="925318"/>
                    <a:pt x="669339" y="942107"/>
                    <a:pt x="733246" y="934253"/>
                  </a:cubicBezTo>
                  <a:cubicBezTo>
                    <a:pt x="777112" y="928974"/>
                    <a:pt x="816376" y="913810"/>
                    <a:pt x="851306" y="887274"/>
                  </a:cubicBezTo>
                  <a:cubicBezTo>
                    <a:pt x="909526" y="842999"/>
                    <a:pt x="944186" y="781938"/>
                    <a:pt x="968961" y="715594"/>
                  </a:cubicBezTo>
                  <a:cubicBezTo>
                    <a:pt x="987511" y="665909"/>
                    <a:pt x="999695" y="613918"/>
                    <a:pt x="1015538" y="559896"/>
                  </a:cubicBezTo>
                  <a:cubicBezTo>
                    <a:pt x="1021496" y="562603"/>
                    <a:pt x="1030296" y="566260"/>
                    <a:pt x="1038552" y="570593"/>
                  </a:cubicBezTo>
                  <a:cubicBezTo>
                    <a:pt x="1048978" y="575871"/>
                    <a:pt x="1059810" y="577902"/>
                    <a:pt x="1066038" y="566530"/>
                  </a:cubicBezTo>
                  <a:cubicBezTo>
                    <a:pt x="1072132" y="555290"/>
                    <a:pt x="1062246" y="549876"/>
                    <a:pt x="1053581" y="545814"/>
                  </a:cubicBezTo>
                  <a:cubicBezTo>
                    <a:pt x="974649" y="509257"/>
                    <a:pt x="896528" y="471079"/>
                    <a:pt x="816511" y="437230"/>
                  </a:cubicBezTo>
                  <a:cubicBezTo>
                    <a:pt x="783341" y="423286"/>
                    <a:pt x="745970" y="411370"/>
                    <a:pt x="710904" y="412181"/>
                  </a:cubicBezTo>
                  <a:cubicBezTo>
                    <a:pt x="670286" y="412995"/>
                    <a:pt x="628991" y="426128"/>
                    <a:pt x="589728" y="439126"/>
                  </a:cubicBezTo>
                  <a:cubicBezTo>
                    <a:pt x="549109" y="452529"/>
                    <a:pt x="510116" y="471214"/>
                    <a:pt x="471123" y="489220"/>
                  </a:cubicBezTo>
                  <a:cubicBezTo>
                    <a:pt x="432674" y="507226"/>
                    <a:pt x="395442" y="527128"/>
                    <a:pt x="357666" y="546490"/>
                  </a:cubicBezTo>
                  <a:cubicBezTo>
                    <a:pt x="349677" y="550687"/>
                    <a:pt x="341961" y="555969"/>
                    <a:pt x="347510" y="566936"/>
                  </a:cubicBezTo>
                  <a:cubicBezTo>
                    <a:pt x="353333" y="578443"/>
                    <a:pt x="362809" y="574925"/>
                    <a:pt x="371613" y="571404"/>
                  </a:cubicBezTo>
                  <a:cubicBezTo>
                    <a:pt x="380140" y="568017"/>
                    <a:pt x="388264" y="563685"/>
                    <a:pt x="398149" y="558947"/>
                  </a:cubicBezTo>
                  <a:moveTo>
                    <a:pt x="1330729" y="2037837"/>
                  </a:moveTo>
                  <a:cubicBezTo>
                    <a:pt x="1331949" y="2016310"/>
                    <a:pt x="1333710" y="1998030"/>
                    <a:pt x="1333710" y="1979618"/>
                  </a:cubicBezTo>
                  <a:cubicBezTo>
                    <a:pt x="1333981" y="1743359"/>
                    <a:pt x="1333845" y="1507100"/>
                    <a:pt x="1333845" y="1270705"/>
                  </a:cubicBezTo>
                  <a:cubicBezTo>
                    <a:pt x="1333845" y="1242000"/>
                    <a:pt x="1325180" y="1217765"/>
                    <a:pt x="1295799" y="1206798"/>
                  </a:cubicBezTo>
                  <a:cubicBezTo>
                    <a:pt x="1287948" y="1203821"/>
                    <a:pt x="1278739" y="1203007"/>
                    <a:pt x="1270209" y="1203007"/>
                  </a:cubicBezTo>
                  <a:cubicBezTo>
                    <a:pt x="1093929" y="1202871"/>
                    <a:pt x="917515" y="1202601"/>
                    <a:pt x="741232" y="1203280"/>
                  </a:cubicBezTo>
                  <a:cubicBezTo>
                    <a:pt x="723496" y="1203416"/>
                    <a:pt x="718217" y="1198813"/>
                    <a:pt x="719028" y="1180938"/>
                  </a:cubicBezTo>
                  <a:cubicBezTo>
                    <a:pt x="720519" y="1146683"/>
                    <a:pt x="719434" y="1112297"/>
                    <a:pt x="719434" y="1078042"/>
                  </a:cubicBezTo>
                  <a:cubicBezTo>
                    <a:pt x="719434" y="1068157"/>
                    <a:pt x="718893" y="1057460"/>
                    <a:pt x="706436" y="1057460"/>
                  </a:cubicBezTo>
                  <a:cubicBezTo>
                    <a:pt x="694253" y="1057325"/>
                    <a:pt x="691002" y="1066666"/>
                    <a:pt x="691272" y="1078177"/>
                  </a:cubicBezTo>
                  <a:cubicBezTo>
                    <a:pt x="691678" y="1113784"/>
                    <a:pt x="690732" y="1149259"/>
                    <a:pt x="691813" y="1184730"/>
                  </a:cubicBezTo>
                  <a:cubicBezTo>
                    <a:pt x="692083" y="1199489"/>
                    <a:pt x="687075" y="1203145"/>
                    <a:pt x="672861" y="1203145"/>
                  </a:cubicBezTo>
                  <a:cubicBezTo>
                    <a:pt x="497119" y="1202736"/>
                    <a:pt x="321245" y="1202871"/>
                    <a:pt x="145506" y="1202871"/>
                  </a:cubicBezTo>
                  <a:cubicBezTo>
                    <a:pt x="101369" y="1202871"/>
                    <a:pt x="80112" y="1223993"/>
                    <a:pt x="80112" y="1267995"/>
                  </a:cubicBezTo>
                  <a:lnTo>
                    <a:pt x="80112" y="2036482"/>
                  </a:lnTo>
                  <a:cubicBezTo>
                    <a:pt x="49108" y="2021048"/>
                    <a:pt x="25009" y="1998165"/>
                    <a:pt x="17966" y="1962964"/>
                  </a:cubicBezTo>
                  <a:cubicBezTo>
                    <a:pt x="11062" y="1927763"/>
                    <a:pt x="4968" y="1892021"/>
                    <a:pt x="3887" y="1856411"/>
                  </a:cubicBezTo>
                  <a:cubicBezTo>
                    <a:pt x="1045" y="1760419"/>
                    <a:pt x="-986" y="1664559"/>
                    <a:pt x="501" y="1568566"/>
                  </a:cubicBezTo>
                  <a:cubicBezTo>
                    <a:pt x="1586" y="1498029"/>
                    <a:pt x="7949" y="1427488"/>
                    <a:pt x="13769" y="1357086"/>
                  </a:cubicBezTo>
                  <a:cubicBezTo>
                    <a:pt x="16344" y="1326758"/>
                    <a:pt x="21217" y="1296156"/>
                    <a:pt x="29477" y="1266913"/>
                  </a:cubicBezTo>
                  <a:cubicBezTo>
                    <a:pt x="38142" y="1236721"/>
                    <a:pt x="61292" y="1214652"/>
                    <a:pt x="84445" y="1194206"/>
                  </a:cubicBezTo>
                  <a:cubicBezTo>
                    <a:pt x="136571" y="1147768"/>
                    <a:pt x="199122" y="1117711"/>
                    <a:pt x="259913" y="1084946"/>
                  </a:cubicBezTo>
                  <a:cubicBezTo>
                    <a:pt x="288886" y="1069377"/>
                    <a:pt x="318943" y="1055024"/>
                    <a:pt x="340065" y="1028353"/>
                  </a:cubicBezTo>
                  <a:cubicBezTo>
                    <a:pt x="343316" y="1024291"/>
                    <a:pt x="347510" y="1019552"/>
                    <a:pt x="347784" y="1014950"/>
                  </a:cubicBezTo>
                  <a:cubicBezTo>
                    <a:pt x="349812" y="971080"/>
                    <a:pt x="382985" y="951043"/>
                    <a:pt x="414124" y="931816"/>
                  </a:cubicBezTo>
                  <a:cubicBezTo>
                    <a:pt x="456909" y="905416"/>
                    <a:pt x="450951" y="916382"/>
                    <a:pt x="431319" y="876034"/>
                  </a:cubicBezTo>
                  <a:cubicBezTo>
                    <a:pt x="380549" y="772053"/>
                    <a:pt x="341961" y="664148"/>
                    <a:pt x="322330" y="550146"/>
                  </a:cubicBezTo>
                  <a:cubicBezTo>
                    <a:pt x="310819" y="481910"/>
                    <a:pt x="307030" y="413130"/>
                    <a:pt x="327608" y="345026"/>
                  </a:cubicBezTo>
                  <a:cubicBezTo>
                    <a:pt x="340876" y="300889"/>
                    <a:pt x="361728" y="260950"/>
                    <a:pt x="389619" y="224935"/>
                  </a:cubicBezTo>
                  <a:cubicBezTo>
                    <a:pt x="415344" y="191629"/>
                    <a:pt x="441745" y="158050"/>
                    <a:pt x="472208" y="128943"/>
                  </a:cubicBezTo>
                  <a:cubicBezTo>
                    <a:pt x="534084" y="69910"/>
                    <a:pt x="603405" y="21034"/>
                    <a:pt x="688701" y="1537"/>
                  </a:cubicBezTo>
                  <a:cubicBezTo>
                    <a:pt x="705896" y="-2389"/>
                    <a:pt x="726609" y="1808"/>
                    <a:pt x="744213" y="7359"/>
                  </a:cubicBezTo>
                  <a:cubicBezTo>
                    <a:pt x="808251" y="27397"/>
                    <a:pt x="863628" y="62735"/>
                    <a:pt x="914128" y="106600"/>
                  </a:cubicBezTo>
                  <a:cubicBezTo>
                    <a:pt x="952310" y="139909"/>
                    <a:pt x="988052" y="175381"/>
                    <a:pt x="1017163" y="217081"/>
                  </a:cubicBezTo>
                  <a:cubicBezTo>
                    <a:pt x="1050604" y="265009"/>
                    <a:pt x="1082013" y="315107"/>
                    <a:pt x="1090678" y="373458"/>
                  </a:cubicBezTo>
                  <a:cubicBezTo>
                    <a:pt x="1097042" y="416513"/>
                    <a:pt x="1095285" y="461194"/>
                    <a:pt x="1093253" y="505060"/>
                  </a:cubicBezTo>
                  <a:cubicBezTo>
                    <a:pt x="1090408" y="567341"/>
                    <a:pt x="1076059" y="628132"/>
                    <a:pt x="1054531" y="686487"/>
                  </a:cubicBezTo>
                  <a:cubicBezTo>
                    <a:pt x="1028400" y="757703"/>
                    <a:pt x="998613" y="827700"/>
                    <a:pt x="968961" y="897562"/>
                  </a:cubicBezTo>
                  <a:cubicBezTo>
                    <a:pt x="963953" y="909208"/>
                    <a:pt x="965308" y="913405"/>
                    <a:pt x="975055" y="919360"/>
                  </a:cubicBezTo>
                  <a:cubicBezTo>
                    <a:pt x="993334" y="930465"/>
                    <a:pt x="1011746" y="941567"/>
                    <a:pt x="1028671" y="954429"/>
                  </a:cubicBezTo>
                  <a:cubicBezTo>
                    <a:pt x="1044916" y="966883"/>
                    <a:pt x="1058863" y="982046"/>
                    <a:pt x="1062111" y="1003439"/>
                  </a:cubicBezTo>
                  <a:cubicBezTo>
                    <a:pt x="1066579" y="1032820"/>
                    <a:pt x="1087431" y="1048255"/>
                    <a:pt x="1110584" y="1061117"/>
                  </a:cubicBezTo>
                  <a:cubicBezTo>
                    <a:pt x="1163926" y="1090904"/>
                    <a:pt x="1219033" y="1117305"/>
                    <a:pt x="1270753" y="1149394"/>
                  </a:cubicBezTo>
                  <a:cubicBezTo>
                    <a:pt x="1322199" y="1181209"/>
                    <a:pt x="1372159" y="1218035"/>
                    <a:pt x="1389763" y="1280317"/>
                  </a:cubicBezTo>
                  <a:cubicBezTo>
                    <a:pt x="1398698" y="1312135"/>
                    <a:pt x="1401405" y="1346390"/>
                    <a:pt x="1403436" y="1379695"/>
                  </a:cubicBezTo>
                  <a:cubicBezTo>
                    <a:pt x="1407364" y="1441706"/>
                    <a:pt x="1408986" y="1503849"/>
                    <a:pt x="1410882" y="1565860"/>
                  </a:cubicBezTo>
                  <a:cubicBezTo>
                    <a:pt x="1412507" y="1619205"/>
                    <a:pt x="1416164" y="1672818"/>
                    <a:pt x="1413592" y="1726164"/>
                  </a:cubicBezTo>
                  <a:cubicBezTo>
                    <a:pt x="1409665" y="1805231"/>
                    <a:pt x="1411966" y="1885113"/>
                    <a:pt x="1393146" y="1962964"/>
                  </a:cubicBezTo>
                  <a:cubicBezTo>
                    <a:pt x="1384616" y="1998165"/>
                    <a:pt x="1361192" y="2020642"/>
                    <a:pt x="1330729" y="2037837"/>
                  </a:cubicBezTo>
                </a:path>
              </a:pathLst>
            </a:custGeom>
            <a:solidFill>
              <a:srgbClr val="FF0000"/>
            </a:solidFill>
            <a:ln w="12700" cap="flat">
              <a:solidFill>
                <a:srgbClr val="C00000"/>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grpSp>
      <p:pic>
        <p:nvPicPr>
          <p:cNvPr id="12" name="Picture 11">
            <a:extLst>
              <a:ext uri="{FF2B5EF4-FFF2-40B4-BE49-F238E27FC236}">
                <a16:creationId xmlns:a16="http://schemas.microsoft.com/office/drawing/2014/main" id="{DFD41082-BFA6-4D1B-A941-812475A625B8}"/>
              </a:ext>
            </a:extLst>
          </p:cNvPr>
          <p:cNvPicPr>
            <a:picLocks noChangeAspect="1"/>
          </p:cNvPicPr>
          <p:nvPr/>
        </p:nvPicPr>
        <p:blipFill>
          <a:blip r:embed="rId18"/>
          <a:stretch>
            <a:fillRect/>
          </a:stretch>
        </p:blipFill>
        <p:spPr>
          <a:xfrm>
            <a:off x="3557131" y="4887243"/>
            <a:ext cx="895350" cy="895350"/>
          </a:xfrm>
          <a:prstGeom prst="rect">
            <a:avLst/>
          </a:prstGeom>
        </p:spPr>
      </p:pic>
      <p:sp>
        <p:nvSpPr>
          <p:cNvPr id="73" name="Rectangle 72">
            <a:extLst>
              <a:ext uri="{FF2B5EF4-FFF2-40B4-BE49-F238E27FC236}">
                <a16:creationId xmlns:a16="http://schemas.microsoft.com/office/drawing/2014/main" id="{39BF03D4-C1A8-4554-87C0-A41C432F7575}"/>
              </a:ext>
            </a:extLst>
          </p:cNvPr>
          <p:cNvSpPr/>
          <p:nvPr/>
        </p:nvSpPr>
        <p:spPr>
          <a:xfrm>
            <a:off x="99753" y="0"/>
            <a:ext cx="78659"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74" name="Rectangle 73">
            <a:extLst>
              <a:ext uri="{FF2B5EF4-FFF2-40B4-BE49-F238E27FC236}">
                <a16:creationId xmlns:a16="http://schemas.microsoft.com/office/drawing/2014/main" id="{E83E074C-523F-4934-A541-5E148C686784}"/>
              </a:ext>
            </a:extLst>
          </p:cNvPr>
          <p:cNvSpPr/>
          <p:nvPr/>
        </p:nvSpPr>
        <p:spPr>
          <a:xfrm>
            <a:off x="-9833" y="0"/>
            <a:ext cx="108155" cy="6858000"/>
          </a:xfrm>
          <a:prstGeom prst="rect">
            <a:avLst/>
          </a:prstGeom>
          <a:solidFill>
            <a:schemeClr val="tx2"/>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pic>
        <p:nvPicPr>
          <p:cNvPr id="24" name="Picture 23">
            <a:extLst>
              <a:ext uri="{FF2B5EF4-FFF2-40B4-BE49-F238E27FC236}">
                <a16:creationId xmlns:a16="http://schemas.microsoft.com/office/drawing/2014/main" id="{CB101C53-9FF4-E1E2-5151-6B4FCD8B8D07}"/>
              </a:ext>
            </a:extLst>
          </p:cNvPr>
          <p:cNvPicPr>
            <a:picLocks noChangeAspect="1"/>
          </p:cNvPicPr>
          <p:nvPr/>
        </p:nvPicPr>
        <p:blipFill>
          <a:blip r:embed="rId19"/>
          <a:stretch>
            <a:fillRect/>
          </a:stretch>
        </p:blipFill>
        <p:spPr>
          <a:xfrm>
            <a:off x="405606" y="5504357"/>
            <a:ext cx="942975" cy="933450"/>
          </a:xfrm>
          <a:prstGeom prst="rect">
            <a:avLst/>
          </a:prstGeom>
        </p:spPr>
      </p:pic>
    </p:spTree>
    <p:extLst>
      <p:ext uri="{BB962C8B-B14F-4D97-AF65-F5344CB8AC3E}">
        <p14:creationId xmlns:p14="http://schemas.microsoft.com/office/powerpoint/2010/main" val="3054026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repeatCount="indefinite" fill="hold" grpId="0" nodeType="withEffect">
                                  <p:stCondLst>
                                    <p:cond delay="0"/>
                                  </p:stCondLst>
                                  <p:childTnLst>
                                    <p:animMotion origin="layout" path="M 0.00026 -0.00023 L 0.02109 -0.0331 C 0.03021 -0.04652 0.03698 -0.0625 0.04609 -0.07569 " pathEditMode="relative" rAng="0" ptsTypes="AAA">
                                      <p:cBhvr>
                                        <p:cTn id="6" dur="500" fill="hold"/>
                                        <p:tgtEl>
                                          <p:spTgt spid="67"/>
                                        </p:tgtEl>
                                        <p:attrNameLst>
                                          <p:attrName>ppt_x</p:attrName>
                                          <p:attrName>ppt_y</p:attrName>
                                        </p:attrNameLst>
                                      </p:cBhvr>
                                      <p:rCtr x="2292" y="-3773"/>
                                    </p:animMotion>
                                  </p:childTnLst>
                                </p:cTn>
                              </p:par>
                              <p:par>
                                <p:cTn id="7" presetID="0" presetClass="path" presetSubtype="0" repeatCount="indefinite" fill="hold" grpId="0" nodeType="withEffect">
                                  <p:stCondLst>
                                    <p:cond delay="150"/>
                                  </p:stCondLst>
                                  <p:childTnLst>
                                    <p:animMotion origin="layout" path="M 0.00026 -0.00023 L 0.02109 -0.03287 C 0.03021 -0.0456 0.03698 -0.0618 0.04622 -0.0743 " pathEditMode="relative" rAng="0" ptsTypes="AAA">
                                      <p:cBhvr>
                                        <p:cTn id="8" dur="500" fill="hold"/>
                                        <p:tgtEl>
                                          <p:spTgt spid="68"/>
                                        </p:tgtEl>
                                        <p:attrNameLst>
                                          <p:attrName>ppt_x</p:attrName>
                                          <p:attrName>ppt_y</p:attrName>
                                        </p:attrNameLst>
                                      </p:cBhvr>
                                      <p:rCtr x="2292" y="-3704"/>
                                    </p:animMotion>
                                  </p:childTnLst>
                                </p:cTn>
                              </p:par>
                              <p:par>
                                <p:cTn id="9" presetID="0" presetClass="path" presetSubtype="0" repeatCount="indefinite" fill="hold" grpId="0" nodeType="withEffect">
                                  <p:stCondLst>
                                    <p:cond delay="350"/>
                                  </p:stCondLst>
                                  <p:childTnLst>
                                    <p:animMotion origin="layout" path="M 0.00026 -0.00023 L 0.00755 -0.0118 C 0.02057 -0.03518 0.03346 -0.05509 0.04674 -0.078 " pathEditMode="relative" rAng="0" ptsTypes="AAA">
                                      <p:cBhvr>
                                        <p:cTn id="10" dur="500" fill="hold"/>
                                        <p:tgtEl>
                                          <p:spTgt spid="69"/>
                                        </p:tgtEl>
                                        <p:attrNameLst>
                                          <p:attrName>ppt_x</p:attrName>
                                          <p:attrName>ppt_y</p:attrName>
                                        </p:attrNameLst>
                                      </p:cBhvr>
                                      <p:rCtr x="2318" y="-388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P spid="6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D84AB62D-4592-83E0-5212-8EFE34F5E7D4}"/>
              </a:ext>
            </a:extLst>
          </p:cNvPr>
          <p:cNvPicPr>
            <a:picLocks noChangeAspect="1"/>
          </p:cNvPicPr>
          <p:nvPr/>
        </p:nvPicPr>
        <p:blipFill>
          <a:blip r:embed="rId3"/>
          <a:srcRect/>
          <a:stretch/>
        </p:blipFill>
        <p:spPr>
          <a:xfrm>
            <a:off x="0" y="0"/>
            <a:ext cx="12192000" cy="6858000"/>
          </a:xfrm>
          <a:prstGeom prst="rect">
            <a:avLst/>
          </a:prstGeom>
        </p:spPr>
      </p:pic>
      <p:sp>
        <p:nvSpPr>
          <p:cNvPr id="7" name="Title 3">
            <a:extLst>
              <a:ext uri="{FF2B5EF4-FFF2-40B4-BE49-F238E27FC236}">
                <a16:creationId xmlns:a16="http://schemas.microsoft.com/office/drawing/2014/main" id="{13060333-752B-958C-EC40-F96632437217}"/>
              </a:ext>
            </a:extLst>
          </p:cNvPr>
          <p:cNvSpPr>
            <a:spLocks noGrp="1"/>
          </p:cNvSpPr>
          <p:nvPr>
            <p:ph type="title"/>
          </p:nvPr>
        </p:nvSpPr>
        <p:spPr>
          <a:xfrm>
            <a:off x="6697980" y="705124"/>
            <a:ext cx="5494020" cy="1542776"/>
          </a:xfrm>
        </p:spPr>
        <p:txBody>
          <a:bodyPr>
            <a:noAutofit/>
          </a:bodyPr>
          <a:lstStyle/>
          <a:p>
            <a:r>
              <a:rPr lang="en-US" sz="6000" dirty="0"/>
              <a:t>Zero trust?</a:t>
            </a:r>
          </a:p>
        </p:txBody>
      </p:sp>
    </p:spTree>
    <p:extLst>
      <p:ext uri="{BB962C8B-B14F-4D97-AF65-F5344CB8AC3E}">
        <p14:creationId xmlns:p14="http://schemas.microsoft.com/office/powerpoint/2010/main" val="30696468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descr="The Longest Walkable Distance on Earth">
            <a:extLst>
              <a:ext uri="{FF2B5EF4-FFF2-40B4-BE49-F238E27FC236}">
                <a16:creationId xmlns:a16="http://schemas.microsoft.com/office/drawing/2014/main" id="{98C1ABF7-1A22-46B6-9C13-80F5359592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05913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Picture 4" descr="Camera lens">
            <a:extLst>
              <a:ext uri="{FF2B5EF4-FFF2-40B4-BE49-F238E27FC236}">
                <a16:creationId xmlns:a16="http://schemas.microsoft.com/office/drawing/2014/main" id="{4274C75E-B728-4EB8-9EA3-527F19119E8D}"/>
              </a:ext>
            </a:extLst>
          </p:cNvPr>
          <p:cNvPicPr>
            <a:picLocks noChangeAspect="1"/>
          </p:cNvPicPr>
          <p:nvPr/>
        </p:nvPicPr>
        <p:blipFill rotWithShape="1">
          <a:blip r:embed="rId3">
            <a:extLst>
              <a:ext uri="{BEBA8EAE-BF5A-486C-A8C5-ECC9F3942E4B}">
                <a14:imgProps xmlns:a14="http://schemas.microsoft.com/office/drawing/2010/main">
                  <a14:imgLayer r:embed="rId4">
                    <a14:imgEffect>
                      <a14:artisticBlur/>
                    </a14:imgEffect>
                  </a14:imgLayer>
                </a14:imgProps>
              </a:ext>
            </a:extLst>
          </a:blip>
          <a:srcRect t="20500" r="9091" b="2891"/>
          <a:stretch/>
        </p:blipFill>
        <p:spPr>
          <a:xfrm>
            <a:off x="20" y="10"/>
            <a:ext cx="12191980" cy="6857990"/>
          </a:xfrm>
          <a:prstGeom prst="rect">
            <a:avLst/>
          </a:prstGeom>
        </p:spPr>
      </p:pic>
      <p:sp>
        <p:nvSpPr>
          <p:cNvPr id="15" name="Rectangle 14">
            <a:extLst>
              <a:ext uri="{FF2B5EF4-FFF2-40B4-BE49-F238E27FC236}">
                <a16:creationId xmlns:a16="http://schemas.microsoft.com/office/drawing/2014/main" id="{DEB8B3CB-0CCA-4032-B6C1-E5844172C5E4}"/>
              </a:ext>
            </a:extLst>
          </p:cNvPr>
          <p:cNvSpPr/>
          <p:nvPr/>
        </p:nvSpPr>
        <p:spPr>
          <a:xfrm>
            <a:off x="304801" y="4472336"/>
            <a:ext cx="11607658" cy="16527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4800" dirty="0">
              <a:solidFill>
                <a:schemeClr val="bg1"/>
              </a:solidFill>
              <a:latin typeface="+mj-lt"/>
            </a:endParaRPr>
          </a:p>
        </p:txBody>
      </p:sp>
      <p:sp>
        <p:nvSpPr>
          <p:cNvPr id="2" name="Title 1">
            <a:extLst>
              <a:ext uri="{FF2B5EF4-FFF2-40B4-BE49-F238E27FC236}">
                <a16:creationId xmlns:a16="http://schemas.microsoft.com/office/drawing/2014/main" id="{2E90D583-5D4F-48BB-9307-DF56409A27A8}"/>
              </a:ext>
            </a:extLst>
          </p:cNvPr>
          <p:cNvSpPr>
            <a:spLocks noGrp="1"/>
          </p:cNvSpPr>
          <p:nvPr>
            <p:ph type="title"/>
          </p:nvPr>
        </p:nvSpPr>
        <p:spPr>
          <a:xfrm>
            <a:off x="714615" y="4472336"/>
            <a:ext cx="10860125" cy="1652780"/>
          </a:xfrm>
        </p:spPr>
        <p:txBody>
          <a:bodyPr vert="horz" lIns="91440" tIns="45720" rIns="91440" bIns="45720" rtlCol="0" anchor="ctr">
            <a:normAutofit/>
          </a:bodyPr>
          <a:lstStyle/>
          <a:p>
            <a:r>
              <a:rPr lang="en-US" sz="4000" dirty="0"/>
              <a:t>Introducing: SPIRE</a:t>
            </a:r>
            <a:br>
              <a:rPr lang="en-US" sz="4000" dirty="0"/>
            </a:br>
            <a:r>
              <a:rPr lang="en-US" sz="4000" dirty="0"/>
              <a:t>The SPIFFE Runtime Environment</a:t>
            </a:r>
          </a:p>
        </p:txBody>
      </p:sp>
      <p:grpSp>
        <p:nvGrpSpPr>
          <p:cNvPr id="4" name="Group 3">
            <a:extLst>
              <a:ext uri="{FF2B5EF4-FFF2-40B4-BE49-F238E27FC236}">
                <a16:creationId xmlns:a16="http://schemas.microsoft.com/office/drawing/2014/main" id="{EE801BF6-7849-279C-9E8E-998E75B1F6CF}"/>
              </a:ext>
            </a:extLst>
          </p:cNvPr>
          <p:cNvGrpSpPr/>
          <p:nvPr/>
        </p:nvGrpSpPr>
        <p:grpSpPr>
          <a:xfrm>
            <a:off x="7993602" y="296661"/>
            <a:ext cx="3918857" cy="3918857"/>
            <a:chOff x="7538037" y="476410"/>
            <a:chExt cx="3918857" cy="3918857"/>
          </a:xfrm>
        </p:grpSpPr>
        <p:sp>
          <p:nvSpPr>
            <p:cNvPr id="3" name="Rectangle 2">
              <a:extLst>
                <a:ext uri="{FF2B5EF4-FFF2-40B4-BE49-F238E27FC236}">
                  <a16:creationId xmlns:a16="http://schemas.microsoft.com/office/drawing/2014/main" id="{F9BF693A-DF9A-A6C3-7632-44EF859F1834}"/>
                </a:ext>
              </a:extLst>
            </p:cNvPr>
            <p:cNvSpPr/>
            <p:nvPr/>
          </p:nvSpPr>
          <p:spPr>
            <a:xfrm>
              <a:off x="7538037" y="476410"/>
              <a:ext cx="3918857" cy="39188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3" name="Picture 22">
              <a:extLst>
                <a:ext uri="{FF2B5EF4-FFF2-40B4-BE49-F238E27FC236}">
                  <a16:creationId xmlns:a16="http://schemas.microsoft.com/office/drawing/2014/main" id="{5921D44B-575F-4E13-B342-BB9687CCA27E}"/>
                </a:ext>
              </a:extLst>
            </p:cNvPr>
            <p:cNvPicPr>
              <a:picLocks noChangeAspect="1"/>
            </p:cNvPicPr>
            <p:nvPr/>
          </p:nvPicPr>
          <p:blipFill>
            <a:blip r:embed="rId5">
              <a:extLst>
                <a:ext uri="{96DAC541-7B7A-43D3-8B79-37D633B846F1}">
                  <asvg:svgBlip xmlns:asvg="http://schemas.microsoft.com/office/drawing/2016/SVG/main" r:embed="rId6"/>
                </a:ext>
              </a:extLst>
            </a:blip>
            <a:srcRect/>
            <a:stretch/>
          </p:blipFill>
          <p:spPr>
            <a:xfrm>
              <a:off x="8130012" y="556152"/>
              <a:ext cx="2734906" cy="3713821"/>
            </a:xfrm>
            <a:prstGeom prst="rect">
              <a:avLst/>
            </a:prstGeom>
          </p:spPr>
        </p:pic>
      </p:grpSp>
    </p:spTree>
    <p:extLst>
      <p:ext uri="{BB962C8B-B14F-4D97-AF65-F5344CB8AC3E}">
        <p14:creationId xmlns:p14="http://schemas.microsoft.com/office/powerpoint/2010/main" val="3550228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 name="Rectangle 79">
            <a:extLst>
              <a:ext uri="{FF2B5EF4-FFF2-40B4-BE49-F238E27FC236}">
                <a16:creationId xmlns:a16="http://schemas.microsoft.com/office/drawing/2014/main" id="{7A1EB241-0852-428A-8A50-67737CA9384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2" name="Rectangle 81">
            <a:extLst>
              <a:ext uri="{FF2B5EF4-FFF2-40B4-BE49-F238E27FC236}">
                <a16:creationId xmlns:a16="http://schemas.microsoft.com/office/drawing/2014/main" id="{7A23EDC2-E1E5-4C5D-9C74-714516AF52D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84" name="Rectangle 83">
            <a:extLst>
              <a:ext uri="{FF2B5EF4-FFF2-40B4-BE49-F238E27FC236}">
                <a16:creationId xmlns:a16="http://schemas.microsoft.com/office/drawing/2014/main" id="{B2781548-0E4F-4401-A909-82EDF50DBED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86" name="Rectangle 85">
            <a:extLst>
              <a:ext uri="{FF2B5EF4-FFF2-40B4-BE49-F238E27FC236}">
                <a16:creationId xmlns:a16="http://schemas.microsoft.com/office/drawing/2014/main" id="{33030110-5A0B-4476-9070-A890E198797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88" name="Rectangle 87">
            <a:extLst>
              <a:ext uri="{FF2B5EF4-FFF2-40B4-BE49-F238E27FC236}">
                <a16:creationId xmlns:a16="http://schemas.microsoft.com/office/drawing/2014/main" id="{B1906140-F973-439A-8156-4F48FCE4774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a:extLst>
              <a:ext uri="{FF2B5EF4-FFF2-40B4-BE49-F238E27FC236}">
                <a16:creationId xmlns:a16="http://schemas.microsoft.com/office/drawing/2014/main" id="{143BD0C5-D845-4004-ACB7-BD2F9174DDA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6851" y="638175"/>
            <a:ext cx="7485542" cy="575239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5" name="Title 4">
            <a:extLst>
              <a:ext uri="{FF2B5EF4-FFF2-40B4-BE49-F238E27FC236}">
                <a16:creationId xmlns:a16="http://schemas.microsoft.com/office/drawing/2014/main" id="{157D8F09-6A2B-49A9-D42A-4C9F08300AB2}"/>
              </a:ext>
            </a:extLst>
          </p:cNvPr>
          <p:cNvSpPr>
            <a:spLocks noGrp="1"/>
          </p:cNvSpPr>
          <p:nvPr>
            <p:ph type="title"/>
          </p:nvPr>
        </p:nvSpPr>
        <p:spPr>
          <a:xfrm>
            <a:off x="4579243" y="1419225"/>
            <a:ext cx="6798608" cy="2085869"/>
          </a:xfrm>
        </p:spPr>
        <p:txBody>
          <a:bodyPr vert="horz" lIns="91440" tIns="45720" rIns="91440" bIns="45720" rtlCol="0" anchor="b">
            <a:normAutofit/>
          </a:bodyPr>
          <a:lstStyle/>
          <a:p>
            <a:endParaRPr lang="en-US" sz="3600">
              <a:solidFill>
                <a:srgbClr val="FFFFFF"/>
              </a:solidFill>
            </a:endParaRPr>
          </a:p>
        </p:txBody>
      </p:sp>
      <p:pic>
        <p:nvPicPr>
          <p:cNvPr id="3" name="Content Placeholder 2" descr="A picture containing screenshot, graphics, font, graphic design&#10;&#10;Description automatically generated">
            <a:extLst>
              <a:ext uri="{FF2B5EF4-FFF2-40B4-BE49-F238E27FC236}">
                <a16:creationId xmlns:a16="http://schemas.microsoft.com/office/drawing/2014/main" id="{269F6BFC-6693-C3B8-D27F-9532D2B6F960}"/>
              </a:ext>
            </a:extLst>
          </p:cNvPr>
          <p:cNvPicPr>
            <a:picLocks noChangeAspect="1"/>
          </p:cNvPicPr>
          <p:nvPr/>
        </p:nvPicPr>
        <p:blipFill>
          <a:blip r:embed="rId3"/>
          <a:stretch>
            <a:fillRect/>
          </a:stretch>
        </p:blipFill>
        <p:spPr>
          <a:xfrm>
            <a:off x="785870" y="1622551"/>
            <a:ext cx="3032063" cy="864139"/>
          </a:xfrm>
          <a:prstGeom prst="rect">
            <a:avLst/>
          </a:prstGeom>
        </p:spPr>
      </p:pic>
      <p:sp>
        <p:nvSpPr>
          <p:cNvPr id="92" name="Rectangle 91">
            <a:extLst>
              <a:ext uri="{FF2B5EF4-FFF2-40B4-BE49-F238E27FC236}">
                <a16:creationId xmlns:a16="http://schemas.microsoft.com/office/drawing/2014/main" id="{C984B34C-CF6A-4647-B112-F6F8B68FE0D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4391" y="641102"/>
            <a:ext cx="3695019" cy="2827037"/>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Content Placeholder 8">
            <a:extLst>
              <a:ext uri="{FF2B5EF4-FFF2-40B4-BE49-F238E27FC236}">
                <a16:creationId xmlns:a16="http://schemas.microsoft.com/office/drawing/2014/main" id="{5817ACCB-3A7C-1BB5-6824-94FF9B9FCCE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85870" y="4401850"/>
            <a:ext cx="3032063" cy="1145056"/>
          </a:xfrm>
          <a:prstGeom prst="rect">
            <a:avLst/>
          </a:prstGeom>
        </p:spPr>
      </p:pic>
      <p:sp>
        <p:nvSpPr>
          <p:cNvPr id="94" name="Rectangle 93">
            <a:extLst>
              <a:ext uri="{FF2B5EF4-FFF2-40B4-BE49-F238E27FC236}">
                <a16:creationId xmlns:a16="http://schemas.microsoft.com/office/drawing/2014/main" id="{0B7740F6-2D83-4574-9A7F-04A98094B5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134" y="3557674"/>
            <a:ext cx="3695019" cy="2827037"/>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9" name="Group 18">
            <a:extLst>
              <a:ext uri="{FF2B5EF4-FFF2-40B4-BE49-F238E27FC236}">
                <a16:creationId xmlns:a16="http://schemas.microsoft.com/office/drawing/2014/main" id="{3C021B11-CE90-C0D5-2E44-A9ABDADF1594}"/>
              </a:ext>
            </a:extLst>
          </p:cNvPr>
          <p:cNvGrpSpPr/>
          <p:nvPr/>
        </p:nvGrpSpPr>
        <p:grpSpPr>
          <a:xfrm>
            <a:off x="4480146" y="2272446"/>
            <a:ext cx="6977019" cy="2452858"/>
            <a:chOff x="4508512" y="1262418"/>
            <a:chExt cx="6977019" cy="2452858"/>
          </a:xfrm>
        </p:grpSpPr>
        <p:sp>
          <p:nvSpPr>
            <p:cNvPr id="21" name="Rectangle 20">
              <a:extLst>
                <a:ext uri="{FF2B5EF4-FFF2-40B4-BE49-F238E27FC236}">
                  <a16:creationId xmlns:a16="http://schemas.microsoft.com/office/drawing/2014/main" id="{CA01E579-B4AB-C3FF-2D51-E52965A295F0}"/>
                </a:ext>
              </a:extLst>
            </p:cNvPr>
            <p:cNvSpPr/>
            <p:nvPr/>
          </p:nvSpPr>
          <p:spPr>
            <a:xfrm>
              <a:off x="4863994" y="1534784"/>
              <a:ext cx="6255662" cy="19069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a:solidFill>
                    <a:schemeClr val="tx1">
                      <a:lumMod val="85000"/>
                      <a:lumOff val="15000"/>
                    </a:schemeClr>
                  </a:solidFill>
                </a:rPr>
                <a:t>Universal identity control plane for distributed systems</a:t>
              </a:r>
            </a:p>
          </p:txBody>
        </p:sp>
        <p:grpSp>
          <p:nvGrpSpPr>
            <p:cNvPr id="23" name="Group 22">
              <a:extLst>
                <a:ext uri="{FF2B5EF4-FFF2-40B4-BE49-F238E27FC236}">
                  <a16:creationId xmlns:a16="http://schemas.microsoft.com/office/drawing/2014/main" id="{959CC27E-6D88-8C37-26E5-D068E5944142}"/>
                </a:ext>
              </a:extLst>
            </p:cNvPr>
            <p:cNvGrpSpPr/>
            <p:nvPr/>
          </p:nvGrpSpPr>
          <p:grpSpPr>
            <a:xfrm>
              <a:off x="4508512" y="1262418"/>
              <a:ext cx="6977019" cy="2452858"/>
              <a:chOff x="4968948" y="1262418"/>
              <a:chExt cx="6150707" cy="2452858"/>
            </a:xfrm>
          </p:grpSpPr>
          <p:cxnSp>
            <p:nvCxnSpPr>
              <p:cNvPr id="24" name="Straight Connector 23">
                <a:extLst>
                  <a:ext uri="{FF2B5EF4-FFF2-40B4-BE49-F238E27FC236}">
                    <a16:creationId xmlns:a16="http://schemas.microsoft.com/office/drawing/2014/main" id="{EA6D819D-F65A-1FA7-B4EF-0B8FAFD3C0F8}"/>
                  </a:ext>
                </a:extLst>
              </p:cNvPr>
              <p:cNvCxnSpPr>
                <a:cxnSpLocks/>
              </p:cNvCxnSpPr>
              <p:nvPr/>
            </p:nvCxnSpPr>
            <p:spPr>
              <a:xfrm>
                <a:off x="4968948" y="1262418"/>
                <a:ext cx="6150707" cy="0"/>
              </a:xfrm>
              <a:prstGeom prst="line">
                <a:avLst/>
              </a:prstGeom>
              <a:ln w="34925">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3B6277A9-8072-9C17-B2A1-11445B13FEC1}"/>
                  </a:ext>
                </a:extLst>
              </p:cNvPr>
              <p:cNvCxnSpPr>
                <a:cxnSpLocks/>
              </p:cNvCxnSpPr>
              <p:nvPr/>
            </p:nvCxnSpPr>
            <p:spPr>
              <a:xfrm>
                <a:off x="4968948" y="3715276"/>
                <a:ext cx="6150707" cy="0"/>
              </a:xfrm>
              <a:prstGeom prst="line">
                <a:avLst/>
              </a:prstGeom>
              <a:ln w="34925">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8539996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Rectangle 28">
            <a:extLst>
              <a:ext uri="{FF2B5EF4-FFF2-40B4-BE49-F238E27FC236}">
                <a16:creationId xmlns:a16="http://schemas.microsoft.com/office/drawing/2014/main" id="{AB9EC6EB-20B4-47D9-B377-8AB3F9EDFB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3A2D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0CB2CB5B-FD11-FFAA-E6D1-0DFE73802515}"/>
              </a:ext>
            </a:extLst>
          </p:cNvPr>
          <p:cNvPicPr>
            <a:picLocks noChangeAspect="1"/>
          </p:cNvPicPr>
          <p:nvPr/>
        </p:nvPicPr>
        <p:blipFill rotWithShape="1">
          <a:blip r:embed="rId2"/>
          <a:srcRect l="2696" r="2819"/>
          <a:stretch/>
        </p:blipFill>
        <p:spPr>
          <a:xfrm>
            <a:off x="805543" y="825377"/>
            <a:ext cx="10580913" cy="5207245"/>
          </a:xfrm>
          <a:prstGeom prst="rect">
            <a:avLst/>
          </a:prstGeom>
        </p:spPr>
      </p:pic>
      <p:sp>
        <p:nvSpPr>
          <p:cNvPr id="34" name="Rectangle 30">
            <a:extLst>
              <a:ext uri="{FF2B5EF4-FFF2-40B4-BE49-F238E27FC236}">
                <a16:creationId xmlns:a16="http://schemas.microsoft.com/office/drawing/2014/main" id="{A1D6CD10-98FC-4295-B0E3-77908B8EC3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931821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 name="Rectangle 57">
            <a:extLst>
              <a:ext uri="{FF2B5EF4-FFF2-40B4-BE49-F238E27FC236}">
                <a16:creationId xmlns:a16="http://schemas.microsoft.com/office/drawing/2014/main" id="{A078A52F-85EA-4C0B-962B-D9D9DD4DD78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60" name="Rectangle 59">
            <a:extLst>
              <a:ext uri="{FF2B5EF4-FFF2-40B4-BE49-F238E27FC236}">
                <a16:creationId xmlns:a16="http://schemas.microsoft.com/office/drawing/2014/main" id="{919797D5-5700-4683-B30A-5B4D56CB827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62" name="Rectangle 61">
            <a:extLst>
              <a:ext uri="{FF2B5EF4-FFF2-40B4-BE49-F238E27FC236}">
                <a16:creationId xmlns:a16="http://schemas.microsoft.com/office/drawing/2014/main" id="{4856A7B9-9801-42EC-A4C9-7E22A56EF53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64" name="Rectangle 63">
            <a:extLst>
              <a:ext uri="{FF2B5EF4-FFF2-40B4-BE49-F238E27FC236}">
                <a16:creationId xmlns:a16="http://schemas.microsoft.com/office/drawing/2014/main" id="{A8D10092-A860-4EFB-963F-A14DA364885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a:extLst>
              <a:ext uri="{FF2B5EF4-FFF2-40B4-BE49-F238E27FC236}">
                <a16:creationId xmlns:a16="http://schemas.microsoft.com/office/drawing/2014/main" id="{33008519-8EFB-0AC9-39B3-389529F0C6CE}"/>
              </a:ext>
            </a:extLst>
          </p:cNvPr>
          <p:cNvSpPr>
            <a:spLocks noGrp="1"/>
          </p:cNvSpPr>
          <p:nvPr>
            <p:ph type="title"/>
          </p:nvPr>
        </p:nvSpPr>
        <p:spPr>
          <a:xfrm>
            <a:off x="581192" y="702156"/>
            <a:ext cx="11029616" cy="1013800"/>
          </a:xfrm>
        </p:spPr>
        <p:txBody>
          <a:bodyPr vert="horz" lIns="91440" tIns="45720" rIns="91440" bIns="45720" rtlCol="0" anchor="b">
            <a:normAutofit/>
          </a:bodyPr>
          <a:lstStyle/>
          <a:p>
            <a:r>
              <a:rPr lang="en-US" sz="4400" dirty="0"/>
              <a:t>What is </a:t>
            </a:r>
            <a:r>
              <a:rPr lang="en-US" sz="4400" dirty="0" err="1"/>
              <a:t>SPiffe</a:t>
            </a:r>
            <a:endParaRPr lang="en-US" sz="4400" dirty="0"/>
          </a:p>
        </p:txBody>
      </p:sp>
      <p:pic>
        <p:nvPicPr>
          <p:cNvPr id="6" name="Content Placeholder 2" descr="A picture containing screenshot, graphics, font, graphic design&#10;&#10;Description automatically generated">
            <a:extLst>
              <a:ext uri="{FF2B5EF4-FFF2-40B4-BE49-F238E27FC236}">
                <a16:creationId xmlns:a16="http://schemas.microsoft.com/office/drawing/2014/main" id="{53518264-D668-AC8B-6272-526DB8775DE5}"/>
              </a:ext>
            </a:extLst>
          </p:cNvPr>
          <p:cNvPicPr>
            <a:picLocks noChangeAspect="1"/>
          </p:cNvPicPr>
          <p:nvPr/>
        </p:nvPicPr>
        <p:blipFill rotWithShape="1">
          <a:blip r:embed="rId3"/>
          <a:srcRect l="2427" r="74269"/>
          <a:stretch/>
        </p:blipFill>
        <p:spPr>
          <a:xfrm>
            <a:off x="8051799" y="1871133"/>
            <a:ext cx="3683001" cy="4504267"/>
          </a:xfrm>
          <a:prstGeom prst="rect">
            <a:avLst/>
          </a:prstGeom>
        </p:spPr>
      </p:pic>
      <p:graphicFrame>
        <p:nvGraphicFramePr>
          <p:cNvPr id="42" name="Content Placeholder 3">
            <a:extLst>
              <a:ext uri="{FF2B5EF4-FFF2-40B4-BE49-F238E27FC236}">
                <a16:creationId xmlns:a16="http://schemas.microsoft.com/office/drawing/2014/main" id="{AE2D1069-2311-70AA-50B3-ADD0C32CDA03}"/>
              </a:ext>
            </a:extLst>
          </p:cNvPr>
          <p:cNvGraphicFramePr>
            <a:graphicFrameLocks noGrp="1"/>
          </p:cNvGraphicFramePr>
          <p:nvPr>
            <p:ph sz="half" idx="1"/>
            <p:extLst>
              <p:ext uri="{D42A27DB-BD31-4B8C-83A1-F6EECF244321}">
                <p14:modId xmlns:p14="http://schemas.microsoft.com/office/powerpoint/2010/main" val="500962724"/>
              </p:ext>
            </p:extLst>
          </p:nvPr>
        </p:nvGraphicFramePr>
        <p:xfrm>
          <a:off x="581192" y="2180496"/>
          <a:ext cx="7225075" cy="397534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a:extLst>
              <a:ext uri="{FF2B5EF4-FFF2-40B4-BE49-F238E27FC236}">
                <a16:creationId xmlns:a16="http://schemas.microsoft.com/office/drawing/2014/main" id="{62B95EDE-8123-19D5-DF44-C53A872461DF}"/>
              </a:ext>
            </a:extLst>
          </p:cNvPr>
          <p:cNvSpPr txBox="1"/>
          <p:nvPr/>
        </p:nvSpPr>
        <p:spPr>
          <a:xfrm>
            <a:off x="90543" y="6155844"/>
            <a:ext cx="12334539" cy="523220"/>
          </a:xfrm>
          <a:prstGeom prst="rect">
            <a:avLst/>
          </a:prstGeom>
          <a:noFill/>
        </p:spPr>
        <p:txBody>
          <a:bodyPr wrap="square">
            <a:spAutoFit/>
          </a:bodyPr>
          <a:lstStyle/>
          <a:p>
            <a:r>
              <a:rPr lang="en-US" sz="2800" dirty="0"/>
              <a:t>https://github.com/spiffe/spiffe/blob/main/standards/SPIFFE.md</a:t>
            </a:r>
          </a:p>
        </p:txBody>
      </p:sp>
    </p:spTree>
    <p:extLst>
      <p:ext uri="{BB962C8B-B14F-4D97-AF65-F5344CB8AC3E}">
        <p14:creationId xmlns:p14="http://schemas.microsoft.com/office/powerpoint/2010/main" val="28129951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11">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6" name="Rectangle 15">
            <a:extLst>
              <a:ext uri="{FF2B5EF4-FFF2-40B4-BE49-F238E27FC236}">
                <a16:creationId xmlns:a16="http://schemas.microsoft.com/office/drawing/2014/main" id="{A926A64B-3BCB-44CC-892E-C791C324B7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a:extLst>
              <a:ext uri="{FF2B5EF4-FFF2-40B4-BE49-F238E27FC236}">
                <a16:creationId xmlns:a16="http://schemas.microsoft.com/office/drawing/2014/main" id="{0127EE4D-4C0F-E009-91DE-081C71B5E85F}"/>
              </a:ext>
            </a:extLst>
          </p:cNvPr>
          <p:cNvSpPr>
            <a:spLocks noGrp="1"/>
          </p:cNvSpPr>
          <p:nvPr>
            <p:ph type="title"/>
          </p:nvPr>
        </p:nvSpPr>
        <p:spPr>
          <a:xfrm>
            <a:off x="581192" y="702156"/>
            <a:ext cx="11029616" cy="1013800"/>
          </a:xfrm>
        </p:spPr>
        <p:txBody>
          <a:bodyPr vert="horz" lIns="91440" tIns="45720" rIns="91440" bIns="45720" rtlCol="0" anchor="b">
            <a:normAutofit/>
          </a:bodyPr>
          <a:lstStyle/>
          <a:p>
            <a:r>
              <a:rPr lang="en-US" sz="3200" dirty="0"/>
              <a:t>SPIFFE ID</a:t>
            </a:r>
          </a:p>
        </p:txBody>
      </p:sp>
      <p:sp>
        <p:nvSpPr>
          <p:cNvPr id="18" name="Rectangle 17">
            <a:extLst>
              <a:ext uri="{FF2B5EF4-FFF2-40B4-BE49-F238E27FC236}">
                <a16:creationId xmlns:a16="http://schemas.microsoft.com/office/drawing/2014/main" id="{3FE9758B-E361-4084-8D9F-729FA6C4AD7E}"/>
              </a:ext>
              <a:ext uri="{C183D7F6-B498-43B3-948B-1728B52AA6E4}">
                <adec:decorative xmlns:adec="http://schemas.microsoft.com/office/drawing/2017/decorative" val="1"/>
              </a:ext>
            </a:extLst>
          </p:cNvPr>
          <p:cNvSpPr>
            <a:spLocks noChangeAspect="1"/>
          </p:cNvSpPr>
          <p:nvPr>
            <p:extLst>
              <p:ext uri="{386F3935-93C4-4BCD-93E2-E3B085C9AB24}">
                <p16:designElem xmlns:p16="http://schemas.microsoft.com/office/powerpoint/2015/main" val="1"/>
              </p:ext>
            </p:extLst>
          </p:nvPr>
        </p:nvSpPr>
        <p:spPr>
          <a:xfrm>
            <a:off x="446533" y="2180496"/>
            <a:ext cx="5404639" cy="3448779"/>
          </a:xfrm>
          <a:prstGeom prst="rect">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Graphic 6" descr="Finger Print">
            <a:extLst>
              <a:ext uri="{FF2B5EF4-FFF2-40B4-BE49-F238E27FC236}">
                <a16:creationId xmlns:a16="http://schemas.microsoft.com/office/drawing/2014/main" id="{74A19FD0-C0B5-2442-FD7B-1642988E3425}"/>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313878" y="2361057"/>
            <a:ext cx="3649219" cy="3110810"/>
          </a:xfrm>
          <a:prstGeom prst="rect">
            <a:avLst/>
          </a:prstGeom>
        </p:spPr>
      </p:pic>
      <p:sp>
        <p:nvSpPr>
          <p:cNvPr id="3" name="Content Placeholder 2">
            <a:extLst>
              <a:ext uri="{FF2B5EF4-FFF2-40B4-BE49-F238E27FC236}">
                <a16:creationId xmlns:a16="http://schemas.microsoft.com/office/drawing/2014/main" id="{DBA2B804-F472-F83E-4693-90D365F2244A}"/>
              </a:ext>
            </a:extLst>
          </p:cNvPr>
          <p:cNvSpPr>
            <a:spLocks noGrp="1"/>
          </p:cNvSpPr>
          <p:nvPr>
            <p:ph sz="half" idx="1"/>
          </p:nvPr>
        </p:nvSpPr>
        <p:spPr>
          <a:xfrm>
            <a:off x="6064748" y="2180496"/>
            <a:ext cx="5629106" cy="3448779"/>
          </a:xfrm>
        </p:spPr>
        <p:txBody>
          <a:bodyPr vert="horz" lIns="91440" tIns="45720" rIns="91440" bIns="45720" rtlCol="0" anchor="ctr">
            <a:normAutofit/>
          </a:bodyPr>
          <a:lstStyle/>
          <a:p>
            <a:r>
              <a:rPr lang="en-US" sz="3600" dirty="0"/>
              <a:t>Unique, opaque string</a:t>
            </a:r>
          </a:p>
          <a:p>
            <a:r>
              <a:rPr lang="en-US" sz="3600" dirty="0"/>
              <a:t>URI starting with SPIFFE://</a:t>
            </a:r>
          </a:p>
        </p:txBody>
      </p:sp>
      <p:sp>
        <p:nvSpPr>
          <p:cNvPr id="6" name="TextBox 5">
            <a:extLst>
              <a:ext uri="{FF2B5EF4-FFF2-40B4-BE49-F238E27FC236}">
                <a16:creationId xmlns:a16="http://schemas.microsoft.com/office/drawing/2014/main" id="{5CF71D8E-AA49-C0C3-4C7A-95452B82730B}"/>
              </a:ext>
            </a:extLst>
          </p:cNvPr>
          <p:cNvSpPr txBox="1"/>
          <p:nvPr/>
        </p:nvSpPr>
        <p:spPr>
          <a:xfrm>
            <a:off x="440287" y="5951205"/>
            <a:ext cx="11253568" cy="646331"/>
          </a:xfrm>
          <a:prstGeom prst="rect">
            <a:avLst/>
          </a:prstGeom>
          <a:noFill/>
        </p:spPr>
        <p:txBody>
          <a:bodyPr wrap="square">
            <a:spAutoFit/>
          </a:bodyPr>
          <a:lstStyle/>
          <a:p>
            <a:pPr algn="ctr"/>
            <a:r>
              <a:rPr lang="en-US" sz="3600" dirty="0">
                <a:solidFill>
                  <a:schemeClr val="tx2"/>
                </a:solidFill>
              </a:rPr>
              <a:t>spiffe://trust domain/workload identifier</a:t>
            </a:r>
          </a:p>
        </p:txBody>
      </p:sp>
    </p:spTree>
    <p:extLst>
      <p:ext uri="{BB962C8B-B14F-4D97-AF65-F5344CB8AC3E}">
        <p14:creationId xmlns:p14="http://schemas.microsoft.com/office/powerpoint/2010/main" val="19985420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27FCD-B7ED-6EE0-313D-F8DFE8E6FF96}"/>
              </a:ext>
            </a:extLst>
          </p:cNvPr>
          <p:cNvSpPr>
            <a:spLocks noGrp="1"/>
          </p:cNvSpPr>
          <p:nvPr>
            <p:ph type="title"/>
          </p:nvPr>
        </p:nvSpPr>
        <p:spPr>
          <a:xfrm>
            <a:off x="581192" y="702156"/>
            <a:ext cx="11029616" cy="1013800"/>
          </a:xfrm>
        </p:spPr>
        <p:txBody>
          <a:bodyPr>
            <a:normAutofit/>
          </a:bodyPr>
          <a:lstStyle/>
          <a:p>
            <a:r>
              <a:rPr lang="en-US"/>
              <a:t>Bootstraping trust</a:t>
            </a:r>
            <a:endParaRPr lang="en-US" dirty="0"/>
          </a:p>
        </p:txBody>
      </p:sp>
      <p:pic>
        <p:nvPicPr>
          <p:cNvPr id="5" name="Content Placeholder 4" descr="A person's hand holding a stamp&#10;&#10;Description automatically generated with medium confidence">
            <a:extLst>
              <a:ext uri="{FF2B5EF4-FFF2-40B4-BE49-F238E27FC236}">
                <a16:creationId xmlns:a16="http://schemas.microsoft.com/office/drawing/2014/main" id="{7675C957-EACB-A205-9AF4-9A07DDC922EC}"/>
              </a:ext>
            </a:extLst>
          </p:cNvPr>
          <p:cNvPicPr>
            <a:picLocks noChangeAspect="1"/>
          </p:cNvPicPr>
          <p:nvPr/>
        </p:nvPicPr>
        <p:blipFill rotWithShape="1">
          <a:blip r:embed="rId2"/>
          <a:srcRect l="6995" r="13929" b="1"/>
          <a:stretch/>
        </p:blipFill>
        <p:spPr>
          <a:xfrm>
            <a:off x="448732" y="1871133"/>
            <a:ext cx="5380568" cy="4504267"/>
          </a:xfrm>
          <a:prstGeom prst="rect">
            <a:avLst/>
          </a:prstGeom>
        </p:spPr>
      </p:pic>
      <p:sp>
        <p:nvSpPr>
          <p:cNvPr id="9" name="Content Placeholder 8">
            <a:extLst>
              <a:ext uri="{FF2B5EF4-FFF2-40B4-BE49-F238E27FC236}">
                <a16:creationId xmlns:a16="http://schemas.microsoft.com/office/drawing/2014/main" id="{37C401A6-FA9C-30EA-362F-B26D65F06C86}"/>
              </a:ext>
            </a:extLst>
          </p:cNvPr>
          <p:cNvSpPr>
            <a:spLocks noGrp="1"/>
          </p:cNvSpPr>
          <p:nvPr>
            <p:ph idx="1"/>
          </p:nvPr>
        </p:nvSpPr>
        <p:spPr>
          <a:xfrm>
            <a:off x="6477000" y="2180496"/>
            <a:ext cx="5139265" cy="3678303"/>
          </a:xfrm>
        </p:spPr>
        <p:txBody>
          <a:bodyPr>
            <a:normAutofit/>
          </a:bodyPr>
          <a:lstStyle/>
          <a:p>
            <a:pPr lvl="0"/>
            <a:r>
              <a:rPr lang="en-US" sz="4000" dirty="0"/>
              <a:t>X.509 SVID</a:t>
            </a:r>
          </a:p>
          <a:p>
            <a:pPr lvl="0"/>
            <a:r>
              <a:rPr lang="en-US" sz="4000" dirty="0"/>
              <a:t>JWT SVID</a:t>
            </a:r>
          </a:p>
        </p:txBody>
      </p:sp>
      <p:pic>
        <p:nvPicPr>
          <p:cNvPr id="6" name="Content Placeholder 2" descr="A picture containing screenshot, graphics, font, graphic design&#10;&#10;Description automatically generated">
            <a:extLst>
              <a:ext uri="{FF2B5EF4-FFF2-40B4-BE49-F238E27FC236}">
                <a16:creationId xmlns:a16="http://schemas.microsoft.com/office/drawing/2014/main" id="{D6DC7BBA-9CB9-300D-AA07-535EAF4ACD66}"/>
              </a:ext>
            </a:extLst>
          </p:cNvPr>
          <p:cNvPicPr>
            <a:picLocks noChangeAspect="1"/>
          </p:cNvPicPr>
          <p:nvPr/>
        </p:nvPicPr>
        <p:blipFill rotWithShape="1">
          <a:blip r:embed="rId3"/>
          <a:srcRect l="2427" r="74269"/>
          <a:stretch/>
        </p:blipFill>
        <p:spPr>
          <a:xfrm>
            <a:off x="10781855" y="702156"/>
            <a:ext cx="828953" cy="1013800"/>
          </a:xfrm>
          <a:prstGeom prst="rect">
            <a:avLst/>
          </a:prstGeom>
        </p:spPr>
      </p:pic>
    </p:spTree>
    <p:extLst>
      <p:ext uri="{BB962C8B-B14F-4D97-AF65-F5344CB8AC3E}">
        <p14:creationId xmlns:p14="http://schemas.microsoft.com/office/powerpoint/2010/main" val="26369174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Rectangle 9">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7" name="Rectangle 11">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6" name="Rectangle 15">
            <a:extLst>
              <a:ext uri="{FF2B5EF4-FFF2-40B4-BE49-F238E27FC236}">
                <a16:creationId xmlns:a16="http://schemas.microsoft.com/office/drawing/2014/main" id="{90EB7086-616E-4D44-94BE-D0F763561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8" name="Rectangle 17">
            <a:extLst>
              <a:ext uri="{FF2B5EF4-FFF2-40B4-BE49-F238E27FC236}">
                <a16:creationId xmlns:a16="http://schemas.microsoft.com/office/drawing/2014/main" id="{99D7C13F-A74A-458C-BD0A-E94D29F59A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Content Placeholder 4">
            <a:extLst>
              <a:ext uri="{FF2B5EF4-FFF2-40B4-BE49-F238E27FC236}">
                <a16:creationId xmlns:a16="http://schemas.microsoft.com/office/drawing/2014/main" id="{85338EF9-383B-96E5-C178-A0D3A02FF8C7}"/>
              </a:ext>
            </a:extLst>
          </p:cNvPr>
          <p:cNvPicPr>
            <a:picLocks noGrp="1" noChangeAspect="1"/>
          </p:cNvPicPr>
          <p:nvPr>
            <p:ph idx="1"/>
          </p:nvPr>
        </p:nvPicPr>
        <p:blipFill>
          <a:blip r:embed="rId3"/>
          <a:stretch>
            <a:fillRect/>
          </a:stretch>
        </p:blipFill>
        <p:spPr>
          <a:xfrm>
            <a:off x="431125" y="960505"/>
            <a:ext cx="6181697" cy="5033041"/>
          </a:xfrm>
          <a:prstGeom prst="rect">
            <a:avLst/>
          </a:prstGeom>
        </p:spPr>
      </p:pic>
      <p:sp>
        <p:nvSpPr>
          <p:cNvPr id="20" name="Rectangle 19">
            <a:extLst>
              <a:ext uri="{FF2B5EF4-FFF2-40B4-BE49-F238E27FC236}">
                <a16:creationId xmlns:a16="http://schemas.microsoft.com/office/drawing/2014/main" id="{4EA0D2BB-E66C-43E1-9553-F0782C70938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736079" y="723899"/>
            <a:ext cx="5009388"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a:extLst>
              <a:ext uri="{FF2B5EF4-FFF2-40B4-BE49-F238E27FC236}">
                <a16:creationId xmlns:a16="http://schemas.microsoft.com/office/drawing/2014/main" id="{5B475449-82A4-BA7D-C726-6FDC53E9BE95}"/>
              </a:ext>
            </a:extLst>
          </p:cNvPr>
          <p:cNvSpPr>
            <a:spLocks noGrp="1"/>
          </p:cNvSpPr>
          <p:nvPr>
            <p:ph type="title"/>
          </p:nvPr>
        </p:nvSpPr>
        <p:spPr>
          <a:xfrm>
            <a:off x="6736079" y="723899"/>
            <a:ext cx="4973321" cy="5666666"/>
          </a:xfrm>
        </p:spPr>
        <p:txBody>
          <a:bodyPr vert="horz" lIns="91440" tIns="45720" rIns="91440" bIns="45720" rtlCol="0" anchor="ctr">
            <a:normAutofit/>
          </a:bodyPr>
          <a:lstStyle/>
          <a:p>
            <a:pPr algn="ctr"/>
            <a:r>
              <a:rPr lang="en-US" sz="3600" dirty="0">
                <a:solidFill>
                  <a:srgbClr val="FFFFFF"/>
                </a:solidFill>
              </a:rPr>
              <a:t>Spire Overview</a:t>
            </a:r>
          </a:p>
        </p:txBody>
      </p:sp>
    </p:spTree>
    <p:extLst>
      <p:ext uri="{BB962C8B-B14F-4D97-AF65-F5344CB8AC3E}">
        <p14:creationId xmlns:p14="http://schemas.microsoft.com/office/powerpoint/2010/main" val="736147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Rectangle 9">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7" name="Rectangle 11">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6" name="Rectangle 15">
            <a:extLst>
              <a:ext uri="{FF2B5EF4-FFF2-40B4-BE49-F238E27FC236}">
                <a16:creationId xmlns:a16="http://schemas.microsoft.com/office/drawing/2014/main" id="{90EB7086-616E-4D44-94BE-D0F763561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8" name="Rectangle 17">
            <a:extLst>
              <a:ext uri="{FF2B5EF4-FFF2-40B4-BE49-F238E27FC236}">
                <a16:creationId xmlns:a16="http://schemas.microsoft.com/office/drawing/2014/main" id="{99D7C13F-A74A-458C-BD0A-E94D29F59A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4EA0D2BB-E66C-43E1-9553-F0782C70938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736079" y="723899"/>
            <a:ext cx="5009388"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a:extLst>
              <a:ext uri="{FF2B5EF4-FFF2-40B4-BE49-F238E27FC236}">
                <a16:creationId xmlns:a16="http://schemas.microsoft.com/office/drawing/2014/main" id="{5B475449-82A4-BA7D-C726-6FDC53E9BE95}"/>
              </a:ext>
            </a:extLst>
          </p:cNvPr>
          <p:cNvSpPr>
            <a:spLocks noGrp="1"/>
          </p:cNvSpPr>
          <p:nvPr>
            <p:ph type="title"/>
          </p:nvPr>
        </p:nvSpPr>
        <p:spPr>
          <a:xfrm>
            <a:off x="6736079" y="723899"/>
            <a:ext cx="4973321" cy="5666666"/>
          </a:xfrm>
        </p:spPr>
        <p:txBody>
          <a:bodyPr vert="horz" lIns="91440" tIns="45720" rIns="91440" bIns="45720" rtlCol="0" anchor="ctr">
            <a:normAutofit/>
          </a:bodyPr>
          <a:lstStyle/>
          <a:p>
            <a:pPr algn="ctr"/>
            <a:r>
              <a:rPr lang="en-US" sz="3600" dirty="0">
                <a:solidFill>
                  <a:srgbClr val="FFFFFF"/>
                </a:solidFill>
              </a:rPr>
              <a:t>Spire Overview</a:t>
            </a:r>
          </a:p>
        </p:txBody>
      </p:sp>
      <p:pic>
        <p:nvPicPr>
          <p:cNvPr id="4" name="Picture 3">
            <a:extLst>
              <a:ext uri="{FF2B5EF4-FFF2-40B4-BE49-F238E27FC236}">
                <a16:creationId xmlns:a16="http://schemas.microsoft.com/office/drawing/2014/main" id="{604AB81F-50D3-C301-B0BE-11E2B6587E55}"/>
              </a:ext>
            </a:extLst>
          </p:cNvPr>
          <p:cNvPicPr>
            <a:picLocks noChangeAspect="1"/>
          </p:cNvPicPr>
          <p:nvPr/>
        </p:nvPicPr>
        <p:blipFill>
          <a:blip r:embed="rId3"/>
          <a:stretch>
            <a:fillRect/>
          </a:stretch>
        </p:blipFill>
        <p:spPr>
          <a:xfrm>
            <a:off x="2266950" y="958532"/>
            <a:ext cx="2595189" cy="1451546"/>
          </a:xfrm>
          <a:prstGeom prst="rect">
            <a:avLst/>
          </a:prstGeom>
        </p:spPr>
      </p:pic>
    </p:spTree>
    <p:extLst>
      <p:ext uri="{BB962C8B-B14F-4D97-AF65-F5344CB8AC3E}">
        <p14:creationId xmlns:p14="http://schemas.microsoft.com/office/powerpoint/2010/main" val="7325726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Rectangle 9">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7" name="Rectangle 11">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6" name="Rectangle 15">
            <a:extLst>
              <a:ext uri="{FF2B5EF4-FFF2-40B4-BE49-F238E27FC236}">
                <a16:creationId xmlns:a16="http://schemas.microsoft.com/office/drawing/2014/main" id="{90EB7086-616E-4D44-94BE-D0F763561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8" name="Rectangle 17">
            <a:extLst>
              <a:ext uri="{FF2B5EF4-FFF2-40B4-BE49-F238E27FC236}">
                <a16:creationId xmlns:a16="http://schemas.microsoft.com/office/drawing/2014/main" id="{99D7C13F-A74A-458C-BD0A-E94D29F59A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4EA0D2BB-E66C-43E1-9553-F0782C70938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736079" y="723899"/>
            <a:ext cx="5009388"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a:extLst>
              <a:ext uri="{FF2B5EF4-FFF2-40B4-BE49-F238E27FC236}">
                <a16:creationId xmlns:a16="http://schemas.microsoft.com/office/drawing/2014/main" id="{5B475449-82A4-BA7D-C726-6FDC53E9BE95}"/>
              </a:ext>
            </a:extLst>
          </p:cNvPr>
          <p:cNvSpPr>
            <a:spLocks noGrp="1"/>
          </p:cNvSpPr>
          <p:nvPr>
            <p:ph type="title"/>
          </p:nvPr>
        </p:nvSpPr>
        <p:spPr>
          <a:xfrm>
            <a:off x="6736079" y="723899"/>
            <a:ext cx="4973321" cy="5666666"/>
          </a:xfrm>
        </p:spPr>
        <p:txBody>
          <a:bodyPr vert="horz" lIns="91440" tIns="45720" rIns="91440" bIns="45720" rtlCol="0" anchor="ctr">
            <a:normAutofit/>
          </a:bodyPr>
          <a:lstStyle/>
          <a:p>
            <a:pPr algn="ctr"/>
            <a:r>
              <a:rPr lang="en-US" sz="3600" dirty="0">
                <a:solidFill>
                  <a:srgbClr val="FFFFFF"/>
                </a:solidFill>
              </a:rPr>
              <a:t>Spire Overview</a:t>
            </a:r>
          </a:p>
        </p:txBody>
      </p:sp>
      <p:pic>
        <p:nvPicPr>
          <p:cNvPr id="5" name="Picture 4">
            <a:extLst>
              <a:ext uri="{FF2B5EF4-FFF2-40B4-BE49-F238E27FC236}">
                <a16:creationId xmlns:a16="http://schemas.microsoft.com/office/drawing/2014/main" id="{4DDF7967-6056-9909-04CD-3460798B66E0}"/>
              </a:ext>
            </a:extLst>
          </p:cNvPr>
          <p:cNvPicPr>
            <a:picLocks noChangeAspect="1"/>
          </p:cNvPicPr>
          <p:nvPr/>
        </p:nvPicPr>
        <p:blipFill>
          <a:blip r:embed="rId3"/>
          <a:stretch>
            <a:fillRect/>
          </a:stretch>
        </p:blipFill>
        <p:spPr>
          <a:xfrm>
            <a:off x="423444" y="958058"/>
            <a:ext cx="6190081" cy="5039868"/>
          </a:xfrm>
          <a:prstGeom prst="rect">
            <a:avLst/>
          </a:prstGeom>
        </p:spPr>
      </p:pic>
      <p:sp>
        <p:nvSpPr>
          <p:cNvPr id="6" name="Rectangle: Rounded Corners 5">
            <a:extLst>
              <a:ext uri="{FF2B5EF4-FFF2-40B4-BE49-F238E27FC236}">
                <a16:creationId xmlns:a16="http://schemas.microsoft.com/office/drawing/2014/main" id="{0518EA61-2C70-0779-ECEA-C599A4E3529B}"/>
              </a:ext>
            </a:extLst>
          </p:cNvPr>
          <p:cNvSpPr/>
          <p:nvPr/>
        </p:nvSpPr>
        <p:spPr>
          <a:xfrm>
            <a:off x="560934" y="1990165"/>
            <a:ext cx="5916706" cy="100606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4000" dirty="0">
                <a:solidFill>
                  <a:schemeClr val="tx1">
                    <a:lumMod val="75000"/>
                    <a:lumOff val="25000"/>
                  </a:schemeClr>
                </a:solidFill>
              </a:rPr>
              <a:t>Node Attestation</a:t>
            </a:r>
          </a:p>
        </p:txBody>
      </p:sp>
    </p:spTree>
    <p:extLst>
      <p:ext uri="{BB962C8B-B14F-4D97-AF65-F5344CB8AC3E}">
        <p14:creationId xmlns:p14="http://schemas.microsoft.com/office/powerpoint/2010/main" val="1979503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464CEF-9E2D-A6BB-4D34-5FAA8584975A}"/>
              </a:ext>
            </a:extLst>
          </p:cNvPr>
          <p:cNvSpPr>
            <a:spLocks noGrp="1"/>
          </p:cNvSpPr>
          <p:nvPr>
            <p:ph type="title"/>
          </p:nvPr>
        </p:nvSpPr>
        <p:spPr/>
        <p:txBody>
          <a:bodyPr/>
          <a:lstStyle/>
          <a:p>
            <a:endParaRPr lang="en-US"/>
          </a:p>
        </p:txBody>
      </p:sp>
      <p:pic>
        <p:nvPicPr>
          <p:cNvPr id="4" name="Picture 3">
            <a:extLst>
              <a:ext uri="{FF2B5EF4-FFF2-40B4-BE49-F238E27FC236}">
                <a16:creationId xmlns:a16="http://schemas.microsoft.com/office/drawing/2014/main" id="{15CA5355-0D93-D018-5C82-E208709C273D}"/>
              </a:ext>
            </a:extLst>
          </p:cNvPr>
          <p:cNvPicPr>
            <a:picLocks noChangeAspect="1"/>
          </p:cNvPicPr>
          <p:nvPr/>
        </p:nvPicPr>
        <p:blipFill rotWithShape="1">
          <a:blip r:embed="rId2"/>
          <a:srcRect l="-1" t="4985" r="23" b="3720"/>
          <a:stretch/>
        </p:blipFill>
        <p:spPr>
          <a:xfrm>
            <a:off x="255360" y="0"/>
            <a:ext cx="11681280" cy="6858000"/>
          </a:xfrm>
          <a:prstGeom prst="rect">
            <a:avLst/>
          </a:prstGeom>
        </p:spPr>
      </p:pic>
      <p:grpSp>
        <p:nvGrpSpPr>
          <p:cNvPr id="21" name="Group 20">
            <a:extLst>
              <a:ext uri="{FF2B5EF4-FFF2-40B4-BE49-F238E27FC236}">
                <a16:creationId xmlns:a16="http://schemas.microsoft.com/office/drawing/2014/main" id="{FE01F344-F6CD-92A6-EEA8-F04795333329}"/>
              </a:ext>
            </a:extLst>
          </p:cNvPr>
          <p:cNvGrpSpPr/>
          <p:nvPr/>
        </p:nvGrpSpPr>
        <p:grpSpPr>
          <a:xfrm>
            <a:off x="0" y="-78004"/>
            <a:ext cx="12450990" cy="6936004"/>
            <a:chOff x="-514350" y="-253391"/>
            <a:chExt cx="13220700" cy="7364782"/>
          </a:xfrm>
        </p:grpSpPr>
        <p:sp>
          <p:nvSpPr>
            <p:cNvPr id="13" name="Rectangle 12">
              <a:extLst>
                <a:ext uri="{FF2B5EF4-FFF2-40B4-BE49-F238E27FC236}">
                  <a16:creationId xmlns:a16="http://schemas.microsoft.com/office/drawing/2014/main" id="{7D06D492-B201-9BEB-FDC7-17B561858A07}"/>
                </a:ext>
              </a:extLst>
            </p:cNvPr>
            <p:cNvSpPr/>
            <p:nvPr/>
          </p:nvSpPr>
          <p:spPr>
            <a:xfrm>
              <a:off x="0" y="0"/>
              <a:ext cx="12192000" cy="6858000"/>
            </a:xfrm>
            <a:prstGeom prst="rect">
              <a:avLst/>
            </a:prstGeom>
            <a:solidFill>
              <a:schemeClr val="bg1">
                <a:lumMod val="95000"/>
                <a:alpha val="93000"/>
              </a:schemeClr>
            </a:solidFill>
            <a:ln>
              <a:solidFill>
                <a:schemeClr val="accent1">
                  <a:shade val="50000"/>
                  <a:alpha val="4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4" name="Group 13">
              <a:extLst>
                <a:ext uri="{FF2B5EF4-FFF2-40B4-BE49-F238E27FC236}">
                  <a16:creationId xmlns:a16="http://schemas.microsoft.com/office/drawing/2014/main" id="{3D71260D-DFD5-A417-B2E6-FA7D7A5673BC}"/>
                </a:ext>
              </a:extLst>
            </p:cNvPr>
            <p:cNvGrpSpPr/>
            <p:nvPr/>
          </p:nvGrpSpPr>
          <p:grpSpPr>
            <a:xfrm>
              <a:off x="-514350" y="-253391"/>
              <a:ext cx="13220700" cy="7364782"/>
              <a:chOff x="3984061" y="2371333"/>
              <a:chExt cx="7941071" cy="3421432"/>
            </a:xfrm>
          </p:grpSpPr>
          <p:grpSp>
            <p:nvGrpSpPr>
              <p:cNvPr id="16" name="Group 15">
                <a:extLst>
                  <a:ext uri="{FF2B5EF4-FFF2-40B4-BE49-F238E27FC236}">
                    <a16:creationId xmlns:a16="http://schemas.microsoft.com/office/drawing/2014/main" id="{D3D3A5FF-11AF-B76A-75B2-AFA2C1ACD7DE}"/>
                  </a:ext>
                </a:extLst>
              </p:cNvPr>
              <p:cNvGrpSpPr/>
              <p:nvPr/>
            </p:nvGrpSpPr>
            <p:grpSpPr>
              <a:xfrm>
                <a:off x="4879243" y="2710519"/>
                <a:ext cx="7045889" cy="3082246"/>
                <a:chOff x="6041293" y="2684656"/>
                <a:chExt cx="7045889" cy="3082246"/>
              </a:xfrm>
            </p:grpSpPr>
            <p:sp>
              <p:nvSpPr>
                <p:cNvPr id="17" name="Rectangle 16">
                  <a:extLst>
                    <a:ext uri="{FF2B5EF4-FFF2-40B4-BE49-F238E27FC236}">
                      <a16:creationId xmlns:a16="http://schemas.microsoft.com/office/drawing/2014/main" id="{855A353E-F45D-7D10-4849-76093FA94373}"/>
                    </a:ext>
                  </a:extLst>
                </p:cNvPr>
                <p:cNvSpPr/>
                <p:nvPr/>
              </p:nvSpPr>
              <p:spPr>
                <a:xfrm>
                  <a:off x="6164490" y="2684656"/>
                  <a:ext cx="5904313" cy="275802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0" i="0" dirty="0">
                      <a:solidFill>
                        <a:srgbClr val="3D3C40"/>
                      </a:solidFill>
                      <a:effectLst/>
                      <a:latin typeface="Open Sans" panose="020B0606030504020204" pitchFamily="34" charset="0"/>
                    </a:rPr>
                    <a:t>Management interfaces, CISA’s directive stated, </a:t>
                  </a:r>
                  <a:r>
                    <a:rPr lang="en-US" sz="4000" b="1" i="0" dirty="0">
                      <a:solidFill>
                        <a:srgbClr val="C00000"/>
                      </a:solidFill>
                      <a:effectLst/>
                      <a:latin typeface="Open Sans" panose="020B0606030504020204" pitchFamily="34" charset="0"/>
                    </a:rPr>
                    <a:t>can only remain accessible from the internet if they implement a zero trust architecture</a:t>
                  </a:r>
                  <a:r>
                    <a:rPr lang="en-US" sz="4000" b="0" i="0" dirty="0">
                      <a:solidFill>
                        <a:srgbClr val="3D3C40"/>
                      </a:solidFill>
                      <a:effectLst/>
                      <a:latin typeface="Open Sans" panose="020B0606030504020204" pitchFamily="34" charset="0"/>
                    </a:rPr>
                    <a:t> “in alignment with OMB M-22-09, NIST 800-207, the TIC 3.0 capability catalog, and CISA's zero trust maturity model.”</a:t>
                  </a:r>
                  <a:endParaRPr lang="en-US" sz="4000" dirty="0"/>
                </a:p>
              </p:txBody>
            </p:sp>
            <p:cxnSp>
              <p:nvCxnSpPr>
                <p:cNvPr id="18" name="Straight Connector 17">
                  <a:extLst>
                    <a:ext uri="{FF2B5EF4-FFF2-40B4-BE49-F238E27FC236}">
                      <a16:creationId xmlns:a16="http://schemas.microsoft.com/office/drawing/2014/main" id="{8766B055-2C18-70F8-5197-3B2F6CE7BE24}"/>
                    </a:ext>
                  </a:extLst>
                </p:cNvPr>
                <p:cNvCxnSpPr>
                  <a:cxnSpLocks/>
                </p:cNvCxnSpPr>
                <p:nvPr/>
              </p:nvCxnSpPr>
              <p:spPr>
                <a:xfrm>
                  <a:off x="6041293" y="2830342"/>
                  <a:ext cx="6150707" cy="0"/>
                </a:xfrm>
                <a:prstGeom prst="line">
                  <a:avLst/>
                </a:prstGeom>
                <a:ln w="34925">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FC5DBF9A-5D49-A17C-2783-51C2A9AC1E45}"/>
                    </a:ext>
                  </a:extLst>
                </p:cNvPr>
                <p:cNvCxnSpPr>
                  <a:cxnSpLocks/>
                </p:cNvCxnSpPr>
                <p:nvPr/>
              </p:nvCxnSpPr>
              <p:spPr>
                <a:xfrm>
                  <a:off x="6041293" y="5283200"/>
                  <a:ext cx="6150707" cy="0"/>
                </a:xfrm>
                <a:prstGeom prst="line">
                  <a:avLst/>
                </a:prstGeom>
                <a:ln w="34925">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B4FEE7-56EE-436A-37CF-A6A919B00103}"/>
                    </a:ext>
                  </a:extLst>
                </p:cNvPr>
                <p:cNvSpPr/>
                <p:nvPr/>
              </p:nvSpPr>
              <p:spPr>
                <a:xfrm rot="10800000">
                  <a:off x="11486982" y="4252427"/>
                  <a:ext cx="1600200" cy="15144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0" dirty="0">
                      <a:solidFill>
                        <a:schemeClr val="tx2"/>
                      </a:solidFill>
                    </a:rPr>
                    <a:t>“</a:t>
                  </a:r>
                </a:p>
              </p:txBody>
            </p:sp>
          </p:grpSp>
          <p:sp>
            <p:nvSpPr>
              <p:cNvPr id="15" name="Rectangle 14">
                <a:extLst>
                  <a:ext uri="{FF2B5EF4-FFF2-40B4-BE49-F238E27FC236}">
                    <a16:creationId xmlns:a16="http://schemas.microsoft.com/office/drawing/2014/main" id="{47CEA582-EFC0-D139-7DC6-88DA52D874D7}"/>
                  </a:ext>
                </a:extLst>
              </p:cNvPr>
              <p:cNvSpPr/>
              <p:nvPr/>
            </p:nvSpPr>
            <p:spPr>
              <a:xfrm>
                <a:off x="3984061" y="2371333"/>
                <a:ext cx="1600200" cy="15144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0" dirty="0">
                    <a:solidFill>
                      <a:schemeClr val="tx2"/>
                    </a:solidFill>
                  </a:rPr>
                  <a:t>“</a:t>
                </a:r>
              </a:p>
            </p:txBody>
          </p:sp>
        </p:grpSp>
      </p:grpSp>
    </p:spTree>
    <p:extLst>
      <p:ext uri="{BB962C8B-B14F-4D97-AF65-F5344CB8AC3E}">
        <p14:creationId xmlns:p14="http://schemas.microsoft.com/office/powerpoint/2010/main" val="2282044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Rectangle 9">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7" name="Rectangle 11">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6" name="Rectangle 15">
            <a:extLst>
              <a:ext uri="{FF2B5EF4-FFF2-40B4-BE49-F238E27FC236}">
                <a16:creationId xmlns:a16="http://schemas.microsoft.com/office/drawing/2014/main" id="{90EB7086-616E-4D44-94BE-D0F763561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8" name="Rectangle 17">
            <a:extLst>
              <a:ext uri="{FF2B5EF4-FFF2-40B4-BE49-F238E27FC236}">
                <a16:creationId xmlns:a16="http://schemas.microsoft.com/office/drawing/2014/main" id="{99D7C13F-A74A-458C-BD0A-E94D29F59A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Content Placeholder 4">
            <a:extLst>
              <a:ext uri="{FF2B5EF4-FFF2-40B4-BE49-F238E27FC236}">
                <a16:creationId xmlns:a16="http://schemas.microsoft.com/office/drawing/2014/main" id="{85338EF9-383B-96E5-C178-A0D3A02FF8C7}"/>
              </a:ext>
            </a:extLst>
          </p:cNvPr>
          <p:cNvPicPr>
            <a:picLocks noGrp="1" noChangeAspect="1"/>
          </p:cNvPicPr>
          <p:nvPr>
            <p:ph idx="1"/>
          </p:nvPr>
        </p:nvPicPr>
        <p:blipFill>
          <a:blip r:embed="rId3"/>
          <a:stretch>
            <a:fillRect/>
          </a:stretch>
        </p:blipFill>
        <p:spPr>
          <a:xfrm>
            <a:off x="431125" y="960505"/>
            <a:ext cx="6181697" cy="5033041"/>
          </a:xfrm>
          <a:prstGeom prst="rect">
            <a:avLst/>
          </a:prstGeom>
        </p:spPr>
      </p:pic>
      <p:sp>
        <p:nvSpPr>
          <p:cNvPr id="20" name="Rectangle 19">
            <a:extLst>
              <a:ext uri="{FF2B5EF4-FFF2-40B4-BE49-F238E27FC236}">
                <a16:creationId xmlns:a16="http://schemas.microsoft.com/office/drawing/2014/main" id="{4EA0D2BB-E66C-43E1-9553-F0782C70938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736079" y="723899"/>
            <a:ext cx="5009388"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a:extLst>
              <a:ext uri="{FF2B5EF4-FFF2-40B4-BE49-F238E27FC236}">
                <a16:creationId xmlns:a16="http://schemas.microsoft.com/office/drawing/2014/main" id="{5B475449-82A4-BA7D-C726-6FDC53E9BE95}"/>
              </a:ext>
            </a:extLst>
          </p:cNvPr>
          <p:cNvSpPr>
            <a:spLocks noGrp="1"/>
          </p:cNvSpPr>
          <p:nvPr>
            <p:ph type="title"/>
          </p:nvPr>
        </p:nvSpPr>
        <p:spPr>
          <a:xfrm>
            <a:off x="6736079" y="723899"/>
            <a:ext cx="4973321" cy="5666666"/>
          </a:xfrm>
        </p:spPr>
        <p:txBody>
          <a:bodyPr vert="horz" lIns="91440" tIns="45720" rIns="91440" bIns="45720" rtlCol="0" anchor="ctr">
            <a:normAutofit/>
          </a:bodyPr>
          <a:lstStyle/>
          <a:p>
            <a:pPr algn="ctr"/>
            <a:r>
              <a:rPr lang="en-US" sz="3600" dirty="0">
                <a:solidFill>
                  <a:srgbClr val="FFFFFF"/>
                </a:solidFill>
              </a:rPr>
              <a:t>Spire Overview</a:t>
            </a:r>
          </a:p>
        </p:txBody>
      </p:sp>
      <p:sp>
        <p:nvSpPr>
          <p:cNvPr id="3" name="Rectangle: Rounded Corners 2">
            <a:extLst>
              <a:ext uri="{FF2B5EF4-FFF2-40B4-BE49-F238E27FC236}">
                <a16:creationId xmlns:a16="http://schemas.microsoft.com/office/drawing/2014/main" id="{73B3F45F-4D71-E7E6-DBCC-C3387A101C42}"/>
              </a:ext>
            </a:extLst>
          </p:cNvPr>
          <p:cNvSpPr/>
          <p:nvPr/>
        </p:nvSpPr>
        <p:spPr>
          <a:xfrm>
            <a:off x="563620" y="3429000"/>
            <a:ext cx="5916706" cy="922084"/>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4000" dirty="0">
                <a:solidFill>
                  <a:schemeClr val="tx1">
                    <a:lumMod val="75000"/>
                    <a:lumOff val="25000"/>
                  </a:schemeClr>
                </a:solidFill>
              </a:rPr>
              <a:t>Workload Attestation</a:t>
            </a:r>
          </a:p>
        </p:txBody>
      </p:sp>
    </p:spTree>
    <p:extLst>
      <p:ext uri="{BB962C8B-B14F-4D97-AF65-F5344CB8AC3E}">
        <p14:creationId xmlns:p14="http://schemas.microsoft.com/office/powerpoint/2010/main" val="1849293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85338EF9-383B-96E5-C178-A0D3A02FF8C7}"/>
              </a:ext>
            </a:extLst>
          </p:cNvPr>
          <p:cNvPicPr>
            <a:picLocks noGrp="1" noChangeAspect="1"/>
          </p:cNvPicPr>
          <p:nvPr>
            <p:ph idx="4294967295"/>
          </p:nvPr>
        </p:nvPicPr>
        <p:blipFill>
          <a:blip r:embed="rId2"/>
          <a:stretch>
            <a:fillRect/>
          </a:stretch>
        </p:blipFill>
        <p:spPr>
          <a:xfrm>
            <a:off x="431799" y="960438"/>
            <a:ext cx="6181725" cy="5032375"/>
          </a:xfrm>
          <a:prstGeom prst="rect">
            <a:avLst/>
          </a:prstGeom>
        </p:spPr>
      </p:pic>
      <p:pic>
        <p:nvPicPr>
          <p:cNvPr id="7" name="Graphic 6">
            <a:extLst>
              <a:ext uri="{FF2B5EF4-FFF2-40B4-BE49-F238E27FC236}">
                <a16:creationId xmlns:a16="http://schemas.microsoft.com/office/drawing/2014/main" id="{EB8783B3-377A-6094-D38E-261F6874A06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269110" y="975806"/>
            <a:ext cx="2568574" cy="1421101"/>
          </a:xfrm>
          <a:prstGeom prst="rect">
            <a:avLst/>
          </a:prstGeom>
        </p:spPr>
      </p:pic>
      <p:sp>
        <p:nvSpPr>
          <p:cNvPr id="12" name="Rectangle: Rounded Corners 11">
            <a:extLst>
              <a:ext uri="{FF2B5EF4-FFF2-40B4-BE49-F238E27FC236}">
                <a16:creationId xmlns:a16="http://schemas.microsoft.com/office/drawing/2014/main" id="{E55CFF7C-1B51-F13D-6387-C24087B2B194}"/>
              </a:ext>
            </a:extLst>
          </p:cNvPr>
          <p:cNvSpPr/>
          <p:nvPr/>
        </p:nvSpPr>
        <p:spPr>
          <a:xfrm>
            <a:off x="6451367" y="1227774"/>
            <a:ext cx="4729840" cy="2051637"/>
          </a:xfrm>
          <a:prstGeom prst="roundRect">
            <a:avLst>
              <a:gd name="adj" fmla="val 1781"/>
            </a:avLst>
          </a:prstGeom>
          <a:noFill/>
          <a:ln>
            <a:solidFill>
              <a:srgbClr val="ADA5A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sz="3600" dirty="0">
                <a:solidFill>
                  <a:srgbClr val="402F3C"/>
                </a:solidFill>
              </a:rPr>
              <a:t>Address/Port</a:t>
            </a:r>
          </a:p>
          <a:p>
            <a:pPr marL="285750" indent="-285750">
              <a:buFont typeface="Arial" panose="020B0604020202020204" pitchFamily="34" charset="0"/>
              <a:buChar char="•"/>
            </a:pPr>
            <a:r>
              <a:rPr lang="en-US" sz="3600" dirty="0">
                <a:solidFill>
                  <a:srgbClr val="402F3C"/>
                </a:solidFill>
              </a:rPr>
              <a:t>Trust Domain</a:t>
            </a:r>
          </a:p>
          <a:p>
            <a:pPr marL="285750" indent="-285750">
              <a:buFont typeface="Arial" panose="020B0604020202020204" pitchFamily="34" charset="0"/>
              <a:buChar char="•"/>
            </a:pPr>
            <a:r>
              <a:rPr lang="en-US" sz="3600" dirty="0">
                <a:solidFill>
                  <a:srgbClr val="402F3C"/>
                </a:solidFill>
              </a:rPr>
              <a:t>TTLs</a:t>
            </a:r>
          </a:p>
        </p:txBody>
      </p:sp>
      <p:sp>
        <p:nvSpPr>
          <p:cNvPr id="19" name="TextBox 18">
            <a:extLst>
              <a:ext uri="{FF2B5EF4-FFF2-40B4-BE49-F238E27FC236}">
                <a16:creationId xmlns:a16="http://schemas.microsoft.com/office/drawing/2014/main" id="{9B4902E3-B0A7-C2D0-583E-3D42EA944823}"/>
              </a:ext>
            </a:extLst>
          </p:cNvPr>
          <p:cNvSpPr txBox="1"/>
          <p:nvPr/>
        </p:nvSpPr>
        <p:spPr>
          <a:xfrm>
            <a:off x="6096000" y="308744"/>
            <a:ext cx="4729840" cy="769441"/>
          </a:xfrm>
          <a:prstGeom prst="rect">
            <a:avLst/>
          </a:prstGeom>
          <a:noFill/>
        </p:spPr>
        <p:txBody>
          <a:bodyPr wrap="square">
            <a:spAutoFit/>
          </a:bodyPr>
          <a:lstStyle/>
          <a:p>
            <a:r>
              <a:rPr lang="en-US" sz="4400" dirty="0">
                <a:solidFill>
                  <a:srgbClr val="402F3C"/>
                </a:solidFill>
              </a:rPr>
              <a:t>Configuration</a:t>
            </a:r>
            <a:endParaRPr lang="en-US" sz="4400" dirty="0"/>
          </a:p>
        </p:txBody>
      </p:sp>
      <p:sp>
        <p:nvSpPr>
          <p:cNvPr id="21" name="Rectangle: Rounded Corners 20">
            <a:extLst>
              <a:ext uri="{FF2B5EF4-FFF2-40B4-BE49-F238E27FC236}">
                <a16:creationId xmlns:a16="http://schemas.microsoft.com/office/drawing/2014/main" id="{0F6CFFEE-1FEA-194B-2FD7-42ED5E0F7397}"/>
              </a:ext>
            </a:extLst>
          </p:cNvPr>
          <p:cNvSpPr/>
          <p:nvPr/>
        </p:nvSpPr>
        <p:spPr>
          <a:xfrm>
            <a:off x="6451367" y="4497619"/>
            <a:ext cx="4729840" cy="2051637"/>
          </a:xfrm>
          <a:prstGeom prst="roundRect">
            <a:avLst>
              <a:gd name="adj" fmla="val 1781"/>
            </a:avLst>
          </a:prstGeom>
          <a:noFill/>
          <a:ln>
            <a:solidFill>
              <a:srgbClr val="ADA5A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sz="3600" dirty="0" err="1">
                <a:solidFill>
                  <a:srgbClr val="402F3C"/>
                </a:solidFill>
              </a:rPr>
              <a:t>DataStore</a:t>
            </a:r>
            <a:endParaRPr lang="en-US" sz="3600" dirty="0">
              <a:solidFill>
                <a:srgbClr val="402F3C"/>
              </a:solidFill>
            </a:endParaRPr>
          </a:p>
          <a:p>
            <a:pPr marL="285750" indent="-285750">
              <a:buFont typeface="Arial" panose="020B0604020202020204" pitchFamily="34" charset="0"/>
              <a:buChar char="•"/>
            </a:pPr>
            <a:r>
              <a:rPr lang="en-US" sz="3600" dirty="0" err="1">
                <a:solidFill>
                  <a:srgbClr val="402F3C"/>
                </a:solidFill>
              </a:rPr>
              <a:t>KeyManager</a:t>
            </a:r>
            <a:endParaRPr lang="en-US" sz="3600" dirty="0">
              <a:solidFill>
                <a:srgbClr val="402F3C"/>
              </a:solidFill>
            </a:endParaRPr>
          </a:p>
          <a:p>
            <a:pPr marL="285750" indent="-285750">
              <a:buFont typeface="Arial" panose="020B0604020202020204" pitchFamily="34" charset="0"/>
              <a:buChar char="•"/>
            </a:pPr>
            <a:r>
              <a:rPr lang="en-US" sz="3600" dirty="0" err="1">
                <a:solidFill>
                  <a:srgbClr val="402F3C"/>
                </a:solidFill>
              </a:rPr>
              <a:t>NodeAttestor</a:t>
            </a:r>
            <a:endParaRPr lang="en-US" sz="3600" dirty="0">
              <a:solidFill>
                <a:srgbClr val="402F3C"/>
              </a:solidFill>
            </a:endParaRPr>
          </a:p>
        </p:txBody>
      </p:sp>
      <p:sp>
        <p:nvSpPr>
          <p:cNvPr id="22" name="TextBox 21">
            <a:extLst>
              <a:ext uri="{FF2B5EF4-FFF2-40B4-BE49-F238E27FC236}">
                <a16:creationId xmlns:a16="http://schemas.microsoft.com/office/drawing/2014/main" id="{3F1E3149-9147-84B0-AC9F-B9F192A5B59B}"/>
              </a:ext>
            </a:extLst>
          </p:cNvPr>
          <p:cNvSpPr txBox="1"/>
          <p:nvPr/>
        </p:nvSpPr>
        <p:spPr>
          <a:xfrm>
            <a:off x="6096000" y="3578589"/>
            <a:ext cx="4729840" cy="769441"/>
          </a:xfrm>
          <a:prstGeom prst="rect">
            <a:avLst/>
          </a:prstGeom>
          <a:noFill/>
        </p:spPr>
        <p:txBody>
          <a:bodyPr wrap="square">
            <a:spAutoFit/>
          </a:bodyPr>
          <a:lstStyle/>
          <a:p>
            <a:r>
              <a:rPr lang="en-US" sz="4400" dirty="0">
                <a:solidFill>
                  <a:srgbClr val="402F3C"/>
                </a:solidFill>
              </a:rPr>
              <a:t>Plugins</a:t>
            </a:r>
            <a:endParaRPr lang="en-US" sz="4400" dirty="0"/>
          </a:p>
        </p:txBody>
      </p:sp>
    </p:spTree>
    <p:extLst>
      <p:ext uri="{BB962C8B-B14F-4D97-AF65-F5344CB8AC3E}">
        <p14:creationId xmlns:p14="http://schemas.microsoft.com/office/powerpoint/2010/main" val="243432015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childTnLst>
                                </p:cTn>
                              </p:par>
                              <p:par>
                                <p:cTn id="10" presetID="6" presetClass="emph" presetSubtype="0" fill="hold" nodeType="withEffect">
                                  <p:stCondLst>
                                    <p:cond delay="0"/>
                                  </p:stCondLst>
                                  <p:childTnLst>
                                    <p:animScale>
                                      <p:cBhvr>
                                        <p:cTn id="11" dur="1000" fill="hold"/>
                                        <p:tgtEl>
                                          <p:spTgt spid="7"/>
                                        </p:tgtEl>
                                      </p:cBhvr>
                                      <p:by x="200000" y="200000"/>
                                    </p:animScale>
                                  </p:childTnLst>
                                </p:cTn>
                              </p:par>
                              <p:par>
                                <p:cTn id="12" presetID="42" presetClass="path" presetSubtype="0" fill="hold" nodeType="withEffect">
                                  <p:stCondLst>
                                    <p:cond delay="0"/>
                                  </p:stCondLst>
                                  <p:childTnLst>
                                    <p:animMotion origin="layout" path="M 3.75E-6 -3.33333E-6 L -0.06133 0.25417 " pathEditMode="relative" rAng="0" ptsTypes="AA">
                                      <p:cBhvr>
                                        <p:cTn id="13" dur="1000" fill="hold"/>
                                        <p:tgtEl>
                                          <p:spTgt spid="7"/>
                                        </p:tgtEl>
                                        <p:attrNameLst>
                                          <p:attrName>ppt_x</p:attrName>
                                          <p:attrName>ppt_y</p:attrName>
                                        </p:attrNameLst>
                                      </p:cBhvr>
                                      <p:rCtr x="-3073" y="12708"/>
                                    </p:animMotion>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par>
                          <p:cTn id="17" fill="hold">
                            <p:stCondLst>
                              <p:cond delay="1000"/>
                            </p:stCondLst>
                            <p:childTnLst>
                              <p:par>
                                <p:cTn id="18" presetID="1" presetClass="entr" presetSubtype="0"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childTnLst>
                                </p:cTn>
                              </p:par>
                            </p:childTnLst>
                          </p:cTn>
                        </p:par>
                        <p:par>
                          <p:cTn id="20" fill="hold">
                            <p:stCondLst>
                              <p:cond delay="1000"/>
                            </p:stCondLst>
                            <p:childTnLst>
                              <p:par>
                                <p:cTn id="21" presetID="1" presetClass="entr" presetSubtype="0" fill="hold" grpId="0" nodeType="after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9" grpId="0"/>
      <p:bldP spid="21" grpId="0" animBg="1"/>
      <p:bldP spid="22"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E55CFF7C-1B51-F13D-6387-C24087B2B194}"/>
              </a:ext>
            </a:extLst>
          </p:cNvPr>
          <p:cNvSpPr/>
          <p:nvPr/>
        </p:nvSpPr>
        <p:spPr>
          <a:xfrm>
            <a:off x="6451367" y="1227774"/>
            <a:ext cx="5446618" cy="2051637"/>
          </a:xfrm>
          <a:prstGeom prst="roundRect">
            <a:avLst>
              <a:gd name="adj" fmla="val 1781"/>
            </a:avLst>
          </a:prstGeom>
          <a:noFill/>
          <a:ln>
            <a:solidFill>
              <a:srgbClr val="ADA5A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sz="3600" dirty="0">
                <a:solidFill>
                  <a:srgbClr val="402F3C"/>
                </a:solidFill>
              </a:rPr>
              <a:t>Trust Domain</a:t>
            </a:r>
          </a:p>
          <a:p>
            <a:pPr marL="285750" indent="-285750">
              <a:buFont typeface="Arial" panose="020B0604020202020204" pitchFamily="34" charset="0"/>
              <a:buChar char="•"/>
            </a:pPr>
            <a:r>
              <a:rPr lang="en-US" sz="3600" dirty="0">
                <a:solidFill>
                  <a:srgbClr val="402F3C"/>
                </a:solidFill>
              </a:rPr>
              <a:t>Address/Port</a:t>
            </a:r>
          </a:p>
          <a:p>
            <a:pPr marL="285750" indent="-285750">
              <a:buFont typeface="Arial" panose="020B0604020202020204" pitchFamily="34" charset="0"/>
              <a:buChar char="•"/>
            </a:pPr>
            <a:r>
              <a:rPr lang="en-US" sz="3600" dirty="0">
                <a:solidFill>
                  <a:srgbClr val="402F3C"/>
                </a:solidFill>
              </a:rPr>
              <a:t>“insecure bootstrap”</a:t>
            </a:r>
          </a:p>
        </p:txBody>
      </p:sp>
      <p:sp>
        <p:nvSpPr>
          <p:cNvPr id="19" name="TextBox 18">
            <a:extLst>
              <a:ext uri="{FF2B5EF4-FFF2-40B4-BE49-F238E27FC236}">
                <a16:creationId xmlns:a16="http://schemas.microsoft.com/office/drawing/2014/main" id="{9B4902E3-B0A7-C2D0-583E-3D42EA944823}"/>
              </a:ext>
            </a:extLst>
          </p:cNvPr>
          <p:cNvSpPr txBox="1"/>
          <p:nvPr/>
        </p:nvSpPr>
        <p:spPr>
          <a:xfrm>
            <a:off x="6096000" y="308744"/>
            <a:ext cx="4729840" cy="769441"/>
          </a:xfrm>
          <a:prstGeom prst="rect">
            <a:avLst/>
          </a:prstGeom>
          <a:noFill/>
        </p:spPr>
        <p:txBody>
          <a:bodyPr wrap="square">
            <a:spAutoFit/>
          </a:bodyPr>
          <a:lstStyle/>
          <a:p>
            <a:r>
              <a:rPr lang="en-US" sz="4400" dirty="0">
                <a:solidFill>
                  <a:srgbClr val="402F3C"/>
                </a:solidFill>
              </a:rPr>
              <a:t>Configuration</a:t>
            </a:r>
            <a:endParaRPr lang="en-US" sz="4400" dirty="0"/>
          </a:p>
        </p:txBody>
      </p:sp>
      <p:sp>
        <p:nvSpPr>
          <p:cNvPr id="21" name="Rectangle: Rounded Corners 20">
            <a:extLst>
              <a:ext uri="{FF2B5EF4-FFF2-40B4-BE49-F238E27FC236}">
                <a16:creationId xmlns:a16="http://schemas.microsoft.com/office/drawing/2014/main" id="{0F6CFFEE-1FEA-194B-2FD7-42ED5E0F7397}"/>
              </a:ext>
            </a:extLst>
          </p:cNvPr>
          <p:cNvSpPr/>
          <p:nvPr/>
        </p:nvSpPr>
        <p:spPr>
          <a:xfrm>
            <a:off x="6451367" y="4497619"/>
            <a:ext cx="5446618" cy="2051637"/>
          </a:xfrm>
          <a:prstGeom prst="roundRect">
            <a:avLst>
              <a:gd name="adj" fmla="val 1781"/>
            </a:avLst>
          </a:prstGeom>
          <a:noFill/>
          <a:ln>
            <a:solidFill>
              <a:srgbClr val="ADA5A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sz="3600" dirty="0" err="1">
                <a:solidFill>
                  <a:srgbClr val="402F3C"/>
                </a:solidFill>
              </a:rPr>
              <a:t>KeyManager</a:t>
            </a:r>
            <a:endParaRPr lang="en-US" sz="3600" dirty="0">
              <a:solidFill>
                <a:srgbClr val="402F3C"/>
              </a:solidFill>
            </a:endParaRPr>
          </a:p>
          <a:p>
            <a:pPr marL="285750" indent="-285750">
              <a:buFont typeface="Arial" panose="020B0604020202020204" pitchFamily="34" charset="0"/>
              <a:buChar char="•"/>
            </a:pPr>
            <a:r>
              <a:rPr lang="en-US" sz="3600" dirty="0" err="1">
                <a:solidFill>
                  <a:srgbClr val="402F3C"/>
                </a:solidFill>
              </a:rPr>
              <a:t>NodeAttestor</a:t>
            </a:r>
            <a:endParaRPr lang="en-US" sz="3600" dirty="0">
              <a:solidFill>
                <a:srgbClr val="402F3C"/>
              </a:solidFill>
            </a:endParaRPr>
          </a:p>
          <a:p>
            <a:pPr marL="285750" indent="-285750">
              <a:buFont typeface="Arial" panose="020B0604020202020204" pitchFamily="34" charset="0"/>
              <a:buChar char="•"/>
            </a:pPr>
            <a:r>
              <a:rPr lang="en-US" sz="3600" dirty="0" err="1">
                <a:solidFill>
                  <a:srgbClr val="402F3C"/>
                </a:solidFill>
              </a:rPr>
              <a:t>WorkloadAttestor</a:t>
            </a:r>
            <a:endParaRPr lang="en-US" sz="3600" dirty="0">
              <a:solidFill>
                <a:srgbClr val="402F3C"/>
              </a:solidFill>
            </a:endParaRPr>
          </a:p>
        </p:txBody>
      </p:sp>
      <p:sp>
        <p:nvSpPr>
          <p:cNvPr id="22" name="TextBox 21">
            <a:extLst>
              <a:ext uri="{FF2B5EF4-FFF2-40B4-BE49-F238E27FC236}">
                <a16:creationId xmlns:a16="http://schemas.microsoft.com/office/drawing/2014/main" id="{3F1E3149-9147-84B0-AC9F-B9F192A5B59B}"/>
              </a:ext>
            </a:extLst>
          </p:cNvPr>
          <p:cNvSpPr txBox="1"/>
          <p:nvPr/>
        </p:nvSpPr>
        <p:spPr>
          <a:xfrm>
            <a:off x="6096000" y="3578589"/>
            <a:ext cx="4729840" cy="769441"/>
          </a:xfrm>
          <a:prstGeom prst="rect">
            <a:avLst/>
          </a:prstGeom>
          <a:noFill/>
        </p:spPr>
        <p:txBody>
          <a:bodyPr wrap="square">
            <a:spAutoFit/>
          </a:bodyPr>
          <a:lstStyle/>
          <a:p>
            <a:r>
              <a:rPr lang="en-US" sz="4400" dirty="0">
                <a:solidFill>
                  <a:srgbClr val="402F3C"/>
                </a:solidFill>
              </a:rPr>
              <a:t>Plugins</a:t>
            </a:r>
            <a:endParaRPr lang="en-US" sz="4400" dirty="0"/>
          </a:p>
        </p:txBody>
      </p:sp>
      <p:pic>
        <p:nvPicPr>
          <p:cNvPr id="3" name="Picture 2">
            <a:extLst>
              <a:ext uri="{FF2B5EF4-FFF2-40B4-BE49-F238E27FC236}">
                <a16:creationId xmlns:a16="http://schemas.microsoft.com/office/drawing/2014/main" id="{5B3ED40C-E18C-1A8D-1D67-3FFEDD82B8CD}"/>
              </a:ext>
            </a:extLst>
          </p:cNvPr>
          <p:cNvPicPr>
            <a:picLocks noChangeAspect="1"/>
          </p:cNvPicPr>
          <p:nvPr/>
        </p:nvPicPr>
        <p:blipFill>
          <a:blip r:embed="rId3"/>
          <a:stretch>
            <a:fillRect/>
          </a:stretch>
        </p:blipFill>
        <p:spPr>
          <a:xfrm>
            <a:off x="294015" y="2550362"/>
            <a:ext cx="5038321" cy="1861617"/>
          </a:xfrm>
          <a:prstGeom prst="rect">
            <a:avLst/>
          </a:prstGeom>
        </p:spPr>
      </p:pic>
    </p:spTree>
    <p:extLst>
      <p:ext uri="{BB962C8B-B14F-4D97-AF65-F5344CB8AC3E}">
        <p14:creationId xmlns:p14="http://schemas.microsoft.com/office/powerpoint/2010/main" val="58144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9" grpId="0"/>
      <p:bldP spid="21" grpId="0" animBg="1"/>
      <p:bldP spid="22"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Picture 4" descr="Camera lens">
            <a:extLst>
              <a:ext uri="{FF2B5EF4-FFF2-40B4-BE49-F238E27FC236}">
                <a16:creationId xmlns:a16="http://schemas.microsoft.com/office/drawing/2014/main" id="{4274C75E-B728-4EB8-9EA3-527F19119E8D}"/>
              </a:ext>
            </a:extLst>
          </p:cNvPr>
          <p:cNvPicPr>
            <a:picLocks noChangeAspect="1"/>
          </p:cNvPicPr>
          <p:nvPr/>
        </p:nvPicPr>
        <p:blipFill rotWithShape="1">
          <a:blip r:embed="rId3">
            <a:extLst>
              <a:ext uri="{BEBA8EAE-BF5A-486C-A8C5-ECC9F3942E4B}">
                <a14:imgProps xmlns:a14="http://schemas.microsoft.com/office/drawing/2010/main">
                  <a14:imgLayer r:embed="rId4">
                    <a14:imgEffect>
                      <a14:artisticBlur/>
                    </a14:imgEffect>
                  </a14:imgLayer>
                </a14:imgProps>
              </a:ext>
            </a:extLst>
          </a:blip>
          <a:srcRect t="20500" r="9091" b="2891"/>
          <a:stretch/>
        </p:blipFill>
        <p:spPr>
          <a:xfrm>
            <a:off x="20" y="10"/>
            <a:ext cx="12191980" cy="6857990"/>
          </a:xfrm>
          <a:prstGeom prst="rect">
            <a:avLst/>
          </a:prstGeom>
        </p:spPr>
      </p:pic>
      <p:sp>
        <p:nvSpPr>
          <p:cNvPr id="15" name="Rectangle 14">
            <a:extLst>
              <a:ext uri="{FF2B5EF4-FFF2-40B4-BE49-F238E27FC236}">
                <a16:creationId xmlns:a16="http://schemas.microsoft.com/office/drawing/2014/main" id="{DEB8B3CB-0CCA-4032-B6C1-E5844172C5E4}"/>
              </a:ext>
            </a:extLst>
          </p:cNvPr>
          <p:cNvSpPr/>
          <p:nvPr/>
        </p:nvSpPr>
        <p:spPr>
          <a:xfrm>
            <a:off x="304801" y="4472336"/>
            <a:ext cx="11607658" cy="16527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4800" dirty="0">
              <a:solidFill>
                <a:schemeClr val="bg1"/>
              </a:solidFill>
              <a:latin typeface="+mj-lt"/>
            </a:endParaRPr>
          </a:p>
        </p:txBody>
      </p:sp>
      <p:sp>
        <p:nvSpPr>
          <p:cNvPr id="2" name="Title 1">
            <a:extLst>
              <a:ext uri="{FF2B5EF4-FFF2-40B4-BE49-F238E27FC236}">
                <a16:creationId xmlns:a16="http://schemas.microsoft.com/office/drawing/2014/main" id="{2E90D583-5D4F-48BB-9307-DF56409A27A8}"/>
              </a:ext>
            </a:extLst>
          </p:cNvPr>
          <p:cNvSpPr>
            <a:spLocks noGrp="1"/>
          </p:cNvSpPr>
          <p:nvPr>
            <p:ph type="title"/>
          </p:nvPr>
        </p:nvSpPr>
        <p:spPr>
          <a:xfrm>
            <a:off x="599225" y="4472336"/>
            <a:ext cx="10993549" cy="1652779"/>
          </a:xfrm>
        </p:spPr>
        <p:txBody>
          <a:bodyPr vert="horz" lIns="91440" tIns="45720" rIns="91440" bIns="45720" rtlCol="0" anchor="ctr">
            <a:normAutofit/>
          </a:bodyPr>
          <a:lstStyle/>
          <a:p>
            <a:r>
              <a:rPr lang="en-US" sz="4000" dirty="0"/>
              <a:t>Introducing: Openziti</a:t>
            </a:r>
            <a:br>
              <a:rPr lang="en-US" sz="4000" dirty="0"/>
            </a:br>
            <a:r>
              <a:rPr lang="en-US" sz="4000" dirty="0"/>
              <a:t>Full Zero trust overlay network+</a:t>
            </a:r>
          </a:p>
        </p:txBody>
      </p:sp>
      <p:pic>
        <p:nvPicPr>
          <p:cNvPr id="23" name="Picture 22" descr="Logo, icon&#10;&#10;Description automatically generated">
            <a:extLst>
              <a:ext uri="{FF2B5EF4-FFF2-40B4-BE49-F238E27FC236}">
                <a16:creationId xmlns:a16="http://schemas.microsoft.com/office/drawing/2014/main" id="{5921D44B-575F-4E13-B342-BB9687CCA27E}"/>
              </a:ext>
            </a:extLst>
          </p:cNvPr>
          <p:cNvPicPr>
            <a:picLocks noChangeAspect="1"/>
          </p:cNvPicPr>
          <p:nvPr/>
        </p:nvPicPr>
        <p:blipFill>
          <a:blip r:embed="rId5"/>
          <a:stretch>
            <a:fillRect/>
          </a:stretch>
        </p:blipFill>
        <p:spPr>
          <a:xfrm>
            <a:off x="8036896" y="633221"/>
            <a:ext cx="3713821" cy="3713821"/>
          </a:xfrm>
          <a:prstGeom prst="rect">
            <a:avLst/>
          </a:prstGeom>
        </p:spPr>
      </p:pic>
    </p:spTree>
    <p:extLst>
      <p:ext uri="{BB962C8B-B14F-4D97-AF65-F5344CB8AC3E}">
        <p14:creationId xmlns:p14="http://schemas.microsoft.com/office/powerpoint/2010/main" val="2463471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50">
            <a:extLst>
              <a:ext uri="{FF2B5EF4-FFF2-40B4-BE49-F238E27FC236}">
                <a16:creationId xmlns:a16="http://schemas.microsoft.com/office/drawing/2014/main" id="{2044B1E7-F3D3-4530-A1A3-0A40213B1882}"/>
              </a:ext>
            </a:extLst>
          </p:cNvPr>
          <p:cNvSpPr/>
          <p:nvPr/>
        </p:nvSpPr>
        <p:spPr>
          <a:xfrm>
            <a:off x="457200" y="18816"/>
            <a:ext cx="10963643" cy="7588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itle 1">
            <a:extLst>
              <a:ext uri="{FF2B5EF4-FFF2-40B4-BE49-F238E27FC236}">
                <a16:creationId xmlns:a16="http://schemas.microsoft.com/office/drawing/2014/main" id="{6D0975DA-8852-4F25-8079-4513B19BCA3E}"/>
              </a:ext>
            </a:extLst>
          </p:cNvPr>
          <p:cNvSpPr>
            <a:spLocks noGrp="1"/>
          </p:cNvSpPr>
          <p:nvPr>
            <p:ph type="title"/>
          </p:nvPr>
        </p:nvSpPr>
        <p:spPr>
          <a:xfrm>
            <a:off x="575894" y="-288484"/>
            <a:ext cx="11029616" cy="988332"/>
          </a:xfrm>
        </p:spPr>
        <p:txBody>
          <a:bodyPr/>
          <a:lstStyle/>
          <a:p>
            <a:r>
              <a:rPr lang="en-US" dirty="0"/>
              <a:t>What is an “Overlay Network”?</a:t>
            </a:r>
          </a:p>
        </p:txBody>
      </p:sp>
      <p:grpSp>
        <p:nvGrpSpPr>
          <p:cNvPr id="11" name="Group 10">
            <a:extLst>
              <a:ext uri="{FF2B5EF4-FFF2-40B4-BE49-F238E27FC236}">
                <a16:creationId xmlns:a16="http://schemas.microsoft.com/office/drawing/2014/main" id="{1CAB5ADB-F8A4-4B9C-AEEE-B748D88F1C0F}"/>
              </a:ext>
            </a:extLst>
          </p:cNvPr>
          <p:cNvGrpSpPr/>
          <p:nvPr/>
        </p:nvGrpSpPr>
        <p:grpSpPr>
          <a:xfrm>
            <a:off x="4238625" y="2528887"/>
            <a:ext cx="3714750" cy="1800225"/>
            <a:chOff x="4238625" y="2528887"/>
            <a:chExt cx="3714750" cy="1800225"/>
          </a:xfrm>
        </p:grpSpPr>
        <p:pic>
          <p:nvPicPr>
            <p:cNvPr id="7" name="Picture 6">
              <a:extLst>
                <a:ext uri="{FF2B5EF4-FFF2-40B4-BE49-F238E27FC236}">
                  <a16:creationId xmlns:a16="http://schemas.microsoft.com/office/drawing/2014/main" id="{F1BE9194-146C-45B6-87A5-61945E7CCF51}"/>
                </a:ext>
              </a:extLst>
            </p:cNvPr>
            <p:cNvPicPr>
              <a:picLocks noChangeAspect="1"/>
            </p:cNvPicPr>
            <p:nvPr/>
          </p:nvPicPr>
          <p:blipFill>
            <a:blip r:embed="rId3"/>
            <a:stretch>
              <a:fillRect/>
            </a:stretch>
          </p:blipFill>
          <p:spPr>
            <a:xfrm>
              <a:off x="4238625" y="2528887"/>
              <a:ext cx="3714750" cy="1800225"/>
            </a:xfrm>
            <a:prstGeom prst="rect">
              <a:avLst/>
            </a:prstGeom>
          </p:spPr>
        </p:pic>
        <p:sp>
          <p:nvSpPr>
            <p:cNvPr id="2" name="Rectangle 1">
              <a:extLst>
                <a:ext uri="{FF2B5EF4-FFF2-40B4-BE49-F238E27FC236}">
                  <a16:creationId xmlns:a16="http://schemas.microsoft.com/office/drawing/2014/main" id="{FC48CB82-09D8-42B7-BE69-4F131A6CFDA9}"/>
                </a:ext>
              </a:extLst>
            </p:cNvPr>
            <p:cNvSpPr/>
            <p:nvPr/>
          </p:nvSpPr>
          <p:spPr>
            <a:xfrm>
              <a:off x="4572000" y="3967701"/>
              <a:ext cx="3029447" cy="36141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1"/>
                  </a:solidFill>
                </a:rPr>
                <a:t>The Internet</a:t>
              </a:r>
            </a:p>
          </p:txBody>
        </p:sp>
      </p:grpSp>
    </p:spTree>
    <p:extLst>
      <p:ext uri="{BB962C8B-B14F-4D97-AF65-F5344CB8AC3E}">
        <p14:creationId xmlns:p14="http://schemas.microsoft.com/office/powerpoint/2010/main" val="27578219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 name="Group 55">
            <a:extLst>
              <a:ext uri="{FF2B5EF4-FFF2-40B4-BE49-F238E27FC236}">
                <a16:creationId xmlns:a16="http://schemas.microsoft.com/office/drawing/2014/main" id="{405F93AA-0972-4B31-BF92-A4196D4C575B}"/>
              </a:ext>
            </a:extLst>
          </p:cNvPr>
          <p:cNvGrpSpPr/>
          <p:nvPr/>
        </p:nvGrpSpPr>
        <p:grpSpPr>
          <a:xfrm>
            <a:off x="4238625" y="2528887"/>
            <a:ext cx="3714750" cy="1800225"/>
            <a:chOff x="4238625" y="2528887"/>
            <a:chExt cx="3714750" cy="1800225"/>
          </a:xfrm>
        </p:grpSpPr>
        <p:pic>
          <p:nvPicPr>
            <p:cNvPr id="57" name="Picture 56">
              <a:extLst>
                <a:ext uri="{FF2B5EF4-FFF2-40B4-BE49-F238E27FC236}">
                  <a16:creationId xmlns:a16="http://schemas.microsoft.com/office/drawing/2014/main" id="{556077DB-57E5-4178-B285-D60AC26C2968}"/>
                </a:ext>
              </a:extLst>
            </p:cNvPr>
            <p:cNvPicPr>
              <a:picLocks noChangeAspect="1"/>
            </p:cNvPicPr>
            <p:nvPr/>
          </p:nvPicPr>
          <p:blipFill>
            <a:blip r:embed="rId3"/>
            <a:stretch>
              <a:fillRect/>
            </a:stretch>
          </p:blipFill>
          <p:spPr>
            <a:xfrm>
              <a:off x="4238625" y="2528887"/>
              <a:ext cx="3714750" cy="1800225"/>
            </a:xfrm>
            <a:prstGeom prst="rect">
              <a:avLst/>
            </a:prstGeom>
          </p:spPr>
        </p:pic>
        <p:sp>
          <p:nvSpPr>
            <p:cNvPr id="58" name="Rectangle 57">
              <a:extLst>
                <a:ext uri="{FF2B5EF4-FFF2-40B4-BE49-F238E27FC236}">
                  <a16:creationId xmlns:a16="http://schemas.microsoft.com/office/drawing/2014/main" id="{129A4AD4-2E0D-431B-B7E0-49A9A3708B0D}"/>
                </a:ext>
              </a:extLst>
            </p:cNvPr>
            <p:cNvSpPr/>
            <p:nvPr/>
          </p:nvSpPr>
          <p:spPr>
            <a:xfrm>
              <a:off x="4572000" y="3967701"/>
              <a:ext cx="3029447" cy="36141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1"/>
                  </a:solidFill>
                </a:rPr>
                <a:t>Ziti Overlay Network</a:t>
              </a:r>
            </a:p>
          </p:txBody>
        </p:sp>
      </p:grpSp>
      <p:sp>
        <p:nvSpPr>
          <p:cNvPr id="51" name="Rectangle 50">
            <a:extLst>
              <a:ext uri="{FF2B5EF4-FFF2-40B4-BE49-F238E27FC236}">
                <a16:creationId xmlns:a16="http://schemas.microsoft.com/office/drawing/2014/main" id="{2044B1E7-F3D3-4530-A1A3-0A40213B1882}"/>
              </a:ext>
            </a:extLst>
          </p:cNvPr>
          <p:cNvSpPr/>
          <p:nvPr/>
        </p:nvSpPr>
        <p:spPr>
          <a:xfrm>
            <a:off x="457200" y="18816"/>
            <a:ext cx="10963643" cy="7588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26" name="Picture 325">
            <a:extLst>
              <a:ext uri="{FF2B5EF4-FFF2-40B4-BE49-F238E27FC236}">
                <a16:creationId xmlns:a16="http://schemas.microsoft.com/office/drawing/2014/main" id="{35B57817-C8EC-40E2-A85A-4D69842EEDA2}"/>
              </a:ext>
            </a:extLst>
          </p:cNvPr>
          <p:cNvPicPr>
            <a:picLocks noChangeAspect="1"/>
          </p:cNvPicPr>
          <p:nvPr/>
        </p:nvPicPr>
        <p:blipFill>
          <a:blip r:embed="rId4"/>
          <a:stretch>
            <a:fillRect/>
          </a:stretch>
        </p:blipFill>
        <p:spPr>
          <a:xfrm>
            <a:off x="5643562" y="1503261"/>
            <a:ext cx="904875" cy="1304925"/>
          </a:xfrm>
          <a:prstGeom prst="rect">
            <a:avLst/>
          </a:prstGeom>
        </p:spPr>
      </p:pic>
      <p:grpSp>
        <p:nvGrpSpPr>
          <p:cNvPr id="356" name="Group 355">
            <a:extLst>
              <a:ext uri="{FF2B5EF4-FFF2-40B4-BE49-F238E27FC236}">
                <a16:creationId xmlns:a16="http://schemas.microsoft.com/office/drawing/2014/main" id="{C60E5FA1-8161-454B-A71C-C1D30A8F63A1}"/>
              </a:ext>
            </a:extLst>
          </p:cNvPr>
          <p:cNvGrpSpPr/>
          <p:nvPr/>
        </p:nvGrpSpPr>
        <p:grpSpPr>
          <a:xfrm>
            <a:off x="4112425" y="2155723"/>
            <a:ext cx="3992497" cy="2185641"/>
            <a:chOff x="4112424" y="2155723"/>
            <a:chExt cx="3992497" cy="2185641"/>
          </a:xfrm>
        </p:grpSpPr>
        <p:cxnSp>
          <p:nvCxnSpPr>
            <p:cNvPr id="332" name="Straight Arrow Connector 331">
              <a:extLst>
                <a:ext uri="{FF2B5EF4-FFF2-40B4-BE49-F238E27FC236}">
                  <a16:creationId xmlns:a16="http://schemas.microsoft.com/office/drawing/2014/main" id="{9BDCE161-0601-4EB2-A021-C7C8FD6A60DB}"/>
                </a:ext>
              </a:extLst>
            </p:cNvPr>
            <p:cNvCxnSpPr>
              <a:cxnSpLocks/>
            </p:cNvCxnSpPr>
            <p:nvPr/>
          </p:nvCxnSpPr>
          <p:spPr>
            <a:xfrm flipV="1">
              <a:off x="4533900" y="3546027"/>
              <a:ext cx="714375" cy="368748"/>
            </a:xfrm>
            <a:prstGeom prst="straightConnector1">
              <a:avLst/>
            </a:prstGeom>
            <a:ln w="28575">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3" name="Straight Arrow Connector 332">
              <a:extLst>
                <a:ext uri="{FF2B5EF4-FFF2-40B4-BE49-F238E27FC236}">
                  <a16:creationId xmlns:a16="http://schemas.microsoft.com/office/drawing/2014/main" id="{42ABCD04-4343-4A63-8DCE-047E2BB08CA3}"/>
                </a:ext>
              </a:extLst>
            </p:cNvPr>
            <p:cNvCxnSpPr>
              <a:cxnSpLocks/>
            </p:cNvCxnSpPr>
            <p:nvPr/>
          </p:nvCxnSpPr>
          <p:spPr>
            <a:xfrm>
              <a:off x="5676900" y="3546027"/>
              <a:ext cx="785813" cy="0"/>
            </a:xfrm>
            <a:prstGeom prst="straightConnector1">
              <a:avLst/>
            </a:prstGeom>
            <a:ln w="28575">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5" name="Straight Arrow Connector 334">
              <a:extLst>
                <a:ext uri="{FF2B5EF4-FFF2-40B4-BE49-F238E27FC236}">
                  <a16:creationId xmlns:a16="http://schemas.microsoft.com/office/drawing/2014/main" id="{9B041D35-D0BC-435F-9F4A-7138AE9D09BE}"/>
                </a:ext>
              </a:extLst>
            </p:cNvPr>
            <p:cNvCxnSpPr>
              <a:cxnSpLocks/>
            </p:cNvCxnSpPr>
            <p:nvPr/>
          </p:nvCxnSpPr>
          <p:spPr>
            <a:xfrm>
              <a:off x="6919913" y="3546027"/>
              <a:ext cx="731043" cy="368748"/>
            </a:xfrm>
            <a:prstGeom prst="straightConnector1">
              <a:avLst/>
            </a:prstGeom>
            <a:ln w="28575">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9" name="Straight Arrow Connector 338">
              <a:extLst>
                <a:ext uri="{FF2B5EF4-FFF2-40B4-BE49-F238E27FC236}">
                  <a16:creationId xmlns:a16="http://schemas.microsoft.com/office/drawing/2014/main" id="{72B1C4E8-11F6-46C5-AE50-1E09D38068AC}"/>
                </a:ext>
              </a:extLst>
            </p:cNvPr>
            <p:cNvCxnSpPr>
              <a:cxnSpLocks/>
              <a:stCxn id="326" idx="3"/>
              <a:endCxn id="53" idx="0"/>
            </p:cNvCxnSpPr>
            <p:nvPr/>
          </p:nvCxnSpPr>
          <p:spPr>
            <a:xfrm>
              <a:off x="6548437" y="2155724"/>
              <a:ext cx="1556484" cy="1526351"/>
            </a:xfrm>
            <a:prstGeom prst="bentConnector2">
              <a:avLst/>
            </a:prstGeom>
            <a:ln w="28575">
              <a:solidFill>
                <a:srgbClr val="B9160E"/>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3" name="Straight Arrow Connector 338">
              <a:extLst>
                <a:ext uri="{FF2B5EF4-FFF2-40B4-BE49-F238E27FC236}">
                  <a16:creationId xmlns:a16="http://schemas.microsoft.com/office/drawing/2014/main" id="{84564039-6B7C-4A0B-82EC-E984249241E6}"/>
                </a:ext>
              </a:extLst>
            </p:cNvPr>
            <p:cNvCxnSpPr>
              <a:cxnSpLocks/>
              <a:stCxn id="326" idx="1"/>
              <a:endCxn id="52" idx="0"/>
            </p:cNvCxnSpPr>
            <p:nvPr/>
          </p:nvCxnSpPr>
          <p:spPr>
            <a:xfrm rot="10800000" flipV="1">
              <a:off x="4112424" y="2155723"/>
              <a:ext cx="1531139" cy="1526351"/>
            </a:xfrm>
            <a:prstGeom prst="bentConnector2">
              <a:avLst/>
            </a:prstGeom>
            <a:ln w="28575">
              <a:solidFill>
                <a:srgbClr val="B9160E"/>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9" name="Straight Arrow Connector 348">
              <a:extLst>
                <a:ext uri="{FF2B5EF4-FFF2-40B4-BE49-F238E27FC236}">
                  <a16:creationId xmlns:a16="http://schemas.microsoft.com/office/drawing/2014/main" id="{B466C1EA-EEFE-4D8C-8DBE-098752AA7C3E}"/>
                </a:ext>
              </a:extLst>
            </p:cNvPr>
            <p:cNvCxnSpPr>
              <a:cxnSpLocks/>
            </p:cNvCxnSpPr>
            <p:nvPr/>
          </p:nvCxnSpPr>
          <p:spPr>
            <a:xfrm>
              <a:off x="6322218" y="2792359"/>
              <a:ext cx="311942" cy="500218"/>
            </a:xfrm>
            <a:prstGeom prst="straightConnector1">
              <a:avLst/>
            </a:prstGeom>
            <a:ln w="28575">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2" name="Straight Arrow Connector 351">
              <a:extLst>
                <a:ext uri="{FF2B5EF4-FFF2-40B4-BE49-F238E27FC236}">
                  <a16:creationId xmlns:a16="http://schemas.microsoft.com/office/drawing/2014/main" id="{CD002BE3-4235-4343-87F7-C6A19409DD64}"/>
                </a:ext>
              </a:extLst>
            </p:cNvPr>
            <p:cNvCxnSpPr>
              <a:cxnSpLocks/>
            </p:cNvCxnSpPr>
            <p:nvPr/>
          </p:nvCxnSpPr>
          <p:spPr>
            <a:xfrm flipH="1">
              <a:off x="5483126" y="2792359"/>
              <a:ext cx="372219" cy="535362"/>
            </a:xfrm>
            <a:prstGeom prst="straightConnector1">
              <a:avLst/>
            </a:prstGeom>
            <a:ln w="28575">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7" name="Straight Arrow Connector 356">
              <a:extLst>
                <a:ext uri="{FF2B5EF4-FFF2-40B4-BE49-F238E27FC236}">
                  <a16:creationId xmlns:a16="http://schemas.microsoft.com/office/drawing/2014/main" id="{2DCB3FB7-4074-485B-AE4C-D1CB5C6110C5}"/>
                </a:ext>
              </a:extLst>
            </p:cNvPr>
            <p:cNvCxnSpPr>
              <a:cxnSpLocks/>
            </p:cNvCxnSpPr>
            <p:nvPr/>
          </p:nvCxnSpPr>
          <p:spPr>
            <a:xfrm>
              <a:off x="4533900" y="4341364"/>
              <a:ext cx="3117056" cy="0"/>
            </a:xfrm>
            <a:prstGeom prst="straightConnector1">
              <a:avLst/>
            </a:prstGeom>
            <a:ln w="28575">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0" name="Straight Arrow Connector 359">
              <a:extLst>
                <a:ext uri="{FF2B5EF4-FFF2-40B4-BE49-F238E27FC236}">
                  <a16:creationId xmlns:a16="http://schemas.microsoft.com/office/drawing/2014/main" id="{78EF506F-4BFA-4416-8752-0B75C370A506}"/>
                </a:ext>
              </a:extLst>
            </p:cNvPr>
            <p:cNvCxnSpPr>
              <a:cxnSpLocks/>
            </p:cNvCxnSpPr>
            <p:nvPr/>
          </p:nvCxnSpPr>
          <p:spPr>
            <a:xfrm>
              <a:off x="5643562" y="3730401"/>
              <a:ext cx="2006204" cy="462634"/>
            </a:xfrm>
            <a:prstGeom prst="straightConnector1">
              <a:avLst/>
            </a:prstGeom>
            <a:ln w="28575">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2" name="Straight Arrow Connector 361">
              <a:extLst>
                <a:ext uri="{FF2B5EF4-FFF2-40B4-BE49-F238E27FC236}">
                  <a16:creationId xmlns:a16="http://schemas.microsoft.com/office/drawing/2014/main" id="{C9C555EA-3648-47F4-B5CB-B16C57EA9C6E}"/>
                </a:ext>
              </a:extLst>
            </p:cNvPr>
            <p:cNvCxnSpPr>
              <a:cxnSpLocks/>
            </p:cNvCxnSpPr>
            <p:nvPr/>
          </p:nvCxnSpPr>
          <p:spPr>
            <a:xfrm flipV="1">
              <a:off x="4533900" y="3730401"/>
              <a:ext cx="1944289" cy="495076"/>
            </a:xfrm>
            <a:prstGeom prst="straightConnector1">
              <a:avLst/>
            </a:prstGeom>
            <a:ln w="28575">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10" name="Group 9">
            <a:extLst>
              <a:ext uri="{FF2B5EF4-FFF2-40B4-BE49-F238E27FC236}">
                <a16:creationId xmlns:a16="http://schemas.microsoft.com/office/drawing/2014/main" id="{FE163944-3A2E-4C0B-9768-B152427D49E4}"/>
              </a:ext>
            </a:extLst>
          </p:cNvPr>
          <p:cNvGrpSpPr/>
          <p:nvPr/>
        </p:nvGrpSpPr>
        <p:grpSpPr>
          <a:xfrm>
            <a:off x="4045011" y="2033756"/>
            <a:ext cx="4145547" cy="2417664"/>
            <a:chOff x="4045011" y="2033756"/>
            <a:chExt cx="4145547" cy="2417664"/>
          </a:xfrm>
        </p:grpSpPr>
        <p:grpSp>
          <p:nvGrpSpPr>
            <p:cNvPr id="9" name="Group 8">
              <a:extLst>
                <a:ext uri="{FF2B5EF4-FFF2-40B4-BE49-F238E27FC236}">
                  <a16:creationId xmlns:a16="http://schemas.microsoft.com/office/drawing/2014/main" id="{2D46A3DB-F8EB-416C-82DB-CBF9C11AC146}"/>
                </a:ext>
              </a:extLst>
            </p:cNvPr>
            <p:cNvGrpSpPr/>
            <p:nvPr/>
          </p:nvGrpSpPr>
          <p:grpSpPr>
            <a:xfrm>
              <a:off x="4628277" y="3306145"/>
              <a:ext cx="2932189" cy="1145275"/>
              <a:chOff x="4628277" y="3306145"/>
              <a:chExt cx="2932189" cy="1145275"/>
            </a:xfrm>
          </p:grpSpPr>
          <p:pic>
            <p:nvPicPr>
              <p:cNvPr id="3" name="Picture 2">
                <a:extLst>
                  <a:ext uri="{FF2B5EF4-FFF2-40B4-BE49-F238E27FC236}">
                    <a16:creationId xmlns:a16="http://schemas.microsoft.com/office/drawing/2014/main" id="{0BF9334D-03AA-4462-9209-69E1EB3EE60A}"/>
                  </a:ext>
                </a:extLst>
              </p:cNvPr>
              <p:cNvPicPr>
                <a:picLocks noChangeAspect="1"/>
              </p:cNvPicPr>
              <p:nvPr/>
            </p:nvPicPr>
            <p:blipFill>
              <a:blip r:embed="rId5"/>
              <a:stretch>
                <a:fillRect/>
              </a:stretch>
            </p:blipFill>
            <p:spPr>
              <a:xfrm>
                <a:off x="5703063" y="3306145"/>
                <a:ext cx="152282" cy="197642"/>
              </a:xfrm>
              <a:prstGeom prst="rect">
                <a:avLst/>
              </a:prstGeom>
            </p:spPr>
          </p:pic>
          <p:pic>
            <p:nvPicPr>
              <p:cNvPr id="22" name="Picture 21">
                <a:extLst>
                  <a:ext uri="{FF2B5EF4-FFF2-40B4-BE49-F238E27FC236}">
                    <a16:creationId xmlns:a16="http://schemas.microsoft.com/office/drawing/2014/main" id="{67C26F46-BC81-4675-8E5E-A6C1AD88ED38}"/>
                  </a:ext>
                </a:extLst>
              </p:cNvPr>
              <p:cNvPicPr>
                <a:picLocks noChangeAspect="1"/>
              </p:cNvPicPr>
              <p:nvPr/>
            </p:nvPicPr>
            <p:blipFill>
              <a:blip r:embed="rId5"/>
              <a:stretch>
                <a:fillRect/>
              </a:stretch>
            </p:blipFill>
            <p:spPr>
              <a:xfrm>
                <a:off x="6322217" y="3306145"/>
                <a:ext cx="152282" cy="197642"/>
              </a:xfrm>
              <a:prstGeom prst="rect">
                <a:avLst/>
              </a:prstGeom>
            </p:spPr>
          </p:pic>
          <p:pic>
            <p:nvPicPr>
              <p:cNvPr id="23" name="Picture 22">
                <a:extLst>
                  <a:ext uri="{FF2B5EF4-FFF2-40B4-BE49-F238E27FC236}">
                    <a16:creationId xmlns:a16="http://schemas.microsoft.com/office/drawing/2014/main" id="{D6B5B4D0-1CF9-4053-9104-FD3EBB4DAF35}"/>
                  </a:ext>
                </a:extLst>
              </p:cNvPr>
              <p:cNvPicPr>
                <a:picLocks noChangeAspect="1"/>
              </p:cNvPicPr>
              <p:nvPr/>
            </p:nvPicPr>
            <p:blipFill>
              <a:blip r:embed="rId5"/>
              <a:stretch>
                <a:fillRect/>
              </a:stretch>
            </p:blipFill>
            <p:spPr>
              <a:xfrm>
                <a:off x="4628277" y="3707255"/>
                <a:ext cx="152282" cy="197642"/>
              </a:xfrm>
              <a:prstGeom prst="rect">
                <a:avLst/>
              </a:prstGeom>
            </p:spPr>
          </p:pic>
          <p:pic>
            <p:nvPicPr>
              <p:cNvPr id="24" name="Picture 23">
                <a:extLst>
                  <a:ext uri="{FF2B5EF4-FFF2-40B4-BE49-F238E27FC236}">
                    <a16:creationId xmlns:a16="http://schemas.microsoft.com/office/drawing/2014/main" id="{4B4485C8-2A6C-4459-8810-7B8FF34C41FA}"/>
                  </a:ext>
                </a:extLst>
              </p:cNvPr>
              <p:cNvPicPr>
                <a:picLocks noChangeAspect="1"/>
              </p:cNvPicPr>
              <p:nvPr/>
            </p:nvPicPr>
            <p:blipFill>
              <a:blip r:embed="rId5"/>
              <a:stretch>
                <a:fillRect/>
              </a:stretch>
            </p:blipFill>
            <p:spPr>
              <a:xfrm>
                <a:off x="4628277" y="4055738"/>
                <a:ext cx="152282" cy="197642"/>
              </a:xfrm>
              <a:prstGeom prst="rect">
                <a:avLst/>
              </a:prstGeom>
            </p:spPr>
          </p:pic>
          <p:pic>
            <p:nvPicPr>
              <p:cNvPr id="25" name="Picture 24">
                <a:extLst>
                  <a:ext uri="{FF2B5EF4-FFF2-40B4-BE49-F238E27FC236}">
                    <a16:creationId xmlns:a16="http://schemas.microsoft.com/office/drawing/2014/main" id="{77248043-127F-461B-83A2-5803E5D485DB}"/>
                  </a:ext>
                </a:extLst>
              </p:cNvPr>
              <p:cNvPicPr>
                <a:picLocks noChangeAspect="1"/>
              </p:cNvPicPr>
              <p:nvPr/>
            </p:nvPicPr>
            <p:blipFill>
              <a:blip r:embed="rId5"/>
              <a:stretch>
                <a:fillRect/>
              </a:stretch>
            </p:blipFill>
            <p:spPr>
              <a:xfrm>
                <a:off x="4628277" y="4253778"/>
                <a:ext cx="152282" cy="197642"/>
              </a:xfrm>
              <a:prstGeom prst="rect">
                <a:avLst/>
              </a:prstGeom>
            </p:spPr>
          </p:pic>
          <p:pic>
            <p:nvPicPr>
              <p:cNvPr id="26" name="Picture 25">
                <a:extLst>
                  <a:ext uri="{FF2B5EF4-FFF2-40B4-BE49-F238E27FC236}">
                    <a16:creationId xmlns:a16="http://schemas.microsoft.com/office/drawing/2014/main" id="{5FE317D3-22C9-4EFC-986D-DE49C90BD476}"/>
                  </a:ext>
                </a:extLst>
              </p:cNvPr>
              <p:cNvPicPr>
                <a:picLocks noChangeAspect="1"/>
              </p:cNvPicPr>
              <p:nvPr/>
            </p:nvPicPr>
            <p:blipFill>
              <a:blip r:embed="rId5"/>
              <a:stretch>
                <a:fillRect/>
              </a:stretch>
            </p:blipFill>
            <p:spPr>
              <a:xfrm>
                <a:off x="7407568" y="4230744"/>
                <a:ext cx="152282" cy="197642"/>
              </a:xfrm>
              <a:prstGeom prst="rect">
                <a:avLst/>
              </a:prstGeom>
            </p:spPr>
          </p:pic>
          <p:pic>
            <p:nvPicPr>
              <p:cNvPr id="27" name="Picture 26">
                <a:extLst>
                  <a:ext uri="{FF2B5EF4-FFF2-40B4-BE49-F238E27FC236}">
                    <a16:creationId xmlns:a16="http://schemas.microsoft.com/office/drawing/2014/main" id="{CF9BEF9A-10D2-474A-A55D-854854E2B7AF}"/>
                  </a:ext>
                </a:extLst>
              </p:cNvPr>
              <p:cNvPicPr>
                <a:picLocks noChangeAspect="1"/>
              </p:cNvPicPr>
              <p:nvPr/>
            </p:nvPicPr>
            <p:blipFill>
              <a:blip r:embed="rId5"/>
              <a:stretch>
                <a:fillRect/>
              </a:stretch>
            </p:blipFill>
            <p:spPr>
              <a:xfrm>
                <a:off x="7408184" y="4018539"/>
                <a:ext cx="152282" cy="197642"/>
              </a:xfrm>
              <a:prstGeom prst="rect">
                <a:avLst/>
              </a:prstGeom>
            </p:spPr>
          </p:pic>
          <p:pic>
            <p:nvPicPr>
              <p:cNvPr id="28" name="Picture 27">
                <a:extLst>
                  <a:ext uri="{FF2B5EF4-FFF2-40B4-BE49-F238E27FC236}">
                    <a16:creationId xmlns:a16="http://schemas.microsoft.com/office/drawing/2014/main" id="{039CD83F-FC65-4885-A8F1-ECDB74C9571D}"/>
                  </a:ext>
                </a:extLst>
              </p:cNvPr>
              <p:cNvPicPr>
                <a:picLocks noChangeAspect="1"/>
              </p:cNvPicPr>
              <p:nvPr/>
            </p:nvPicPr>
            <p:blipFill>
              <a:blip r:embed="rId5"/>
              <a:stretch>
                <a:fillRect/>
              </a:stretch>
            </p:blipFill>
            <p:spPr>
              <a:xfrm>
                <a:off x="7406181" y="3718821"/>
                <a:ext cx="152282" cy="197642"/>
              </a:xfrm>
              <a:prstGeom prst="rect">
                <a:avLst/>
              </a:prstGeom>
            </p:spPr>
          </p:pic>
          <p:pic>
            <p:nvPicPr>
              <p:cNvPr id="29" name="Picture 28">
                <a:extLst>
                  <a:ext uri="{FF2B5EF4-FFF2-40B4-BE49-F238E27FC236}">
                    <a16:creationId xmlns:a16="http://schemas.microsoft.com/office/drawing/2014/main" id="{C5094FB8-6F79-4732-99D3-4B4B42D130CD}"/>
                  </a:ext>
                </a:extLst>
              </p:cNvPr>
              <p:cNvPicPr>
                <a:picLocks noChangeAspect="1"/>
              </p:cNvPicPr>
              <p:nvPr/>
            </p:nvPicPr>
            <p:blipFill>
              <a:blip r:embed="rId5"/>
              <a:stretch>
                <a:fillRect/>
              </a:stretch>
            </p:blipFill>
            <p:spPr>
              <a:xfrm>
                <a:off x="5734543" y="3631580"/>
                <a:ext cx="152282" cy="197642"/>
              </a:xfrm>
              <a:prstGeom prst="rect">
                <a:avLst/>
              </a:prstGeom>
            </p:spPr>
          </p:pic>
          <p:pic>
            <p:nvPicPr>
              <p:cNvPr id="30" name="Picture 29">
                <a:extLst>
                  <a:ext uri="{FF2B5EF4-FFF2-40B4-BE49-F238E27FC236}">
                    <a16:creationId xmlns:a16="http://schemas.microsoft.com/office/drawing/2014/main" id="{60B2A85B-2020-488B-8577-7ED03142ED0A}"/>
                  </a:ext>
                </a:extLst>
              </p:cNvPr>
              <p:cNvPicPr>
                <a:picLocks noChangeAspect="1"/>
              </p:cNvPicPr>
              <p:nvPr/>
            </p:nvPicPr>
            <p:blipFill>
              <a:blip r:embed="rId5"/>
              <a:stretch>
                <a:fillRect/>
              </a:stretch>
            </p:blipFill>
            <p:spPr>
              <a:xfrm>
                <a:off x="6252408" y="3638802"/>
                <a:ext cx="152282" cy="197642"/>
              </a:xfrm>
              <a:prstGeom prst="rect">
                <a:avLst/>
              </a:prstGeom>
            </p:spPr>
          </p:pic>
          <p:pic>
            <p:nvPicPr>
              <p:cNvPr id="31" name="Picture 30">
                <a:extLst>
                  <a:ext uri="{FF2B5EF4-FFF2-40B4-BE49-F238E27FC236}">
                    <a16:creationId xmlns:a16="http://schemas.microsoft.com/office/drawing/2014/main" id="{40D0FAFF-A2B9-45E9-A02E-FAF9FB6C5CF9}"/>
                  </a:ext>
                </a:extLst>
              </p:cNvPr>
              <p:cNvPicPr>
                <a:picLocks noChangeAspect="1"/>
              </p:cNvPicPr>
              <p:nvPr/>
            </p:nvPicPr>
            <p:blipFill>
              <a:blip r:embed="rId5"/>
              <a:stretch>
                <a:fillRect/>
              </a:stretch>
            </p:blipFill>
            <p:spPr>
              <a:xfrm>
                <a:off x="7043797" y="3509613"/>
                <a:ext cx="152282" cy="197642"/>
              </a:xfrm>
              <a:prstGeom prst="rect">
                <a:avLst/>
              </a:prstGeom>
            </p:spPr>
          </p:pic>
          <p:pic>
            <p:nvPicPr>
              <p:cNvPr id="32" name="Picture 31">
                <a:extLst>
                  <a:ext uri="{FF2B5EF4-FFF2-40B4-BE49-F238E27FC236}">
                    <a16:creationId xmlns:a16="http://schemas.microsoft.com/office/drawing/2014/main" id="{BAE7FC13-633C-40B3-95CA-30E2C6C4F653}"/>
                  </a:ext>
                </a:extLst>
              </p:cNvPr>
              <p:cNvPicPr>
                <a:picLocks noChangeAspect="1"/>
              </p:cNvPicPr>
              <p:nvPr/>
            </p:nvPicPr>
            <p:blipFill>
              <a:blip r:embed="rId5"/>
              <a:stretch>
                <a:fillRect/>
              </a:stretch>
            </p:blipFill>
            <p:spPr>
              <a:xfrm>
                <a:off x="4987865" y="3513634"/>
                <a:ext cx="152282" cy="197642"/>
              </a:xfrm>
              <a:prstGeom prst="rect">
                <a:avLst/>
              </a:prstGeom>
            </p:spPr>
          </p:pic>
        </p:grpSp>
        <p:grpSp>
          <p:nvGrpSpPr>
            <p:cNvPr id="8" name="Group 7">
              <a:extLst>
                <a:ext uri="{FF2B5EF4-FFF2-40B4-BE49-F238E27FC236}">
                  <a16:creationId xmlns:a16="http://schemas.microsoft.com/office/drawing/2014/main" id="{5CD8B711-3E65-4A47-B56E-BADF42E90495}"/>
                </a:ext>
              </a:extLst>
            </p:cNvPr>
            <p:cNvGrpSpPr/>
            <p:nvPr/>
          </p:nvGrpSpPr>
          <p:grpSpPr>
            <a:xfrm>
              <a:off x="4045011" y="2033756"/>
              <a:ext cx="4145547" cy="1497430"/>
              <a:chOff x="4045011" y="2033756"/>
              <a:chExt cx="4145547" cy="1497430"/>
            </a:xfrm>
          </p:grpSpPr>
          <p:pic>
            <p:nvPicPr>
              <p:cNvPr id="38" name="Picture 37">
                <a:extLst>
                  <a:ext uri="{FF2B5EF4-FFF2-40B4-BE49-F238E27FC236}">
                    <a16:creationId xmlns:a16="http://schemas.microsoft.com/office/drawing/2014/main" id="{CC5C57DD-A8F6-4002-9D7C-B472BA563B22}"/>
                  </a:ext>
                </a:extLst>
              </p:cNvPr>
              <p:cNvPicPr>
                <a:picLocks noChangeAspect="1"/>
              </p:cNvPicPr>
              <p:nvPr/>
            </p:nvPicPr>
            <p:blipFill>
              <a:blip r:embed="rId6"/>
              <a:stretch>
                <a:fillRect/>
              </a:stretch>
            </p:blipFill>
            <p:spPr>
              <a:xfrm>
                <a:off x="8038276" y="3333543"/>
                <a:ext cx="152282" cy="197643"/>
              </a:xfrm>
              <a:prstGeom prst="rect">
                <a:avLst/>
              </a:prstGeom>
            </p:spPr>
          </p:pic>
          <p:pic>
            <p:nvPicPr>
              <p:cNvPr id="39" name="Picture 38">
                <a:extLst>
                  <a:ext uri="{FF2B5EF4-FFF2-40B4-BE49-F238E27FC236}">
                    <a16:creationId xmlns:a16="http://schemas.microsoft.com/office/drawing/2014/main" id="{80BC483E-D63B-40EF-92DF-1B9811FFEE3A}"/>
                  </a:ext>
                </a:extLst>
              </p:cNvPr>
              <p:cNvPicPr>
                <a:picLocks noChangeAspect="1"/>
              </p:cNvPicPr>
              <p:nvPr/>
            </p:nvPicPr>
            <p:blipFill>
              <a:blip r:embed="rId6"/>
              <a:stretch>
                <a:fillRect/>
              </a:stretch>
            </p:blipFill>
            <p:spPr>
              <a:xfrm>
                <a:off x="6708873" y="2033756"/>
                <a:ext cx="152282" cy="197643"/>
              </a:xfrm>
              <a:prstGeom prst="rect">
                <a:avLst/>
              </a:prstGeom>
            </p:spPr>
          </p:pic>
          <p:pic>
            <p:nvPicPr>
              <p:cNvPr id="40" name="Picture 39">
                <a:extLst>
                  <a:ext uri="{FF2B5EF4-FFF2-40B4-BE49-F238E27FC236}">
                    <a16:creationId xmlns:a16="http://schemas.microsoft.com/office/drawing/2014/main" id="{81414305-40CB-4B24-A2EC-749C19A01EAA}"/>
                  </a:ext>
                </a:extLst>
              </p:cNvPr>
              <p:cNvPicPr>
                <a:picLocks noChangeAspect="1"/>
              </p:cNvPicPr>
              <p:nvPr/>
            </p:nvPicPr>
            <p:blipFill>
              <a:blip r:embed="rId6"/>
              <a:stretch>
                <a:fillRect/>
              </a:stretch>
            </p:blipFill>
            <p:spPr>
              <a:xfrm>
                <a:off x="4045011" y="3319988"/>
                <a:ext cx="152282" cy="197643"/>
              </a:xfrm>
              <a:prstGeom prst="rect">
                <a:avLst/>
              </a:prstGeom>
            </p:spPr>
          </p:pic>
          <p:pic>
            <p:nvPicPr>
              <p:cNvPr id="41" name="Picture 40">
                <a:extLst>
                  <a:ext uri="{FF2B5EF4-FFF2-40B4-BE49-F238E27FC236}">
                    <a16:creationId xmlns:a16="http://schemas.microsoft.com/office/drawing/2014/main" id="{323D9D54-058D-43FF-9836-1BDA187496D9}"/>
                  </a:ext>
                </a:extLst>
              </p:cNvPr>
              <p:cNvPicPr>
                <a:picLocks noChangeAspect="1"/>
              </p:cNvPicPr>
              <p:nvPr/>
            </p:nvPicPr>
            <p:blipFill>
              <a:blip r:embed="rId6"/>
              <a:stretch>
                <a:fillRect/>
              </a:stretch>
            </p:blipFill>
            <p:spPr>
              <a:xfrm>
                <a:off x="5340546" y="2033756"/>
                <a:ext cx="152282" cy="197643"/>
              </a:xfrm>
              <a:prstGeom prst="rect">
                <a:avLst/>
              </a:prstGeom>
            </p:spPr>
          </p:pic>
          <p:pic>
            <p:nvPicPr>
              <p:cNvPr id="42" name="Picture 41">
                <a:extLst>
                  <a:ext uri="{FF2B5EF4-FFF2-40B4-BE49-F238E27FC236}">
                    <a16:creationId xmlns:a16="http://schemas.microsoft.com/office/drawing/2014/main" id="{B434DFBE-09AB-4811-9D90-E7D23AD5714A}"/>
                  </a:ext>
                </a:extLst>
              </p:cNvPr>
              <p:cNvPicPr>
                <a:picLocks noChangeAspect="1"/>
              </p:cNvPicPr>
              <p:nvPr/>
            </p:nvPicPr>
            <p:blipFill>
              <a:blip r:embed="rId6"/>
              <a:stretch>
                <a:fillRect/>
              </a:stretch>
            </p:blipFill>
            <p:spPr>
              <a:xfrm>
                <a:off x="5663907" y="2811059"/>
                <a:ext cx="152282" cy="197643"/>
              </a:xfrm>
              <a:prstGeom prst="rect">
                <a:avLst/>
              </a:prstGeom>
            </p:spPr>
          </p:pic>
          <p:pic>
            <p:nvPicPr>
              <p:cNvPr id="43" name="Picture 42">
                <a:extLst>
                  <a:ext uri="{FF2B5EF4-FFF2-40B4-BE49-F238E27FC236}">
                    <a16:creationId xmlns:a16="http://schemas.microsoft.com/office/drawing/2014/main" id="{E7D8BF63-4571-4F18-B180-219671C6D951}"/>
                  </a:ext>
                </a:extLst>
              </p:cNvPr>
              <p:cNvPicPr>
                <a:picLocks noChangeAspect="1"/>
              </p:cNvPicPr>
              <p:nvPr/>
            </p:nvPicPr>
            <p:blipFill>
              <a:blip r:embed="rId6"/>
              <a:stretch>
                <a:fillRect/>
              </a:stretch>
            </p:blipFill>
            <p:spPr>
              <a:xfrm>
                <a:off x="6380633" y="2811059"/>
                <a:ext cx="152282" cy="197643"/>
              </a:xfrm>
              <a:prstGeom prst="rect">
                <a:avLst/>
              </a:prstGeom>
            </p:spPr>
          </p:pic>
          <p:pic>
            <p:nvPicPr>
              <p:cNvPr id="44" name="Picture 43">
                <a:extLst>
                  <a:ext uri="{FF2B5EF4-FFF2-40B4-BE49-F238E27FC236}">
                    <a16:creationId xmlns:a16="http://schemas.microsoft.com/office/drawing/2014/main" id="{D97EA525-8580-499B-BCC1-36791EF593B6}"/>
                  </a:ext>
                </a:extLst>
              </p:cNvPr>
              <p:cNvPicPr>
                <a:picLocks noChangeAspect="1"/>
              </p:cNvPicPr>
              <p:nvPr/>
            </p:nvPicPr>
            <p:blipFill>
              <a:blip r:embed="rId6"/>
              <a:stretch>
                <a:fillRect/>
              </a:stretch>
            </p:blipFill>
            <p:spPr>
              <a:xfrm>
                <a:off x="6481878" y="3042467"/>
                <a:ext cx="152282" cy="197643"/>
              </a:xfrm>
              <a:prstGeom prst="rect">
                <a:avLst/>
              </a:prstGeom>
            </p:spPr>
          </p:pic>
          <p:pic>
            <p:nvPicPr>
              <p:cNvPr id="45" name="Picture 44">
                <a:extLst>
                  <a:ext uri="{FF2B5EF4-FFF2-40B4-BE49-F238E27FC236}">
                    <a16:creationId xmlns:a16="http://schemas.microsoft.com/office/drawing/2014/main" id="{435DB207-2FA0-4FE8-8887-EE260C5AAEDF}"/>
                  </a:ext>
                </a:extLst>
              </p:cNvPr>
              <p:cNvPicPr>
                <a:picLocks noChangeAspect="1"/>
              </p:cNvPicPr>
              <p:nvPr/>
            </p:nvPicPr>
            <p:blipFill>
              <a:blip r:embed="rId6"/>
              <a:stretch>
                <a:fillRect/>
              </a:stretch>
            </p:blipFill>
            <p:spPr>
              <a:xfrm>
                <a:off x="5521030" y="3042467"/>
                <a:ext cx="152282" cy="197643"/>
              </a:xfrm>
              <a:prstGeom prst="rect">
                <a:avLst/>
              </a:prstGeom>
            </p:spPr>
          </p:pic>
        </p:grpSp>
      </p:grpSp>
      <p:sp>
        <p:nvSpPr>
          <p:cNvPr id="49" name="Title 1">
            <a:extLst>
              <a:ext uri="{FF2B5EF4-FFF2-40B4-BE49-F238E27FC236}">
                <a16:creationId xmlns:a16="http://schemas.microsoft.com/office/drawing/2014/main" id="{6D0975DA-8852-4F25-8079-4513B19BCA3E}"/>
              </a:ext>
            </a:extLst>
          </p:cNvPr>
          <p:cNvSpPr>
            <a:spLocks noGrp="1"/>
          </p:cNvSpPr>
          <p:nvPr>
            <p:ph type="title"/>
          </p:nvPr>
        </p:nvSpPr>
        <p:spPr>
          <a:xfrm>
            <a:off x="575894" y="-288484"/>
            <a:ext cx="11029616" cy="988332"/>
          </a:xfrm>
        </p:spPr>
        <p:txBody>
          <a:bodyPr/>
          <a:lstStyle/>
          <a:p>
            <a:r>
              <a:rPr lang="en-US" dirty="0"/>
              <a:t>What is an “Overlay Network”?</a:t>
            </a:r>
          </a:p>
        </p:txBody>
      </p:sp>
      <p:grpSp>
        <p:nvGrpSpPr>
          <p:cNvPr id="18" name="Group 17">
            <a:extLst>
              <a:ext uri="{FF2B5EF4-FFF2-40B4-BE49-F238E27FC236}">
                <a16:creationId xmlns:a16="http://schemas.microsoft.com/office/drawing/2014/main" id="{61AB61B4-22C0-408A-A7FD-701E2AD7740E}"/>
              </a:ext>
            </a:extLst>
          </p:cNvPr>
          <p:cNvGrpSpPr/>
          <p:nvPr/>
        </p:nvGrpSpPr>
        <p:grpSpPr>
          <a:xfrm>
            <a:off x="3055228" y="3292105"/>
            <a:ext cx="6081545" cy="1706397"/>
            <a:chOff x="3055228" y="3292105"/>
            <a:chExt cx="6081545" cy="1706397"/>
          </a:xfrm>
        </p:grpSpPr>
        <p:pic>
          <p:nvPicPr>
            <p:cNvPr id="52" name="Picture 51">
              <a:extLst>
                <a:ext uri="{FF2B5EF4-FFF2-40B4-BE49-F238E27FC236}">
                  <a16:creationId xmlns:a16="http://schemas.microsoft.com/office/drawing/2014/main" id="{0830CFC6-0331-43A3-8904-633DDF08AB75}"/>
                </a:ext>
              </a:extLst>
            </p:cNvPr>
            <p:cNvPicPr>
              <a:picLocks noChangeAspect="1"/>
            </p:cNvPicPr>
            <p:nvPr/>
          </p:nvPicPr>
          <p:blipFill>
            <a:blip r:embed="rId7"/>
            <a:stretch>
              <a:fillRect/>
            </a:stretch>
          </p:blipFill>
          <p:spPr>
            <a:xfrm>
              <a:off x="3661425" y="3682075"/>
              <a:ext cx="901995" cy="883773"/>
            </a:xfrm>
            <a:prstGeom prst="rect">
              <a:avLst/>
            </a:prstGeom>
          </p:spPr>
        </p:pic>
        <p:pic>
          <p:nvPicPr>
            <p:cNvPr id="53" name="Picture 52">
              <a:extLst>
                <a:ext uri="{FF2B5EF4-FFF2-40B4-BE49-F238E27FC236}">
                  <a16:creationId xmlns:a16="http://schemas.microsoft.com/office/drawing/2014/main" id="{87F771B8-9C84-4C0A-A386-8099831FD517}"/>
                </a:ext>
              </a:extLst>
            </p:cNvPr>
            <p:cNvPicPr>
              <a:picLocks noChangeAspect="1"/>
            </p:cNvPicPr>
            <p:nvPr/>
          </p:nvPicPr>
          <p:blipFill>
            <a:blip r:embed="rId7"/>
            <a:stretch>
              <a:fillRect/>
            </a:stretch>
          </p:blipFill>
          <p:spPr>
            <a:xfrm>
              <a:off x="7653923" y="3682075"/>
              <a:ext cx="901995" cy="883773"/>
            </a:xfrm>
            <a:prstGeom prst="rect">
              <a:avLst/>
            </a:prstGeom>
          </p:spPr>
        </p:pic>
        <p:pic>
          <p:nvPicPr>
            <p:cNvPr id="14" name="Picture 13">
              <a:extLst>
                <a:ext uri="{FF2B5EF4-FFF2-40B4-BE49-F238E27FC236}">
                  <a16:creationId xmlns:a16="http://schemas.microsoft.com/office/drawing/2014/main" id="{3DCCA3EF-4571-47E8-A73F-5F2CDCA0BD01}"/>
                </a:ext>
              </a:extLst>
            </p:cNvPr>
            <p:cNvPicPr>
              <a:picLocks noChangeAspect="1"/>
            </p:cNvPicPr>
            <p:nvPr/>
          </p:nvPicPr>
          <p:blipFill>
            <a:blip r:embed="rId8"/>
            <a:stretch>
              <a:fillRect/>
            </a:stretch>
          </p:blipFill>
          <p:spPr>
            <a:xfrm>
              <a:off x="5150790" y="3292105"/>
              <a:ext cx="1838325" cy="742950"/>
            </a:xfrm>
            <a:prstGeom prst="rect">
              <a:avLst/>
            </a:prstGeom>
          </p:spPr>
        </p:pic>
        <p:sp>
          <p:nvSpPr>
            <p:cNvPr id="61" name="Rectangle 60">
              <a:extLst>
                <a:ext uri="{FF2B5EF4-FFF2-40B4-BE49-F238E27FC236}">
                  <a16:creationId xmlns:a16="http://schemas.microsoft.com/office/drawing/2014/main" id="{3C8FFD69-194E-444C-9A01-6EC61675D71E}"/>
                </a:ext>
              </a:extLst>
            </p:cNvPr>
            <p:cNvSpPr/>
            <p:nvPr/>
          </p:nvSpPr>
          <p:spPr>
            <a:xfrm>
              <a:off x="7073067" y="4375051"/>
              <a:ext cx="2063706" cy="6234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accent1"/>
                  </a:solidFill>
                </a:rPr>
                <a:t>Edge Router</a:t>
              </a:r>
            </a:p>
          </p:txBody>
        </p:sp>
        <p:sp>
          <p:nvSpPr>
            <p:cNvPr id="62" name="Rectangle 61">
              <a:extLst>
                <a:ext uri="{FF2B5EF4-FFF2-40B4-BE49-F238E27FC236}">
                  <a16:creationId xmlns:a16="http://schemas.microsoft.com/office/drawing/2014/main" id="{C3245187-0494-43A6-ACF3-6E9A03C0AE6F}"/>
                </a:ext>
              </a:extLst>
            </p:cNvPr>
            <p:cNvSpPr/>
            <p:nvPr/>
          </p:nvSpPr>
          <p:spPr>
            <a:xfrm>
              <a:off x="3055228" y="4375051"/>
              <a:ext cx="2063706" cy="6234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accent1"/>
                  </a:solidFill>
                </a:rPr>
                <a:t>Edge Router</a:t>
              </a:r>
            </a:p>
          </p:txBody>
        </p:sp>
      </p:grpSp>
    </p:spTree>
    <p:extLst>
      <p:ext uri="{BB962C8B-B14F-4D97-AF65-F5344CB8AC3E}">
        <p14:creationId xmlns:p14="http://schemas.microsoft.com/office/powerpoint/2010/main" val="4091716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nodeType="clickEffect">
                                  <p:stCondLst>
                                    <p:cond delay="0"/>
                                  </p:stCondLst>
                                  <p:childTnLst>
                                    <p:set>
                                      <p:cBhvr>
                                        <p:cTn id="14" dur="1" fill="hold">
                                          <p:stCondLst>
                                            <p:cond delay="0"/>
                                          </p:stCondLst>
                                        </p:cTn>
                                        <p:tgtEl>
                                          <p:spTgt spid="356"/>
                                        </p:tgtEl>
                                        <p:attrNameLst>
                                          <p:attrName>style.visibility</p:attrName>
                                        </p:attrNameLst>
                                      </p:cBhvr>
                                      <p:to>
                                        <p:strVal val="visible"/>
                                      </p:to>
                                    </p:set>
                                    <p:animEffect transition="in" filter="barn(outVertical)">
                                      <p:cBhvr>
                                        <p:cTn id="15" dur="500"/>
                                        <p:tgtEl>
                                          <p:spTgt spid="35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50">
            <a:extLst>
              <a:ext uri="{FF2B5EF4-FFF2-40B4-BE49-F238E27FC236}">
                <a16:creationId xmlns:a16="http://schemas.microsoft.com/office/drawing/2014/main" id="{2044B1E7-F3D3-4530-A1A3-0A40213B1882}"/>
              </a:ext>
            </a:extLst>
          </p:cNvPr>
          <p:cNvSpPr/>
          <p:nvPr/>
        </p:nvSpPr>
        <p:spPr>
          <a:xfrm>
            <a:off x="457200" y="18816"/>
            <a:ext cx="10963643" cy="7588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24" name="Picture 323">
            <a:extLst>
              <a:ext uri="{FF2B5EF4-FFF2-40B4-BE49-F238E27FC236}">
                <a16:creationId xmlns:a16="http://schemas.microsoft.com/office/drawing/2014/main" id="{A08481AB-332A-4B32-B8CA-EFB0A33FF473}"/>
              </a:ext>
            </a:extLst>
          </p:cNvPr>
          <p:cNvPicPr>
            <a:picLocks noChangeAspect="1"/>
          </p:cNvPicPr>
          <p:nvPr/>
        </p:nvPicPr>
        <p:blipFill>
          <a:blip r:embed="rId3"/>
          <a:stretch>
            <a:fillRect/>
          </a:stretch>
        </p:blipFill>
        <p:spPr>
          <a:xfrm>
            <a:off x="4238625" y="2519362"/>
            <a:ext cx="3714750" cy="1819275"/>
          </a:xfrm>
          <a:prstGeom prst="rect">
            <a:avLst/>
          </a:prstGeom>
        </p:spPr>
      </p:pic>
      <p:pic>
        <p:nvPicPr>
          <p:cNvPr id="326" name="Picture 325">
            <a:extLst>
              <a:ext uri="{FF2B5EF4-FFF2-40B4-BE49-F238E27FC236}">
                <a16:creationId xmlns:a16="http://schemas.microsoft.com/office/drawing/2014/main" id="{35B57817-C8EC-40E2-A85A-4D69842EEDA2}"/>
              </a:ext>
            </a:extLst>
          </p:cNvPr>
          <p:cNvPicPr>
            <a:picLocks noChangeAspect="1"/>
          </p:cNvPicPr>
          <p:nvPr/>
        </p:nvPicPr>
        <p:blipFill>
          <a:blip r:embed="rId4"/>
          <a:stretch>
            <a:fillRect/>
          </a:stretch>
        </p:blipFill>
        <p:spPr>
          <a:xfrm>
            <a:off x="5643562" y="1503261"/>
            <a:ext cx="904875" cy="1304925"/>
          </a:xfrm>
          <a:prstGeom prst="rect">
            <a:avLst/>
          </a:prstGeom>
        </p:spPr>
      </p:pic>
      <p:cxnSp>
        <p:nvCxnSpPr>
          <p:cNvPr id="332" name="Straight Arrow Connector 331">
            <a:extLst>
              <a:ext uri="{FF2B5EF4-FFF2-40B4-BE49-F238E27FC236}">
                <a16:creationId xmlns:a16="http://schemas.microsoft.com/office/drawing/2014/main" id="{9BDCE161-0601-4EB2-A021-C7C8FD6A60DB}"/>
              </a:ext>
            </a:extLst>
          </p:cNvPr>
          <p:cNvCxnSpPr>
            <a:cxnSpLocks/>
          </p:cNvCxnSpPr>
          <p:nvPr/>
        </p:nvCxnSpPr>
        <p:spPr>
          <a:xfrm flipV="1">
            <a:off x="4533900" y="3546027"/>
            <a:ext cx="714375" cy="368748"/>
          </a:xfrm>
          <a:prstGeom prst="straightConnector1">
            <a:avLst/>
          </a:prstGeom>
          <a:ln w="28575">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3" name="Straight Arrow Connector 332">
            <a:extLst>
              <a:ext uri="{FF2B5EF4-FFF2-40B4-BE49-F238E27FC236}">
                <a16:creationId xmlns:a16="http://schemas.microsoft.com/office/drawing/2014/main" id="{42ABCD04-4343-4A63-8DCE-047E2BB08CA3}"/>
              </a:ext>
            </a:extLst>
          </p:cNvPr>
          <p:cNvCxnSpPr>
            <a:cxnSpLocks/>
          </p:cNvCxnSpPr>
          <p:nvPr/>
        </p:nvCxnSpPr>
        <p:spPr>
          <a:xfrm>
            <a:off x="5676900" y="3546027"/>
            <a:ext cx="785813" cy="0"/>
          </a:xfrm>
          <a:prstGeom prst="straightConnector1">
            <a:avLst/>
          </a:prstGeom>
          <a:ln w="28575">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5" name="Straight Arrow Connector 334">
            <a:extLst>
              <a:ext uri="{FF2B5EF4-FFF2-40B4-BE49-F238E27FC236}">
                <a16:creationId xmlns:a16="http://schemas.microsoft.com/office/drawing/2014/main" id="{9B041D35-D0BC-435F-9F4A-7138AE9D09BE}"/>
              </a:ext>
            </a:extLst>
          </p:cNvPr>
          <p:cNvCxnSpPr>
            <a:cxnSpLocks/>
          </p:cNvCxnSpPr>
          <p:nvPr/>
        </p:nvCxnSpPr>
        <p:spPr>
          <a:xfrm>
            <a:off x="6919913" y="3546027"/>
            <a:ext cx="731043" cy="368748"/>
          </a:xfrm>
          <a:prstGeom prst="straightConnector1">
            <a:avLst/>
          </a:prstGeom>
          <a:ln w="28575">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9" name="Straight Arrow Connector 338">
            <a:extLst>
              <a:ext uri="{FF2B5EF4-FFF2-40B4-BE49-F238E27FC236}">
                <a16:creationId xmlns:a16="http://schemas.microsoft.com/office/drawing/2014/main" id="{72B1C4E8-11F6-46C5-AE50-1E09D38068AC}"/>
              </a:ext>
            </a:extLst>
          </p:cNvPr>
          <p:cNvCxnSpPr>
            <a:cxnSpLocks/>
            <a:stCxn id="326" idx="3"/>
            <a:endCxn id="53" idx="0"/>
          </p:cNvCxnSpPr>
          <p:nvPr/>
        </p:nvCxnSpPr>
        <p:spPr>
          <a:xfrm>
            <a:off x="6548437" y="2155724"/>
            <a:ext cx="1556484" cy="1526351"/>
          </a:xfrm>
          <a:prstGeom prst="bentConnector2">
            <a:avLst/>
          </a:prstGeom>
          <a:ln w="28575">
            <a:solidFill>
              <a:srgbClr val="B9160E"/>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3" name="Straight Arrow Connector 338">
            <a:extLst>
              <a:ext uri="{FF2B5EF4-FFF2-40B4-BE49-F238E27FC236}">
                <a16:creationId xmlns:a16="http://schemas.microsoft.com/office/drawing/2014/main" id="{84564039-6B7C-4A0B-82EC-E984249241E6}"/>
              </a:ext>
            </a:extLst>
          </p:cNvPr>
          <p:cNvCxnSpPr>
            <a:cxnSpLocks/>
            <a:stCxn id="326" idx="1"/>
            <a:endCxn id="52" idx="0"/>
          </p:cNvCxnSpPr>
          <p:nvPr/>
        </p:nvCxnSpPr>
        <p:spPr>
          <a:xfrm rot="10800000" flipV="1">
            <a:off x="4112424" y="2155723"/>
            <a:ext cx="1531139" cy="1526351"/>
          </a:xfrm>
          <a:prstGeom prst="bentConnector2">
            <a:avLst/>
          </a:prstGeom>
          <a:ln w="28575">
            <a:solidFill>
              <a:srgbClr val="B9160E"/>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9" name="Straight Arrow Connector 348">
            <a:extLst>
              <a:ext uri="{FF2B5EF4-FFF2-40B4-BE49-F238E27FC236}">
                <a16:creationId xmlns:a16="http://schemas.microsoft.com/office/drawing/2014/main" id="{B466C1EA-EEFE-4D8C-8DBE-098752AA7C3E}"/>
              </a:ext>
            </a:extLst>
          </p:cNvPr>
          <p:cNvCxnSpPr>
            <a:cxnSpLocks/>
          </p:cNvCxnSpPr>
          <p:nvPr/>
        </p:nvCxnSpPr>
        <p:spPr>
          <a:xfrm>
            <a:off x="6322218" y="2792359"/>
            <a:ext cx="311942" cy="500218"/>
          </a:xfrm>
          <a:prstGeom prst="straightConnector1">
            <a:avLst/>
          </a:prstGeom>
          <a:ln w="28575">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2" name="Straight Arrow Connector 351">
            <a:extLst>
              <a:ext uri="{FF2B5EF4-FFF2-40B4-BE49-F238E27FC236}">
                <a16:creationId xmlns:a16="http://schemas.microsoft.com/office/drawing/2014/main" id="{CD002BE3-4235-4343-87F7-C6A19409DD64}"/>
              </a:ext>
            </a:extLst>
          </p:cNvPr>
          <p:cNvCxnSpPr>
            <a:cxnSpLocks/>
          </p:cNvCxnSpPr>
          <p:nvPr/>
        </p:nvCxnSpPr>
        <p:spPr>
          <a:xfrm flipH="1">
            <a:off x="5483126" y="2792359"/>
            <a:ext cx="372219" cy="535362"/>
          </a:xfrm>
          <a:prstGeom prst="straightConnector1">
            <a:avLst/>
          </a:prstGeom>
          <a:ln w="28575">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9" name="Title 1">
            <a:extLst>
              <a:ext uri="{FF2B5EF4-FFF2-40B4-BE49-F238E27FC236}">
                <a16:creationId xmlns:a16="http://schemas.microsoft.com/office/drawing/2014/main" id="{6D0975DA-8852-4F25-8079-4513B19BCA3E}"/>
              </a:ext>
            </a:extLst>
          </p:cNvPr>
          <p:cNvSpPr>
            <a:spLocks noGrp="1"/>
          </p:cNvSpPr>
          <p:nvPr>
            <p:ph type="title"/>
          </p:nvPr>
        </p:nvSpPr>
        <p:spPr>
          <a:xfrm>
            <a:off x="575894" y="-288484"/>
            <a:ext cx="11029616" cy="988332"/>
          </a:xfrm>
        </p:spPr>
        <p:txBody>
          <a:bodyPr/>
          <a:lstStyle/>
          <a:p>
            <a:r>
              <a:rPr lang="en-US" dirty="0"/>
              <a:t>What is an “Overlay Network”?</a:t>
            </a:r>
          </a:p>
        </p:txBody>
      </p:sp>
      <p:grpSp>
        <p:nvGrpSpPr>
          <p:cNvPr id="18" name="Group 17">
            <a:extLst>
              <a:ext uri="{FF2B5EF4-FFF2-40B4-BE49-F238E27FC236}">
                <a16:creationId xmlns:a16="http://schemas.microsoft.com/office/drawing/2014/main" id="{61AB61B4-22C0-408A-A7FD-701E2AD7740E}"/>
              </a:ext>
            </a:extLst>
          </p:cNvPr>
          <p:cNvGrpSpPr/>
          <p:nvPr/>
        </p:nvGrpSpPr>
        <p:grpSpPr>
          <a:xfrm>
            <a:off x="3055228" y="3292105"/>
            <a:ext cx="6081545" cy="1706397"/>
            <a:chOff x="3055228" y="3292105"/>
            <a:chExt cx="6081545" cy="1706397"/>
          </a:xfrm>
        </p:grpSpPr>
        <p:pic>
          <p:nvPicPr>
            <p:cNvPr id="52" name="Picture 51">
              <a:extLst>
                <a:ext uri="{FF2B5EF4-FFF2-40B4-BE49-F238E27FC236}">
                  <a16:creationId xmlns:a16="http://schemas.microsoft.com/office/drawing/2014/main" id="{0830CFC6-0331-43A3-8904-633DDF08AB75}"/>
                </a:ext>
              </a:extLst>
            </p:cNvPr>
            <p:cNvPicPr>
              <a:picLocks noChangeAspect="1"/>
            </p:cNvPicPr>
            <p:nvPr/>
          </p:nvPicPr>
          <p:blipFill>
            <a:blip r:embed="rId5"/>
            <a:stretch>
              <a:fillRect/>
            </a:stretch>
          </p:blipFill>
          <p:spPr>
            <a:xfrm>
              <a:off x="3661425" y="3682075"/>
              <a:ext cx="901995" cy="883773"/>
            </a:xfrm>
            <a:prstGeom prst="rect">
              <a:avLst/>
            </a:prstGeom>
          </p:spPr>
        </p:pic>
        <p:pic>
          <p:nvPicPr>
            <p:cNvPr id="53" name="Picture 52">
              <a:extLst>
                <a:ext uri="{FF2B5EF4-FFF2-40B4-BE49-F238E27FC236}">
                  <a16:creationId xmlns:a16="http://schemas.microsoft.com/office/drawing/2014/main" id="{87F771B8-9C84-4C0A-A386-8099831FD517}"/>
                </a:ext>
              </a:extLst>
            </p:cNvPr>
            <p:cNvPicPr>
              <a:picLocks noChangeAspect="1"/>
            </p:cNvPicPr>
            <p:nvPr/>
          </p:nvPicPr>
          <p:blipFill>
            <a:blip r:embed="rId5"/>
            <a:stretch>
              <a:fillRect/>
            </a:stretch>
          </p:blipFill>
          <p:spPr>
            <a:xfrm>
              <a:off x="7653923" y="3682075"/>
              <a:ext cx="901995" cy="883773"/>
            </a:xfrm>
            <a:prstGeom prst="rect">
              <a:avLst/>
            </a:prstGeom>
          </p:spPr>
        </p:pic>
        <p:pic>
          <p:nvPicPr>
            <p:cNvPr id="14" name="Picture 13">
              <a:extLst>
                <a:ext uri="{FF2B5EF4-FFF2-40B4-BE49-F238E27FC236}">
                  <a16:creationId xmlns:a16="http://schemas.microsoft.com/office/drawing/2014/main" id="{3DCCA3EF-4571-47E8-A73F-5F2CDCA0BD01}"/>
                </a:ext>
              </a:extLst>
            </p:cNvPr>
            <p:cNvPicPr>
              <a:picLocks noChangeAspect="1"/>
            </p:cNvPicPr>
            <p:nvPr/>
          </p:nvPicPr>
          <p:blipFill>
            <a:blip r:embed="rId6"/>
            <a:stretch>
              <a:fillRect/>
            </a:stretch>
          </p:blipFill>
          <p:spPr>
            <a:xfrm>
              <a:off x="5150790" y="3292105"/>
              <a:ext cx="1838325" cy="742950"/>
            </a:xfrm>
            <a:prstGeom prst="rect">
              <a:avLst/>
            </a:prstGeom>
          </p:spPr>
        </p:pic>
        <p:sp>
          <p:nvSpPr>
            <p:cNvPr id="61" name="Rectangle 60">
              <a:extLst>
                <a:ext uri="{FF2B5EF4-FFF2-40B4-BE49-F238E27FC236}">
                  <a16:creationId xmlns:a16="http://schemas.microsoft.com/office/drawing/2014/main" id="{3C8FFD69-194E-444C-9A01-6EC61675D71E}"/>
                </a:ext>
              </a:extLst>
            </p:cNvPr>
            <p:cNvSpPr/>
            <p:nvPr/>
          </p:nvSpPr>
          <p:spPr>
            <a:xfrm>
              <a:off x="7073067" y="4375051"/>
              <a:ext cx="2063706" cy="6234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1"/>
                  </a:solidFill>
                </a:rPr>
                <a:t>Edge Router</a:t>
              </a:r>
            </a:p>
          </p:txBody>
        </p:sp>
        <p:sp>
          <p:nvSpPr>
            <p:cNvPr id="62" name="Rectangle 61">
              <a:extLst>
                <a:ext uri="{FF2B5EF4-FFF2-40B4-BE49-F238E27FC236}">
                  <a16:creationId xmlns:a16="http://schemas.microsoft.com/office/drawing/2014/main" id="{C3245187-0494-43A6-ACF3-6E9A03C0AE6F}"/>
                </a:ext>
              </a:extLst>
            </p:cNvPr>
            <p:cNvSpPr/>
            <p:nvPr/>
          </p:nvSpPr>
          <p:spPr>
            <a:xfrm>
              <a:off x="3055228" y="4375051"/>
              <a:ext cx="2063706" cy="6234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1"/>
                  </a:solidFill>
                </a:rPr>
                <a:t>Edge Router</a:t>
              </a:r>
            </a:p>
          </p:txBody>
        </p:sp>
      </p:grpSp>
      <p:pic>
        <p:nvPicPr>
          <p:cNvPr id="50" name="Picture 49">
            <a:extLst>
              <a:ext uri="{FF2B5EF4-FFF2-40B4-BE49-F238E27FC236}">
                <a16:creationId xmlns:a16="http://schemas.microsoft.com/office/drawing/2014/main" id="{DBBC40F0-9A97-4D2D-A1A2-86C86FF65C9C}"/>
              </a:ext>
            </a:extLst>
          </p:cNvPr>
          <p:cNvPicPr>
            <a:picLocks noChangeAspect="1"/>
          </p:cNvPicPr>
          <p:nvPr/>
        </p:nvPicPr>
        <p:blipFill>
          <a:blip r:embed="rId7"/>
          <a:stretch>
            <a:fillRect/>
          </a:stretch>
        </p:blipFill>
        <p:spPr>
          <a:xfrm>
            <a:off x="1302291" y="3643262"/>
            <a:ext cx="1609725" cy="1314450"/>
          </a:xfrm>
          <a:prstGeom prst="rect">
            <a:avLst/>
          </a:prstGeom>
        </p:spPr>
      </p:pic>
      <p:pic>
        <p:nvPicPr>
          <p:cNvPr id="54" name="Picture 53">
            <a:extLst>
              <a:ext uri="{FF2B5EF4-FFF2-40B4-BE49-F238E27FC236}">
                <a16:creationId xmlns:a16="http://schemas.microsoft.com/office/drawing/2014/main" id="{FB135342-7809-4B8D-8AC0-07580C939B7C}"/>
              </a:ext>
            </a:extLst>
          </p:cNvPr>
          <p:cNvPicPr>
            <a:picLocks noChangeAspect="1"/>
          </p:cNvPicPr>
          <p:nvPr/>
        </p:nvPicPr>
        <p:blipFill>
          <a:blip r:embed="rId8"/>
          <a:stretch>
            <a:fillRect/>
          </a:stretch>
        </p:blipFill>
        <p:spPr>
          <a:xfrm>
            <a:off x="9170194" y="3407827"/>
            <a:ext cx="2162175" cy="1590675"/>
          </a:xfrm>
          <a:prstGeom prst="rect">
            <a:avLst/>
          </a:prstGeom>
        </p:spPr>
      </p:pic>
      <p:sp>
        <p:nvSpPr>
          <p:cNvPr id="4" name="Oval 3">
            <a:extLst>
              <a:ext uri="{FF2B5EF4-FFF2-40B4-BE49-F238E27FC236}">
                <a16:creationId xmlns:a16="http://schemas.microsoft.com/office/drawing/2014/main" id="{E4EE6E0D-16D1-409A-B7D6-2832DA99EC9D}"/>
              </a:ext>
            </a:extLst>
          </p:cNvPr>
          <p:cNvSpPr/>
          <p:nvPr/>
        </p:nvSpPr>
        <p:spPr>
          <a:xfrm>
            <a:off x="2609289" y="3981557"/>
            <a:ext cx="190289" cy="190289"/>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a:extLst>
              <a:ext uri="{FF2B5EF4-FFF2-40B4-BE49-F238E27FC236}">
                <a16:creationId xmlns:a16="http://schemas.microsoft.com/office/drawing/2014/main" id="{9205F6A3-32C4-4FE1-8896-7375EC66B4BE}"/>
              </a:ext>
            </a:extLst>
          </p:cNvPr>
          <p:cNvSpPr/>
          <p:nvPr/>
        </p:nvSpPr>
        <p:spPr>
          <a:xfrm>
            <a:off x="2609289" y="3981556"/>
            <a:ext cx="190289" cy="190289"/>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a:extLst>
              <a:ext uri="{FF2B5EF4-FFF2-40B4-BE49-F238E27FC236}">
                <a16:creationId xmlns:a16="http://schemas.microsoft.com/office/drawing/2014/main" id="{BCD28648-EF75-49CA-BD76-5EF79FD848D4}"/>
              </a:ext>
            </a:extLst>
          </p:cNvPr>
          <p:cNvSpPr/>
          <p:nvPr/>
        </p:nvSpPr>
        <p:spPr>
          <a:xfrm>
            <a:off x="2612972" y="3981557"/>
            <a:ext cx="190289" cy="190289"/>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a:extLst>
              <a:ext uri="{FF2B5EF4-FFF2-40B4-BE49-F238E27FC236}">
                <a16:creationId xmlns:a16="http://schemas.microsoft.com/office/drawing/2014/main" id="{F963F7FD-76CC-4B5C-8EC3-174C707A33D1}"/>
              </a:ext>
            </a:extLst>
          </p:cNvPr>
          <p:cNvSpPr/>
          <p:nvPr/>
        </p:nvSpPr>
        <p:spPr>
          <a:xfrm>
            <a:off x="2609289" y="3981558"/>
            <a:ext cx="190289" cy="190289"/>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a:extLst>
              <a:ext uri="{FF2B5EF4-FFF2-40B4-BE49-F238E27FC236}">
                <a16:creationId xmlns:a16="http://schemas.microsoft.com/office/drawing/2014/main" id="{E04BC854-F572-4E0C-8B61-84D4970EBE09}"/>
              </a:ext>
            </a:extLst>
          </p:cNvPr>
          <p:cNvCxnSpPr>
            <a:cxnSpLocks/>
          </p:cNvCxnSpPr>
          <p:nvPr/>
        </p:nvCxnSpPr>
        <p:spPr>
          <a:xfrm>
            <a:off x="2820849" y="4076703"/>
            <a:ext cx="840576" cy="0"/>
          </a:xfrm>
          <a:prstGeom prst="straightConnector1">
            <a:avLst/>
          </a:prstGeom>
          <a:ln w="28575">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4" name="Picture 23" descr="A picture containing text, clipart, vector graphics&#10;&#10;Description automatically generated">
            <a:extLst>
              <a:ext uri="{FF2B5EF4-FFF2-40B4-BE49-F238E27FC236}">
                <a16:creationId xmlns:a16="http://schemas.microsoft.com/office/drawing/2014/main" id="{51A9BC0A-14F9-4F23-A5DB-AC74A53B1760}"/>
              </a:ext>
            </a:extLst>
          </p:cNvPr>
          <p:cNvPicPr>
            <a:picLocks noChangeAspect="1"/>
          </p:cNvPicPr>
          <p:nvPr/>
        </p:nvPicPr>
        <p:blipFill>
          <a:blip r:embed="rId9"/>
          <a:stretch>
            <a:fillRect/>
          </a:stretch>
        </p:blipFill>
        <p:spPr>
          <a:xfrm>
            <a:off x="2255407" y="3806087"/>
            <a:ext cx="569502" cy="568964"/>
          </a:xfrm>
          <a:prstGeom prst="rect">
            <a:avLst/>
          </a:prstGeom>
        </p:spPr>
      </p:pic>
      <p:pic>
        <p:nvPicPr>
          <p:cNvPr id="25" name="Picture 24" descr="A picture containing text, clipart, vector graphics&#10;&#10;Description automatically generated">
            <a:extLst>
              <a:ext uri="{FF2B5EF4-FFF2-40B4-BE49-F238E27FC236}">
                <a16:creationId xmlns:a16="http://schemas.microsoft.com/office/drawing/2014/main" id="{7396321F-D583-4957-B225-8513F161D894}"/>
              </a:ext>
            </a:extLst>
          </p:cNvPr>
          <p:cNvPicPr>
            <a:picLocks noChangeAspect="1"/>
          </p:cNvPicPr>
          <p:nvPr/>
        </p:nvPicPr>
        <p:blipFill>
          <a:blip r:embed="rId9"/>
          <a:stretch>
            <a:fillRect/>
          </a:stretch>
        </p:blipFill>
        <p:spPr>
          <a:xfrm>
            <a:off x="9519530" y="3749573"/>
            <a:ext cx="569502" cy="568964"/>
          </a:xfrm>
          <a:prstGeom prst="rect">
            <a:avLst/>
          </a:prstGeom>
        </p:spPr>
      </p:pic>
      <p:cxnSp>
        <p:nvCxnSpPr>
          <p:cNvPr id="26" name="Straight Arrow Connector 25">
            <a:extLst>
              <a:ext uri="{FF2B5EF4-FFF2-40B4-BE49-F238E27FC236}">
                <a16:creationId xmlns:a16="http://schemas.microsoft.com/office/drawing/2014/main" id="{DFA244F6-95B6-4F46-BE7C-18C73183A85F}"/>
              </a:ext>
            </a:extLst>
          </p:cNvPr>
          <p:cNvCxnSpPr>
            <a:cxnSpLocks/>
          </p:cNvCxnSpPr>
          <p:nvPr/>
        </p:nvCxnSpPr>
        <p:spPr>
          <a:xfrm>
            <a:off x="8555918" y="4035055"/>
            <a:ext cx="969745" cy="0"/>
          </a:xfrm>
          <a:prstGeom prst="straightConnector1">
            <a:avLst/>
          </a:prstGeom>
          <a:ln w="28575">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5" name="Group 34">
            <a:extLst>
              <a:ext uri="{FF2B5EF4-FFF2-40B4-BE49-F238E27FC236}">
                <a16:creationId xmlns:a16="http://schemas.microsoft.com/office/drawing/2014/main" id="{B9F3130E-D615-AE1F-039B-A1E87912CBDF}"/>
              </a:ext>
            </a:extLst>
          </p:cNvPr>
          <p:cNvGrpSpPr/>
          <p:nvPr/>
        </p:nvGrpSpPr>
        <p:grpSpPr>
          <a:xfrm>
            <a:off x="2912016" y="2370182"/>
            <a:ext cx="6421444" cy="1650515"/>
            <a:chOff x="2912016" y="2370182"/>
            <a:chExt cx="6421444" cy="1650515"/>
          </a:xfrm>
        </p:grpSpPr>
        <p:cxnSp>
          <p:nvCxnSpPr>
            <p:cNvPr id="36" name="Straight Connector 35">
              <a:extLst>
                <a:ext uri="{FF2B5EF4-FFF2-40B4-BE49-F238E27FC236}">
                  <a16:creationId xmlns:a16="http://schemas.microsoft.com/office/drawing/2014/main" id="{C31F0106-57F4-5017-440F-A171DFFC093C}"/>
                </a:ext>
              </a:extLst>
            </p:cNvPr>
            <p:cNvCxnSpPr>
              <a:cxnSpLocks/>
              <a:endCxn id="38" idx="1"/>
            </p:cNvCxnSpPr>
            <p:nvPr/>
          </p:nvCxnSpPr>
          <p:spPr>
            <a:xfrm flipV="1">
              <a:off x="2912016" y="2763860"/>
              <a:ext cx="1686982" cy="1256837"/>
            </a:xfrm>
            <a:prstGeom prst="line">
              <a:avLst/>
            </a:prstGeom>
            <a:ln w="53975"/>
            <a:effectLst/>
          </p:spPr>
          <p:style>
            <a:lnRef idx="3">
              <a:schemeClr val="accent4"/>
            </a:lnRef>
            <a:fillRef idx="0">
              <a:schemeClr val="accent4"/>
            </a:fillRef>
            <a:effectRef idx="2">
              <a:schemeClr val="accent4"/>
            </a:effectRef>
            <a:fontRef idx="minor">
              <a:schemeClr val="tx1"/>
            </a:fontRef>
          </p:style>
        </p:cxnSp>
        <p:cxnSp>
          <p:nvCxnSpPr>
            <p:cNvPr id="37" name="Straight Connector 36">
              <a:extLst>
                <a:ext uri="{FF2B5EF4-FFF2-40B4-BE49-F238E27FC236}">
                  <a16:creationId xmlns:a16="http://schemas.microsoft.com/office/drawing/2014/main" id="{0797C803-68B3-662B-A459-B2D3ED6E47F8}"/>
                </a:ext>
              </a:extLst>
            </p:cNvPr>
            <p:cNvCxnSpPr>
              <a:cxnSpLocks/>
              <a:endCxn id="38" idx="3"/>
            </p:cNvCxnSpPr>
            <p:nvPr/>
          </p:nvCxnSpPr>
          <p:spPr>
            <a:xfrm flipH="1" flipV="1">
              <a:off x="7593001" y="2763860"/>
              <a:ext cx="1740459" cy="1217696"/>
            </a:xfrm>
            <a:prstGeom prst="line">
              <a:avLst/>
            </a:prstGeom>
            <a:ln w="53975"/>
            <a:effectLst/>
          </p:spPr>
          <p:style>
            <a:lnRef idx="3">
              <a:schemeClr val="accent4"/>
            </a:lnRef>
            <a:fillRef idx="0">
              <a:schemeClr val="accent4"/>
            </a:fillRef>
            <a:effectRef idx="2">
              <a:schemeClr val="accent4"/>
            </a:effectRef>
            <a:fontRef idx="minor">
              <a:schemeClr val="tx1"/>
            </a:fontRef>
          </p:style>
        </p:cxnSp>
        <p:sp>
          <p:nvSpPr>
            <p:cNvPr id="38" name="Rectangle: Rounded Corners 37">
              <a:extLst>
                <a:ext uri="{FF2B5EF4-FFF2-40B4-BE49-F238E27FC236}">
                  <a16:creationId xmlns:a16="http://schemas.microsoft.com/office/drawing/2014/main" id="{565C7C8E-7DBF-AEDE-FE7A-83AF73971385}"/>
                </a:ext>
              </a:extLst>
            </p:cNvPr>
            <p:cNvSpPr/>
            <p:nvPr/>
          </p:nvSpPr>
          <p:spPr>
            <a:xfrm>
              <a:off x="4598998" y="2370182"/>
              <a:ext cx="2994003" cy="787355"/>
            </a:xfrm>
            <a:prstGeom prst="roundRect">
              <a:avLst>
                <a:gd name="adj" fmla="val 4498"/>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t>NO listening ports</a:t>
              </a:r>
            </a:p>
            <a:p>
              <a:pPr algn="ctr"/>
              <a:r>
                <a:rPr lang="en-US" dirty="0"/>
                <a:t>NO hole in the firewall</a:t>
              </a:r>
            </a:p>
          </p:txBody>
        </p:sp>
      </p:grpSp>
    </p:spTree>
    <p:extLst>
      <p:ext uri="{BB962C8B-B14F-4D97-AF65-F5344CB8AC3E}">
        <p14:creationId xmlns:p14="http://schemas.microsoft.com/office/powerpoint/2010/main" val="964802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0" presetClass="path" presetSubtype="0" repeatCount="indefinite" fill="remove" grpId="0" nodeType="withEffect">
                                  <p:stCondLst>
                                    <p:cond delay="0"/>
                                  </p:stCondLst>
                                  <p:endCondLst>
                                    <p:cond evt="onNext" delay="0">
                                      <p:tgtEl>
                                        <p:sldTgt/>
                                      </p:tgtEl>
                                    </p:cond>
                                  </p:endCondLst>
                                  <p:childTnLst>
                                    <p:animMotion origin="layout" path="M 0.00261 -0.00208 L 0.00261 -0.00185 C 0.00886 -0.00115 0.01498 0.00047 0.02136 0.0007 C 0.04493 0.00162 0.04792 0.00093 0.06407 -0.00115 C 0.06316 -0.00138 0.06198 -0.00092 0.06146 -0.00208 C 0.06107 -0.00277 0.06237 -0.003 0.06303 -0.003 C 0.06628 -0.00277 0.06954 -0.00185 0.07292 -0.00115 C 0.0737 -0.00092 0.07461 -0.00023 0.07553 -0.00023 C 0.07618 -0.00023 0.07409 -0.00092 0.07344 -0.00115 L 0.10938 -0.00208 L 0.20261 -0.07592 L 0.33334 -0.07592 L 0.41355 -0.00486 L 0.553 -0.00763 " pathEditMode="relative" rAng="0" ptsTypes="AAAAAAAAAAAAAA">
                                      <p:cBhvr>
                                        <p:cTn id="14" dur="750" fill="hold"/>
                                        <p:tgtEl>
                                          <p:spTgt spid="4"/>
                                        </p:tgtEl>
                                        <p:attrNameLst>
                                          <p:attrName>ppt_x</p:attrName>
                                          <p:attrName>ppt_y</p:attrName>
                                        </p:attrNameLst>
                                      </p:cBhvr>
                                      <p:rCtr x="27513" y="-3542"/>
                                    </p:animMotion>
                                  </p:childTnLst>
                                </p:cTn>
                              </p:par>
                              <p:par>
                                <p:cTn id="15" presetID="0" presetClass="path" presetSubtype="0" repeatCount="indefinite" fill="remove" grpId="0" nodeType="withEffect">
                                  <p:stCondLst>
                                    <p:cond delay="150"/>
                                  </p:stCondLst>
                                  <p:endCondLst>
                                    <p:cond evt="onNext" delay="0">
                                      <p:tgtEl>
                                        <p:sldTgt/>
                                      </p:tgtEl>
                                    </p:cond>
                                  </p:endCondLst>
                                  <p:childTnLst>
                                    <p:animMotion origin="layout" path="M 0.00261 -0.00208 L 0.00261 -0.00185 C 0.00886 -0.00115 0.01498 0.00047 0.02136 0.0007 C 0.04493 0.00162 0.04792 0.00093 0.06407 -0.00115 C 0.06316 -0.00138 0.06198 -0.00092 0.06146 -0.00208 C 0.06107 -0.00277 0.06237 -0.003 0.06303 -0.003 C 0.06628 -0.00277 0.06954 -0.00185 0.07292 -0.00115 C 0.0737 -0.00092 0.07461 -0.00023 0.07553 -0.00023 C 0.07618 -0.00023 0.07409 -0.00092 0.07344 -0.00115 L 0.10938 -0.00208 L 0.20261 -0.07592 L 0.33334 -0.07592 L 0.41355 -0.00486 L 0.553 -0.00763 " pathEditMode="relative" rAng="0" ptsTypes="AAAAAAAAAAAAAA">
                                      <p:cBhvr>
                                        <p:cTn id="16" dur="750" fill="hold"/>
                                        <p:tgtEl>
                                          <p:spTgt spid="31"/>
                                        </p:tgtEl>
                                        <p:attrNameLst>
                                          <p:attrName>ppt_x</p:attrName>
                                          <p:attrName>ppt_y</p:attrName>
                                        </p:attrNameLst>
                                      </p:cBhvr>
                                      <p:rCtr x="27513" y="-3542"/>
                                    </p:animMotion>
                                  </p:childTnLst>
                                </p:cTn>
                              </p:par>
                              <p:par>
                                <p:cTn id="17" presetID="0" presetClass="path" presetSubtype="0" repeatCount="indefinite" fill="remove" grpId="0" nodeType="withEffect">
                                  <p:stCondLst>
                                    <p:cond delay="300"/>
                                  </p:stCondLst>
                                  <p:endCondLst>
                                    <p:cond evt="onNext" delay="0">
                                      <p:tgtEl>
                                        <p:sldTgt/>
                                      </p:tgtEl>
                                    </p:cond>
                                  </p:endCondLst>
                                  <p:childTnLst>
                                    <p:animMotion origin="layout" path="M 0.0026 -0.00208 L 0.0026 -0.00185 C 0.00885 -0.00115 0.01497 0.00047 0.02135 0.0007 C 0.04492 0.00162 0.04791 0.00093 0.06406 -0.00115 C 0.06315 -0.00138 0.06197 -0.00092 0.06145 -0.00208 C 0.06106 -0.00277 0.06237 -0.003 0.06302 -0.003 C 0.06627 -0.00277 0.06953 -0.00185 0.07291 -0.00115 C 0.07369 -0.00092 0.0746 -0.00023 0.07552 -0.00023 C 0.07617 -0.00023 0.07408 -0.00092 0.07343 -0.00115 L 0.10937 -0.00208 L 0.2026 -0.07592 L 0.33333 -0.07592 L 0.41354 -0.00486 L 0.55299 -0.00763 " pathEditMode="relative" rAng="0" ptsTypes="AAAAAAAAAAAAAA">
                                      <p:cBhvr>
                                        <p:cTn id="18" dur="750" fill="hold"/>
                                        <p:tgtEl>
                                          <p:spTgt spid="32"/>
                                        </p:tgtEl>
                                        <p:attrNameLst>
                                          <p:attrName>ppt_x</p:attrName>
                                          <p:attrName>ppt_y</p:attrName>
                                        </p:attrNameLst>
                                      </p:cBhvr>
                                      <p:rCtr x="27513" y="-3542"/>
                                    </p:animMotion>
                                  </p:childTnLst>
                                </p:cTn>
                              </p:par>
                              <p:par>
                                <p:cTn id="19" presetID="0" presetClass="path" presetSubtype="0" repeatCount="indefinite" fill="remove" grpId="0" nodeType="withEffect">
                                  <p:stCondLst>
                                    <p:cond delay="450"/>
                                  </p:stCondLst>
                                  <p:endCondLst>
                                    <p:cond evt="onNext" delay="0">
                                      <p:tgtEl>
                                        <p:sldTgt/>
                                      </p:tgtEl>
                                    </p:cond>
                                  </p:endCondLst>
                                  <p:childTnLst>
                                    <p:animMotion origin="layout" path="M 5E-6 -4.44444E-6 L 5E-6 0.00024 C 0.00626 0.00093 0.01237 0.00255 0.01876 0.00278 C 0.04232 0.00371 0.04532 0.00301 0.06146 0.00093 C 0.06055 0.0007 0.05938 0.00116 0.05886 -4.44444E-6 C 0.05847 -0.00069 0.05977 -0.00092 0.06042 -0.00092 C 0.06368 -0.00069 0.06693 0.00024 0.07032 0.00093 C 0.0711 0.00116 0.07201 0.00186 0.07292 0.00186 C 0.07357 0.00186 0.07149 0.00116 0.07084 0.00093 L 0.10678 -4.44444E-6 L 0.20001 -0.07384 L 0.33073 -0.07384 L 0.41094 -0.00277 L 0.5504 -0.00555 " pathEditMode="relative" rAng="0" ptsTypes="AAAAAAAAAAAAAA">
                                      <p:cBhvr>
                                        <p:cTn id="20" dur="750" fill="hold"/>
                                        <p:tgtEl>
                                          <p:spTgt spid="33"/>
                                        </p:tgtEl>
                                        <p:attrNameLst>
                                          <p:attrName>ppt_x</p:attrName>
                                          <p:attrName>ppt_y</p:attrName>
                                        </p:attrNameLst>
                                      </p:cBhvr>
                                      <p:rCtr x="27513" y="-3542"/>
                                    </p:animMotion>
                                  </p:childTnLst>
                                </p:cTn>
                              </p:par>
                              <p:par>
                                <p:cTn id="21" presetID="1" presetClass="entr" presetSubtype="0" fill="hold" nodeType="withEffect">
                                  <p:stCondLst>
                                    <p:cond delay="450"/>
                                  </p:stCondLst>
                                  <p:childTnLst>
                                    <p:set>
                                      <p:cBhvr>
                                        <p:cTn id="22"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31" grpId="0" animBg="1"/>
      <p:bldP spid="31" grpId="1" animBg="1"/>
      <p:bldP spid="32" grpId="0" animBg="1"/>
      <p:bldP spid="32" grpId="1" animBg="1"/>
      <p:bldP spid="33" grpId="0" animBg="1"/>
      <p:bldP spid="33"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0" name="Group 369">
            <a:extLst>
              <a:ext uri="{FF2B5EF4-FFF2-40B4-BE49-F238E27FC236}">
                <a16:creationId xmlns:a16="http://schemas.microsoft.com/office/drawing/2014/main" id="{552B8F2D-700E-42A0-AD8C-A3AE3011E657}"/>
              </a:ext>
            </a:extLst>
          </p:cNvPr>
          <p:cNvGrpSpPr/>
          <p:nvPr/>
        </p:nvGrpSpPr>
        <p:grpSpPr>
          <a:xfrm>
            <a:off x="688201" y="2829847"/>
            <a:ext cx="10831683" cy="1908349"/>
            <a:chOff x="685820" y="2816918"/>
            <a:chExt cx="10831683" cy="1908349"/>
          </a:xfrm>
        </p:grpSpPr>
        <p:sp>
          <p:nvSpPr>
            <p:cNvPr id="10" name="Freeform: Shape 9">
              <a:extLst>
                <a:ext uri="{FF2B5EF4-FFF2-40B4-BE49-F238E27FC236}">
                  <a16:creationId xmlns:a16="http://schemas.microsoft.com/office/drawing/2014/main" id="{63837CB9-B196-41C3-A092-69D358D289FD}"/>
                </a:ext>
              </a:extLst>
            </p:cNvPr>
            <p:cNvSpPr/>
            <p:nvPr/>
          </p:nvSpPr>
          <p:spPr>
            <a:xfrm>
              <a:off x="8588586" y="3928541"/>
              <a:ext cx="1804647" cy="789138"/>
            </a:xfrm>
            <a:custGeom>
              <a:avLst/>
              <a:gdLst>
                <a:gd name="connsiteX0" fmla="*/ 1697153 w 1804647"/>
                <a:gd name="connsiteY0" fmla="*/ 789139 h 789138"/>
                <a:gd name="connsiteX1" fmla="*/ 108759 w 1804647"/>
                <a:gd name="connsiteY1" fmla="*/ 789139 h 789138"/>
                <a:gd name="connsiteX2" fmla="*/ 0 w 1804647"/>
                <a:gd name="connsiteY2" fmla="*/ 680379 h 789138"/>
                <a:gd name="connsiteX3" fmla="*/ 0 w 1804647"/>
                <a:gd name="connsiteY3" fmla="*/ 108760 h 789138"/>
                <a:gd name="connsiteX4" fmla="*/ 108759 w 1804647"/>
                <a:gd name="connsiteY4" fmla="*/ 0 h 789138"/>
                <a:gd name="connsiteX5" fmla="*/ 1695888 w 1804647"/>
                <a:gd name="connsiteY5" fmla="*/ 0 h 789138"/>
                <a:gd name="connsiteX6" fmla="*/ 1804648 w 1804647"/>
                <a:gd name="connsiteY6" fmla="*/ 108760 h 789138"/>
                <a:gd name="connsiteX7" fmla="*/ 1804648 w 1804647"/>
                <a:gd name="connsiteY7" fmla="*/ 680379 h 789138"/>
                <a:gd name="connsiteX8" fmla="*/ 1697153 w 1804647"/>
                <a:gd name="connsiteY8" fmla="*/ 789139 h 789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4647" h="789138">
                  <a:moveTo>
                    <a:pt x="1697153" y="789139"/>
                  </a:moveTo>
                  <a:lnTo>
                    <a:pt x="108759" y="789139"/>
                  </a:lnTo>
                  <a:cubicBezTo>
                    <a:pt x="49321" y="789139"/>
                    <a:pt x="0" y="741082"/>
                    <a:pt x="0" y="680379"/>
                  </a:cubicBezTo>
                  <a:lnTo>
                    <a:pt x="0" y="108760"/>
                  </a:lnTo>
                  <a:cubicBezTo>
                    <a:pt x="0" y="49321"/>
                    <a:pt x="48056" y="0"/>
                    <a:pt x="108759" y="0"/>
                  </a:cubicBezTo>
                  <a:lnTo>
                    <a:pt x="1695888" y="0"/>
                  </a:lnTo>
                  <a:cubicBezTo>
                    <a:pt x="1755327" y="0"/>
                    <a:pt x="1804648" y="48057"/>
                    <a:pt x="1804648" y="108760"/>
                  </a:cubicBezTo>
                  <a:lnTo>
                    <a:pt x="1804648" y="680379"/>
                  </a:lnTo>
                  <a:cubicBezTo>
                    <a:pt x="1804648" y="739817"/>
                    <a:pt x="1756591" y="789139"/>
                    <a:pt x="1697153" y="789139"/>
                  </a:cubicBezTo>
                  <a:close/>
                </a:path>
              </a:pathLst>
            </a:custGeom>
            <a:solidFill>
              <a:srgbClr val="FFD5DC"/>
            </a:solidFill>
            <a:ln w="12850" cap="flat">
              <a:solidFill>
                <a:srgbClr val="FF0D49"/>
              </a:solid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225AD5A1-AD6F-4283-B4A0-2A291875C02D}"/>
                </a:ext>
              </a:extLst>
            </p:cNvPr>
            <p:cNvSpPr/>
            <p:nvPr/>
          </p:nvSpPr>
          <p:spPr>
            <a:xfrm>
              <a:off x="10405880" y="2816918"/>
              <a:ext cx="1111623" cy="1908349"/>
            </a:xfrm>
            <a:custGeom>
              <a:avLst/>
              <a:gdLst>
                <a:gd name="connsiteX0" fmla="*/ 1002864 w 1111623"/>
                <a:gd name="connsiteY0" fmla="*/ 1908349 h 1908349"/>
                <a:gd name="connsiteX1" fmla="*/ 108760 w 1111623"/>
                <a:gd name="connsiteY1" fmla="*/ 1908349 h 1908349"/>
                <a:gd name="connsiteX2" fmla="*/ 0 w 1111623"/>
                <a:gd name="connsiteY2" fmla="*/ 1799590 h 1908349"/>
                <a:gd name="connsiteX3" fmla="*/ 0 w 1111623"/>
                <a:gd name="connsiteY3" fmla="*/ 108759 h 1908349"/>
                <a:gd name="connsiteX4" fmla="*/ 108760 w 1111623"/>
                <a:gd name="connsiteY4" fmla="*/ 0 h 1908349"/>
                <a:gd name="connsiteX5" fmla="*/ 1002864 w 1111623"/>
                <a:gd name="connsiteY5" fmla="*/ 0 h 1908349"/>
                <a:gd name="connsiteX6" fmla="*/ 1111623 w 1111623"/>
                <a:gd name="connsiteY6" fmla="*/ 108759 h 1908349"/>
                <a:gd name="connsiteX7" fmla="*/ 1111623 w 1111623"/>
                <a:gd name="connsiteY7" fmla="*/ 1798325 h 1908349"/>
                <a:gd name="connsiteX8" fmla="*/ 1002864 w 1111623"/>
                <a:gd name="connsiteY8" fmla="*/ 1908349 h 1908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1623" h="1908349">
                  <a:moveTo>
                    <a:pt x="1002864" y="1908349"/>
                  </a:moveTo>
                  <a:lnTo>
                    <a:pt x="108760" y="1908349"/>
                  </a:lnTo>
                  <a:cubicBezTo>
                    <a:pt x="49321" y="1908349"/>
                    <a:pt x="0" y="1860293"/>
                    <a:pt x="0" y="1799590"/>
                  </a:cubicBezTo>
                  <a:lnTo>
                    <a:pt x="0" y="108759"/>
                  </a:lnTo>
                  <a:cubicBezTo>
                    <a:pt x="0" y="49321"/>
                    <a:pt x="48057" y="0"/>
                    <a:pt x="108760" y="0"/>
                  </a:cubicBezTo>
                  <a:lnTo>
                    <a:pt x="1002864" y="0"/>
                  </a:lnTo>
                  <a:cubicBezTo>
                    <a:pt x="1062302" y="0"/>
                    <a:pt x="1111623" y="48056"/>
                    <a:pt x="1111623" y="108759"/>
                  </a:cubicBezTo>
                  <a:lnTo>
                    <a:pt x="1111623" y="1798325"/>
                  </a:lnTo>
                  <a:cubicBezTo>
                    <a:pt x="1111623" y="1859028"/>
                    <a:pt x="1062302" y="1908349"/>
                    <a:pt x="1002864" y="1908349"/>
                  </a:cubicBezTo>
                  <a:close/>
                </a:path>
              </a:pathLst>
            </a:custGeom>
            <a:solidFill>
              <a:srgbClr val="D3E3FE"/>
            </a:solidFill>
            <a:ln w="12644" cap="flat">
              <a:solidFill>
                <a:srgbClr val="0273FB"/>
              </a:solid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213423E6-E13A-41F7-9F9B-F3C23A583BA9}"/>
                </a:ext>
              </a:extLst>
            </p:cNvPr>
            <p:cNvSpPr/>
            <p:nvPr/>
          </p:nvSpPr>
          <p:spPr>
            <a:xfrm>
              <a:off x="10484288" y="3351863"/>
              <a:ext cx="423656" cy="1321553"/>
            </a:xfrm>
            <a:custGeom>
              <a:avLst/>
              <a:gdLst>
                <a:gd name="connsiteX0" fmla="*/ 314897 w 423656"/>
                <a:gd name="connsiteY0" fmla="*/ 1321554 h 1321553"/>
                <a:gd name="connsiteX1" fmla="*/ 108760 w 423656"/>
                <a:gd name="connsiteY1" fmla="*/ 1321554 h 1321553"/>
                <a:gd name="connsiteX2" fmla="*/ 0 w 423656"/>
                <a:gd name="connsiteY2" fmla="*/ 1212794 h 1321553"/>
                <a:gd name="connsiteX3" fmla="*/ 0 w 423656"/>
                <a:gd name="connsiteY3" fmla="*/ 108759 h 1321553"/>
                <a:gd name="connsiteX4" fmla="*/ 108760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60" y="1321554"/>
                  </a:lnTo>
                  <a:cubicBezTo>
                    <a:pt x="49321" y="1321554"/>
                    <a:pt x="0" y="1273497"/>
                    <a:pt x="0" y="1212794"/>
                  </a:cubicBezTo>
                  <a:lnTo>
                    <a:pt x="0" y="108759"/>
                  </a:lnTo>
                  <a:cubicBezTo>
                    <a:pt x="0" y="49321"/>
                    <a:pt x="48056" y="0"/>
                    <a:pt x="108760" y="0"/>
                  </a:cubicBezTo>
                  <a:lnTo>
                    <a:pt x="314897" y="0"/>
                  </a:lnTo>
                  <a:cubicBezTo>
                    <a:pt x="374335" y="0"/>
                    <a:pt x="423656" y="48056"/>
                    <a:pt x="423656" y="108759"/>
                  </a:cubicBezTo>
                  <a:lnTo>
                    <a:pt x="423656" y="1212794"/>
                  </a:lnTo>
                  <a:cubicBezTo>
                    <a:pt x="423656" y="1272233"/>
                    <a:pt x="375600" y="1321554"/>
                    <a:pt x="314897" y="1321554"/>
                  </a:cubicBezTo>
                  <a:close/>
                </a:path>
              </a:pathLst>
            </a:custGeom>
            <a:solidFill>
              <a:srgbClr val="FE8F39"/>
            </a:solidFill>
            <a:ln w="12644"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63D218D1-B683-4020-847C-A5B68319B4B3}"/>
                </a:ext>
              </a:extLst>
            </p:cNvPr>
            <p:cNvSpPr/>
            <p:nvPr/>
          </p:nvSpPr>
          <p:spPr>
            <a:xfrm>
              <a:off x="10998999" y="3351863"/>
              <a:ext cx="423656" cy="1321553"/>
            </a:xfrm>
            <a:custGeom>
              <a:avLst/>
              <a:gdLst>
                <a:gd name="connsiteX0" fmla="*/ 314897 w 423656"/>
                <a:gd name="connsiteY0" fmla="*/ 1321554 h 1321553"/>
                <a:gd name="connsiteX1" fmla="*/ 108759 w 423656"/>
                <a:gd name="connsiteY1" fmla="*/ 1321554 h 1321553"/>
                <a:gd name="connsiteX2" fmla="*/ 0 w 423656"/>
                <a:gd name="connsiteY2" fmla="*/ 1212794 h 1321553"/>
                <a:gd name="connsiteX3" fmla="*/ 0 w 423656"/>
                <a:gd name="connsiteY3" fmla="*/ 108759 h 1321553"/>
                <a:gd name="connsiteX4" fmla="*/ 108759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59" y="1321554"/>
                  </a:lnTo>
                  <a:cubicBezTo>
                    <a:pt x="49321" y="1321554"/>
                    <a:pt x="0" y="1273497"/>
                    <a:pt x="0" y="1212794"/>
                  </a:cubicBezTo>
                  <a:lnTo>
                    <a:pt x="0" y="108759"/>
                  </a:lnTo>
                  <a:cubicBezTo>
                    <a:pt x="0" y="49321"/>
                    <a:pt x="48056" y="0"/>
                    <a:pt x="108759" y="0"/>
                  </a:cubicBezTo>
                  <a:lnTo>
                    <a:pt x="314897" y="0"/>
                  </a:lnTo>
                  <a:cubicBezTo>
                    <a:pt x="374335" y="0"/>
                    <a:pt x="423656" y="48056"/>
                    <a:pt x="423656" y="108759"/>
                  </a:cubicBezTo>
                  <a:lnTo>
                    <a:pt x="423656" y="1212794"/>
                  </a:lnTo>
                  <a:cubicBezTo>
                    <a:pt x="422392" y="1272233"/>
                    <a:pt x="374335" y="1321554"/>
                    <a:pt x="314897" y="1321554"/>
                  </a:cubicBezTo>
                  <a:close/>
                </a:path>
              </a:pathLst>
            </a:custGeom>
            <a:solidFill>
              <a:srgbClr val="0262FB"/>
            </a:solidFill>
            <a:ln w="12644"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D6C08F8F-05D7-4B4B-9BD6-923CC6E73A9E}"/>
                </a:ext>
              </a:extLst>
            </p:cNvPr>
            <p:cNvSpPr/>
            <p:nvPr/>
          </p:nvSpPr>
          <p:spPr>
            <a:xfrm>
              <a:off x="1806296" y="3928541"/>
              <a:ext cx="1808442" cy="789138"/>
            </a:xfrm>
            <a:custGeom>
              <a:avLst/>
              <a:gdLst>
                <a:gd name="connsiteX0" fmla="*/ 1700947 w 1808442"/>
                <a:gd name="connsiteY0" fmla="*/ 789139 h 789138"/>
                <a:gd name="connsiteX1" fmla="*/ 108759 w 1808442"/>
                <a:gd name="connsiteY1" fmla="*/ 789139 h 789138"/>
                <a:gd name="connsiteX2" fmla="*/ 0 w 1808442"/>
                <a:gd name="connsiteY2" fmla="*/ 680379 h 789138"/>
                <a:gd name="connsiteX3" fmla="*/ 0 w 1808442"/>
                <a:gd name="connsiteY3" fmla="*/ 108760 h 789138"/>
                <a:gd name="connsiteX4" fmla="*/ 108759 w 1808442"/>
                <a:gd name="connsiteY4" fmla="*/ 0 h 789138"/>
                <a:gd name="connsiteX5" fmla="*/ 1699683 w 1808442"/>
                <a:gd name="connsiteY5" fmla="*/ 0 h 789138"/>
                <a:gd name="connsiteX6" fmla="*/ 1808442 w 1808442"/>
                <a:gd name="connsiteY6" fmla="*/ 108760 h 789138"/>
                <a:gd name="connsiteX7" fmla="*/ 1808442 w 1808442"/>
                <a:gd name="connsiteY7" fmla="*/ 680379 h 789138"/>
                <a:gd name="connsiteX8" fmla="*/ 1700947 w 1808442"/>
                <a:gd name="connsiteY8" fmla="*/ 789139 h 789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8442" h="789138">
                  <a:moveTo>
                    <a:pt x="1700947" y="789139"/>
                  </a:moveTo>
                  <a:lnTo>
                    <a:pt x="108759" y="789139"/>
                  </a:lnTo>
                  <a:cubicBezTo>
                    <a:pt x="49321" y="789139"/>
                    <a:pt x="0" y="741082"/>
                    <a:pt x="0" y="680379"/>
                  </a:cubicBezTo>
                  <a:lnTo>
                    <a:pt x="0" y="108760"/>
                  </a:lnTo>
                  <a:cubicBezTo>
                    <a:pt x="0" y="49321"/>
                    <a:pt x="48056" y="0"/>
                    <a:pt x="108759" y="0"/>
                  </a:cubicBezTo>
                  <a:lnTo>
                    <a:pt x="1699683" y="0"/>
                  </a:lnTo>
                  <a:cubicBezTo>
                    <a:pt x="1759121" y="0"/>
                    <a:pt x="1808442" y="48057"/>
                    <a:pt x="1808442" y="108760"/>
                  </a:cubicBezTo>
                  <a:lnTo>
                    <a:pt x="1808442" y="680379"/>
                  </a:lnTo>
                  <a:cubicBezTo>
                    <a:pt x="1808442" y="739817"/>
                    <a:pt x="1760385" y="789139"/>
                    <a:pt x="1700947" y="789139"/>
                  </a:cubicBezTo>
                  <a:close/>
                </a:path>
              </a:pathLst>
            </a:custGeom>
            <a:solidFill>
              <a:srgbClr val="FFD5DC"/>
            </a:solidFill>
            <a:ln w="12850" cap="flat">
              <a:solidFill>
                <a:srgbClr val="FF0D49"/>
              </a:solid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US" dirty="0"/>
            </a:p>
          </p:txBody>
        </p:sp>
        <p:sp>
          <p:nvSpPr>
            <p:cNvPr id="15" name="Freeform: Shape 14">
              <a:extLst>
                <a:ext uri="{FF2B5EF4-FFF2-40B4-BE49-F238E27FC236}">
                  <a16:creationId xmlns:a16="http://schemas.microsoft.com/office/drawing/2014/main" id="{59359AC2-4E5A-4AAC-A90F-A1C167D1FD6E}"/>
                </a:ext>
              </a:extLst>
            </p:cNvPr>
            <p:cNvSpPr/>
            <p:nvPr/>
          </p:nvSpPr>
          <p:spPr>
            <a:xfrm>
              <a:off x="685820" y="2816918"/>
              <a:ext cx="1111622" cy="1908349"/>
            </a:xfrm>
            <a:custGeom>
              <a:avLst/>
              <a:gdLst>
                <a:gd name="connsiteX0" fmla="*/ 1001599 w 1111622"/>
                <a:gd name="connsiteY0" fmla="*/ 1908349 h 1908349"/>
                <a:gd name="connsiteX1" fmla="*/ 108759 w 1111622"/>
                <a:gd name="connsiteY1" fmla="*/ 1908349 h 1908349"/>
                <a:gd name="connsiteX2" fmla="*/ 0 w 1111622"/>
                <a:gd name="connsiteY2" fmla="*/ 1799590 h 1908349"/>
                <a:gd name="connsiteX3" fmla="*/ 0 w 1111622"/>
                <a:gd name="connsiteY3" fmla="*/ 108759 h 1908349"/>
                <a:gd name="connsiteX4" fmla="*/ 108759 w 1111622"/>
                <a:gd name="connsiteY4" fmla="*/ 0 h 1908349"/>
                <a:gd name="connsiteX5" fmla="*/ 1002863 w 1111622"/>
                <a:gd name="connsiteY5" fmla="*/ 0 h 1908349"/>
                <a:gd name="connsiteX6" fmla="*/ 1111623 w 1111622"/>
                <a:gd name="connsiteY6" fmla="*/ 108759 h 1908349"/>
                <a:gd name="connsiteX7" fmla="*/ 1111623 w 1111622"/>
                <a:gd name="connsiteY7" fmla="*/ 1798325 h 1908349"/>
                <a:gd name="connsiteX8" fmla="*/ 1001599 w 1111622"/>
                <a:gd name="connsiteY8" fmla="*/ 1908349 h 1908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1622" h="1908349">
                  <a:moveTo>
                    <a:pt x="1001599" y="1908349"/>
                  </a:moveTo>
                  <a:lnTo>
                    <a:pt x="108759" y="1908349"/>
                  </a:lnTo>
                  <a:cubicBezTo>
                    <a:pt x="49321" y="1908349"/>
                    <a:pt x="0" y="1860293"/>
                    <a:pt x="0" y="1799590"/>
                  </a:cubicBezTo>
                  <a:lnTo>
                    <a:pt x="0" y="108759"/>
                  </a:lnTo>
                  <a:cubicBezTo>
                    <a:pt x="0" y="49321"/>
                    <a:pt x="48057" y="0"/>
                    <a:pt x="108759" y="0"/>
                  </a:cubicBezTo>
                  <a:lnTo>
                    <a:pt x="1002863" y="0"/>
                  </a:lnTo>
                  <a:cubicBezTo>
                    <a:pt x="1062302" y="0"/>
                    <a:pt x="1111623" y="48056"/>
                    <a:pt x="1111623" y="108759"/>
                  </a:cubicBezTo>
                  <a:lnTo>
                    <a:pt x="1111623" y="1798325"/>
                  </a:lnTo>
                  <a:cubicBezTo>
                    <a:pt x="1110358" y="1859028"/>
                    <a:pt x="1062302" y="1908349"/>
                    <a:pt x="1001599" y="1908349"/>
                  </a:cubicBezTo>
                  <a:close/>
                </a:path>
              </a:pathLst>
            </a:custGeom>
            <a:solidFill>
              <a:srgbClr val="D3E3FE"/>
            </a:solidFill>
            <a:ln w="12644" cap="flat">
              <a:solidFill>
                <a:srgbClr val="0273FB"/>
              </a:solidFill>
              <a:prstDash val="solid"/>
              <a:miter/>
            </a:ln>
          </p:spPr>
          <p:txBody>
            <a:bodyPr rtlCol="0" anchor="ctr"/>
            <a:lstStyle/>
            <a:p>
              <a:endParaRPr lang="en-US" dirty="0"/>
            </a:p>
          </p:txBody>
        </p:sp>
        <p:sp>
          <p:nvSpPr>
            <p:cNvPr id="16" name="Freeform: Shape 15">
              <a:extLst>
                <a:ext uri="{FF2B5EF4-FFF2-40B4-BE49-F238E27FC236}">
                  <a16:creationId xmlns:a16="http://schemas.microsoft.com/office/drawing/2014/main" id="{AC9C8DA6-D33F-4136-8898-23B151EE9DA2}"/>
                </a:ext>
              </a:extLst>
            </p:cNvPr>
            <p:cNvSpPr/>
            <p:nvPr/>
          </p:nvSpPr>
          <p:spPr>
            <a:xfrm>
              <a:off x="764228" y="3351863"/>
              <a:ext cx="423656" cy="1321553"/>
            </a:xfrm>
            <a:custGeom>
              <a:avLst/>
              <a:gdLst>
                <a:gd name="connsiteX0" fmla="*/ 314897 w 423656"/>
                <a:gd name="connsiteY0" fmla="*/ 1321554 h 1321553"/>
                <a:gd name="connsiteX1" fmla="*/ 108760 w 423656"/>
                <a:gd name="connsiteY1" fmla="*/ 1321554 h 1321553"/>
                <a:gd name="connsiteX2" fmla="*/ 0 w 423656"/>
                <a:gd name="connsiteY2" fmla="*/ 1212794 h 1321553"/>
                <a:gd name="connsiteX3" fmla="*/ 0 w 423656"/>
                <a:gd name="connsiteY3" fmla="*/ 108759 h 1321553"/>
                <a:gd name="connsiteX4" fmla="*/ 108760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60" y="1321554"/>
                  </a:lnTo>
                  <a:cubicBezTo>
                    <a:pt x="49321" y="1321554"/>
                    <a:pt x="0" y="1273497"/>
                    <a:pt x="0" y="1212794"/>
                  </a:cubicBezTo>
                  <a:lnTo>
                    <a:pt x="0" y="108759"/>
                  </a:lnTo>
                  <a:cubicBezTo>
                    <a:pt x="0" y="49321"/>
                    <a:pt x="48057" y="0"/>
                    <a:pt x="108760" y="0"/>
                  </a:cubicBezTo>
                  <a:lnTo>
                    <a:pt x="314897" y="0"/>
                  </a:lnTo>
                  <a:cubicBezTo>
                    <a:pt x="374335" y="0"/>
                    <a:pt x="423656" y="48056"/>
                    <a:pt x="423656" y="108759"/>
                  </a:cubicBezTo>
                  <a:lnTo>
                    <a:pt x="423656" y="1212794"/>
                  </a:lnTo>
                  <a:cubicBezTo>
                    <a:pt x="422391" y="1272233"/>
                    <a:pt x="374335" y="1321554"/>
                    <a:pt x="314897" y="1321554"/>
                  </a:cubicBezTo>
                  <a:close/>
                </a:path>
              </a:pathLst>
            </a:custGeom>
            <a:solidFill>
              <a:srgbClr val="0262FB"/>
            </a:solidFill>
            <a:ln w="12644"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05CC2333-38C9-4AA3-B903-A77A948CDB39}"/>
                </a:ext>
              </a:extLst>
            </p:cNvPr>
            <p:cNvSpPr/>
            <p:nvPr/>
          </p:nvSpPr>
          <p:spPr>
            <a:xfrm>
              <a:off x="1277674" y="3351863"/>
              <a:ext cx="423656" cy="1321553"/>
            </a:xfrm>
            <a:custGeom>
              <a:avLst/>
              <a:gdLst>
                <a:gd name="connsiteX0" fmla="*/ 314896 w 423656"/>
                <a:gd name="connsiteY0" fmla="*/ 1321554 h 1321553"/>
                <a:gd name="connsiteX1" fmla="*/ 108759 w 423656"/>
                <a:gd name="connsiteY1" fmla="*/ 1321554 h 1321553"/>
                <a:gd name="connsiteX2" fmla="*/ 0 w 423656"/>
                <a:gd name="connsiteY2" fmla="*/ 1212794 h 1321553"/>
                <a:gd name="connsiteX3" fmla="*/ 0 w 423656"/>
                <a:gd name="connsiteY3" fmla="*/ 108759 h 1321553"/>
                <a:gd name="connsiteX4" fmla="*/ 108759 w 423656"/>
                <a:gd name="connsiteY4" fmla="*/ 0 h 1321553"/>
                <a:gd name="connsiteX5" fmla="*/ 314896 w 423656"/>
                <a:gd name="connsiteY5" fmla="*/ 0 h 1321553"/>
                <a:gd name="connsiteX6" fmla="*/ 423656 w 423656"/>
                <a:gd name="connsiteY6" fmla="*/ 108759 h 1321553"/>
                <a:gd name="connsiteX7" fmla="*/ 423656 w 423656"/>
                <a:gd name="connsiteY7" fmla="*/ 1212794 h 1321553"/>
                <a:gd name="connsiteX8" fmla="*/ 314896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6" y="1321554"/>
                  </a:moveTo>
                  <a:lnTo>
                    <a:pt x="108759" y="1321554"/>
                  </a:lnTo>
                  <a:cubicBezTo>
                    <a:pt x="49321" y="1321554"/>
                    <a:pt x="0" y="1273497"/>
                    <a:pt x="0" y="1212794"/>
                  </a:cubicBezTo>
                  <a:lnTo>
                    <a:pt x="0" y="108759"/>
                  </a:lnTo>
                  <a:cubicBezTo>
                    <a:pt x="0" y="49321"/>
                    <a:pt x="48056" y="0"/>
                    <a:pt x="108759" y="0"/>
                  </a:cubicBezTo>
                  <a:lnTo>
                    <a:pt x="314896" y="0"/>
                  </a:lnTo>
                  <a:cubicBezTo>
                    <a:pt x="374335" y="0"/>
                    <a:pt x="423656" y="48056"/>
                    <a:pt x="423656" y="108759"/>
                  </a:cubicBezTo>
                  <a:lnTo>
                    <a:pt x="423656" y="1212794"/>
                  </a:lnTo>
                  <a:cubicBezTo>
                    <a:pt x="423656" y="1272233"/>
                    <a:pt x="374335" y="1321554"/>
                    <a:pt x="314896" y="1321554"/>
                  </a:cubicBezTo>
                  <a:close/>
                </a:path>
              </a:pathLst>
            </a:custGeom>
            <a:solidFill>
              <a:srgbClr val="FE8F39"/>
            </a:solidFill>
            <a:ln w="12644" cap="flat">
              <a:noFill/>
              <a:prstDash val="solid"/>
              <a:miter/>
            </a:ln>
          </p:spPr>
          <p:txBody>
            <a:bodyPr rtlCol="0" anchor="ctr"/>
            <a:lstStyle/>
            <a:p>
              <a:endParaRPr lang="en-US"/>
            </a:p>
          </p:txBody>
        </p:sp>
        <p:grpSp>
          <p:nvGrpSpPr>
            <p:cNvPr id="18" name="Graphic 2">
              <a:extLst>
                <a:ext uri="{FF2B5EF4-FFF2-40B4-BE49-F238E27FC236}">
                  <a16:creationId xmlns:a16="http://schemas.microsoft.com/office/drawing/2014/main" id="{F12928F0-CC37-4D5B-9913-9C4B04E6DE75}"/>
                </a:ext>
              </a:extLst>
            </p:cNvPr>
            <p:cNvGrpSpPr/>
            <p:nvPr/>
          </p:nvGrpSpPr>
          <p:grpSpPr>
            <a:xfrm>
              <a:off x="9074832" y="4148589"/>
              <a:ext cx="1000333" cy="364217"/>
              <a:chOff x="9227232" y="3310384"/>
              <a:chExt cx="1000333" cy="364217"/>
            </a:xfrm>
            <a:solidFill>
              <a:srgbClr val="FF0D49"/>
            </a:solidFill>
          </p:grpSpPr>
          <p:sp>
            <p:nvSpPr>
              <p:cNvPr id="19" name="Freeform: Shape 18">
                <a:extLst>
                  <a:ext uri="{FF2B5EF4-FFF2-40B4-BE49-F238E27FC236}">
                    <a16:creationId xmlns:a16="http://schemas.microsoft.com/office/drawing/2014/main" id="{D7B044EB-A02B-4D75-8CC4-75E808C3F17D}"/>
                  </a:ext>
                </a:extLst>
              </p:cNvPr>
              <p:cNvSpPr/>
              <p:nvPr/>
            </p:nvSpPr>
            <p:spPr>
              <a:xfrm>
                <a:off x="9411869" y="3310384"/>
                <a:ext cx="125200" cy="159345"/>
              </a:xfrm>
              <a:custGeom>
                <a:avLst/>
                <a:gdLst>
                  <a:gd name="connsiteX0" fmla="*/ 41733 w 125200"/>
                  <a:gd name="connsiteY0" fmla="*/ 127729 h 159345"/>
                  <a:gd name="connsiteX1" fmla="*/ 125200 w 125200"/>
                  <a:gd name="connsiteY1" fmla="*/ 127729 h 159345"/>
                  <a:gd name="connsiteX2" fmla="*/ 125200 w 125200"/>
                  <a:gd name="connsiteY2" fmla="*/ 159345 h 159345"/>
                  <a:gd name="connsiteX3" fmla="*/ 0 w 125200"/>
                  <a:gd name="connsiteY3" fmla="*/ 159345 h 159345"/>
                  <a:gd name="connsiteX4" fmla="*/ 0 w 125200"/>
                  <a:gd name="connsiteY4" fmla="*/ 0 h 159345"/>
                  <a:gd name="connsiteX5" fmla="*/ 40469 w 125200"/>
                  <a:gd name="connsiteY5" fmla="*/ 0 h 159345"/>
                  <a:gd name="connsiteX6" fmla="*/ 40469 w 125200"/>
                  <a:gd name="connsiteY6" fmla="*/ 127729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5200" h="159345">
                    <a:moveTo>
                      <a:pt x="41733" y="127729"/>
                    </a:moveTo>
                    <a:lnTo>
                      <a:pt x="125200" y="127729"/>
                    </a:lnTo>
                    <a:lnTo>
                      <a:pt x="125200" y="159345"/>
                    </a:lnTo>
                    <a:lnTo>
                      <a:pt x="0" y="159345"/>
                    </a:lnTo>
                    <a:lnTo>
                      <a:pt x="0" y="0"/>
                    </a:lnTo>
                    <a:lnTo>
                      <a:pt x="40469" y="0"/>
                    </a:lnTo>
                    <a:lnTo>
                      <a:pt x="40469" y="127729"/>
                    </a:lnTo>
                    <a:close/>
                  </a:path>
                </a:pathLst>
              </a:custGeom>
              <a:solidFill>
                <a:srgbClr val="FF0D49"/>
              </a:solidFill>
              <a:ln w="12644" cap="flat">
                <a:no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E7EBDC44-ECF3-4AF1-8639-5B253E3E40EA}"/>
                  </a:ext>
                </a:extLst>
              </p:cNvPr>
              <p:cNvSpPr/>
              <p:nvPr/>
            </p:nvSpPr>
            <p:spPr>
              <a:xfrm>
                <a:off x="9553510" y="3347059"/>
                <a:ext cx="125199" cy="125199"/>
              </a:xfrm>
              <a:custGeom>
                <a:avLst/>
                <a:gdLst>
                  <a:gd name="connsiteX0" fmla="*/ 125199 w 125199"/>
                  <a:gd name="connsiteY0" fmla="*/ 88525 h 125199"/>
                  <a:gd name="connsiteX1" fmla="*/ 115082 w 125199"/>
                  <a:gd name="connsiteY1" fmla="*/ 115083 h 125199"/>
                  <a:gd name="connsiteX2" fmla="*/ 88525 w 125199"/>
                  <a:gd name="connsiteY2" fmla="*/ 125200 h 125199"/>
                  <a:gd name="connsiteX3" fmla="*/ 36674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4 w 125199"/>
                  <a:gd name="connsiteY8" fmla="*/ 0 h 125199"/>
                  <a:gd name="connsiteX9" fmla="*/ 88525 w 125199"/>
                  <a:gd name="connsiteY9" fmla="*/ 0 h 125199"/>
                  <a:gd name="connsiteX10" fmla="*/ 115082 w 125199"/>
                  <a:gd name="connsiteY10" fmla="*/ 10117 h 125199"/>
                  <a:gd name="connsiteX11" fmla="*/ 125199 w 125199"/>
                  <a:gd name="connsiteY11" fmla="*/ 36675 h 125199"/>
                  <a:gd name="connsiteX12" fmla="*/ 125199 w 125199"/>
                  <a:gd name="connsiteY12" fmla="*/ 88525 h 125199"/>
                  <a:gd name="connsiteX13" fmla="*/ 84731 w 125199"/>
                  <a:gd name="connsiteY13" fmla="*/ 39204 h 125199"/>
                  <a:gd name="connsiteX14" fmla="*/ 75879 w 125199"/>
                  <a:gd name="connsiteY14" fmla="*/ 30352 h 125199"/>
                  <a:gd name="connsiteX15" fmla="*/ 48056 w 125199"/>
                  <a:gd name="connsiteY15" fmla="*/ 30352 h 125199"/>
                  <a:gd name="connsiteX16" fmla="*/ 39204 w 125199"/>
                  <a:gd name="connsiteY16" fmla="*/ 39204 h 125199"/>
                  <a:gd name="connsiteX17" fmla="*/ 39204 w 125199"/>
                  <a:gd name="connsiteY17" fmla="*/ 84731 h 125199"/>
                  <a:gd name="connsiteX18" fmla="*/ 48056 w 125199"/>
                  <a:gd name="connsiteY18" fmla="*/ 93584 h 125199"/>
                  <a:gd name="connsiteX19" fmla="*/ 75879 w 125199"/>
                  <a:gd name="connsiteY19" fmla="*/ 93584 h 125199"/>
                  <a:gd name="connsiteX20" fmla="*/ 84731 w 125199"/>
                  <a:gd name="connsiteY20" fmla="*/ 84731 h 125199"/>
                  <a:gd name="connsiteX21" fmla="*/ 84731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199" y="88525"/>
                    </a:moveTo>
                    <a:cubicBezTo>
                      <a:pt x="125199" y="99907"/>
                      <a:pt x="121406" y="108760"/>
                      <a:pt x="115082" y="115083"/>
                    </a:cubicBezTo>
                    <a:cubicBezTo>
                      <a:pt x="108759" y="121406"/>
                      <a:pt x="99906" y="125200"/>
                      <a:pt x="88525" y="125200"/>
                    </a:cubicBezTo>
                    <a:lnTo>
                      <a:pt x="36674"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4" y="0"/>
                    </a:cubicBezTo>
                    <a:lnTo>
                      <a:pt x="88525" y="0"/>
                    </a:lnTo>
                    <a:cubicBezTo>
                      <a:pt x="99906" y="0"/>
                      <a:pt x="108759" y="3794"/>
                      <a:pt x="115082" y="10117"/>
                    </a:cubicBezTo>
                    <a:cubicBezTo>
                      <a:pt x="121406" y="16440"/>
                      <a:pt x="125199" y="25293"/>
                      <a:pt x="125199" y="36675"/>
                    </a:cubicBezTo>
                    <a:lnTo>
                      <a:pt x="125199" y="88525"/>
                    </a:lnTo>
                    <a:close/>
                    <a:moveTo>
                      <a:pt x="84731" y="39204"/>
                    </a:moveTo>
                    <a:cubicBezTo>
                      <a:pt x="84731" y="32881"/>
                      <a:pt x="82202" y="30352"/>
                      <a:pt x="75879" y="30352"/>
                    </a:cubicBezTo>
                    <a:lnTo>
                      <a:pt x="48056" y="30352"/>
                    </a:lnTo>
                    <a:cubicBezTo>
                      <a:pt x="41733" y="30352"/>
                      <a:pt x="39204" y="32881"/>
                      <a:pt x="39204" y="39204"/>
                    </a:cubicBezTo>
                    <a:lnTo>
                      <a:pt x="39204" y="84731"/>
                    </a:lnTo>
                    <a:cubicBezTo>
                      <a:pt x="39204" y="91054"/>
                      <a:pt x="41733" y="93584"/>
                      <a:pt x="48056" y="93584"/>
                    </a:cubicBezTo>
                    <a:lnTo>
                      <a:pt x="75879" y="93584"/>
                    </a:lnTo>
                    <a:cubicBezTo>
                      <a:pt x="82202" y="93584"/>
                      <a:pt x="84731" y="91054"/>
                      <a:pt x="84731" y="84731"/>
                    </a:cubicBezTo>
                    <a:lnTo>
                      <a:pt x="84731" y="39204"/>
                    </a:lnTo>
                    <a:close/>
                  </a:path>
                </a:pathLst>
              </a:custGeom>
              <a:solidFill>
                <a:srgbClr val="FF0D49"/>
              </a:solidFill>
              <a:ln w="12644" cap="flat">
                <a:no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AB0B5745-5E40-4829-8EB7-0EFDCCC53272}"/>
                  </a:ext>
                </a:extLst>
              </p:cNvPr>
              <p:cNvSpPr/>
              <p:nvPr/>
            </p:nvSpPr>
            <p:spPr>
              <a:xfrm>
                <a:off x="9702738" y="3349588"/>
                <a:ext cx="111288" cy="122670"/>
              </a:xfrm>
              <a:custGeom>
                <a:avLst/>
                <a:gdLst>
                  <a:gd name="connsiteX0" fmla="*/ 108759 w 111288"/>
                  <a:gd name="connsiteY0" fmla="*/ 117612 h 122670"/>
                  <a:gd name="connsiteX1" fmla="*/ 34146 w 111288"/>
                  <a:gd name="connsiteY1" fmla="*/ 122671 h 122670"/>
                  <a:gd name="connsiteX2" fmla="*/ 8853 w 111288"/>
                  <a:gd name="connsiteY2" fmla="*/ 113818 h 122670"/>
                  <a:gd name="connsiteX3" fmla="*/ 0 w 111288"/>
                  <a:gd name="connsiteY3" fmla="*/ 88525 h 122670"/>
                  <a:gd name="connsiteX4" fmla="*/ 0 w 111288"/>
                  <a:gd name="connsiteY4" fmla="*/ 36675 h 122670"/>
                  <a:gd name="connsiteX5" fmla="*/ 10117 w 111288"/>
                  <a:gd name="connsiteY5" fmla="*/ 10117 h 122670"/>
                  <a:gd name="connsiteX6" fmla="*/ 36675 w 111288"/>
                  <a:gd name="connsiteY6" fmla="*/ 0 h 122670"/>
                  <a:gd name="connsiteX7" fmla="*/ 110024 w 111288"/>
                  <a:gd name="connsiteY7" fmla="*/ 0 h 122670"/>
                  <a:gd name="connsiteX8" fmla="*/ 110024 w 111288"/>
                  <a:gd name="connsiteY8" fmla="*/ 30352 h 122670"/>
                  <a:gd name="connsiteX9" fmla="*/ 49321 w 111288"/>
                  <a:gd name="connsiteY9" fmla="*/ 30352 h 122670"/>
                  <a:gd name="connsiteX10" fmla="*/ 40469 w 111288"/>
                  <a:gd name="connsiteY10" fmla="*/ 39204 h 122670"/>
                  <a:gd name="connsiteX11" fmla="*/ 40469 w 111288"/>
                  <a:gd name="connsiteY11" fmla="*/ 83467 h 122670"/>
                  <a:gd name="connsiteX12" fmla="*/ 42998 w 111288"/>
                  <a:gd name="connsiteY12" fmla="*/ 89790 h 122670"/>
                  <a:gd name="connsiteX13" fmla="*/ 49321 w 111288"/>
                  <a:gd name="connsiteY13" fmla="*/ 92319 h 122670"/>
                  <a:gd name="connsiteX14" fmla="*/ 111289 w 111288"/>
                  <a:gd name="connsiteY14" fmla="*/ 88525 h 122670"/>
                  <a:gd name="connsiteX15" fmla="*/ 111289 w 111288"/>
                  <a:gd name="connsiteY15" fmla="*/ 117612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288" h="122670">
                    <a:moveTo>
                      <a:pt x="108759" y="117612"/>
                    </a:moveTo>
                    <a:cubicBezTo>
                      <a:pt x="80938" y="120141"/>
                      <a:pt x="55645" y="122671"/>
                      <a:pt x="34146" y="122671"/>
                    </a:cubicBezTo>
                    <a:cubicBezTo>
                      <a:pt x="24029" y="122671"/>
                      <a:pt x="15176" y="120141"/>
                      <a:pt x="8853" y="113818"/>
                    </a:cubicBezTo>
                    <a:cubicBezTo>
                      <a:pt x="2529" y="107495"/>
                      <a:pt x="0" y="99907"/>
                      <a:pt x="0" y="88525"/>
                    </a:cubicBezTo>
                    <a:lnTo>
                      <a:pt x="0" y="36675"/>
                    </a:lnTo>
                    <a:cubicBezTo>
                      <a:pt x="0" y="25293"/>
                      <a:pt x="3794" y="16440"/>
                      <a:pt x="10117" y="10117"/>
                    </a:cubicBezTo>
                    <a:cubicBezTo>
                      <a:pt x="16440" y="3794"/>
                      <a:pt x="25293" y="0"/>
                      <a:pt x="36675" y="0"/>
                    </a:cubicBezTo>
                    <a:lnTo>
                      <a:pt x="110024" y="0"/>
                    </a:lnTo>
                    <a:lnTo>
                      <a:pt x="110024" y="30352"/>
                    </a:lnTo>
                    <a:lnTo>
                      <a:pt x="49321" y="30352"/>
                    </a:lnTo>
                    <a:cubicBezTo>
                      <a:pt x="42998" y="30352"/>
                      <a:pt x="40469" y="32881"/>
                      <a:pt x="40469" y="39204"/>
                    </a:cubicBezTo>
                    <a:lnTo>
                      <a:pt x="40469" y="83467"/>
                    </a:lnTo>
                    <a:cubicBezTo>
                      <a:pt x="40469" y="85996"/>
                      <a:pt x="41733" y="87261"/>
                      <a:pt x="42998" y="89790"/>
                    </a:cubicBezTo>
                    <a:cubicBezTo>
                      <a:pt x="44263" y="92319"/>
                      <a:pt x="46792" y="92319"/>
                      <a:pt x="49321" y="92319"/>
                    </a:cubicBezTo>
                    <a:cubicBezTo>
                      <a:pt x="63232" y="92319"/>
                      <a:pt x="83466" y="91055"/>
                      <a:pt x="111289" y="88525"/>
                    </a:cubicBezTo>
                    <a:lnTo>
                      <a:pt x="111289" y="117612"/>
                    </a:lnTo>
                    <a:close/>
                  </a:path>
                </a:pathLst>
              </a:custGeom>
              <a:solidFill>
                <a:srgbClr val="FF0D49"/>
              </a:solidFill>
              <a:ln w="12644" cap="flat">
                <a:noFill/>
                <a:prstDash val="solid"/>
                <a:miter/>
              </a:ln>
            </p:spPr>
            <p:txBody>
              <a:bodyPr rtlCol="0" anchor="ctr"/>
              <a:lstStyle/>
              <a:p>
                <a:endParaRPr lang="en-US"/>
              </a:p>
            </p:txBody>
          </p:sp>
          <p:sp>
            <p:nvSpPr>
              <p:cNvPr id="22" name="Freeform: Shape 21">
                <a:extLst>
                  <a:ext uri="{FF2B5EF4-FFF2-40B4-BE49-F238E27FC236}">
                    <a16:creationId xmlns:a16="http://schemas.microsoft.com/office/drawing/2014/main" id="{EF1F51CA-9F98-423C-9823-AFDD59388D08}"/>
                  </a:ext>
                </a:extLst>
              </p:cNvPr>
              <p:cNvSpPr/>
              <p:nvPr/>
            </p:nvSpPr>
            <p:spPr>
              <a:xfrm>
                <a:off x="9830467" y="3345794"/>
                <a:ext cx="120141" cy="125199"/>
              </a:xfrm>
              <a:custGeom>
                <a:avLst/>
                <a:gdLst>
                  <a:gd name="connsiteX0" fmla="*/ 11382 w 120141"/>
                  <a:gd name="connsiteY0" fmla="*/ 5059 h 125199"/>
                  <a:gd name="connsiteX1" fmla="*/ 85996 w 120141"/>
                  <a:gd name="connsiteY1" fmla="*/ 0 h 125199"/>
                  <a:gd name="connsiteX2" fmla="*/ 111289 w 120141"/>
                  <a:gd name="connsiteY2" fmla="*/ 8852 h 125199"/>
                  <a:gd name="connsiteX3" fmla="*/ 120141 w 120141"/>
                  <a:gd name="connsiteY3" fmla="*/ 34145 h 125199"/>
                  <a:gd name="connsiteX4" fmla="*/ 120141 w 120141"/>
                  <a:gd name="connsiteY4" fmla="*/ 122671 h 125199"/>
                  <a:gd name="connsiteX5" fmla="*/ 84731 w 120141"/>
                  <a:gd name="connsiteY5" fmla="*/ 122671 h 125199"/>
                  <a:gd name="connsiteX6" fmla="*/ 82202 w 120141"/>
                  <a:gd name="connsiteY6" fmla="*/ 111289 h 125199"/>
                  <a:gd name="connsiteX7" fmla="*/ 60704 w 120141"/>
                  <a:gd name="connsiteY7" fmla="*/ 121406 h 125199"/>
                  <a:gd name="connsiteX8" fmla="*/ 41734 w 120141"/>
                  <a:gd name="connsiteY8" fmla="*/ 125200 h 125199"/>
                  <a:gd name="connsiteX9" fmla="*/ 34146 w 120141"/>
                  <a:gd name="connsiteY9" fmla="*/ 125200 h 125199"/>
                  <a:gd name="connsiteX10" fmla="*/ 8853 w 120141"/>
                  <a:gd name="connsiteY10" fmla="*/ 116347 h 125199"/>
                  <a:gd name="connsiteX11" fmla="*/ 0 w 120141"/>
                  <a:gd name="connsiteY11" fmla="*/ 91054 h 125199"/>
                  <a:gd name="connsiteX12" fmla="*/ 0 w 120141"/>
                  <a:gd name="connsiteY12" fmla="*/ 80937 h 125199"/>
                  <a:gd name="connsiteX13" fmla="*/ 8853 w 120141"/>
                  <a:gd name="connsiteY13" fmla="*/ 55644 h 125199"/>
                  <a:gd name="connsiteX14" fmla="*/ 34146 w 120141"/>
                  <a:gd name="connsiteY14" fmla="*/ 46792 h 125199"/>
                  <a:gd name="connsiteX15" fmla="*/ 80938 w 120141"/>
                  <a:gd name="connsiteY15" fmla="*/ 46792 h 125199"/>
                  <a:gd name="connsiteX16" fmla="*/ 80938 w 120141"/>
                  <a:gd name="connsiteY16" fmla="*/ 37939 h 125199"/>
                  <a:gd name="connsiteX17" fmla="*/ 78408 w 120141"/>
                  <a:gd name="connsiteY17" fmla="*/ 31616 h 125199"/>
                  <a:gd name="connsiteX18" fmla="*/ 72085 w 120141"/>
                  <a:gd name="connsiteY18" fmla="*/ 29087 h 125199"/>
                  <a:gd name="connsiteX19" fmla="*/ 39204 w 120141"/>
                  <a:gd name="connsiteY19" fmla="*/ 30351 h 125199"/>
                  <a:gd name="connsiteX20" fmla="*/ 10118 w 120141"/>
                  <a:gd name="connsiteY20" fmla="*/ 32881 h 125199"/>
                  <a:gd name="connsiteX21" fmla="*/ 10118 w 120141"/>
                  <a:gd name="connsiteY21" fmla="*/ 5059 h 125199"/>
                  <a:gd name="connsiteX22" fmla="*/ 53115 w 120141"/>
                  <a:gd name="connsiteY22" fmla="*/ 94848 h 125199"/>
                  <a:gd name="connsiteX23" fmla="*/ 80938 w 120141"/>
                  <a:gd name="connsiteY23" fmla="*/ 89790 h 125199"/>
                  <a:gd name="connsiteX24" fmla="*/ 80938 w 120141"/>
                  <a:gd name="connsiteY24" fmla="*/ 75879 h 125199"/>
                  <a:gd name="connsiteX25" fmla="*/ 48057 w 120141"/>
                  <a:gd name="connsiteY25" fmla="*/ 75879 h 125199"/>
                  <a:gd name="connsiteX26" fmla="*/ 41734 w 120141"/>
                  <a:gd name="connsiteY26" fmla="*/ 78408 h 125199"/>
                  <a:gd name="connsiteX27" fmla="*/ 39204 w 120141"/>
                  <a:gd name="connsiteY27" fmla="*/ 83466 h 125199"/>
                  <a:gd name="connsiteX28" fmla="*/ 39204 w 120141"/>
                  <a:gd name="connsiteY28" fmla="*/ 85996 h 125199"/>
                  <a:gd name="connsiteX29" fmla="*/ 41734 w 120141"/>
                  <a:gd name="connsiteY29" fmla="*/ 92319 h 125199"/>
                  <a:gd name="connsiteX30" fmla="*/ 48057 w 120141"/>
                  <a:gd name="connsiteY30" fmla="*/ 94848 h 125199"/>
                  <a:gd name="connsiteX31" fmla="*/ 53115 w 120141"/>
                  <a:gd name="connsiteY31" fmla="*/ 94848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20141" h="125199">
                    <a:moveTo>
                      <a:pt x="11382" y="5059"/>
                    </a:moveTo>
                    <a:cubicBezTo>
                      <a:pt x="39204" y="2529"/>
                      <a:pt x="64497" y="0"/>
                      <a:pt x="85996" y="0"/>
                    </a:cubicBezTo>
                    <a:cubicBezTo>
                      <a:pt x="96113" y="0"/>
                      <a:pt x="104966" y="2529"/>
                      <a:pt x="111289" y="8852"/>
                    </a:cubicBezTo>
                    <a:cubicBezTo>
                      <a:pt x="117613" y="15176"/>
                      <a:pt x="120141" y="22763"/>
                      <a:pt x="120141" y="34145"/>
                    </a:cubicBezTo>
                    <a:lnTo>
                      <a:pt x="120141" y="122671"/>
                    </a:lnTo>
                    <a:lnTo>
                      <a:pt x="84731" y="122671"/>
                    </a:lnTo>
                    <a:lnTo>
                      <a:pt x="82202" y="111289"/>
                    </a:lnTo>
                    <a:cubicBezTo>
                      <a:pt x="74614" y="116347"/>
                      <a:pt x="68291" y="118877"/>
                      <a:pt x="60704" y="121406"/>
                    </a:cubicBezTo>
                    <a:cubicBezTo>
                      <a:pt x="53115" y="123935"/>
                      <a:pt x="46792" y="125200"/>
                      <a:pt x="41734" y="125200"/>
                    </a:cubicBezTo>
                    <a:lnTo>
                      <a:pt x="34146" y="125200"/>
                    </a:lnTo>
                    <a:cubicBezTo>
                      <a:pt x="24029" y="125200"/>
                      <a:pt x="15176" y="122671"/>
                      <a:pt x="8853" y="116347"/>
                    </a:cubicBezTo>
                    <a:cubicBezTo>
                      <a:pt x="2529" y="110024"/>
                      <a:pt x="0" y="102436"/>
                      <a:pt x="0" y="91054"/>
                    </a:cubicBezTo>
                    <a:lnTo>
                      <a:pt x="0" y="80937"/>
                    </a:lnTo>
                    <a:cubicBezTo>
                      <a:pt x="0" y="70820"/>
                      <a:pt x="2529" y="61968"/>
                      <a:pt x="8853" y="55644"/>
                    </a:cubicBezTo>
                    <a:cubicBezTo>
                      <a:pt x="15176" y="49321"/>
                      <a:pt x="22764" y="46792"/>
                      <a:pt x="34146" y="46792"/>
                    </a:cubicBezTo>
                    <a:lnTo>
                      <a:pt x="80938" y="46792"/>
                    </a:lnTo>
                    <a:lnTo>
                      <a:pt x="80938" y="37939"/>
                    </a:lnTo>
                    <a:cubicBezTo>
                      <a:pt x="80938" y="35410"/>
                      <a:pt x="79673" y="34145"/>
                      <a:pt x="78408" y="31616"/>
                    </a:cubicBezTo>
                    <a:cubicBezTo>
                      <a:pt x="77144" y="30351"/>
                      <a:pt x="74614" y="29087"/>
                      <a:pt x="72085" y="29087"/>
                    </a:cubicBezTo>
                    <a:cubicBezTo>
                      <a:pt x="61968" y="29087"/>
                      <a:pt x="51851" y="29087"/>
                      <a:pt x="39204" y="30351"/>
                    </a:cubicBezTo>
                    <a:cubicBezTo>
                      <a:pt x="27822" y="31616"/>
                      <a:pt x="17705" y="31616"/>
                      <a:pt x="10118" y="32881"/>
                    </a:cubicBezTo>
                    <a:lnTo>
                      <a:pt x="10118" y="5059"/>
                    </a:lnTo>
                    <a:close/>
                    <a:moveTo>
                      <a:pt x="53115" y="94848"/>
                    </a:moveTo>
                    <a:cubicBezTo>
                      <a:pt x="60704" y="94848"/>
                      <a:pt x="70821" y="93584"/>
                      <a:pt x="80938" y="89790"/>
                    </a:cubicBezTo>
                    <a:lnTo>
                      <a:pt x="80938" y="75879"/>
                    </a:lnTo>
                    <a:lnTo>
                      <a:pt x="48057" y="75879"/>
                    </a:lnTo>
                    <a:cubicBezTo>
                      <a:pt x="45528" y="75879"/>
                      <a:pt x="44263" y="77143"/>
                      <a:pt x="41734" y="78408"/>
                    </a:cubicBezTo>
                    <a:cubicBezTo>
                      <a:pt x="39204" y="79672"/>
                      <a:pt x="39204" y="82202"/>
                      <a:pt x="39204" y="83466"/>
                    </a:cubicBezTo>
                    <a:lnTo>
                      <a:pt x="39204" y="85996"/>
                    </a:lnTo>
                    <a:cubicBezTo>
                      <a:pt x="39204" y="88525"/>
                      <a:pt x="40469" y="89790"/>
                      <a:pt x="41734" y="92319"/>
                    </a:cubicBezTo>
                    <a:cubicBezTo>
                      <a:pt x="42998" y="93584"/>
                      <a:pt x="45528" y="94848"/>
                      <a:pt x="48057" y="94848"/>
                    </a:cubicBezTo>
                    <a:lnTo>
                      <a:pt x="53115" y="94848"/>
                    </a:lnTo>
                    <a:close/>
                  </a:path>
                </a:pathLst>
              </a:custGeom>
              <a:solidFill>
                <a:srgbClr val="FF0D49"/>
              </a:solidFill>
              <a:ln w="12644" cap="flat">
                <a:noFill/>
                <a:prstDash val="solid"/>
                <a:miter/>
              </a:ln>
            </p:spPr>
            <p:txBody>
              <a:bodyPr rtlCol="0" anchor="ctr"/>
              <a:lstStyle/>
              <a:p>
                <a:endParaRPr lang="en-US"/>
              </a:p>
            </p:txBody>
          </p:sp>
          <p:sp>
            <p:nvSpPr>
              <p:cNvPr id="23" name="Freeform: Shape 22">
                <a:extLst>
                  <a:ext uri="{FF2B5EF4-FFF2-40B4-BE49-F238E27FC236}">
                    <a16:creationId xmlns:a16="http://schemas.microsoft.com/office/drawing/2014/main" id="{DB16750E-3436-46ED-8F76-ABB41C974586}"/>
                  </a:ext>
                </a:extLst>
              </p:cNvPr>
              <p:cNvSpPr/>
              <p:nvPr/>
            </p:nvSpPr>
            <p:spPr>
              <a:xfrm>
                <a:off x="9977166" y="3310384"/>
                <a:ext cx="61967" cy="161874"/>
              </a:xfrm>
              <a:custGeom>
                <a:avLst/>
                <a:gdLst>
                  <a:gd name="connsiteX0" fmla="*/ 60703 w 61967"/>
                  <a:gd name="connsiteY0" fmla="*/ 159345 h 161874"/>
                  <a:gd name="connsiteX1" fmla="*/ 31616 w 61967"/>
                  <a:gd name="connsiteY1" fmla="*/ 161875 h 161874"/>
                  <a:gd name="connsiteX2" fmla="*/ 8853 w 61967"/>
                  <a:gd name="connsiteY2" fmla="*/ 153022 h 161874"/>
                  <a:gd name="connsiteX3" fmla="*/ 0 w 61967"/>
                  <a:gd name="connsiteY3" fmla="*/ 127729 h 161874"/>
                  <a:gd name="connsiteX4" fmla="*/ 0 w 61967"/>
                  <a:gd name="connsiteY4" fmla="*/ 0 h 161874"/>
                  <a:gd name="connsiteX5" fmla="*/ 39204 w 61967"/>
                  <a:gd name="connsiteY5" fmla="*/ 0 h 161874"/>
                  <a:gd name="connsiteX6" fmla="*/ 39204 w 61967"/>
                  <a:gd name="connsiteY6" fmla="*/ 121406 h 161874"/>
                  <a:gd name="connsiteX7" fmla="*/ 41733 w 61967"/>
                  <a:gd name="connsiteY7" fmla="*/ 127729 h 161874"/>
                  <a:gd name="connsiteX8" fmla="*/ 48056 w 61967"/>
                  <a:gd name="connsiteY8" fmla="*/ 130258 h 161874"/>
                  <a:gd name="connsiteX9" fmla="*/ 61967 w 61967"/>
                  <a:gd name="connsiteY9" fmla="*/ 130258 h 161874"/>
                  <a:gd name="connsiteX10" fmla="*/ 61967 w 61967"/>
                  <a:gd name="connsiteY10" fmla="*/ 159345 h 161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1967" h="161874">
                    <a:moveTo>
                      <a:pt x="60703" y="159345"/>
                    </a:moveTo>
                    <a:cubicBezTo>
                      <a:pt x="50586" y="160610"/>
                      <a:pt x="40469" y="161875"/>
                      <a:pt x="31616" y="161875"/>
                    </a:cubicBezTo>
                    <a:cubicBezTo>
                      <a:pt x="22763" y="161875"/>
                      <a:pt x="15176" y="159345"/>
                      <a:pt x="8853" y="153022"/>
                    </a:cubicBezTo>
                    <a:cubicBezTo>
                      <a:pt x="2529" y="146699"/>
                      <a:pt x="0" y="139111"/>
                      <a:pt x="0" y="127729"/>
                    </a:cubicBezTo>
                    <a:lnTo>
                      <a:pt x="0" y="0"/>
                    </a:lnTo>
                    <a:lnTo>
                      <a:pt x="39204" y="0"/>
                    </a:lnTo>
                    <a:lnTo>
                      <a:pt x="39204" y="121406"/>
                    </a:lnTo>
                    <a:cubicBezTo>
                      <a:pt x="39204" y="123935"/>
                      <a:pt x="40469" y="125200"/>
                      <a:pt x="41733" y="127729"/>
                    </a:cubicBezTo>
                    <a:cubicBezTo>
                      <a:pt x="42997" y="128994"/>
                      <a:pt x="45527" y="130258"/>
                      <a:pt x="48056" y="130258"/>
                    </a:cubicBezTo>
                    <a:lnTo>
                      <a:pt x="61967" y="130258"/>
                    </a:lnTo>
                    <a:lnTo>
                      <a:pt x="61967" y="159345"/>
                    </a:lnTo>
                    <a:close/>
                  </a:path>
                </a:pathLst>
              </a:custGeom>
              <a:solidFill>
                <a:srgbClr val="FF0D49"/>
              </a:solidFill>
              <a:ln w="12644" cap="flat">
                <a:noFill/>
                <a:prstDash val="solid"/>
                <a:miter/>
              </a:ln>
            </p:spPr>
            <p:txBody>
              <a:bodyPr rtlCol="0" anchor="ctr"/>
              <a:lstStyle/>
              <a:p>
                <a:endParaRPr lang="en-US"/>
              </a:p>
            </p:txBody>
          </p:sp>
          <p:sp>
            <p:nvSpPr>
              <p:cNvPr id="25" name="Freeform: Shape 24">
                <a:extLst>
                  <a:ext uri="{FF2B5EF4-FFF2-40B4-BE49-F238E27FC236}">
                    <a16:creationId xmlns:a16="http://schemas.microsoft.com/office/drawing/2014/main" id="{BFEDFC66-0503-4D2B-8761-18911322BE76}"/>
                  </a:ext>
                </a:extLst>
              </p:cNvPr>
              <p:cNvSpPr/>
              <p:nvPr/>
            </p:nvSpPr>
            <p:spPr>
              <a:xfrm>
                <a:off x="9227232" y="3512727"/>
                <a:ext cx="137845" cy="159345"/>
              </a:xfrm>
              <a:custGeom>
                <a:avLst/>
                <a:gdLst>
                  <a:gd name="connsiteX0" fmla="*/ 137846 w 137845"/>
                  <a:gd name="connsiteY0" fmla="*/ 159345 h 159345"/>
                  <a:gd name="connsiteX1" fmla="*/ 94848 w 137845"/>
                  <a:gd name="connsiteY1" fmla="*/ 159345 h 159345"/>
                  <a:gd name="connsiteX2" fmla="*/ 40468 w 137845"/>
                  <a:gd name="connsiteY2" fmla="*/ 63232 h 159345"/>
                  <a:gd name="connsiteX3" fmla="*/ 40468 w 137845"/>
                  <a:gd name="connsiteY3" fmla="*/ 159345 h 159345"/>
                  <a:gd name="connsiteX4" fmla="*/ 0 w 137845"/>
                  <a:gd name="connsiteY4" fmla="*/ 159345 h 159345"/>
                  <a:gd name="connsiteX5" fmla="*/ 0 w 137845"/>
                  <a:gd name="connsiteY5" fmla="*/ 0 h 159345"/>
                  <a:gd name="connsiteX6" fmla="*/ 42997 w 137845"/>
                  <a:gd name="connsiteY6" fmla="*/ 0 h 159345"/>
                  <a:gd name="connsiteX7" fmla="*/ 97377 w 137845"/>
                  <a:gd name="connsiteY7" fmla="*/ 96113 h 159345"/>
                  <a:gd name="connsiteX8" fmla="*/ 97377 w 137845"/>
                  <a:gd name="connsiteY8" fmla="*/ 0 h 159345"/>
                  <a:gd name="connsiteX9" fmla="*/ 137846 w 137845"/>
                  <a:gd name="connsiteY9" fmla="*/ 0 h 159345"/>
                  <a:gd name="connsiteX10" fmla="*/ 137846 w 137845"/>
                  <a:gd name="connsiteY10"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7845" h="159345">
                    <a:moveTo>
                      <a:pt x="137846" y="159345"/>
                    </a:moveTo>
                    <a:lnTo>
                      <a:pt x="94848" y="159345"/>
                    </a:lnTo>
                    <a:lnTo>
                      <a:pt x="40468" y="63232"/>
                    </a:lnTo>
                    <a:lnTo>
                      <a:pt x="40468" y="159345"/>
                    </a:lnTo>
                    <a:lnTo>
                      <a:pt x="0" y="159345"/>
                    </a:lnTo>
                    <a:lnTo>
                      <a:pt x="0" y="0"/>
                    </a:lnTo>
                    <a:lnTo>
                      <a:pt x="42997" y="0"/>
                    </a:lnTo>
                    <a:lnTo>
                      <a:pt x="97377" y="96113"/>
                    </a:lnTo>
                    <a:lnTo>
                      <a:pt x="97377" y="0"/>
                    </a:lnTo>
                    <a:lnTo>
                      <a:pt x="137846" y="0"/>
                    </a:lnTo>
                    <a:lnTo>
                      <a:pt x="137846" y="159345"/>
                    </a:lnTo>
                    <a:close/>
                  </a:path>
                </a:pathLst>
              </a:custGeom>
              <a:solidFill>
                <a:srgbClr val="FF0D49"/>
              </a:solidFill>
              <a:ln w="12644" cap="flat">
                <a:noFill/>
                <a:prstDash val="solid"/>
                <a:miter/>
              </a:ln>
            </p:spPr>
            <p:txBody>
              <a:bodyPr rtlCol="0" anchor="ctr"/>
              <a:lstStyle/>
              <a:p>
                <a:endParaRPr lang="en-US"/>
              </a:p>
            </p:txBody>
          </p:sp>
          <p:sp>
            <p:nvSpPr>
              <p:cNvPr id="26" name="Freeform: Shape 25">
                <a:extLst>
                  <a:ext uri="{FF2B5EF4-FFF2-40B4-BE49-F238E27FC236}">
                    <a16:creationId xmlns:a16="http://schemas.microsoft.com/office/drawing/2014/main" id="{A67F5BDA-2F02-46F5-A10E-C9586157E7AE}"/>
                  </a:ext>
                </a:extLst>
              </p:cNvPr>
              <p:cNvSpPr/>
              <p:nvPr/>
            </p:nvSpPr>
            <p:spPr>
              <a:xfrm>
                <a:off x="9394164" y="3549402"/>
                <a:ext cx="118876" cy="125199"/>
              </a:xfrm>
              <a:custGeom>
                <a:avLst/>
                <a:gdLst>
                  <a:gd name="connsiteX0" fmla="*/ 113818 w 118876"/>
                  <a:gd name="connsiteY0" fmla="*/ 120141 h 125199"/>
                  <a:gd name="connsiteX1" fmla="*/ 34146 w 118876"/>
                  <a:gd name="connsiteY1" fmla="*/ 125200 h 125199"/>
                  <a:gd name="connsiteX2" fmla="*/ 8853 w 118876"/>
                  <a:gd name="connsiteY2" fmla="*/ 116347 h 125199"/>
                  <a:gd name="connsiteX3" fmla="*/ 0 w 118876"/>
                  <a:gd name="connsiteY3" fmla="*/ 91054 h 125199"/>
                  <a:gd name="connsiteX4" fmla="*/ 0 w 118876"/>
                  <a:gd name="connsiteY4" fmla="*/ 36675 h 125199"/>
                  <a:gd name="connsiteX5" fmla="*/ 10118 w 118876"/>
                  <a:gd name="connsiteY5" fmla="*/ 10117 h 125199"/>
                  <a:gd name="connsiteX6" fmla="*/ 36675 w 118876"/>
                  <a:gd name="connsiteY6" fmla="*/ 0 h 125199"/>
                  <a:gd name="connsiteX7" fmla="*/ 82202 w 118876"/>
                  <a:gd name="connsiteY7" fmla="*/ 0 h 125199"/>
                  <a:gd name="connsiteX8" fmla="*/ 108760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1 h 125199"/>
                  <a:gd name="connsiteX13" fmla="*/ 42998 w 118876"/>
                  <a:gd name="connsiteY13" fmla="*/ 93584 h 125199"/>
                  <a:gd name="connsiteX14" fmla="*/ 49321 w 118876"/>
                  <a:gd name="connsiteY14" fmla="*/ 96113 h 125199"/>
                  <a:gd name="connsiteX15" fmla="*/ 115083 w 118876"/>
                  <a:gd name="connsiteY15" fmla="*/ 92319 h 125199"/>
                  <a:gd name="connsiteX16" fmla="*/ 115083 w 118876"/>
                  <a:gd name="connsiteY16" fmla="*/ 120141 h 125199"/>
                  <a:gd name="connsiteX17" fmla="*/ 49321 w 118876"/>
                  <a:gd name="connsiteY17" fmla="*/ 27822 h 125199"/>
                  <a:gd name="connsiteX18" fmla="*/ 40469 w 118876"/>
                  <a:gd name="connsiteY18" fmla="*/ 36675 h 125199"/>
                  <a:gd name="connsiteX19" fmla="*/ 40469 w 118876"/>
                  <a:gd name="connsiteY19" fmla="*/ 49321 h 125199"/>
                  <a:gd name="connsiteX20" fmla="*/ 79673 w 118876"/>
                  <a:gd name="connsiteY20" fmla="*/ 49321 h 125199"/>
                  <a:gd name="connsiteX21" fmla="*/ 79673 w 118876"/>
                  <a:gd name="connsiteY21" fmla="*/ 36675 h 125199"/>
                  <a:gd name="connsiteX22" fmla="*/ 70821 w 118876"/>
                  <a:gd name="connsiteY22" fmla="*/ 27822 h 125199"/>
                  <a:gd name="connsiteX23" fmla="*/ 49321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4" y="125200"/>
                      <a:pt x="34146" y="125200"/>
                    </a:cubicBezTo>
                    <a:cubicBezTo>
                      <a:pt x="24029" y="125200"/>
                      <a:pt x="15176" y="122671"/>
                      <a:pt x="8853" y="116347"/>
                    </a:cubicBezTo>
                    <a:cubicBezTo>
                      <a:pt x="2529" y="110024"/>
                      <a:pt x="0" y="102436"/>
                      <a:pt x="0" y="91054"/>
                    </a:cubicBezTo>
                    <a:lnTo>
                      <a:pt x="0" y="36675"/>
                    </a:lnTo>
                    <a:cubicBezTo>
                      <a:pt x="0" y="25293"/>
                      <a:pt x="3795" y="16440"/>
                      <a:pt x="10118" y="10117"/>
                    </a:cubicBezTo>
                    <a:cubicBezTo>
                      <a:pt x="16441" y="3794"/>
                      <a:pt x="25293" y="0"/>
                      <a:pt x="36675" y="0"/>
                    </a:cubicBezTo>
                    <a:lnTo>
                      <a:pt x="82202" y="0"/>
                    </a:lnTo>
                    <a:cubicBezTo>
                      <a:pt x="93584" y="0"/>
                      <a:pt x="102437" y="3794"/>
                      <a:pt x="108760" y="10117"/>
                    </a:cubicBezTo>
                    <a:cubicBezTo>
                      <a:pt x="115083" y="16440"/>
                      <a:pt x="118877" y="25293"/>
                      <a:pt x="118877" y="36675"/>
                    </a:cubicBezTo>
                    <a:lnTo>
                      <a:pt x="118877" y="78408"/>
                    </a:lnTo>
                    <a:lnTo>
                      <a:pt x="40469" y="78408"/>
                    </a:lnTo>
                    <a:lnTo>
                      <a:pt x="40469" y="87261"/>
                    </a:lnTo>
                    <a:cubicBezTo>
                      <a:pt x="40469" y="89790"/>
                      <a:pt x="41734" y="91054"/>
                      <a:pt x="42998" y="93584"/>
                    </a:cubicBezTo>
                    <a:cubicBezTo>
                      <a:pt x="44263" y="96113"/>
                      <a:pt x="46792" y="96113"/>
                      <a:pt x="49321" y="96113"/>
                    </a:cubicBezTo>
                    <a:cubicBezTo>
                      <a:pt x="64497" y="96113"/>
                      <a:pt x="85996" y="94848"/>
                      <a:pt x="115083" y="92319"/>
                    </a:cubicBezTo>
                    <a:lnTo>
                      <a:pt x="115083" y="120141"/>
                    </a:lnTo>
                    <a:close/>
                    <a:moveTo>
                      <a:pt x="49321" y="27822"/>
                    </a:moveTo>
                    <a:cubicBezTo>
                      <a:pt x="42998" y="27822"/>
                      <a:pt x="40469" y="30352"/>
                      <a:pt x="40469" y="36675"/>
                    </a:cubicBezTo>
                    <a:lnTo>
                      <a:pt x="40469" y="49321"/>
                    </a:lnTo>
                    <a:lnTo>
                      <a:pt x="79673" y="49321"/>
                    </a:lnTo>
                    <a:lnTo>
                      <a:pt x="79673" y="36675"/>
                    </a:lnTo>
                    <a:cubicBezTo>
                      <a:pt x="79673" y="30352"/>
                      <a:pt x="77144" y="27822"/>
                      <a:pt x="70821" y="27822"/>
                    </a:cubicBezTo>
                    <a:lnTo>
                      <a:pt x="49321" y="27822"/>
                    </a:lnTo>
                    <a:close/>
                  </a:path>
                </a:pathLst>
              </a:custGeom>
              <a:solidFill>
                <a:srgbClr val="FF0D49"/>
              </a:solidFill>
              <a:ln w="12644" cap="flat">
                <a:noFill/>
                <a:prstDash val="solid"/>
                <a:miter/>
              </a:ln>
            </p:spPr>
            <p:txBody>
              <a:bodyPr rtlCol="0" anchor="ctr"/>
              <a:lstStyle/>
              <a:p>
                <a:endParaRPr lang="en-US"/>
              </a:p>
            </p:txBody>
          </p:sp>
          <p:sp>
            <p:nvSpPr>
              <p:cNvPr id="27" name="Freeform: Shape 26">
                <a:extLst>
                  <a:ext uri="{FF2B5EF4-FFF2-40B4-BE49-F238E27FC236}">
                    <a16:creationId xmlns:a16="http://schemas.microsoft.com/office/drawing/2014/main" id="{099FCEAB-9E60-4087-8F57-CE64237857F6}"/>
                  </a:ext>
                </a:extLst>
              </p:cNvPr>
              <p:cNvSpPr/>
              <p:nvPr/>
            </p:nvSpPr>
            <p:spPr>
              <a:xfrm>
                <a:off x="9532011" y="3524109"/>
                <a:ext cx="92318" cy="150492"/>
              </a:xfrm>
              <a:custGeom>
                <a:avLst/>
                <a:gdLst>
                  <a:gd name="connsiteX0" fmla="*/ 91055 w 92318"/>
                  <a:gd name="connsiteY0" fmla="*/ 147963 h 150492"/>
                  <a:gd name="connsiteX1" fmla="*/ 48056 w 92318"/>
                  <a:gd name="connsiteY1" fmla="*/ 150493 h 150492"/>
                  <a:gd name="connsiteX2" fmla="*/ 22763 w 92318"/>
                  <a:gd name="connsiteY2" fmla="*/ 141640 h 150492"/>
                  <a:gd name="connsiteX3" fmla="*/ 13911 w 92318"/>
                  <a:gd name="connsiteY3" fmla="*/ 116347 h 150492"/>
                  <a:gd name="connsiteX4" fmla="*/ 13911 w 92318"/>
                  <a:gd name="connsiteY4" fmla="*/ 58174 h 150492"/>
                  <a:gd name="connsiteX5" fmla="*/ 0 w 92318"/>
                  <a:gd name="connsiteY5" fmla="*/ 58174 h 150492"/>
                  <a:gd name="connsiteX6" fmla="*/ 0 w 92318"/>
                  <a:gd name="connsiteY6" fmla="*/ 27822 h 150492"/>
                  <a:gd name="connsiteX7" fmla="*/ 13911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3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5" y="147963"/>
                    </a:moveTo>
                    <a:cubicBezTo>
                      <a:pt x="75879" y="149228"/>
                      <a:pt x="61968" y="150493"/>
                      <a:pt x="48056" y="150493"/>
                    </a:cubicBezTo>
                    <a:cubicBezTo>
                      <a:pt x="37939" y="150493"/>
                      <a:pt x="29087" y="147963"/>
                      <a:pt x="22763"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5" y="113818"/>
                      <a:pt x="56909" y="116347"/>
                    </a:cubicBezTo>
                    <a:cubicBezTo>
                      <a:pt x="58173" y="117612"/>
                      <a:pt x="60703" y="118877"/>
                      <a:pt x="63232" y="118877"/>
                    </a:cubicBezTo>
                    <a:lnTo>
                      <a:pt x="92319" y="118877"/>
                    </a:lnTo>
                    <a:lnTo>
                      <a:pt x="92319" y="147963"/>
                    </a:lnTo>
                    <a:close/>
                  </a:path>
                </a:pathLst>
              </a:custGeom>
              <a:solidFill>
                <a:srgbClr val="FF0D49"/>
              </a:solidFill>
              <a:ln w="12644" cap="flat">
                <a:noFill/>
                <a:prstDash val="solid"/>
                <a:miter/>
              </a:ln>
            </p:spPr>
            <p:txBody>
              <a:bodyPr rtlCol="0" anchor="ctr"/>
              <a:lstStyle/>
              <a:p>
                <a:endParaRPr lang="en-US"/>
              </a:p>
            </p:txBody>
          </p:sp>
          <p:sp>
            <p:nvSpPr>
              <p:cNvPr id="28" name="Freeform: Shape 27">
                <a:extLst>
                  <a:ext uri="{FF2B5EF4-FFF2-40B4-BE49-F238E27FC236}">
                    <a16:creationId xmlns:a16="http://schemas.microsoft.com/office/drawing/2014/main" id="{6D0ECA7B-DEC8-42D5-8C71-1EC612D8404E}"/>
                  </a:ext>
                </a:extLst>
              </p:cNvPr>
              <p:cNvSpPr/>
              <p:nvPr/>
            </p:nvSpPr>
            <p:spPr>
              <a:xfrm>
                <a:off x="9625595" y="3550667"/>
                <a:ext cx="204871" cy="120141"/>
              </a:xfrm>
              <a:custGeom>
                <a:avLst/>
                <a:gdLst>
                  <a:gd name="connsiteX0" fmla="*/ 141640 w 204871"/>
                  <a:gd name="connsiteY0" fmla="*/ 73349 h 120141"/>
                  <a:gd name="connsiteX1" fmla="*/ 161874 w 204871"/>
                  <a:gd name="connsiteY1" fmla="*/ 0 h 120141"/>
                  <a:gd name="connsiteX2" fmla="*/ 204872 w 204871"/>
                  <a:gd name="connsiteY2" fmla="*/ 0 h 120141"/>
                  <a:gd name="connsiteX3" fmla="*/ 166933 w 204871"/>
                  <a:gd name="connsiteY3" fmla="*/ 120141 h 120141"/>
                  <a:gd name="connsiteX4" fmla="*/ 125199 w 204871"/>
                  <a:gd name="connsiteY4" fmla="*/ 120141 h 120141"/>
                  <a:gd name="connsiteX5" fmla="*/ 102436 w 204871"/>
                  <a:gd name="connsiteY5" fmla="*/ 46792 h 120141"/>
                  <a:gd name="connsiteX6" fmla="*/ 79672 w 204871"/>
                  <a:gd name="connsiteY6" fmla="*/ 120141 h 120141"/>
                  <a:gd name="connsiteX7" fmla="*/ 37939 w 204871"/>
                  <a:gd name="connsiteY7" fmla="*/ 120141 h 120141"/>
                  <a:gd name="connsiteX8" fmla="*/ 0 w 204871"/>
                  <a:gd name="connsiteY8" fmla="*/ 0 h 120141"/>
                  <a:gd name="connsiteX9" fmla="*/ 42997 w 204871"/>
                  <a:gd name="connsiteY9" fmla="*/ 0 h 120141"/>
                  <a:gd name="connsiteX10" fmla="*/ 63232 w 204871"/>
                  <a:gd name="connsiteY10" fmla="*/ 73349 h 120141"/>
                  <a:gd name="connsiteX11" fmla="*/ 83466 w 204871"/>
                  <a:gd name="connsiteY11" fmla="*/ 0 h 120141"/>
                  <a:gd name="connsiteX12" fmla="*/ 120141 w 204871"/>
                  <a:gd name="connsiteY12" fmla="*/ 0 h 120141"/>
                  <a:gd name="connsiteX13" fmla="*/ 141640 w 204871"/>
                  <a:gd name="connsiteY13" fmla="*/ 73349 h 120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4871" h="120141">
                    <a:moveTo>
                      <a:pt x="141640" y="73349"/>
                    </a:moveTo>
                    <a:lnTo>
                      <a:pt x="161874" y="0"/>
                    </a:lnTo>
                    <a:lnTo>
                      <a:pt x="204872" y="0"/>
                    </a:lnTo>
                    <a:lnTo>
                      <a:pt x="166933" y="120141"/>
                    </a:lnTo>
                    <a:lnTo>
                      <a:pt x="125199" y="120141"/>
                    </a:lnTo>
                    <a:lnTo>
                      <a:pt x="102436" y="46792"/>
                    </a:lnTo>
                    <a:lnTo>
                      <a:pt x="79672" y="120141"/>
                    </a:lnTo>
                    <a:lnTo>
                      <a:pt x="37939" y="120141"/>
                    </a:lnTo>
                    <a:lnTo>
                      <a:pt x="0" y="0"/>
                    </a:lnTo>
                    <a:lnTo>
                      <a:pt x="42997" y="0"/>
                    </a:lnTo>
                    <a:lnTo>
                      <a:pt x="63232" y="73349"/>
                    </a:lnTo>
                    <a:lnTo>
                      <a:pt x="83466" y="0"/>
                    </a:lnTo>
                    <a:lnTo>
                      <a:pt x="120141" y="0"/>
                    </a:lnTo>
                    <a:lnTo>
                      <a:pt x="141640" y="73349"/>
                    </a:lnTo>
                    <a:close/>
                  </a:path>
                </a:pathLst>
              </a:custGeom>
              <a:solidFill>
                <a:srgbClr val="FF0D49"/>
              </a:solidFill>
              <a:ln w="12644" cap="flat">
                <a:noFill/>
                <a:prstDash val="solid"/>
                <a:miter/>
              </a:ln>
            </p:spPr>
            <p:txBody>
              <a:bodyPr rtlCol="0" anchor="ctr"/>
              <a:lstStyle/>
              <a:p>
                <a:endParaRPr lang="en-US"/>
              </a:p>
            </p:txBody>
          </p:sp>
          <p:sp>
            <p:nvSpPr>
              <p:cNvPr id="29" name="Freeform: Shape 28">
                <a:extLst>
                  <a:ext uri="{FF2B5EF4-FFF2-40B4-BE49-F238E27FC236}">
                    <a16:creationId xmlns:a16="http://schemas.microsoft.com/office/drawing/2014/main" id="{D4FEE5D0-E6EB-4BBF-88BA-F68CF7BC8F8D}"/>
                  </a:ext>
                </a:extLst>
              </p:cNvPr>
              <p:cNvSpPr/>
              <p:nvPr/>
            </p:nvSpPr>
            <p:spPr>
              <a:xfrm>
                <a:off x="9841849" y="3549402"/>
                <a:ext cx="125200" cy="125199"/>
              </a:xfrm>
              <a:custGeom>
                <a:avLst/>
                <a:gdLst>
                  <a:gd name="connsiteX0" fmla="*/ 125200 w 125200"/>
                  <a:gd name="connsiteY0" fmla="*/ 88525 h 125199"/>
                  <a:gd name="connsiteX1" fmla="*/ 115082 w 125200"/>
                  <a:gd name="connsiteY1" fmla="*/ 115083 h 125199"/>
                  <a:gd name="connsiteX2" fmla="*/ 88525 w 125200"/>
                  <a:gd name="connsiteY2" fmla="*/ 125200 h 125199"/>
                  <a:gd name="connsiteX3" fmla="*/ 36675 w 125200"/>
                  <a:gd name="connsiteY3" fmla="*/ 125200 h 125199"/>
                  <a:gd name="connsiteX4" fmla="*/ 10117 w 125200"/>
                  <a:gd name="connsiteY4" fmla="*/ 115083 h 125199"/>
                  <a:gd name="connsiteX5" fmla="*/ 0 w 125200"/>
                  <a:gd name="connsiteY5" fmla="*/ 88525 h 125199"/>
                  <a:gd name="connsiteX6" fmla="*/ 0 w 125200"/>
                  <a:gd name="connsiteY6" fmla="*/ 36675 h 125199"/>
                  <a:gd name="connsiteX7" fmla="*/ 10117 w 125200"/>
                  <a:gd name="connsiteY7" fmla="*/ 10117 h 125199"/>
                  <a:gd name="connsiteX8" fmla="*/ 36675 w 125200"/>
                  <a:gd name="connsiteY8" fmla="*/ 0 h 125199"/>
                  <a:gd name="connsiteX9" fmla="*/ 88525 w 125200"/>
                  <a:gd name="connsiteY9" fmla="*/ 0 h 125199"/>
                  <a:gd name="connsiteX10" fmla="*/ 115082 w 125200"/>
                  <a:gd name="connsiteY10" fmla="*/ 10117 h 125199"/>
                  <a:gd name="connsiteX11" fmla="*/ 125200 w 125200"/>
                  <a:gd name="connsiteY11" fmla="*/ 36675 h 125199"/>
                  <a:gd name="connsiteX12" fmla="*/ 125200 w 125200"/>
                  <a:gd name="connsiteY12" fmla="*/ 88525 h 125199"/>
                  <a:gd name="connsiteX13" fmla="*/ 84731 w 125200"/>
                  <a:gd name="connsiteY13" fmla="*/ 39204 h 125199"/>
                  <a:gd name="connsiteX14" fmla="*/ 75879 w 125200"/>
                  <a:gd name="connsiteY14" fmla="*/ 30352 h 125199"/>
                  <a:gd name="connsiteX15" fmla="*/ 48056 w 125200"/>
                  <a:gd name="connsiteY15" fmla="*/ 30352 h 125199"/>
                  <a:gd name="connsiteX16" fmla="*/ 39204 w 125200"/>
                  <a:gd name="connsiteY16" fmla="*/ 39204 h 125199"/>
                  <a:gd name="connsiteX17" fmla="*/ 39204 w 125200"/>
                  <a:gd name="connsiteY17" fmla="*/ 84731 h 125199"/>
                  <a:gd name="connsiteX18" fmla="*/ 48056 w 125200"/>
                  <a:gd name="connsiteY18" fmla="*/ 93584 h 125199"/>
                  <a:gd name="connsiteX19" fmla="*/ 75879 w 125200"/>
                  <a:gd name="connsiteY19" fmla="*/ 93584 h 125199"/>
                  <a:gd name="connsiteX20" fmla="*/ 84731 w 125200"/>
                  <a:gd name="connsiteY20" fmla="*/ 84731 h 125199"/>
                  <a:gd name="connsiteX21" fmla="*/ 84731 w 125200"/>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200" h="125199">
                    <a:moveTo>
                      <a:pt x="125200" y="88525"/>
                    </a:moveTo>
                    <a:cubicBezTo>
                      <a:pt x="125200" y="99907"/>
                      <a:pt x="121406" y="108760"/>
                      <a:pt x="115082" y="115083"/>
                    </a:cubicBezTo>
                    <a:cubicBezTo>
                      <a:pt x="108759"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59" y="3794"/>
                      <a:pt x="115082" y="10117"/>
                    </a:cubicBezTo>
                    <a:cubicBezTo>
                      <a:pt x="121406" y="16440"/>
                      <a:pt x="125200" y="25293"/>
                      <a:pt x="125200" y="36675"/>
                    </a:cubicBezTo>
                    <a:lnTo>
                      <a:pt x="125200" y="88525"/>
                    </a:lnTo>
                    <a:close/>
                    <a:moveTo>
                      <a:pt x="84731" y="39204"/>
                    </a:moveTo>
                    <a:cubicBezTo>
                      <a:pt x="84731" y="32881"/>
                      <a:pt x="82202" y="30352"/>
                      <a:pt x="75879" y="30352"/>
                    </a:cubicBezTo>
                    <a:lnTo>
                      <a:pt x="48056" y="30352"/>
                    </a:lnTo>
                    <a:cubicBezTo>
                      <a:pt x="41733" y="30352"/>
                      <a:pt x="39204" y="32881"/>
                      <a:pt x="39204" y="39204"/>
                    </a:cubicBezTo>
                    <a:lnTo>
                      <a:pt x="39204" y="84731"/>
                    </a:lnTo>
                    <a:cubicBezTo>
                      <a:pt x="39204" y="91054"/>
                      <a:pt x="41733" y="93584"/>
                      <a:pt x="48056" y="93584"/>
                    </a:cubicBezTo>
                    <a:lnTo>
                      <a:pt x="75879" y="93584"/>
                    </a:lnTo>
                    <a:cubicBezTo>
                      <a:pt x="82202" y="93584"/>
                      <a:pt x="84731" y="91054"/>
                      <a:pt x="84731" y="84731"/>
                    </a:cubicBezTo>
                    <a:lnTo>
                      <a:pt x="84731" y="39204"/>
                    </a:lnTo>
                    <a:close/>
                  </a:path>
                </a:pathLst>
              </a:custGeom>
              <a:solidFill>
                <a:srgbClr val="FF0D49"/>
              </a:solidFill>
              <a:ln w="12644" cap="flat">
                <a:noFill/>
                <a:prstDash val="solid"/>
                <a:miter/>
              </a:ln>
            </p:spPr>
            <p:txBody>
              <a:bodyPr rtlCol="0" anchor="ctr"/>
              <a:lstStyle/>
              <a:p>
                <a:endParaRPr lang="en-US"/>
              </a:p>
            </p:txBody>
          </p:sp>
          <p:sp>
            <p:nvSpPr>
              <p:cNvPr id="30" name="Freeform: Shape 29">
                <a:extLst>
                  <a:ext uri="{FF2B5EF4-FFF2-40B4-BE49-F238E27FC236}">
                    <a16:creationId xmlns:a16="http://schemas.microsoft.com/office/drawing/2014/main" id="{66B18884-834A-43A0-927A-8ACCA23129A6}"/>
                  </a:ext>
                </a:extLst>
              </p:cNvPr>
              <p:cNvSpPr/>
              <p:nvPr/>
            </p:nvSpPr>
            <p:spPr>
              <a:xfrm>
                <a:off x="9993606" y="3550667"/>
                <a:ext cx="88525" cy="121405"/>
              </a:xfrm>
              <a:custGeom>
                <a:avLst/>
                <a:gdLst>
                  <a:gd name="connsiteX0" fmla="*/ 68291 w 88525"/>
                  <a:gd name="connsiteY0" fmla="*/ 34145 h 121405"/>
                  <a:gd name="connsiteX1" fmla="*/ 39204 w 88525"/>
                  <a:gd name="connsiteY1" fmla="*/ 40469 h 121405"/>
                  <a:gd name="connsiteX2" fmla="*/ 39204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8291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8291" y="34145"/>
                    </a:moveTo>
                    <a:cubicBezTo>
                      <a:pt x="58173" y="34145"/>
                      <a:pt x="49321" y="36675"/>
                      <a:pt x="39204" y="40469"/>
                    </a:cubicBezTo>
                    <a:lnTo>
                      <a:pt x="39204" y="121406"/>
                    </a:lnTo>
                    <a:lnTo>
                      <a:pt x="0" y="121406"/>
                    </a:lnTo>
                    <a:lnTo>
                      <a:pt x="0" y="1265"/>
                    </a:lnTo>
                    <a:lnTo>
                      <a:pt x="35410" y="1265"/>
                    </a:lnTo>
                    <a:lnTo>
                      <a:pt x="37939" y="16440"/>
                    </a:lnTo>
                    <a:cubicBezTo>
                      <a:pt x="50586" y="5059"/>
                      <a:pt x="64497" y="0"/>
                      <a:pt x="78408" y="0"/>
                    </a:cubicBezTo>
                    <a:lnTo>
                      <a:pt x="88525" y="0"/>
                    </a:lnTo>
                    <a:lnTo>
                      <a:pt x="88525" y="35410"/>
                    </a:lnTo>
                    <a:lnTo>
                      <a:pt x="68291" y="35410"/>
                    </a:lnTo>
                    <a:close/>
                  </a:path>
                </a:pathLst>
              </a:custGeom>
              <a:solidFill>
                <a:srgbClr val="FF0D49"/>
              </a:solidFill>
              <a:ln w="12644" cap="flat">
                <a:noFill/>
                <a:prstDash val="solid"/>
                <a:miter/>
              </a:ln>
            </p:spPr>
            <p:txBody>
              <a:bodyPr rtlCol="0" anchor="ctr"/>
              <a:lstStyle/>
              <a:p>
                <a:endParaRPr lang="en-US"/>
              </a:p>
            </p:txBody>
          </p:sp>
          <p:sp>
            <p:nvSpPr>
              <p:cNvPr id="31" name="Freeform: Shape 30">
                <a:extLst>
                  <a:ext uri="{FF2B5EF4-FFF2-40B4-BE49-F238E27FC236}">
                    <a16:creationId xmlns:a16="http://schemas.microsoft.com/office/drawing/2014/main" id="{0D1828B0-EC21-4CEB-87DE-B6268B4EB909}"/>
                  </a:ext>
                </a:extLst>
              </p:cNvPr>
              <p:cNvSpPr/>
              <p:nvPr/>
            </p:nvSpPr>
            <p:spPr>
              <a:xfrm>
                <a:off x="10102365" y="3512727"/>
                <a:ext cx="125200" cy="160609"/>
              </a:xfrm>
              <a:custGeom>
                <a:avLst/>
                <a:gdLst>
                  <a:gd name="connsiteX0" fmla="*/ 40469 w 125200"/>
                  <a:gd name="connsiteY0" fmla="*/ 111289 h 160609"/>
                  <a:gd name="connsiteX1" fmla="*/ 40469 w 125200"/>
                  <a:gd name="connsiteY1" fmla="*/ 159345 h 160609"/>
                  <a:gd name="connsiteX2" fmla="*/ 0 w 125200"/>
                  <a:gd name="connsiteY2" fmla="*/ 159345 h 160609"/>
                  <a:gd name="connsiteX3" fmla="*/ 0 w 125200"/>
                  <a:gd name="connsiteY3" fmla="*/ 0 h 160609"/>
                  <a:gd name="connsiteX4" fmla="*/ 40469 w 125200"/>
                  <a:gd name="connsiteY4" fmla="*/ 0 h 160609"/>
                  <a:gd name="connsiteX5" fmla="*/ 40469 w 125200"/>
                  <a:gd name="connsiteY5" fmla="*/ 80937 h 160609"/>
                  <a:gd name="connsiteX6" fmla="*/ 58174 w 125200"/>
                  <a:gd name="connsiteY6" fmla="*/ 80937 h 160609"/>
                  <a:gd name="connsiteX7" fmla="*/ 83467 w 125200"/>
                  <a:gd name="connsiteY7" fmla="*/ 39204 h 160609"/>
                  <a:gd name="connsiteX8" fmla="*/ 125200 w 125200"/>
                  <a:gd name="connsiteY8" fmla="*/ 39204 h 160609"/>
                  <a:gd name="connsiteX9" fmla="*/ 91055 w 125200"/>
                  <a:gd name="connsiteY9" fmla="*/ 97378 h 160609"/>
                  <a:gd name="connsiteX10" fmla="*/ 125200 w 125200"/>
                  <a:gd name="connsiteY10" fmla="*/ 160610 h 160609"/>
                  <a:gd name="connsiteX11" fmla="*/ 83467 w 125200"/>
                  <a:gd name="connsiteY11" fmla="*/ 160610 h 160609"/>
                  <a:gd name="connsiteX12" fmla="*/ 56909 w 125200"/>
                  <a:gd name="connsiteY12" fmla="*/ 112553 h 160609"/>
                  <a:gd name="connsiteX13" fmla="*/ 40469 w 125200"/>
                  <a:gd name="connsiteY13" fmla="*/ 112553 h 160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25200" h="160609">
                    <a:moveTo>
                      <a:pt x="40469" y="111289"/>
                    </a:moveTo>
                    <a:lnTo>
                      <a:pt x="40469" y="159345"/>
                    </a:lnTo>
                    <a:lnTo>
                      <a:pt x="0" y="159345"/>
                    </a:lnTo>
                    <a:lnTo>
                      <a:pt x="0" y="0"/>
                    </a:lnTo>
                    <a:lnTo>
                      <a:pt x="40469" y="0"/>
                    </a:lnTo>
                    <a:lnTo>
                      <a:pt x="40469" y="80937"/>
                    </a:lnTo>
                    <a:lnTo>
                      <a:pt x="58174" y="80937"/>
                    </a:lnTo>
                    <a:lnTo>
                      <a:pt x="83467" y="39204"/>
                    </a:lnTo>
                    <a:lnTo>
                      <a:pt x="125200" y="39204"/>
                    </a:lnTo>
                    <a:lnTo>
                      <a:pt x="91055" y="97378"/>
                    </a:lnTo>
                    <a:lnTo>
                      <a:pt x="125200" y="160610"/>
                    </a:lnTo>
                    <a:lnTo>
                      <a:pt x="83467" y="160610"/>
                    </a:lnTo>
                    <a:lnTo>
                      <a:pt x="56909" y="112553"/>
                    </a:lnTo>
                    <a:lnTo>
                      <a:pt x="40469" y="112553"/>
                    </a:lnTo>
                    <a:close/>
                  </a:path>
                </a:pathLst>
              </a:custGeom>
              <a:solidFill>
                <a:srgbClr val="FF0D49"/>
              </a:solidFill>
              <a:ln w="12644" cap="flat">
                <a:noFill/>
                <a:prstDash val="solid"/>
                <a:miter/>
              </a:ln>
            </p:spPr>
            <p:txBody>
              <a:bodyPr rtlCol="0" anchor="ctr"/>
              <a:lstStyle/>
              <a:p>
                <a:endParaRPr lang="en-US"/>
              </a:p>
            </p:txBody>
          </p:sp>
        </p:grpSp>
        <p:grpSp>
          <p:nvGrpSpPr>
            <p:cNvPr id="32" name="Graphic 2">
              <a:extLst>
                <a:ext uri="{FF2B5EF4-FFF2-40B4-BE49-F238E27FC236}">
                  <a16:creationId xmlns:a16="http://schemas.microsoft.com/office/drawing/2014/main" id="{04BF8E36-81DD-4554-BF86-3D1593D6C0A3}"/>
                </a:ext>
              </a:extLst>
            </p:cNvPr>
            <p:cNvGrpSpPr/>
            <p:nvPr/>
          </p:nvGrpSpPr>
          <p:grpSpPr>
            <a:xfrm>
              <a:off x="2114247" y="4135943"/>
              <a:ext cx="999069" cy="364217"/>
              <a:chOff x="1961847" y="3297738"/>
              <a:chExt cx="999069" cy="364217"/>
            </a:xfrm>
            <a:solidFill>
              <a:srgbClr val="FF0D49"/>
            </a:solidFill>
          </p:grpSpPr>
          <p:sp>
            <p:nvSpPr>
              <p:cNvPr id="33" name="Freeform: Shape 32">
                <a:extLst>
                  <a:ext uri="{FF2B5EF4-FFF2-40B4-BE49-F238E27FC236}">
                    <a16:creationId xmlns:a16="http://schemas.microsoft.com/office/drawing/2014/main" id="{8A1B5C7F-BAFC-4BC6-9723-ED82E44FCD7E}"/>
                  </a:ext>
                </a:extLst>
              </p:cNvPr>
              <p:cNvSpPr/>
              <p:nvPr/>
            </p:nvSpPr>
            <p:spPr>
              <a:xfrm>
                <a:off x="2146485" y="3297738"/>
                <a:ext cx="123935" cy="159345"/>
              </a:xfrm>
              <a:custGeom>
                <a:avLst/>
                <a:gdLst>
                  <a:gd name="connsiteX0" fmla="*/ 40469 w 123935"/>
                  <a:gd name="connsiteY0" fmla="*/ 127729 h 159345"/>
                  <a:gd name="connsiteX1" fmla="*/ 123935 w 123935"/>
                  <a:gd name="connsiteY1" fmla="*/ 127729 h 159345"/>
                  <a:gd name="connsiteX2" fmla="*/ 123935 w 123935"/>
                  <a:gd name="connsiteY2" fmla="*/ 159345 h 159345"/>
                  <a:gd name="connsiteX3" fmla="*/ 0 w 123935"/>
                  <a:gd name="connsiteY3" fmla="*/ 159345 h 159345"/>
                  <a:gd name="connsiteX4" fmla="*/ 0 w 123935"/>
                  <a:gd name="connsiteY4" fmla="*/ 0 h 159345"/>
                  <a:gd name="connsiteX5" fmla="*/ 40469 w 123935"/>
                  <a:gd name="connsiteY5" fmla="*/ 0 h 159345"/>
                  <a:gd name="connsiteX6" fmla="*/ 40469 w 123935"/>
                  <a:gd name="connsiteY6" fmla="*/ 127729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3935" h="159345">
                    <a:moveTo>
                      <a:pt x="40469" y="127729"/>
                    </a:moveTo>
                    <a:lnTo>
                      <a:pt x="123935" y="127729"/>
                    </a:lnTo>
                    <a:lnTo>
                      <a:pt x="123935" y="159345"/>
                    </a:lnTo>
                    <a:lnTo>
                      <a:pt x="0" y="159345"/>
                    </a:lnTo>
                    <a:lnTo>
                      <a:pt x="0" y="0"/>
                    </a:lnTo>
                    <a:lnTo>
                      <a:pt x="40469" y="0"/>
                    </a:lnTo>
                    <a:lnTo>
                      <a:pt x="40469" y="127729"/>
                    </a:lnTo>
                    <a:close/>
                  </a:path>
                </a:pathLst>
              </a:custGeom>
              <a:solidFill>
                <a:srgbClr val="FF0D49"/>
              </a:solidFill>
              <a:ln w="12644" cap="flat">
                <a:noFill/>
                <a:prstDash val="solid"/>
                <a:miter/>
              </a:ln>
            </p:spPr>
            <p:txBody>
              <a:bodyPr rtlCol="0" anchor="ctr"/>
              <a:lstStyle/>
              <a:p>
                <a:endParaRPr lang="en-US"/>
              </a:p>
            </p:txBody>
          </p:sp>
          <p:sp>
            <p:nvSpPr>
              <p:cNvPr id="34" name="Freeform: Shape 33">
                <a:extLst>
                  <a:ext uri="{FF2B5EF4-FFF2-40B4-BE49-F238E27FC236}">
                    <a16:creationId xmlns:a16="http://schemas.microsoft.com/office/drawing/2014/main" id="{28C23E30-D711-4C79-BAFE-F0C37FB8B875}"/>
                  </a:ext>
                </a:extLst>
              </p:cNvPr>
              <p:cNvSpPr/>
              <p:nvPr/>
            </p:nvSpPr>
            <p:spPr>
              <a:xfrm>
                <a:off x="2286861" y="3334412"/>
                <a:ext cx="125199" cy="125199"/>
              </a:xfrm>
              <a:custGeom>
                <a:avLst/>
                <a:gdLst>
                  <a:gd name="connsiteX0" fmla="*/ 125200 w 125199"/>
                  <a:gd name="connsiteY0" fmla="*/ 88525 h 125199"/>
                  <a:gd name="connsiteX1" fmla="*/ 115083 w 125199"/>
                  <a:gd name="connsiteY1" fmla="*/ 115083 h 125199"/>
                  <a:gd name="connsiteX2" fmla="*/ 88525 w 125199"/>
                  <a:gd name="connsiteY2" fmla="*/ 125200 h 125199"/>
                  <a:gd name="connsiteX3" fmla="*/ 36675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5 w 125199"/>
                  <a:gd name="connsiteY8" fmla="*/ 0 h 125199"/>
                  <a:gd name="connsiteX9" fmla="*/ 88525 w 125199"/>
                  <a:gd name="connsiteY9" fmla="*/ 0 h 125199"/>
                  <a:gd name="connsiteX10" fmla="*/ 115083 w 125199"/>
                  <a:gd name="connsiteY10" fmla="*/ 10117 h 125199"/>
                  <a:gd name="connsiteX11" fmla="*/ 125200 w 125199"/>
                  <a:gd name="connsiteY11" fmla="*/ 36675 h 125199"/>
                  <a:gd name="connsiteX12" fmla="*/ 125200 w 125199"/>
                  <a:gd name="connsiteY12" fmla="*/ 88525 h 125199"/>
                  <a:gd name="connsiteX13" fmla="*/ 85996 w 125199"/>
                  <a:gd name="connsiteY13" fmla="*/ 39204 h 125199"/>
                  <a:gd name="connsiteX14" fmla="*/ 77143 w 125199"/>
                  <a:gd name="connsiteY14" fmla="*/ 30352 h 125199"/>
                  <a:gd name="connsiteX15" fmla="*/ 49321 w 125199"/>
                  <a:gd name="connsiteY15" fmla="*/ 30352 h 125199"/>
                  <a:gd name="connsiteX16" fmla="*/ 40469 w 125199"/>
                  <a:gd name="connsiteY16" fmla="*/ 39204 h 125199"/>
                  <a:gd name="connsiteX17" fmla="*/ 40469 w 125199"/>
                  <a:gd name="connsiteY17" fmla="*/ 84731 h 125199"/>
                  <a:gd name="connsiteX18" fmla="*/ 49321 w 125199"/>
                  <a:gd name="connsiteY18" fmla="*/ 93584 h 125199"/>
                  <a:gd name="connsiteX19" fmla="*/ 77143 w 125199"/>
                  <a:gd name="connsiteY19" fmla="*/ 93584 h 125199"/>
                  <a:gd name="connsiteX20" fmla="*/ 85996 w 125199"/>
                  <a:gd name="connsiteY20" fmla="*/ 84731 h 125199"/>
                  <a:gd name="connsiteX21" fmla="*/ 85996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200" y="88525"/>
                    </a:moveTo>
                    <a:cubicBezTo>
                      <a:pt x="125200" y="99907"/>
                      <a:pt x="121406" y="108760"/>
                      <a:pt x="115083" y="115083"/>
                    </a:cubicBezTo>
                    <a:cubicBezTo>
                      <a:pt x="108759"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59" y="3794"/>
                      <a:pt x="115083" y="10117"/>
                    </a:cubicBezTo>
                    <a:cubicBezTo>
                      <a:pt x="121406" y="16440"/>
                      <a:pt x="125200" y="25293"/>
                      <a:pt x="125200" y="36675"/>
                    </a:cubicBezTo>
                    <a:lnTo>
                      <a:pt x="125200" y="88525"/>
                    </a:lnTo>
                    <a:close/>
                    <a:moveTo>
                      <a:pt x="85996" y="39204"/>
                    </a:moveTo>
                    <a:cubicBezTo>
                      <a:pt x="85996" y="32881"/>
                      <a:pt x="83466" y="30352"/>
                      <a:pt x="77143" y="30352"/>
                    </a:cubicBezTo>
                    <a:lnTo>
                      <a:pt x="49321" y="30352"/>
                    </a:lnTo>
                    <a:cubicBezTo>
                      <a:pt x="42998" y="30352"/>
                      <a:pt x="40469" y="32881"/>
                      <a:pt x="40469" y="39204"/>
                    </a:cubicBezTo>
                    <a:lnTo>
                      <a:pt x="40469" y="84731"/>
                    </a:lnTo>
                    <a:cubicBezTo>
                      <a:pt x="40469" y="91054"/>
                      <a:pt x="42998" y="93584"/>
                      <a:pt x="49321" y="93584"/>
                    </a:cubicBezTo>
                    <a:lnTo>
                      <a:pt x="77143" y="93584"/>
                    </a:lnTo>
                    <a:cubicBezTo>
                      <a:pt x="83466" y="93584"/>
                      <a:pt x="85996" y="91054"/>
                      <a:pt x="85996" y="84731"/>
                    </a:cubicBezTo>
                    <a:lnTo>
                      <a:pt x="85996" y="39204"/>
                    </a:lnTo>
                    <a:close/>
                  </a:path>
                </a:pathLst>
              </a:custGeom>
              <a:solidFill>
                <a:srgbClr val="FF0D49"/>
              </a:solidFill>
              <a:ln w="12644" cap="flat">
                <a:noFill/>
                <a:prstDash val="solid"/>
                <a:miter/>
              </a:ln>
            </p:spPr>
            <p:txBody>
              <a:bodyPr rtlCol="0" anchor="ctr"/>
              <a:lstStyle/>
              <a:p>
                <a:endParaRPr lang="en-US"/>
              </a:p>
            </p:txBody>
          </p:sp>
          <p:sp>
            <p:nvSpPr>
              <p:cNvPr id="35" name="Freeform: Shape 34">
                <a:extLst>
                  <a:ext uri="{FF2B5EF4-FFF2-40B4-BE49-F238E27FC236}">
                    <a16:creationId xmlns:a16="http://schemas.microsoft.com/office/drawing/2014/main" id="{8F540E3D-F2F3-4A78-B2D9-DFC5737A7BBE}"/>
                  </a:ext>
                </a:extLst>
              </p:cNvPr>
              <p:cNvSpPr/>
              <p:nvPr/>
            </p:nvSpPr>
            <p:spPr>
              <a:xfrm>
                <a:off x="2436089" y="3336942"/>
                <a:ext cx="111288" cy="122670"/>
              </a:xfrm>
              <a:custGeom>
                <a:avLst/>
                <a:gdLst>
                  <a:gd name="connsiteX0" fmla="*/ 108760 w 111288"/>
                  <a:gd name="connsiteY0" fmla="*/ 117612 h 122670"/>
                  <a:gd name="connsiteX1" fmla="*/ 34146 w 111288"/>
                  <a:gd name="connsiteY1" fmla="*/ 122671 h 122670"/>
                  <a:gd name="connsiteX2" fmla="*/ 8853 w 111288"/>
                  <a:gd name="connsiteY2" fmla="*/ 113818 h 122670"/>
                  <a:gd name="connsiteX3" fmla="*/ 0 w 111288"/>
                  <a:gd name="connsiteY3" fmla="*/ 88525 h 122670"/>
                  <a:gd name="connsiteX4" fmla="*/ 0 w 111288"/>
                  <a:gd name="connsiteY4" fmla="*/ 36675 h 122670"/>
                  <a:gd name="connsiteX5" fmla="*/ 10117 w 111288"/>
                  <a:gd name="connsiteY5" fmla="*/ 10117 h 122670"/>
                  <a:gd name="connsiteX6" fmla="*/ 36675 w 111288"/>
                  <a:gd name="connsiteY6" fmla="*/ 0 h 122670"/>
                  <a:gd name="connsiteX7" fmla="*/ 110024 w 111288"/>
                  <a:gd name="connsiteY7" fmla="*/ 0 h 122670"/>
                  <a:gd name="connsiteX8" fmla="*/ 110024 w 111288"/>
                  <a:gd name="connsiteY8" fmla="*/ 30352 h 122670"/>
                  <a:gd name="connsiteX9" fmla="*/ 49321 w 111288"/>
                  <a:gd name="connsiteY9" fmla="*/ 30352 h 122670"/>
                  <a:gd name="connsiteX10" fmla="*/ 40469 w 111288"/>
                  <a:gd name="connsiteY10" fmla="*/ 39204 h 122670"/>
                  <a:gd name="connsiteX11" fmla="*/ 40469 w 111288"/>
                  <a:gd name="connsiteY11" fmla="*/ 83467 h 122670"/>
                  <a:gd name="connsiteX12" fmla="*/ 42998 w 111288"/>
                  <a:gd name="connsiteY12" fmla="*/ 89790 h 122670"/>
                  <a:gd name="connsiteX13" fmla="*/ 49321 w 111288"/>
                  <a:gd name="connsiteY13" fmla="*/ 92319 h 122670"/>
                  <a:gd name="connsiteX14" fmla="*/ 111289 w 111288"/>
                  <a:gd name="connsiteY14" fmla="*/ 88525 h 122670"/>
                  <a:gd name="connsiteX15" fmla="*/ 111289 w 111288"/>
                  <a:gd name="connsiteY15" fmla="*/ 117612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288" h="122670">
                    <a:moveTo>
                      <a:pt x="108760" y="117612"/>
                    </a:moveTo>
                    <a:cubicBezTo>
                      <a:pt x="80937" y="120141"/>
                      <a:pt x="55644" y="122671"/>
                      <a:pt x="34146" y="122671"/>
                    </a:cubicBezTo>
                    <a:cubicBezTo>
                      <a:pt x="24028" y="122671"/>
                      <a:pt x="15176" y="120141"/>
                      <a:pt x="8853" y="113818"/>
                    </a:cubicBezTo>
                    <a:cubicBezTo>
                      <a:pt x="2529" y="107495"/>
                      <a:pt x="0" y="99907"/>
                      <a:pt x="0" y="88525"/>
                    </a:cubicBezTo>
                    <a:lnTo>
                      <a:pt x="0" y="36675"/>
                    </a:lnTo>
                    <a:cubicBezTo>
                      <a:pt x="0" y="25293"/>
                      <a:pt x="3794" y="16440"/>
                      <a:pt x="10117" y="10117"/>
                    </a:cubicBezTo>
                    <a:cubicBezTo>
                      <a:pt x="16440" y="3794"/>
                      <a:pt x="25293" y="0"/>
                      <a:pt x="36675" y="0"/>
                    </a:cubicBezTo>
                    <a:lnTo>
                      <a:pt x="110024" y="0"/>
                    </a:lnTo>
                    <a:lnTo>
                      <a:pt x="110024" y="30352"/>
                    </a:lnTo>
                    <a:lnTo>
                      <a:pt x="49321" y="30352"/>
                    </a:lnTo>
                    <a:cubicBezTo>
                      <a:pt x="42998" y="30352"/>
                      <a:pt x="40469" y="32881"/>
                      <a:pt x="40469" y="39204"/>
                    </a:cubicBezTo>
                    <a:lnTo>
                      <a:pt x="40469" y="83467"/>
                    </a:lnTo>
                    <a:cubicBezTo>
                      <a:pt x="40469" y="85996"/>
                      <a:pt x="41733" y="87261"/>
                      <a:pt x="42998" y="89790"/>
                    </a:cubicBezTo>
                    <a:cubicBezTo>
                      <a:pt x="44263" y="92319"/>
                      <a:pt x="46792" y="92319"/>
                      <a:pt x="49321" y="92319"/>
                    </a:cubicBezTo>
                    <a:cubicBezTo>
                      <a:pt x="63232" y="92319"/>
                      <a:pt x="83467" y="91055"/>
                      <a:pt x="111289" y="88525"/>
                    </a:cubicBezTo>
                    <a:lnTo>
                      <a:pt x="111289" y="117612"/>
                    </a:lnTo>
                    <a:close/>
                  </a:path>
                </a:pathLst>
              </a:custGeom>
              <a:solidFill>
                <a:srgbClr val="FF0D49"/>
              </a:solidFill>
              <a:ln w="12644" cap="flat">
                <a:noFill/>
                <a:prstDash val="solid"/>
                <a:miter/>
              </a:ln>
            </p:spPr>
            <p:txBody>
              <a:bodyPr rtlCol="0" anchor="ctr"/>
              <a:lstStyle/>
              <a:p>
                <a:endParaRPr lang="en-US"/>
              </a:p>
            </p:txBody>
          </p:sp>
          <p:sp>
            <p:nvSpPr>
              <p:cNvPr id="36" name="Freeform: Shape 35">
                <a:extLst>
                  <a:ext uri="{FF2B5EF4-FFF2-40B4-BE49-F238E27FC236}">
                    <a16:creationId xmlns:a16="http://schemas.microsoft.com/office/drawing/2014/main" id="{FF782AB5-9E9E-47B1-8C95-51CBA0645073}"/>
                  </a:ext>
                </a:extLst>
              </p:cNvPr>
              <p:cNvSpPr/>
              <p:nvPr/>
            </p:nvSpPr>
            <p:spPr>
              <a:xfrm>
                <a:off x="2563818" y="3333148"/>
                <a:ext cx="120141" cy="125199"/>
              </a:xfrm>
              <a:custGeom>
                <a:avLst/>
                <a:gdLst>
                  <a:gd name="connsiteX0" fmla="*/ 11382 w 120141"/>
                  <a:gd name="connsiteY0" fmla="*/ 5059 h 125199"/>
                  <a:gd name="connsiteX1" fmla="*/ 85996 w 120141"/>
                  <a:gd name="connsiteY1" fmla="*/ 0 h 125199"/>
                  <a:gd name="connsiteX2" fmla="*/ 111289 w 120141"/>
                  <a:gd name="connsiteY2" fmla="*/ 8852 h 125199"/>
                  <a:gd name="connsiteX3" fmla="*/ 120141 w 120141"/>
                  <a:gd name="connsiteY3" fmla="*/ 34145 h 125199"/>
                  <a:gd name="connsiteX4" fmla="*/ 120141 w 120141"/>
                  <a:gd name="connsiteY4" fmla="*/ 122671 h 125199"/>
                  <a:gd name="connsiteX5" fmla="*/ 84731 w 120141"/>
                  <a:gd name="connsiteY5" fmla="*/ 122671 h 125199"/>
                  <a:gd name="connsiteX6" fmla="*/ 82202 w 120141"/>
                  <a:gd name="connsiteY6" fmla="*/ 111289 h 125199"/>
                  <a:gd name="connsiteX7" fmla="*/ 60703 w 120141"/>
                  <a:gd name="connsiteY7" fmla="*/ 121406 h 125199"/>
                  <a:gd name="connsiteX8" fmla="*/ 41733 w 120141"/>
                  <a:gd name="connsiteY8" fmla="*/ 125200 h 125199"/>
                  <a:gd name="connsiteX9" fmla="*/ 34145 w 120141"/>
                  <a:gd name="connsiteY9" fmla="*/ 125200 h 125199"/>
                  <a:gd name="connsiteX10" fmla="*/ 8852 w 120141"/>
                  <a:gd name="connsiteY10" fmla="*/ 116347 h 125199"/>
                  <a:gd name="connsiteX11" fmla="*/ 0 w 120141"/>
                  <a:gd name="connsiteY11" fmla="*/ 91054 h 125199"/>
                  <a:gd name="connsiteX12" fmla="*/ 0 w 120141"/>
                  <a:gd name="connsiteY12" fmla="*/ 80937 h 125199"/>
                  <a:gd name="connsiteX13" fmla="*/ 8852 w 120141"/>
                  <a:gd name="connsiteY13" fmla="*/ 55644 h 125199"/>
                  <a:gd name="connsiteX14" fmla="*/ 34145 w 120141"/>
                  <a:gd name="connsiteY14" fmla="*/ 46792 h 125199"/>
                  <a:gd name="connsiteX15" fmla="*/ 80937 w 120141"/>
                  <a:gd name="connsiteY15" fmla="*/ 46792 h 125199"/>
                  <a:gd name="connsiteX16" fmla="*/ 80937 w 120141"/>
                  <a:gd name="connsiteY16" fmla="*/ 37939 h 125199"/>
                  <a:gd name="connsiteX17" fmla="*/ 78408 w 120141"/>
                  <a:gd name="connsiteY17" fmla="*/ 31616 h 125199"/>
                  <a:gd name="connsiteX18" fmla="*/ 72085 w 120141"/>
                  <a:gd name="connsiteY18" fmla="*/ 29087 h 125199"/>
                  <a:gd name="connsiteX19" fmla="*/ 39204 w 120141"/>
                  <a:gd name="connsiteY19" fmla="*/ 30351 h 125199"/>
                  <a:gd name="connsiteX20" fmla="*/ 10117 w 120141"/>
                  <a:gd name="connsiteY20" fmla="*/ 32881 h 125199"/>
                  <a:gd name="connsiteX21" fmla="*/ 10117 w 120141"/>
                  <a:gd name="connsiteY21" fmla="*/ 5059 h 125199"/>
                  <a:gd name="connsiteX22" fmla="*/ 53115 w 120141"/>
                  <a:gd name="connsiteY22" fmla="*/ 94848 h 125199"/>
                  <a:gd name="connsiteX23" fmla="*/ 80937 w 120141"/>
                  <a:gd name="connsiteY23" fmla="*/ 89790 h 125199"/>
                  <a:gd name="connsiteX24" fmla="*/ 80937 w 120141"/>
                  <a:gd name="connsiteY24" fmla="*/ 75879 h 125199"/>
                  <a:gd name="connsiteX25" fmla="*/ 48057 w 120141"/>
                  <a:gd name="connsiteY25" fmla="*/ 75879 h 125199"/>
                  <a:gd name="connsiteX26" fmla="*/ 41733 w 120141"/>
                  <a:gd name="connsiteY26" fmla="*/ 78408 h 125199"/>
                  <a:gd name="connsiteX27" fmla="*/ 39204 w 120141"/>
                  <a:gd name="connsiteY27" fmla="*/ 83466 h 125199"/>
                  <a:gd name="connsiteX28" fmla="*/ 39204 w 120141"/>
                  <a:gd name="connsiteY28" fmla="*/ 85996 h 125199"/>
                  <a:gd name="connsiteX29" fmla="*/ 41733 w 120141"/>
                  <a:gd name="connsiteY29" fmla="*/ 92319 h 125199"/>
                  <a:gd name="connsiteX30" fmla="*/ 48057 w 120141"/>
                  <a:gd name="connsiteY30" fmla="*/ 94848 h 125199"/>
                  <a:gd name="connsiteX31" fmla="*/ 53115 w 120141"/>
                  <a:gd name="connsiteY31" fmla="*/ 94848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20141" h="125199">
                    <a:moveTo>
                      <a:pt x="11382" y="5059"/>
                    </a:moveTo>
                    <a:cubicBezTo>
                      <a:pt x="39204" y="2529"/>
                      <a:pt x="64497" y="0"/>
                      <a:pt x="85996" y="0"/>
                    </a:cubicBezTo>
                    <a:cubicBezTo>
                      <a:pt x="96113" y="0"/>
                      <a:pt x="104966" y="2529"/>
                      <a:pt x="111289" y="8852"/>
                    </a:cubicBezTo>
                    <a:cubicBezTo>
                      <a:pt x="117612" y="15176"/>
                      <a:pt x="120141" y="22763"/>
                      <a:pt x="120141" y="34145"/>
                    </a:cubicBezTo>
                    <a:lnTo>
                      <a:pt x="120141" y="122671"/>
                    </a:lnTo>
                    <a:lnTo>
                      <a:pt x="84731" y="122671"/>
                    </a:lnTo>
                    <a:lnTo>
                      <a:pt x="82202" y="111289"/>
                    </a:lnTo>
                    <a:cubicBezTo>
                      <a:pt x="74614" y="116347"/>
                      <a:pt x="68291" y="118877"/>
                      <a:pt x="60703" y="121406"/>
                    </a:cubicBezTo>
                    <a:cubicBezTo>
                      <a:pt x="53115" y="123935"/>
                      <a:pt x="46792" y="125200"/>
                      <a:pt x="41733" y="125200"/>
                    </a:cubicBezTo>
                    <a:lnTo>
                      <a:pt x="34145" y="125200"/>
                    </a:lnTo>
                    <a:cubicBezTo>
                      <a:pt x="24028" y="125200"/>
                      <a:pt x="15176" y="122671"/>
                      <a:pt x="8852" y="116347"/>
                    </a:cubicBezTo>
                    <a:cubicBezTo>
                      <a:pt x="2529" y="110024"/>
                      <a:pt x="0" y="102436"/>
                      <a:pt x="0" y="91054"/>
                    </a:cubicBezTo>
                    <a:lnTo>
                      <a:pt x="0" y="80937"/>
                    </a:lnTo>
                    <a:cubicBezTo>
                      <a:pt x="0" y="70820"/>
                      <a:pt x="2529" y="61968"/>
                      <a:pt x="8852" y="55644"/>
                    </a:cubicBezTo>
                    <a:cubicBezTo>
                      <a:pt x="15176" y="49321"/>
                      <a:pt x="22764" y="46792"/>
                      <a:pt x="34145" y="46792"/>
                    </a:cubicBezTo>
                    <a:lnTo>
                      <a:pt x="80937" y="46792"/>
                    </a:lnTo>
                    <a:lnTo>
                      <a:pt x="80937" y="37939"/>
                    </a:lnTo>
                    <a:cubicBezTo>
                      <a:pt x="80937" y="35410"/>
                      <a:pt x="79673" y="34145"/>
                      <a:pt x="78408" y="31616"/>
                    </a:cubicBezTo>
                    <a:cubicBezTo>
                      <a:pt x="77143" y="30351"/>
                      <a:pt x="74614" y="29087"/>
                      <a:pt x="72085" y="29087"/>
                    </a:cubicBezTo>
                    <a:cubicBezTo>
                      <a:pt x="61968" y="29087"/>
                      <a:pt x="51851" y="29087"/>
                      <a:pt x="39204" y="30351"/>
                    </a:cubicBezTo>
                    <a:cubicBezTo>
                      <a:pt x="27822" y="31616"/>
                      <a:pt x="17705" y="31616"/>
                      <a:pt x="10117" y="32881"/>
                    </a:cubicBezTo>
                    <a:lnTo>
                      <a:pt x="10117" y="5059"/>
                    </a:lnTo>
                    <a:close/>
                    <a:moveTo>
                      <a:pt x="53115" y="94848"/>
                    </a:moveTo>
                    <a:cubicBezTo>
                      <a:pt x="60703" y="94848"/>
                      <a:pt x="70820" y="93584"/>
                      <a:pt x="80937" y="89790"/>
                    </a:cubicBezTo>
                    <a:lnTo>
                      <a:pt x="80937" y="75879"/>
                    </a:lnTo>
                    <a:lnTo>
                      <a:pt x="48057" y="75879"/>
                    </a:lnTo>
                    <a:cubicBezTo>
                      <a:pt x="45527" y="75879"/>
                      <a:pt x="44263" y="77143"/>
                      <a:pt x="41733" y="78408"/>
                    </a:cubicBezTo>
                    <a:cubicBezTo>
                      <a:pt x="39204" y="79672"/>
                      <a:pt x="39204" y="82202"/>
                      <a:pt x="39204" y="83466"/>
                    </a:cubicBezTo>
                    <a:lnTo>
                      <a:pt x="39204" y="85996"/>
                    </a:lnTo>
                    <a:cubicBezTo>
                      <a:pt x="39204" y="88525"/>
                      <a:pt x="40469" y="89790"/>
                      <a:pt x="41733" y="92319"/>
                    </a:cubicBezTo>
                    <a:cubicBezTo>
                      <a:pt x="42998" y="93584"/>
                      <a:pt x="45527" y="94848"/>
                      <a:pt x="48057" y="94848"/>
                    </a:cubicBezTo>
                    <a:lnTo>
                      <a:pt x="53115" y="94848"/>
                    </a:lnTo>
                    <a:close/>
                  </a:path>
                </a:pathLst>
              </a:custGeom>
              <a:solidFill>
                <a:srgbClr val="FF0D49"/>
              </a:solidFill>
              <a:ln w="12644" cap="flat">
                <a:noFill/>
                <a:prstDash val="solid"/>
                <a:miter/>
              </a:ln>
            </p:spPr>
            <p:txBody>
              <a:bodyPr rtlCol="0" anchor="ctr"/>
              <a:lstStyle/>
              <a:p>
                <a:endParaRPr lang="en-US"/>
              </a:p>
            </p:txBody>
          </p:sp>
          <p:sp>
            <p:nvSpPr>
              <p:cNvPr id="37" name="Freeform: Shape 36">
                <a:extLst>
                  <a:ext uri="{FF2B5EF4-FFF2-40B4-BE49-F238E27FC236}">
                    <a16:creationId xmlns:a16="http://schemas.microsoft.com/office/drawing/2014/main" id="{97B415F5-614B-4DA4-825C-9AA3B2C904A5}"/>
                  </a:ext>
                </a:extLst>
              </p:cNvPr>
              <p:cNvSpPr/>
              <p:nvPr/>
            </p:nvSpPr>
            <p:spPr>
              <a:xfrm>
                <a:off x="2711781" y="3297738"/>
                <a:ext cx="61967" cy="161874"/>
              </a:xfrm>
              <a:custGeom>
                <a:avLst/>
                <a:gdLst>
                  <a:gd name="connsiteX0" fmla="*/ 60703 w 61967"/>
                  <a:gd name="connsiteY0" fmla="*/ 159345 h 161874"/>
                  <a:gd name="connsiteX1" fmla="*/ 31616 w 61967"/>
                  <a:gd name="connsiteY1" fmla="*/ 161875 h 161874"/>
                  <a:gd name="connsiteX2" fmla="*/ 8852 w 61967"/>
                  <a:gd name="connsiteY2" fmla="*/ 153022 h 161874"/>
                  <a:gd name="connsiteX3" fmla="*/ 0 w 61967"/>
                  <a:gd name="connsiteY3" fmla="*/ 127729 h 161874"/>
                  <a:gd name="connsiteX4" fmla="*/ 0 w 61967"/>
                  <a:gd name="connsiteY4" fmla="*/ 0 h 161874"/>
                  <a:gd name="connsiteX5" fmla="*/ 39204 w 61967"/>
                  <a:gd name="connsiteY5" fmla="*/ 0 h 161874"/>
                  <a:gd name="connsiteX6" fmla="*/ 39204 w 61967"/>
                  <a:gd name="connsiteY6" fmla="*/ 121406 h 161874"/>
                  <a:gd name="connsiteX7" fmla="*/ 41733 w 61967"/>
                  <a:gd name="connsiteY7" fmla="*/ 127729 h 161874"/>
                  <a:gd name="connsiteX8" fmla="*/ 48057 w 61967"/>
                  <a:gd name="connsiteY8" fmla="*/ 130258 h 161874"/>
                  <a:gd name="connsiteX9" fmla="*/ 61968 w 61967"/>
                  <a:gd name="connsiteY9" fmla="*/ 130258 h 161874"/>
                  <a:gd name="connsiteX10" fmla="*/ 61968 w 61967"/>
                  <a:gd name="connsiteY10" fmla="*/ 159345 h 161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1967" h="161874">
                    <a:moveTo>
                      <a:pt x="60703" y="159345"/>
                    </a:moveTo>
                    <a:cubicBezTo>
                      <a:pt x="50586" y="160610"/>
                      <a:pt x="40469" y="161875"/>
                      <a:pt x="31616" y="161875"/>
                    </a:cubicBezTo>
                    <a:cubicBezTo>
                      <a:pt x="22764" y="161875"/>
                      <a:pt x="15176" y="159345"/>
                      <a:pt x="8852" y="153022"/>
                    </a:cubicBezTo>
                    <a:cubicBezTo>
                      <a:pt x="2529" y="146699"/>
                      <a:pt x="0" y="139111"/>
                      <a:pt x="0" y="127729"/>
                    </a:cubicBezTo>
                    <a:lnTo>
                      <a:pt x="0" y="0"/>
                    </a:lnTo>
                    <a:lnTo>
                      <a:pt x="39204" y="0"/>
                    </a:lnTo>
                    <a:lnTo>
                      <a:pt x="39204" y="121406"/>
                    </a:lnTo>
                    <a:cubicBezTo>
                      <a:pt x="39204" y="123935"/>
                      <a:pt x="40469" y="125200"/>
                      <a:pt x="41733" y="127729"/>
                    </a:cubicBezTo>
                    <a:cubicBezTo>
                      <a:pt x="42998" y="128994"/>
                      <a:pt x="45527" y="130258"/>
                      <a:pt x="48057" y="130258"/>
                    </a:cubicBezTo>
                    <a:lnTo>
                      <a:pt x="61968" y="130258"/>
                    </a:lnTo>
                    <a:lnTo>
                      <a:pt x="61968" y="159345"/>
                    </a:lnTo>
                    <a:close/>
                  </a:path>
                </a:pathLst>
              </a:custGeom>
              <a:solidFill>
                <a:srgbClr val="FF0D49"/>
              </a:solidFill>
              <a:ln w="12644" cap="flat">
                <a:noFill/>
                <a:prstDash val="solid"/>
                <a:miter/>
              </a:ln>
            </p:spPr>
            <p:txBody>
              <a:bodyPr rtlCol="0" anchor="ctr"/>
              <a:lstStyle/>
              <a:p>
                <a:endParaRPr lang="en-US"/>
              </a:p>
            </p:txBody>
          </p:sp>
          <p:sp>
            <p:nvSpPr>
              <p:cNvPr id="38" name="Freeform: Shape 37">
                <a:extLst>
                  <a:ext uri="{FF2B5EF4-FFF2-40B4-BE49-F238E27FC236}">
                    <a16:creationId xmlns:a16="http://schemas.microsoft.com/office/drawing/2014/main" id="{09014048-76E0-449A-8563-B6C102D72C6F}"/>
                  </a:ext>
                </a:extLst>
              </p:cNvPr>
              <p:cNvSpPr/>
              <p:nvPr/>
            </p:nvSpPr>
            <p:spPr>
              <a:xfrm>
                <a:off x="1961847" y="3500081"/>
                <a:ext cx="137846" cy="159345"/>
              </a:xfrm>
              <a:custGeom>
                <a:avLst/>
                <a:gdLst>
                  <a:gd name="connsiteX0" fmla="*/ 137846 w 137846"/>
                  <a:gd name="connsiteY0" fmla="*/ 159345 h 159345"/>
                  <a:gd name="connsiteX1" fmla="*/ 94848 w 137846"/>
                  <a:gd name="connsiteY1" fmla="*/ 159345 h 159345"/>
                  <a:gd name="connsiteX2" fmla="*/ 40469 w 137846"/>
                  <a:gd name="connsiteY2" fmla="*/ 63232 h 159345"/>
                  <a:gd name="connsiteX3" fmla="*/ 40469 w 137846"/>
                  <a:gd name="connsiteY3" fmla="*/ 159345 h 159345"/>
                  <a:gd name="connsiteX4" fmla="*/ 0 w 137846"/>
                  <a:gd name="connsiteY4" fmla="*/ 159345 h 159345"/>
                  <a:gd name="connsiteX5" fmla="*/ 0 w 137846"/>
                  <a:gd name="connsiteY5" fmla="*/ 0 h 159345"/>
                  <a:gd name="connsiteX6" fmla="*/ 42998 w 137846"/>
                  <a:gd name="connsiteY6" fmla="*/ 0 h 159345"/>
                  <a:gd name="connsiteX7" fmla="*/ 97378 w 137846"/>
                  <a:gd name="connsiteY7" fmla="*/ 96113 h 159345"/>
                  <a:gd name="connsiteX8" fmla="*/ 97378 w 137846"/>
                  <a:gd name="connsiteY8" fmla="*/ 0 h 159345"/>
                  <a:gd name="connsiteX9" fmla="*/ 137846 w 137846"/>
                  <a:gd name="connsiteY9" fmla="*/ 0 h 159345"/>
                  <a:gd name="connsiteX10" fmla="*/ 137846 w 137846"/>
                  <a:gd name="connsiteY10"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7846" h="159345">
                    <a:moveTo>
                      <a:pt x="137846" y="159345"/>
                    </a:moveTo>
                    <a:lnTo>
                      <a:pt x="94848" y="159345"/>
                    </a:lnTo>
                    <a:lnTo>
                      <a:pt x="40469" y="63232"/>
                    </a:lnTo>
                    <a:lnTo>
                      <a:pt x="40469" y="159345"/>
                    </a:lnTo>
                    <a:lnTo>
                      <a:pt x="0" y="159345"/>
                    </a:lnTo>
                    <a:lnTo>
                      <a:pt x="0" y="0"/>
                    </a:lnTo>
                    <a:lnTo>
                      <a:pt x="42998" y="0"/>
                    </a:lnTo>
                    <a:lnTo>
                      <a:pt x="97378" y="96113"/>
                    </a:lnTo>
                    <a:lnTo>
                      <a:pt x="97378" y="0"/>
                    </a:lnTo>
                    <a:lnTo>
                      <a:pt x="137846" y="0"/>
                    </a:lnTo>
                    <a:lnTo>
                      <a:pt x="137846" y="159345"/>
                    </a:lnTo>
                    <a:close/>
                  </a:path>
                </a:pathLst>
              </a:custGeom>
              <a:solidFill>
                <a:srgbClr val="FF0D49"/>
              </a:solidFill>
              <a:ln w="12644" cap="flat">
                <a:noFill/>
                <a:prstDash val="solid"/>
                <a:miter/>
              </a:ln>
            </p:spPr>
            <p:txBody>
              <a:bodyPr rtlCol="0" anchor="ctr"/>
              <a:lstStyle/>
              <a:p>
                <a:endParaRPr lang="en-US"/>
              </a:p>
            </p:txBody>
          </p:sp>
          <p:sp>
            <p:nvSpPr>
              <p:cNvPr id="39" name="Freeform: Shape 38">
                <a:extLst>
                  <a:ext uri="{FF2B5EF4-FFF2-40B4-BE49-F238E27FC236}">
                    <a16:creationId xmlns:a16="http://schemas.microsoft.com/office/drawing/2014/main" id="{D2AAE401-BE35-49FB-B7A9-32DD69539048}"/>
                  </a:ext>
                </a:extLst>
              </p:cNvPr>
              <p:cNvSpPr/>
              <p:nvPr/>
            </p:nvSpPr>
            <p:spPr>
              <a:xfrm>
                <a:off x="2127515" y="3536756"/>
                <a:ext cx="118876" cy="125199"/>
              </a:xfrm>
              <a:custGeom>
                <a:avLst/>
                <a:gdLst>
                  <a:gd name="connsiteX0" fmla="*/ 113818 w 118876"/>
                  <a:gd name="connsiteY0" fmla="*/ 120141 h 125199"/>
                  <a:gd name="connsiteX1" fmla="*/ 34145 w 118876"/>
                  <a:gd name="connsiteY1" fmla="*/ 125200 h 125199"/>
                  <a:gd name="connsiteX2" fmla="*/ 8852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60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1 h 125199"/>
                  <a:gd name="connsiteX13" fmla="*/ 42998 w 118876"/>
                  <a:gd name="connsiteY13" fmla="*/ 93584 h 125199"/>
                  <a:gd name="connsiteX14" fmla="*/ 49321 w 118876"/>
                  <a:gd name="connsiteY14" fmla="*/ 96113 h 125199"/>
                  <a:gd name="connsiteX15" fmla="*/ 115083 w 118876"/>
                  <a:gd name="connsiteY15" fmla="*/ 92319 h 125199"/>
                  <a:gd name="connsiteX16" fmla="*/ 115083 w 118876"/>
                  <a:gd name="connsiteY16" fmla="*/ 120141 h 125199"/>
                  <a:gd name="connsiteX17" fmla="*/ 49321 w 118876"/>
                  <a:gd name="connsiteY17" fmla="*/ 27822 h 125199"/>
                  <a:gd name="connsiteX18" fmla="*/ 40469 w 118876"/>
                  <a:gd name="connsiteY18" fmla="*/ 36675 h 125199"/>
                  <a:gd name="connsiteX19" fmla="*/ 40469 w 118876"/>
                  <a:gd name="connsiteY19" fmla="*/ 49321 h 125199"/>
                  <a:gd name="connsiteX20" fmla="*/ 79673 w 118876"/>
                  <a:gd name="connsiteY20" fmla="*/ 49321 h 125199"/>
                  <a:gd name="connsiteX21" fmla="*/ 79673 w 118876"/>
                  <a:gd name="connsiteY21" fmla="*/ 36675 h 125199"/>
                  <a:gd name="connsiteX22" fmla="*/ 70820 w 118876"/>
                  <a:gd name="connsiteY22" fmla="*/ 27822 h 125199"/>
                  <a:gd name="connsiteX23" fmla="*/ 49321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4" y="125200"/>
                      <a:pt x="34145" y="125200"/>
                    </a:cubicBezTo>
                    <a:cubicBezTo>
                      <a:pt x="24028" y="125200"/>
                      <a:pt x="15176" y="122671"/>
                      <a:pt x="8852"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60" y="10117"/>
                    </a:cubicBezTo>
                    <a:cubicBezTo>
                      <a:pt x="115083" y="16440"/>
                      <a:pt x="118877" y="25293"/>
                      <a:pt x="118877" y="36675"/>
                    </a:cubicBezTo>
                    <a:lnTo>
                      <a:pt x="118877" y="78408"/>
                    </a:lnTo>
                    <a:lnTo>
                      <a:pt x="40469" y="78408"/>
                    </a:lnTo>
                    <a:lnTo>
                      <a:pt x="40469" y="87261"/>
                    </a:lnTo>
                    <a:cubicBezTo>
                      <a:pt x="40469" y="89790"/>
                      <a:pt x="41733" y="91054"/>
                      <a:pt x="42998" y="93584"/>
                    </a:cubicBezTo>
                    <a:cubicBezTo>
                      <a:pt x="44263" y="96113"/>
                      <a:pt x="46792" y="96113"/>
                      <a:pt x="49321" y="96113"/>
                    </a:cubicBezTo>
                    <a:cubicBezTo>
                      <a:pt x="64497" y="96113"/>
                      <a:pt x="85996" y="94848"/>
                      <a:pt x="115083" y="92319"/>
                    </a:cubicBezTo>
                    <a:lnTo>
                      <a:pt x="115083" y="120141"/>
                    </a:lnTo>
                    <a:close/>
                    <a:moveTo>
                      <a:pt x="49321" y="27822"/>
                    </a:moveTo>
                    <a:cubicBezTo>
                      <a:pt x="42998" y="27822"/>
                      <a:pt x="40469" y="30352"/>
                      <a:pt x="40469" y="36675"/>
                    </a:cubicBezTo>
                    <a:lnTo>
                      <a:pt x="40469" y="49321"/>
                    </a:lnTo>
                    <a:lnTo>
                      <a:pt x="79673" y="49321"/>
                    </a:lnTo>
                    <a:lnTo>
                      <a:pt x="79673" y="36675"/>
                    </a:lnTo>
                    <a:cubicBezTo>
                      <a:pt x="79673" y="30352"/>
                      <a:pt x="77143" y="27822"/>
                      <a:pt x="70820" y="27822"/>
                    </a:cubicBezTo>
                    <a:lnTo>
                      <a:pt x="49321" y="27822"/>
                    </a:lnTo>
                    <a:close/>
                  </a:path>
                </a:pathLst>
              </a:custGeom>
              <a:solidFill>
                <a:srgbClr val="FF0D49"/>
              </a:solidFill>
              <a:ln w="12644" cap="flat">
                <a:noFill/>
                <a:prstDash val="solid"/>
                <a:miter/>
              </a:ln>
            </p:spPr>
            <p:txBody>
              <a:bodyPr rtlCol="0" anchor="ctr"/>
              <a:lstStyle/>
              <a:p>
                <a:endParaRPr lang="en-US"/>
              </a:p>
            </p:txBody>
          </p:sp>
          <p:sp>
            <p:nvSpPr>
              <p:cNvPr id="40" name="Freeform: Shape 39">
                <a:extLst>
                  <a:ext uri="{FF2B5EF4-FFF2-40B4-BE49-F238E27FC236}">
                    <a16:creationId xmlns:a16="http://schemas.microsoft.com/office/drawing/2014/main" id="{DE40823F-D215-4472-B56E-61AFC2FA26AC}"/>
                  </a:ext>
                </a:extLst>
              </p:cNvPr>
              <p:cNvSpPr/>
              <p:nvPr/>
            </p:nvSpPr>
            <p:spPr>
              <a:xfrm>
                <a:off x="2265362" y="3511463"/>
                <a:ext cx="92319" cy="150492"/>
              </a:xfrm>
              <a:custGeom>
                <a:avLst/>
                <a:gdLst>
                  <a:gd name="connsiteX0" fmla="*/ 91055 w 92319"/>
                  <a:gd name="connsiteY0" fmla="*/ 147963 h 150492"/>
                  <a:gd name="connsiteX1" fmla="*/ 48057 w 92319"/>
                  <a:gd name="connsiteY1" fmla="*/ 150493 h 150492"/>
                  <a:gd name="connsiteX2" fmla="*/ 22764 w 92319"/>
                  <a:gd name="connsiteY2" fmla="*/ 141640 h 150492"/>
                  <a:gd name="connsiteX3" fmla="*/ 13911 w 92319"/>
                  <a:gd name="connsiteY3" fmla="*/ 116347 h 150492"/>
                  <a:gd name="connsiteX4" fmla="*/ 13911 w 92319"/>
                  <a:gd name="connsiteY4" fmla="*/ 58174 h 150492"/>
                  <a:gd name="connsiteX5" fmla="*/ 0 w 92319"/>
                  <a:gd name="connsiteY5" fmla="*/ 58174 h 150492"/>
                  <a:gd name="connsiteX6" fmla="*/ 0 w 92319"/>
                  <a:gd name="connsiteY6" fmla="*/ 27822 h 150492"/>
                  <a:gd name="connsiteX7" fmla="*/ 13911 w 92319"/>
                  <a:gd name="connsiteY7" fmla="*/ 27822 h 150492"/>
                  <a:gd name="connsiteX8" fmla="*/ 18970 w 92319"/>
                  <a:gd name="connsiteY8" fmla="*/ 0 h 150492"/>
                  <a:gd name="connsiteX9" fmla="*/ 54380 w 92319"/>
                  <a:gd name="connsiteY9" fmla="*/ 0 h 150492"/>
                  <a:gd name="connsiteX10" fmla="*/ 54380 w 92319"/>
                  <a:gd name="connsiteY10" fmla="*/ 27822 h 150492"/>
                  <a:gd name="connsiteX11" fmla="*/ 82202 w 92319"/>
                  <a:gd name="connsiteY11" fmla="*/ 27822 h 150492"/>
                  <a:gd name="connsiteX12" fmla="*/ 82202 w 92319"/>
                  <a:gd name="connsiteY12" fmla="*/ 58174 h 150492"/>
                  <a:gd name="connsiteX13" fmla="*/ 54380 w 92319"/>
                  <a:gd name="connsiteY13" fmla="*/ 58174 h 150492"/>
                  <a:gd name="connsiteX14" fmla="*/ 54380 w 92319"/>
                  <a:gd name="connsiteY14" fmla="*/ 110024 h 150492"/>
                  <a:gd name="connsiteX15" fmla="*/ 56909 w 92319"/>
                  <a:gd name="connsiteY15" fmla="*/ 116347 h 150492"/>
                  <a:gd name="connsiteX16" fmla="*/ 63232 w 92319"/>
                  <a:gd name="connsiteY16" fmla="*/ 118877 h 150492"/>
                  <a:gd name="connsiteX17" fmla="*/ 92319 w 92319"/>
                  <a:gd name="connsiteY17" fmla="*/ 118877 h 150492"/>
                  <a:gd name="connsiteX18" fmla="*/ 92319 w 92319"/>
                  <a:gd name="connsiteY18" fmla="*/ 147963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9" h="150492">
                    <a:moveTo>
                      <a:pt x="91055" y="147963"/>
                    </a:moveTo>
                    <a:cubicBezTo>
                      <a:pt x="75879" y="149228"/>
                      <a:pt x="61968" y="150493"/>
                      <a:pt x="48057" y="150493"/>
                    </a:cubicBezTo>
                    <a:cubicBezTo>
                      <a:pt x="37939" y="150493"/>
                      <a:pt x="29087" y="147963"/>
                      <a:pt x="22764"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4" y="113818"/>
                      <a:pt x="56909" y="116347"/>
                    </a:cubicBezTo>
                    <a:cubicBezTo>
                      <a:pt x="58174" y="117612"/>
                      <a:pt x="60703" y="118877"/>
                      <a:pt x="63232" y="118877"/>
                    </a:cubicBezTo>
                    <a:lnTo>
                      <a:pt x="92319" y="118877"/>
                    </a:lnTo>
                    <a:lnTo>
                      <a:pt x="92319" y="147963"/>
                    </a:lnTo>
                    <a:close/>
                  </a:path>
                </a:pathLst>
              </a:custGeom>
              <a:solidFill>
                <a:srgbClr val="FF0D49"/>
              </a:solidFill>
              <a:ln w="12644" cap="flat">
                <a:noFill/>
                <a:prstDash val="solid"/>
                <a:miter/>
              </a:ln>
            </p:spPr>
            <p:txBody>
              <a:bodyPr rtlCol="0" anchor="ctr"/>
              <a:lstStyle/>
              <a:p>
                <a:endParaRPr lang="en-US"/>
              </a:p>
            </p:txBody>
          </p:sp>
          <p:sp>
            <p:nvSpPr>
              <p:cNvPr id="41" name="Freeform: Shape 40">
                <a:extLst>
                  <a:ext uri="{FF2B5EF4-FFF2-40B4-BE49-F238E27FC236}">
                    <a16:creationId xmlns:a16="http://schemas.microsoft.com/office/drawing/2014/main" id="{57A9BC7D-B0B2-4F91-9D5C-A673846BDED9}"/>
                  </a:ext>
                </a:extLst>
              </p:cNvPr>
              <p:cNvSpPr/>
              <p:nvPr/>
            </p:nvSpPr>
            <p:spPr>
              <a:xfrm>
                <a:off x="2358945" y="3538020"/>
                <a:ext cx="204872" cy="120141"/>
              </a:xfrm>
              <a:custGeom>
                <a:avLst/>
                <a:gdLst>
                  <a:gd name="connsiteX0" fmla="*/ 141640 w 204872"/>
                  <a:gd name="connsiteY0" fmla="*/ 73349 h 120141"/>
                  <a:gd name="connsiteX1" fmla="*/ 161875 w 204872"/>
                  <a:gd name="connsiteY1" fmla="*/ 0 h 120141"/>
                  <a:gd name="connsiteX2" fmla="*/ 204872 w 204872"/>
                  <a:gd name="connsiteY2" fmla="*/ 0 h 120141"/>
                  <a:gd name="connsiteX3" fmla="*/ 166933 w 204872"/>
                  <a:gd name="connsiteY3" fmla="*/ 120141 h 120141"/>
                  <a:gd name="connsiteX4" fmla="*/ 125200 w 204872"/>
                  <a:gd name="connsiteY4" fmla="*/ 120141 h 120141"/>
                  <a:gd name="connsiteX5" fmla="*/ 102436 w 204872"/>
                  <a:gd name="connsiteY5" fmla="*/ 46792 h 120141"/>
                  <a:gd name="connsiteX6" fmla="*/ 79673 w 204872"/>
                  <a:gd name="connsiteY6" fmla="*/ 120141 h 120141"/>
                  <a:gd name="connsiteX7" fmla="*/ 37939 w 204872"/>
                  <a:gd name="connsiteY7" fmla="*/ 120141 h 120141"/>
                  <a:gd name="connsiteX8" fmla="*/ 0 w 204872"/>
                  <a:gd name="connsiteY8" fmla="*/ 0 h 120141"/>
                  <a:gd name="connsiteX9" fmla="*/ 42998 w 204872"/>
                  <a:gd name="connsiteY9" fmla="*/ 0 h 120141"/>
                  <a:gd name="connsiteX10" fmla="*/ 63232 w 204872"/>
                  <a:gd name="connsiteY10" fmla="*/ 73349 h 120141"/>
                  <a:gd name="connsiteX11" fmla="*/ 83466 w 204872"/>
                  <a:gd name="connsiteY11" fmla="*/ 0 h 120141"/>
                  <a:gd name="connsiteX12" fmla="*/ 120141 w 204872"/>
                  <a:gd name="connsiteY12" fmla="*/ 0 h 120141"/>
                  <a:gd name="connsiteX13" fmla="*/ 141640 w 204872"/>
                  <a:gd name="connsiteY13" fmla="*/ 73349 h 120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4872" h="120141">
                    <a:moveTo>
                      <a:pt x="141640" y="73349"/>
                    </a:moveTo>
                    <a:lnTo>
                      <a:pt x="161875" y="0"/>
                    </a:lnTo>
                    <a:lnTo>
                      <a:pt x="204872" y="0"/>
                    </a:lnTo>
                    <a:lnTo>
                      <a:pt x="166933" y="120141"/>
                    </a:lnTo>
                    <a:lnTo>
                      <a:pt x="125200" y="120141"/>
                    </a:lnTo>
                    <a:lnTo>
                      <a:pt x="102436" y="46792"/>
                    </a:lnTo>
                    <a:lnTo>
                      <a:pt x="79673" y="120141"/>
                    </a:lnTo>
                    <a:lnTo>
                      <a:pt x="37939" y="120141"/>
                    </a:lnTo>
                    <a:lnTo>
                      <a:pt x="0" y="0"/>
                    </a:lnTo>
                    <a:lnTo>
                      <a:pt x="42998" y="0"/>
                    </a:lnTo>
                    <a:lnTo>
                      <a:pt x="63232" y="73349"/>
                    </a:lnTo>
                    <a:lnTo>
                      <a:pt x="83466" y="0"/>
                    </a:lnTo>
                    <a:lnTo>
                      <a:pt x="120141" y="0"/>
                    </a:lnTo>
                    <a:lnTo>
                      <a:pt x="141640" y="73349"/>
                    </a:lnTo>
                    <a:close/>
                  </a:path>
                </a:pathLst>
              </a:custGeom>
              <a:solidFill>
                <a:srgbClr val="FF0D49"/>
              </a:solidFill>
              <a:ln w="12644" cap="flat">
                <a:noFill/>
                <a:prstDash val="solid"/>
                <a:miter/>
              </a:ln>
            </p:spPr>
            <p:txBody>
              <a:bodyPr rtlCol="0" anchor="ctr"/>
              <a:lstStyle/>
              <a:p>
                <a:endParaRPr lang="en-US"/>
              </a:p>
            </p:txBody>
          </p:sp>
          <p:sp>
            <p:nvSpPr>
              <p:cNvPr id="42" name="Freeform: Shape 41">
                <a:extLst>
                  <a:ext uri="{FF2B5EF4-FFF2-40B4-BE49-F238E27FC236}">
                    <a16:creationId xmlns:a16="http://schemas.microsoft.com/office/drawing/2014/main" id="{FB881ADC-ABEB-473F-9998-DEC09EC15C8D}"/>
                  </a:ext>
                </a:extLst>
              </p:cNvPr>
              <p:cNvSpPr/>
              <p:nvPr/>
            </p:nvSpPr>
            <p:spPr>
              <a:xfrm>
                <a:off x="2575200" y="3536756"/>
                <a:ext cx="125199" cy="125199"/>
              </a:xfrm>
              <a:custGeom>
                <a:avLst/>
                <a:gdLst>
                  <a:gd name="connsiteX0" fmla="*/ 125200 w 125199"/>
                  <a:gd name="connsiteY0" fmla="*/ 88525 h 125199"/>
                  <a:gd name="connsiteX1" fmla="*/ 115083 w 125199"/>
                  <a:gd name="connsiteY1" fmla="*/ 115083 h 125199"/>
                  <a:gd name="connsiteX2" fmla="*/ 88525 w 125199"/>
                  <a:gd name="connsiteY2" fmla="*/ 125200 h 125199"/>
                  <a:gd name="connsiteX3" fmla="*/ 36675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5 w 125199"/>
                  <a:gd name="connsiteY8" fmla="*/ 0 h 125199"/>
                  <a:gd name="connsiteX9" fmla="*/ 88525 w 125199"/>
                  <a:gd name="connsiteY9" fmla="*/ 0 h 125199"/>
                  <a:gd name="connsiteX10" fmla="*/ 115083 w 125199"/>
                  <a:gd name="connsiteY10" fmla="*/ 10117 h 125199"/>
                  <a:gd name="connsiteX11" fmla="*/ 125200 w 125199"/>
                  <a:gd name="connsiteY11" fmla="*/ 36675 h 125199"/>
                  <a:gd name="connsiteX12" fmla="*/ 125200 w 125199"/>
                  <a:gd name="connsiteY12" fmla="*/ 88525 h 125199"/>
                  <a:gd name="connsiteX13" fmla="*/ 84731 w 125199"/>
                  <a:gd name="connsiteY13" fmla="*/ 39204 h 125199"/>
                  <a:gd name="connsiteX14" fmla="*/ 75879 w 125199"/>
                  <a:gd name="connsiteY14" fmla="*/ 30352 h 125199"/>
                  <a:gd name="connsiteX15" fmla="*/ 48057 w 125199"/>
                  <a:gd name="connsiteY15" fmla="*/ 30352 h 125199"/>
                  <a:gd name="connsiteX16" fmla="*/ 39204 w 125199"/>
                  <a:gd name="connsiteY16" fmla="*/ 39204 h 125199"/>
                  <a:gd name="connsiteX17" fmla="*/ 39204 w 125199"/>
                  <a:gd name="connsiteY17" fmla="*/ 84731 h 125199"/>
                  <a:gd name="connsiteX18" fmla="*/ 48057 w 125199"/>
                  <a:gd name="connsiteY18" fmla="*/ 93584 h 125199"/>
                  <a:gd name="connsiteX19" fmla="*/ 75879 w 125199"/>
                  <a:gd name="connsiteY19" fmla="*/ 93584 h 125199"/>
                  <a:gd name="connsiteX20" fmla="*/ 84731 w 125199"/>
                  <a:gd name="connsiteY20" fmla="*/ 84731 h 125199"/>
                  <a:gd name="connsiteX21" fmla="*/ 84731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200" y="88525"/>
                    </a:moveTo>
                    <a:cubicBezTo>
                      <a:pt x="125200" y="99907"/>
                      <a:pt x="121406" y="108760"/>
                      <a:pt x="115083" y="115083"/>
                    </a:cubicBezTo>
                    <a:cubicBezTo>
                      <a:pt x="108760"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60" y="3794"/>
                      <a:pt x="115083" y="10117"/>
                    </a:cubicBezTo>
                    <a:cubicBezTo>
                      <a:pt x="121406" y="16440"/>
                      <a:pt x="125200" y="25293"/>
                      <a:pt x="125200" y="36675"/>
                    </a:cubicBezTo>
                    <a:lnTo>
                      <a:pt x="125200" y="88525"/>
                    </a:lnTo>
                    <a:close/>
                    <a:moveTo>
                      <a:pt x="84731" y="39204"/>
                    </a:moveTo>
                    <a:cubicBezTo>
                      <a:pt x="84731" y="32881"/>
                      <a:pt x="82202" y="30352"/>
                      <a:pt x="75879" y="30352"/>
                    </a:cubicBezTo>
                    <a:lnTo>
                      <a:pt x="48057" y="30352"/>
                    </a:lnTo>
                    <a:cubicBezTo>
                      <a:pt x="41733" y="30352"/>
                      <a:pt x="39204" y="32881"/>
                      <a:pt x="39204" y="39204"/>
                    </a:cubicBezTo>
                    <a:lnTo>
                      <a:pt x="39204" y="84731"/>
                    </a:lnTo>
                    <a:cubicBezTo>
                      <a:pt x="39204" y="91054"/>
                      <a:pt x="41733" y="93584"/>
                      <a:pt x="48057" y="93584"/>
                    </a:cubicBezTo>
                    <a:lnTo>
                      <a:pt x="75879" y="93584"/>
                    </a:lnTo>
                    <a:cubicBezTo>
                      <a:pt x="82202" y="93584"/>
                      <a:pt x="84731" y="91054"/>
                      <a:pt x="84731" y="84731"/>
                    </a:cubicBezTo>
                    <a:lnTo>
                      <a:pt x="84731" y="39204"/>
                    </a:lnTo>
                    <a:close/>
                  </a:path>
                </a:pathLst>
              </a:custGeom>
              <a:solidFill>
                <a:srgbClr val="FF0D49"/>
              </a:solidFill>
              <a:ln w="12644" cap="flat">
                <a:noFill/>
                <a:prstDash val="solid"/>
                <a:miter/>
              </a:ln>
            </p:spPr>
            <p:txBody>
              <a:bodyPr rtlCol="0" anchor="ctr"/>
              <a:lstStyle/>
              <a:p>
                <a:endParaRPr lang="en-US"/>
              </a:p>
            </p:txBody>
          </p:sp>
          <p:sp>
            <p:nvSpPr>
              <p:cNvPr id="43" name="Freeform: Shape 42">
                <a:extLst>
                  <a:ext uri="{FF2B5EF4-FFF2-40B4-BE49-F238E27FC236}">
                    <a16:creationId xmlns:a16="http://schemas.microsoft.com/office/drawing/2014/main" id="{CC949580-F418-4B6B-9A61-A147C658EC86}"/>
                  </a:ext>
                </a:extLst>
              </p:cNvPr>
              <p:cNvSpPr/>
              <p:nvPr/>
            </p:nvSpPr>
            <p:spPr>
              <a:xfrm>
                <a:off x="2726957" y="3538020"/>
                <a:ext cx="88525" cy="121405"/>
              </a:xfrm>
              <a:custGeom>
                <a:avLst/>
                <a:gdLst>
                  <a:gd name="connsiteX0" fmla="*/ 68291 w 88525"/>
                  <a:gd name="connsiteY0" fmla="*/ 34145 h 121405"/>
                  <a:gd name="connsiteX1" fmla="*/ 39204 w 88525"/>
                  <a:gd name="connsiteY1" fmla="*/ 40469 h 121405"/>
                  <a:gd name="connsiteX2" fmla="*/ 39204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8291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8291" y="34145"/>
                    </a:moveTo>
                    <a:cubicBezTo>
                      <a:pt x="58174" y="34145"/>
                      <a:pt x="49321" y="36675"/>
                      <a:pt x="39204" y="40469"/>
                    </a:cubicBezTo>
                    <a:lnTo>
                      <a:pt x="39204" y="121406"/>
                    </a:lnTo>
                    <a:lnTo>
                      <a:pt x="0" y="121406"/>
                    </a:lnTo>
                    <a:lnTo>
                      <a:pt x="0" y="1265"/>
                    </a:lnTo>
                    <a:lnTo>
                      <a:pt x="35410" y="1265"/>
                    </a:lnTo>
                    <a:lnTo>
                      <a:pt x="37939" y="16440"/>
                    </a:lnTo>
                    <a:cubicBezTo>
                      <a:pt x="50586" y="5059"/>
                      <a:pt x="64497" y="0"/>
                      <a:pt x="78408" y="0"/>
                    </a:cubicBezTo>
                    <a:lnTo>
                      <a:pt x="88525" y="0"/>
                    </a:lnTo>
                    <a:lnTo>
                      <a:pt x="88525" y="35410"/>
                    </a:lnTo>
                    <a:lnTo>
                      <a:pt x="68291" y="35410"/>
                    </a:lnTo>
                    <a:close/>
                  </a:path>
                </a:pathLst>
              </a:custGeom>
              <a:solidFill>
                <a:srgbClr val="FF0D49"/>
              </a:solidFill>
              <a:ln w="12644" cap="flat">
                <a:noFill/>
                <a:prstDash val="solid"/>
                <a:miter/>
              </a:ln>
            </p:spPr>
            <p:txBody>
              <a:bodyPr rtlCol="0" anchor="ctr"/>
              <a:lstStyle/>
              <a:p>
                <a:endParaRPr lang="en-US"/>
              </a:p>
            </p:txBody>
          </p:sp>
          <p:sp>
            <p:nvSpPr>
              <p:cNvPr id="44" name="Freeform: Shape 43">
                <a:extLst>
                  <a:ext uri="{FF2B5EF4-FFF2-40B4-BE49-F238E27FC236}">
                    <a16:creationId xmlns:a16="http://schemas.microsoft.com/office/drawing/2014/main" id="{F359ADCF-41F4-4676-BE8F-A66946CAFE1C}"/>
                  </a:ext>
                </a:extLst>
              </p:cNvPr>
              <p:cNvSpPr/>
              <p:nvPr/>
            </p:nvSpPr>
            <p:spPr>
              <a:xfrm>
                <a:off x="2836981" y="3500081"/>
                <a:ext cx="123935" cy="160609"/>
              </a:xfrm>
              <a:custGeom>
                <a:avLst/>
                <a:gdLst>
                  <a:gd name="connsiteX0" fmla="*/ 39204 w 123935"/>
                  <a:gd name="connsiteY0" fmla="*/ 111289 h 160609"/>
                  <a:gd name="connsiteX1" fmla="*/ 39204 w 123935"/>
                  <a:gd name="connsiteY1" fmla="*/ 159345 h 160609"/>
                  <a:gd name="connsiteX2" fmla="*/ 0 w 123935"/>
                  <a:gd name="connsiteY2" fmla="*/ 159345 h 160609"/>
                  <a:gd name="connsiteX3" fmla="*/ 0 w 123935"/>
                  <a:gd name="connsiteY3" fmla="*/ 0 h 160609"/>
                  <a:gd name="connsiteX4" fmla="*/ 39204 w 123935"/>
                  <a:gd name="connsiteY4" fmla="*/ 0 h 160609"/>
                  <a:gd name="connsiteX5" fmla="*/ 39204 w 123935"/>
                  <a:gd name="connsiteY5" fmla="*/ 80937 h 160609"/>
                  <a:gd name="connsiteX6" fmla="*/ 56909 w 123935"/>
                  <a:gd name="connsiteY6" fmla="*/ 80937 h 160609"/>
                  <a:gd name="connsiteX7" fmla="*/ 82202 w 123935"/>
                  <a:gd name="connsiteY7" fmla="*/ 39204 h 160609"/>
                  <a:gd name="connsiteX8" fmla="*/ 123935 w 123935"/>
                  <a:gd name="connsiteY8" fmla="*/ 39204 h 160609"/>
                  <a:gd name="connsiteX9" fmla="*/ 89790 w 123935"/>
                  <a:gd name="connsiteY9" fmla="*/ 97378 h 160609"/>
                  <a:gd name="connsiteX10" fmla="*/ 123935 w 123935"/>
                  <a:gd name="connsiteY10" fmla="*/ 160610 h 160609"/>
                  <a:gd name="connsiteX11" fmla="*/ 82202 w 123935"/>
                  <a:gd name="connsiteY11" fmla="*/ 160610 h 160609"/>
                  <a:gd name="connsiteX12" fmla="*/ 55644 w 123935"/>
                  <a:gd name="connsiteY12" fmla="*/ 112553 h 160609"/>
                  <a:gd name="connsiteX13" fmla="*/ 39204 w 123935"/>
                  <a:gd name="connsiteY13" fmla="*/ 112553 h 160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23935" h="160609">
                    <a:moveTo>
                      <a:pt x="39204" y="111289"/>
                    </a:moveTo>
                    <a:lnTo>
                      <a:pt x="39204" y="159345"/>
                    </a:lnTo>
                    <a:lnTo>
                      <a:pt x="0" y="159345"/>
                    </a:lnTo>
                    <a:lnTo>
                      <a:pt x="0" y="0"/>
                    </a:lnTo>
                    <a:lnTo>
                      <a:pt x="39204" y="0"/>
                    </a:lnTo>
                    <a:lnTo>
                      <a:pt x="39204" y="80937"/>
                    </a:lnTo>
                    <a:lnTo>
                      <a:pt x="56909" y="80937"/>
                    </a:lnTo>
                    <a:lnTo>
                      <a:pt x="82202" y="39204"/>
                    </a:lnTo>
                    <a:lnTo>
                      <a:pt x="123935" y="39204"/>
                    </a:lnTo>
                    <a:lnTo>
                      <a:pt x="89790" y="97378"/>
                    </a:lnTo>
                    <a:lnTo>
                      <a:pt x="123935" y="160610"/>
                    </a:lnTo>
                    <a:lnTo>
                      <a:pt x="82202" y="160610"/>
                    </a:lnTo>
                    <a:lnTo>
                      <a:pt x="55644" y="112553"/>
                    </a:lnTo>
                    <a:lnTo>
                      <a:pt x="39204" y="112553"/>
                    </a:lnTo>
                    <a:close/>
                  </a:path>
                </a:pathLst>
              </a:custGeom>
              <a:solidFill>
                <a:srgbClr val="FF0D49"/>
              </a:solidFill>
              <a:ln w="12644" cap="flat">
                <a:noFill/>
                <a:prstDash val="solid"/>
                <a:miter/>
              </a:ln>
            </p:spPr>
            <p:txBody>
              <a:bodyPr rtlCol="0" anchor="ctr"/>
              <a:lstStyle/>
              <a:p>
                <a:endParaRPr lang="en-US"/>
              </a:p>
            </p:txBody>
          </p:sp>
        </p:grpSp>
        <p:grpSp>
          <p:nvGrpSpPr>
            <p:cNvPr id="67" name="Graphic 2">
              <a:extLst>
                <a:ext uri="{FF2B5EF4-FFF2-40B4-BE49-F238E27FC236}">
                  <a16:creationId xmlns:a16="http://schemas.microsoft.com/office/drawing/2014/main" id="{5116ACF7-2500-492E-A498-024CCFA6B776}"/>
                </a:ext>
              </a:extLst>
            </p:cNvPr>
            <p:cNvGrpSpPr/>
            <p:nvPr/>
          </p:nvGrpSpPr>
          <p:grpSpPr>
            <a:xfrm>
              <a:off x="10630987" y="3406243"/>
              <a:ext cx="120141" cy="1207735"/>
              <a:chOff x="10630987" y="2568038"/>
              <a:chExt cx="120141" cy="1207735"/>
            </a:xfrm>
            <a:solidFill>
              <a:srgbClr val="FFFFFF"/>
            </a:solidFill>
          </p:grpSpPr>
          <p:sp>
            <p:nvSpPr>
              <p:cNvPr id="68" name="Freeform: Shape 67">
                <a:extLst>
                  <a:ext uri="{FF2B5EF4-FFF2-40B4-BE49-F238E27FC236}">
                    <a16:creationId xmlns:a16="http://schemas.microsoft.com/office/drawing/2014/main" id="{94EA814D-14A4-4FFF-8FCA-269362D0DA8C}"/>
                  </a:ext>
                </a:extLst>
              </p:cNvPr>
              <p:cNvSpPr/>
              <p:nvPr/>
            </p:nvSpPr>
            <p:spPr>
              <a:xfrm>
                <a:off x="10630987" y="3673337"/>
                <a:ext cx="117611" cy="102436"/>
              </a:xfrm>
              <a:custGeom>
                <a:avLst/>
                <a:gdLst>
                  <a:gd name="connsiteX0" fmla="*/ 117612 w 117611"/>
                  <a:gd name="connsiteY0" fmla="*/ 0 h 102436"/>
                  <a:gd name="connsiteX1" fmla="*/ 117612 w 117611"/>
                  <a:gd name="connsiteY1" fmla="*/ 30351 h 102436"/>
                  <a:gd name="connsiteX2" fmla="*/ 69555 w 117611"/>
                  <a:gd name="connsiteY2" fmla="*/ 30351 h 102436"/>
                  <a:gd name="connsiteX3" fmla="*/ 69555 w 117611"/>
                  <a:gd name="connsiteY3" fmla="*/ 72085 h 102436"/>
                  <a:gd name="connsiteX4" fmla="*/ 117612 w 117611"/>
                  <a:gd name="connsiteY4" fmla="*/ 72085 h 102436"/>
                  <a:gd name="connsiteX5" fmla="*/ 117612 w 117611"/>
                  <a:gd name="connsiteY5" fmla="*/ 102436 h 102436"/>
                  <a:gd name="connsiteX6" fmla="*/ 0 w 117611"/>
                  <a:gd name="connsiteY6" fmla="*/ 102436 h 102436"/>
                  <a:gd name="connsiteX7" fmla="*/ 0 w 117611"/>
                  <a:gd name="connsiteY7" fmla="*/ 72085 h 102436"/>
                  <a:gd name="connsiteX8" fmla="*/ 45527 w 117611"/>
                  <a:gd name="connsiteY8" fmla="*/ 72085 h 102436"/>
                  <a:gd name="connsiteX9" fmla="*/ 45527 w 117611"/>
                  <a:gd name="connsiteY9" fmla="*/ 30351 h 102436"/>
                  <a:gd name="connsiteX10" fmla="*/ 0 w 117611"/>
                  <a:gd name="connsiteY10" fmla="*/ 30351 h 102436"/>
                  <a:gd name="connsiteX11" fmla="*/ 0 w 117611"/>
                  <a:gd name="connsiteY11" fmla="*/ 0 h 102436"/>
                  <a:gd name="connsiteX12" fmla="*/ 117612 w 117611"/>
                  <a:gd name="connsiteY12"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611" h="102436">
                    <a:moveTo>
                      <a:pt x="117612" y="0"/>
                    </a:moveTo>
                    <a:lnTo>
                      <a:pt x="117612" y="30351"/>
                    </a:lnTo>
                    <a:lnTo>
                      <a:pt x="69555" y="30351"/>
                    </a:lnTo>
                    <a:lnTo>
                      <a:pt x="69555" y="72085"/>
                    </a:lnTo>
                    <a:lnTo>
                      <a:pt x="117612" y="72085"/>
                    </a:lnTo>
                    <a:lnTo>
                      <a:pt x="117612" y="102436"/>
                    </a:lnTo>
                    <a:lnTo>
                      <a:pt x="0" y="102436"/>
                    </a:lnTo>
                    <a:lnTo>
                      <a:pt x="0" y="72085"/>
                    </a:lnTo>
                    <a:lnTo>
                      <a:pt x="45527" y="72085"/>
                    </a:lnTo>
                    <a:lnTo>
                      <a:pt x="45527" y="30351"/>
                    </a:lnTo>
                    <a:lnTo>
                      <a:pt x="0" y="30351"/>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69" name="Freeform: Shape 68">
                <a:extLst>
                  <a:ext uri="{FF2B5EF4-FFF2-40B4-BE49-F238E27FC236}">
                    <a16:creationId xmlns:a16="http://schemas.microsoft.com/office/drawing/2014/main" id="{7F9E34CF-C66B-4BC4-8B92-742DBE8AB4A3}"/>
                  </a:ext>
                </a:extLst>
              </p:cNvPr>
              <p:cNvSpPr/>
              <p:nvPr/>
            </p:nvSpPr>
            <p:spPr>
              <a:xfrm>
                <a:off x="10657545" y="3560784"/>
                <a:ext cx="93584" cy="93583"/>
              </a:xfrm>
              <a:custGeom>
                <a:avLst/>
                <a:gdLst>
                  <a:gd name="connsiteX0" fmla="*/ 65762 w 93584"/>
                  <a:gd name="connsiteY0" fmla="*/ 0 h 93583"/>
                  <a:gd name="connsiteX1" fmla="*/ 85996 w 93584"/>
                  <a:gd name="connsiteY1" fmla="*/ 7588 h 93583"/>
                  <a:gd name="connsiteX2" fmla="*/ 93584 w 93584"/>
                  <a:gd name="connsiteY2" fmla="*/ 27822 h 93583"/>
                  <a:gd name="connsiteX3" fmla="*/ 93584 w 93584"/>
                  <a:gd name="connsiteY3" fmla="*/ 65762 h 93583"/>
                  <a:gd name="connsiteX4" fmla="*/ 85996 w 93584"/>
                  <a:gd name="connsiteY4" fmla="*/ 85996 h 93583"/>
                  <a:gd name="connsiteX5" fmla="*/ 65762 w 93584"/>
                  <a:gd name="connsiteY5" fmla="*/ 93584 h 93583"/>
                  <a:gd name="connsiteX6" fmla="*/ 27822 w 93584"/>
                  <a:gd name="connsiteY6" fmla="*/ 93584 h 93583"/>
                  <a:gd name="connsiteX7" fmla="*/ 7588 w 93584"/>
                  <a:gd name="connsiteY7" fmla="*/ 85996 h 93583"/>
                  <a:gd name="connsiteX8" fmla="*/ 0 w 93584"/>
                  <a:gd name="connsiteY8" fmla="*/ 65762 h 93583"/>
                  <a:gd name="connsiteX9" fmla="*/ 0 w 93584"/>
                  <a:gd name="connsiteY9" fmla="*/ 27822 h 93583"/>
                  <a:gd name="connsiteX10" fmla="*/ 7588 w 93584"/>
                  <a:gd name="connsiteY10" fmla="*/ 7588 h 93583"/>
                  <a:gd name="connsiteX11" fmla="*/ 27822 w 93584"/>
                  <a:gd name="connsiteY11" fmla="*/ 0 h 93583"/>
                  <a:gd name="connsiteX12" fmla="*/ 65762 w 93584"/>
                  <a:gd name="connsiteY12" fmla="*/ 0 h 93583"/>
                  <a:gd name="connsiteX13" fmla="*/ 30352 w 93584"/>
                  <a:gd name="connsiteY13" fmla="*/ 29087 h 93583"/>
                  <a:gd name="connsiteX14" fmla="*/ 24029 w 93584"/>
                  <a:gd name="connsiteY14" fmla="*/ 35410 h 93583"/>
                  <a:gd name="connsiteX15" fmla="*/ 24029 w 93584"/>
                  <a:gd name="connsiteY15" fmla="*/ 55644 h 93583"/>
                  <a:gd name="connsiteX16" fmla="*/ 30352 w 93584"/>
                  <a:gd name="connsiteY16" fmla="*/ 61968 h 93583"/>
                  <a:gd name="connsiteX17" fmla="*/ 63232 w 93584"/>
                  <a:gd name="connsiteY17" fmla="*/ 61968 h 93583"/>
                  <a:gd name="connsiteX18" fmla="*/ 69555 w 93584"/>
                  <a:gd name="connsiteY18" fmla="*/ 55644 h 93583"/>
                  <a:gd name="connsiteX19" fmla="*/ 69555 w 93584"/>
                  <a:gd name="connsiteY19" fmla="*/ 35410 h 93583"/>
                  <a:gd name="connsiteX20" fmla="*/ 63232 w 93584"/>
                  <a:gd name="connsiteY20" fmla="*/ 29087 h 93583"/>
                  <a:gd name="connsiteX21" fmla="*/ 30352 w 93584"/>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4" h="93583">
                    <a:moveTo>
                      <a:pt x="65762" y="0"/>
                    </a:moveTo>
                    <a:cubicBezTo>
                      <a:pt x="74614" y="0"/>
                      <a:pt x="80938" y="2529"/>
                      <a:pt x="85996" y="7588"/>
                    </a:cubicBezTo>
                    <a:cubicBezTo>
                      <a:pt x="91055" y="12646"/>
                      <a:pt x="93584" y="18970"/>
                      <a:pt x="93584" y="27822"/>
                    </a:cubicBezTo>
                    <a:lnTo>
                      <a:pt x="93584" y="65762"/>
                    </a:lnTo>
                    <a:cubicBezTo>
                      <a:pt x="93584" y="74614"/>
                      <a:pt x="91055" y="80937"/>
                      <a:pt x="85996" y="85996"/>
                    </a:cubicBezTo>
                    <a:cubicBezTo>
                      <a:pt x="80938"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9" y="31616"/>
                      <a:pt x="24029" y="35410"/>
                    </a:cubicBezTo>
                    <a:lnTo>
                      <a:pt x="24029" y="55644"/>
                    </a:lnTo>
                    <a:cubicBezTo>
                      <a:pt x="24029" y="60703"/>
                      <a:pt x="26557"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70" name="Freeform: Shape 69">
                <a:extLst>
                  <a:ext uri="{FF2B5EF4-FFF2-40B4-BE49-F238E27FC236}">
                    <a16:creationId xmlns:a16="http://schemas.microsoft.com/office/drawing/2014/main" id="{9597BE44-E265-4F31-80F4-25BEE485AB3C}"/>
                  </a:ext>
                </a:extLst>
              </p:cNvPr>
              <p:cNvSpPr/>
              <p:nvPr/>
            </p:nvSpPr>
            <p:spPr>
              <a:xfrm>
                <a:off x="10662603" y="3457083"/>
                <a:ext cx="85995" cy="88525"/>
              </a:xfrm>
              <a:custGeom>
                <a:avLst/>
                <a:gdLst>
                  <a:gd name="connsiteX0" fmla="*/ 63232 w 85995"/>
                  <a:gd name="connsiteY0" fmla="*/ 87261 h 88525"/>
                  <a:gd name="connsiteX1" fmla="*/ 65761 w 85995"/>
                  <a:gd name="connsiteY1" fmla="*/ 34146 h 88525"/>
                  <a:gd name="connsiteX2" fmla="*/ 64497 w 85995"/>
                  <a:gd name="connsiteY2" fmla="*/ 30352 h 88525"/>
                  <a:gd name="connsiteX3" fmla="*/ 60703 w 85995"/>
                  <a:gd name="connsiteY3" fmla="*/ 29087 h 88525"/>
                  <a:gd name="connsiteX4" fmla="*/ 54380 w 85995"/>
                  <a:gd name="connsiteY4" fmla="*/ 29087 h 88525"/>
                  <a:gd name="connsiteX5" fmla="*/ 54380 w 85995"/>
                  <a:gd name="connsiteY5" fmla="*/ 64497 h 88525"/>
                  <a:gd name="connsiteX6" fmla="*/ 48056 w 85995"/>
                  <a:gd name="connsiteY6" fmla="*/ 82202 h 88525"/>
                  <a:gd name="connsiteX7" fmla="*/ 30351 w 85995"/>
                  <a:gd name="connsiteY7" fmla="*/ 88525 h 88525"/>
                  <a:gd name="connsiteX8" fmla="*/ 24028 w 85995"/>
                  <a:gd name="connsiteY8" fmla="*/ 88525 h 88525"/>
                  <a:gd name="connsiteX9" fmla="*/ 6323 w 85995"/>
                  <a:gd name="connsiteY9" fmla="*/ 82202 h 88525"/>
                  <a:gd name="connsiteX10" fmla="*/ 0 w 85995"/>
                  <a:gd name="connsiteY10" fmla="*/ 64497 h 88525"/>
                  <a:gd name="connsiteX11" fmla="*/ 0 w 85995"/>
                  <a:gd name="connsiteY11" fmla="*/ 7588 h 88525"/>
                  <a:gd name="connsiteX12" fmla="*/ 21498 w 85995"/>
                  <a:gd name="connsiteY12" fmla="*/ 7588 h 88525"/>
                  <a:gd name="connsiteX13" fmla="*/ 21498 w 85995"/>
                  <a:gd name="connsiteY13" fmla="*/ 54380 h 88525"/>
                  <a:gd name="connsiteX14" fmla="*/ 22763 w 85995"/>
                  <a:gd name="connsiteY14" fmla="*/ 58174 h 88525"/>
                  <a:gd name="connsiteX15" fmla="*/ 26557 w 85995"/>
                  <a:gd name="connsiteY15" fmla="*/ 59438 h 88525"/>
                  <a:gd name="connsiteX16" fmla="*/ 30351 w 85995"/>
                  <a:gd name="connsiteY16" fmla="*/ 58174 h 88525"/>
                  <a:gd name="connsiteX17" fmla="*/ 31616 w 85995"/>
                  <a:gd name="connsiteY17" fmla="*/ 54380 h 88525"/>
                  <a:gd name="connsiteX18" fmla="*/ 31616 w 85995"/>
                  <a:gd name="connsiteY18" fmla="*/ 24028 h 88525"/>
                  <a:gd name="connsiteX19" fmla="*/ 37939 w 85995"/>
                  <a:gd name="connsiteY19" fmla="*/ 6323 h 88525"/>
                  <a:gd name="connsiteX20" fmla="*/ 55644 w 85995"/>
                  <a:gd name="connsiteY20" fmla="*/ 0 h 88525"/>
                  <a:gd name="connsiteX21" fmla="*/ 61967 w 85995"/>
                  <a:gd name="connsiteY21" fmla="*/ 0 h 88525"/>
                  <a:gd name="connsiteX22" fmla="*/ 79672 w 85995"/>
                  <a:gd name="connsiteY22" fmla="*/ 6323 h 88525"/>
                  <a:gd name="connsiteX23" fmla="*/ 85996 w 85995"/>
                  <a:gd name="connsiteY23" fmla="*/ 24028 h 88525"/>
                  <a:gd name="connsiteX24" fmla="*/ 82202 w 85995"/>
                  <a:gd name="connsiteY24" fmla="*/ 87261 h 88525"/>
                  <a:gd name="connsiteX25" fmla="*/ 63232 w 85995"/>
                  <a:gd name="connsiteY25" fmla="*/ 87261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85995" h="88525">
                    <a:moveTo>
                      <a:pt x="63232" y="87261"/>
                    </a:moveTo>
                    <a:cubicBezTo>
                      <a:pt x="64497" y="64497"/>
                      <a:pt x="65761" y="46792"/>
                      <a:pt x="65761" y="34146"/>
                    </a:cubicBezTo>
                    <a:cubicBezTo>
                      <a:pt x="65761" y="32881"/>
                      <a:pt x="65761" y="31616"/>
                      <a:pt x="64497" y="30352"/>
                    </a:cubicBezTo>
                    <a:cubicBezTo>
                      <a:pt x="63232" y="29087"/>
                      <a:pt x="61967" y="29087"/>
                      <a:pt x="60703" y="29087"/>
                    </a:cubicBezTo>
                    <a:lnTo>
                      <a:pt x="54380" y="29087"/>
                    </a:lnTo>
                    <a:lnTo>
                      <a:pt x="54380" y="64497"/>
                    </a:lnTo>
                    <a:cubicBezTo>
                      <a:pt x="54380" y="72085"/>
                      <a:pt x="51850" y="78408"/>
                      <a:pt x="48056" y="82202"/>
                    </a:cubicBezTo>
                    <a:cubicBezTo>
                      <a:pt x="42997" y="87261"/>
                      <a:pt x="37939" y="88525"/>
                      <a:pt x="30351" y="88525"/>
                    </a:cubicBezTo>
                    <a:lnTo>
                      <a:pt x="24028" y="88525"/>
                    </a:lnTo>
                    <a:cubicBezTo>
                      <a:pt x="16440" y="88525"/>
                      <a:pt x="10117" y="85996"/>
                      <a:pt x="6323" y="82202"/>
                    </a:cubicBezTo>
                    <a:cubicBezTo>
                      <a:pt x="1264" y="77143"/>
                      <a:pt x="0" y="72085"/>
                      <a:pt x="0" y="64497"/>
                    </a:cubicBezTo>
                    <a:lnTo>
                      <a:pt x="0" y="7588"/>
                    </a:lnTo>
                    <a:lnTo>
                      <a:pt x="21498" y="7588"/>
                    </a:lnTo>
                    <a:lnTo>
                      <a:pt x="21498" y="54380"/>
                    </a:lnTo>
                    <a:cubicBezTo>
                      <a:pt x="21498" y="55644"/>
                      <a:pt x="21498" y="56909"/>
                      <a:pt x="22763" y="58174"/>
                    </a:cubicBezTo>
                    <a:cubicBezTo>
                      <a:pt x="24028" y="59438"/>
                      <a:pt x="25293" y="59438"/>
                      <a:pt x="26557" y="59438"/>
                    </a:cubicBezTo>
                    <a:cubicBezTo>
                      <a:pt x="27822" y="59438"/>
                      <a:pt x="29087" y="59438"/>
                      <a:pt x="30351" y="58174"/>
                    </a:cubicBezTo>
                    <a:cubicBezTo>
                      <a:pt x="31616" y="56909"/>
                      <a:pt x="31616" y="55644"/>
                      <a:pt x="31616" y="54380"/>
                    </a:cubicBezTo>
                    <a:lnTo>
                      <a:pt x="31616" y="24028"/>
                    </a:lnTo>
                    <a:cubicBezTo>
                      <a:pt x="31616" y="16440"/>
                      <a:pt x="34145" y="10117"/>
                      <a:pt x="37939" y="6323"/>
                    </a:cubicBezTo>
                    <a:cubicBezTo>
                      <a:pt x="41733" y="2529"/>
                      <a:pt x="48056" y="0"/>
                      <a:pt x="55644" y="0"/>
                    </a:cubicBezTo>
                    <a:lnTo>
                      <a:pt x="61967" y="0"/>
                    </a:lnTo>
                    <a:cubicBezTo>
                      <a:pt x="69555" y="0"/>
                      <a:pt x="75879" y="2529"/>
                      <a:pt x="79672" y="6323"/>
                    </a:cubicBezTo>
                    <a:cubicBezTo>
                      <a:pt x="84731" y="11382"/>
                      <a:pt x="85996" y="16440"/>
                      <a:pt x="85996" y="24028"/>
                    </a:cubicBezTo>
                    <a:cubicBezTo>
                      <a:pt x="85996" y="44263"/>
                      <a:pt x="84731" y="64497"/>
                      <a:pt x="82202" y="87261"/>
                    </a:cubicBezTo>
                    <a:lnTo>
                      <a:pt x="63232" y="87261"/>
                    </a:lnTo>
                    <a:close/>
                  </a:path>
                </a:pathLst>
              </a:custGeom>
              <a:solidFill>
                <a:srgbClr val="FFFFFF"/>
              </a:solidFill>
              <a:ln w="12644" cap="flat">
                <a:noFill/>
                <a:prstDash val="solid"/>
                <a:miter/>
              </a:ln>
            </p:spPr>
            <p:txBody>
              <a:bodyPr rtlCol="0" anchor="ctr"/>
              <a:lstStyle/>
              <a:p>
                <a:endParaRPr lang="en-US"/>
              </a:p>
            </p:txBody>
          </p:sp>
          <p:sp>
            <p:nvSpPr>
              <p:cNvPr id="71" name="Freeform: Shape 70">
                <a:extLst>
                  <a:ext uri="{FF2B5EF4-FFF2-40B4-BE49-F238E27FC236}">
                    <a16:creationId xmlns:a16="http://schemas.microsoft.com/office/drawing/2014/main" id="{6B00B771-4A6D-4F15-908B-B2134B82D4AC}"/>
                  </a:ext>
                </a:extLst>
              </p:cNvPr>
              <p:cNvSpPr/>
              <p:nvPr/>
            </p:nvSpPr>
            <p:spPr>
              <a:xfrm>
                <a:off x="10639839" y="3376146"/>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5 w 110024"/>
                  <a:gd name="connsiteY6" fmla="*/ 67026 h 67026"/>
                  <a:gd name="connsiteX7" fmla="*/ 20235 w 110024"/>
                  <a:gd name="connsiteY7" fmla="*/ 56909 h 67026"/>
                  <a:gd name="connsiteX8" fmla="*/ 0 w 110024"/>
                  <a:gd name="connsiteY8" fmla="*/ 53115 h 67026"/>
                  <a:gd name="connsiteX9" fmla="*/ 0 w 110024"/>
                  <a:gd name="connsiteY9" fmla="*/ 26558 h 67026"/>
                  <a:gd name="connsiteX10" fmla="*/ 20235 w 110024"/>
                  <a:gd name="connsiteY10" fmla="*/ 26558 h 67026"/>
                  <a:gd name="connsiteX11" fmla="*/ 20235 w 110024"/>
                  <a:gd name="connsiteY11" fmla="*/ 5059 h 67026"/>
                  <a:gd name="connsiteX12" fmla="*/ 42998 w 110024"/>
                  <a:gd name="connsiteY12" fmla="*/ 5059 h 67026"/>
                  <a:gd name="connsiteX13" fmla="*/ 42998 w 110024"/>
                  <a:gd name="connsiteY13" fmla="*/ 26558 h 67026"/>
                  <a:gd name="connsiteX14" fmla="*/ 80938 w 110024"/>
                  <a:gd name="connsiteY14" fmla="*/ 26558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3" y="55644"/>
                      <a:pt x="93584" y="56909"/>
                      <a:pt x="85996" y="56909"/>
                    </a:cubicBezTo>
                    <a:lnTo>
                      <a:pt x="42998" y="56909"/>
                    </a:lnTo>
                    <a:lnTo>
                      <a:pt x="42998" y="67026"/>
                    </a:lnTo>
                    <a:lnTo>
                      <a:pt x="20235" y="67026"/>
                    </a:lnTo>
                    <a:lnTo>
                      <a:pt x="20235" y="56909"/>
                    </a:lnTo>
                    <a:lnTo>
                      <a:pt x="0" y="53115"/>
                    </a:lnTo>
                    <a:lnTo>
                      <a:pt x="0" y="26558"/>
                    </a:lnTo>
                    <a:lnTo>
                      <a:pt x="20235" y="26558"/>
                    </a:lnTo>
                    <a:lnTo>
                      <a:pt x="20235" y="5059"/>
                    </a:lnTo>
                    <a:lnTo>
                      <a:pt x="42998" y="5059"/>
                    </a:lnTo>
                    <a:lnTo>
                      <a:pt x="42998" y="26558"/>
                    </a:lnTo>
                    <a:lnTo>
                      <a:pt x="80938" y="26558"/>
                    </a:lnTo>
                    <a:cubicBezTo>
                      <a:pt x="82202" y="26558"/>
                      <a:pt x="83467" y="26558"/>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72" name="Freeform: Shape 71">
                <a:extLst>
                  <a:ext uri="{FF2B5EF4-FFF2-40B4-BE49-F238E27FC236}">
                    <a16:creationId xmlns:a16="http://schemas.microsoft.com/office/drawing/2014/main" id="{72D8A8BA-9F30-48DE-B4E6-7858E4AC120A}"/>
                  </a:ext>
                </a:extLst>
              </p:cNvPr>
              <p:cNvSpPr/>
              <p:nvPr/>
            </p:nvSpPr>
            <p:spPr>
              <a:xfrm>
                <a:off x="10630987" y="3204154"/>
                <a:ext cx="117611" cy="102436"/>
              </a:xfrm>
              <a:custGeom>
                <a:avLst/>
                <a:gdLst>
                  <a:gd name="connsiteX0" fmla="*/ 117612 w 117611"/>
                  <a:gd name="connsiteY0" fmla="*/ 0 h 102436"/>
                  <a:gd name="connsiteX1" fmla="*/ 117612 w 117611"/>
                  <a:gd name="connsiteY1" fmla="*/ 31616 h 102436"/>
                  <a:gd name="connsiteX2" fmla="*/ 46791 w 117611"/>
                  <a:gd name="connsiteY2" fmla="*/ 72085 h 102436"/>
                  <a:gd name="connsiteX3" fmla="*/ 117612 w 117611"/>
                  <a:gd name="connsiteY3" fmla="*/ 72085 h 102436"/>
                  <a:gd name="connsiteX4" fmla="*/ 117612 w 117611"/>
                  <a:gd name="connsiteY4" fmla="*/ 102436 h 102436"/>
                  <a:gd name="connsiteX5" fmla="*/ 0 w 117611"/>
                  <a:gd name="connsiteY5" fmla="*/ 102436 h 102436"/>
                  <a:gd name="connsiteX6" fmla="*/ 0 w 117611"/>
                  <a:gd name="connsiteY6" fmla="*/ 70820 h 102436"/>
                  <a:gd name="connsiteX7" fmla="*/ 70820 w 117611"/>
                  <a:gd name="connsiteY7" fmla="*/ 30352 h 102436"/>
                  <a:gd name="connsiteX8" fmla="*/ 0 w 117611"/>
                  <a:gd name="connsiteY8" fmla="*/ 30352 h 102436"/>
                  <a:gd name="connsiteX9" fmla="*/ 0 w 117611"/>
                  <a:gd name="connsiteY9" fmla="*/ 0 h 102436"/>
                  <a:gd name="connsiteX10" fmla="*/ 117612 w 117611"/>
                  <a:gd name="connsiteY10"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7611" h="102436">
                    <a:moveTo>
                      <a:pt x="117612" y="0"/>
                    </a:moveTo>
                    <a:lnTo>
                      <a:pt x="117612" y="31616"/>
                    </a:lnTo>
                    <a:lnTo>
                      <a:pt x="46791" y="72085"/>
                    </a:lnTo>
                    <a:lnTo>
                      <a:pt x="117612" y="72085"/>
                    </a:lnTo>
                    <a:lnTo>
                      <a:pt x="117612" y="102436"/>
                    </a:lnTo>
                    <a:lnTo>
                      <a:pt x="0" y="102436"/>
                    </a:lnTo>
                    <a:lnTo>
                      <a:pt x="0" y="70820"/>
                    </a:lnTo>
                    <a:lnTo>
                      <a:pt x="70820" y="30352"/>
                    </a:lnTo>
                    <a:lnTo>
                      <a:pt x="0" y="30352"/>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73" name="Freeform: Shape 72">
                <a:extLst>
                  <a:ext uri="{FF2B5EF4-FFF2-40B4-BE49-F238E27FC236}">
                    <a16:creationId xmlns:a16="http://schemas.microsoft.com/office/drawing/2014/main" id="{1BAF4386-D354-4B85-943B-F723841503AA}"/>
                  </a:ext>
                </a:extLst>
              </p:cNvPr>
              <p:cNvSpPr/>
              <p:nvPr/>
            </p:nvSpPr>
            <p:spPr>
              <a:xfrm>
                <a:off x="10658809" y="3092865"/>
                <a:ext cx="92319" cy="88525"/>
              </a:xfrm>
              <a:custGeom>
                <a:avLst/>
                <a:gdLst>
                  <a:gd name="connsiteX0" fmla="*/ 88525 w 92319"/>
                  <a:gd name="connsiteY0" fmla="*/ 6323 h 88525"/>
                  <a:gd name="connsiteX1" fmla="*/ 92320 w 92319"/>
                  <a:gd name="connsiteY1" fmla="*/ 64497 h 88525"/>
                  <a:gd name="connsiteX2" fmla="*/ 85996 w 92319"/>
                  <a:gd name="connsiteY2" fmla="*/ 82202 h 88525"/>
                  <a:gd name="connsiteX3" fmla="*/ 68291 w 92319"/>
                  <a:gd name="connsiteY3" fmla="*/ 88525 h 88525"/>
                  <a:gd name="connsiteX4" fmla="*/ 27822 w 92319"/>
                  <a:gd name="connsiteY4" fmla="*/ 88525 h 88525"/>
                  <a:gd name="connsiteX5" fmla="*/ 7588 w 92319"/>
                  <a:gd name="connsiteY5" fmla="*/ 80937 h 88525"/>
                  <a:gd name="connsiteX6" fmla="*/ 0 w 92319"/>
                  <a:gd name="connsiteY6" fmla="*/ 60703 h 88525"/>
                  <a:gd name="connsiteX7" fmla="*/ 0 w 92319"/>
                  <a:gd name="connsiteY7" fmla="*/ 27822 h 88525"/>
                  <a:gd name="connsiteX8" fmla="*/ 7588 w 92319"/>
                  <a:gd name="connsiteY8" fmla="*/ 7588 h 88525"/>
                  <a:gd name="connsiteX9" fmla="*/ 27822 w 92319"/>
                  <a:gd name="connsiteY9" fmla="*/ 0 h 88525"/>
                  <a:gd name="connsiteX10" fmla="*/ 58174 w 92319"/>
                  <a:gd name="connsiteY10" fmla="*/ 0 h 88525"/>
                  <a:gd name="connsiteX11" fmla="*/ 58174 w 92319"/>
                  <a:gd name="connsiteY11" fmla="*/ 58174 h 88525"/>
                  <a:gd name="connsiteX12" fmla="*/ 64497 w 92319"/>
                  <a:gd name="connsiteY12" fmla="*/ 58174 h 88525"/>
                  <a:gd name="connsiteX13" fmla="*/ 68291 w 92319"/>
                  <a:gd name="connsiteY13" fmla="*/ 56909 h 88525"/>
                  <a:gd name="connsiteX14" fmla="*/ 69555 w 92319"/>
                  <a:gd name="connsiteY14" fmla="*/ 53115 h 88525"/>
                  <a:gd name="connsiteX15" fmla="*/ 67027 w 92319"/>
                  <a:gd name="connsiteY15" fmla="*/ 5059 h 88525"/>
                  <a:gd name="connsiteX16" fmla="*/ 88525 w 92319"/>
                  <a:gd name="connsiteY16" fmla="*/ 5059 h 88525"/>
                  <a:gd name="connsiteX17" fmla="*/ 20235 w 92319"/>
                  <a:gd name="connsiteY17" fmla="*/ 54380 h 88525"/>
                  <a:gd name="connsiteX18" fmla="*/ 26558 w 92319"/>
                  <a:gd name="connsiteY18" fmla="*/ 60703 h 88525"/>
                  <a:gd name="connsiteX19" fmla="*/ 35411 w 92319"/>
                  <a:gd name="connsiteY19" fmla="*/ 60703 h 88525"/>
                  <a:gd name="connsiteX20" fmla="*/ 35411 w 92319"/>
                  <a:gd name="connsiteY20" fmla="*/ 31616 h 88525"/>
                  <a:gd name="connsiteX21" fmla="*/ 26558 w 92319"/>
                  <a:gd name="connsiteY21" fmla="*/ 31616 h 88525"/>
                  <a:gd name="connsiteX22" fmla="*/ 20235 w 92319"/>
                  <a:gd name="connsiteY22" fmla="*/ 37939 h 88525"/>
                  <a:gd name="connsiteX23" fmla="*/ 20235 w 92319"/>
                  <a:gd name="connsiteY23" fmla="*/ 54380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92319" h="88525">
                    <a:moveTo>
                      <a:pt x="88525" y="6323"/>
                    </a:moveTo>
                    <a:cubicBezTo>
                      <a:pt x="91055" y="27822"/>
                      <a:pt x="92320" y="46792"/>
                      <a:pt x="92320" y="64497"/>
                    </a:cubicBezTo>
                    <a:cubicBezTo>
                      <a:pt x="92320" y="72085"/>
                      <a:pt x="89790" y="78408"/>
                      <a:pt x="85996" y="82202"/>
                    </a:cubicBezTo>
                    <a:cubicBezTo>
                      <a:pt x="80938" y="87260"/>
                      <a:pt x="75879" y="88525"/>
                      <a:pt x="68291" y="88525"/>
                    </a:cubicBezTo>
                    <a:lnTo>
                      <a:pt x="27822" y="88525"/>
                    </a:lnTo>
                    <a:cubicBezTo>
                      <a:pt x="18970" y="88525"/>
                      <a:pt x="12646" y="85996"/>
                      <a:pt x="7588" y="80937"/>
                    </a:cubicBezTo>
                    <a:cubicBezTo>
                      <a:pt x="2529" y="75879"/>
                      <a:pt x="0" y="69555"/>
                      <a:pt x="0" y="60703"/>
                    </a:cubicBezTo>
                    <a:lnTo>
                      <a:pt x="0" y="27822"/>
                    </a:lnTo>
                    <a:cubicBezTo>
                      <a:pt x="0" y="18970"/>
                      <a:pt x="2529" y="12646"/>
                      <a:pt x="7588" y="7588"/>
                    </a:cubicBezTo>
                    <a:cubicBezTo>
                      <a:pt x="12646" y="2529"/>
                      <a:pt x="18970" y="0"/>
                      <a:pt x="27822" y="0"/>
                    </a:cubicBezTo>
                    <a:lnTo>
                      <a:pt x="58174" y="0"/>
                    </a:lnTo>
                    <a:lnTo>
                      <a:pt x="58174" y="58174"/>
                    </a:lnTo>
                    <a:lnTo>
                      <a:pt x="64497" y="58174"/>
                    </a:lnTo>
                    <a:cubicBezTo>
                      <a:pt x="65762" y="58174"/>
                      <a:pt x="67027" y="58174"/>
                      <a:pt x="68291" y="56909"/>
                    </a:cubicBezTo>
                    <a:cubicBezTo>
                      <a:pt x="69555" y="55644"/>
                      <a:pt x="69555" y="54380"/>
                      <a:pt x="69555" y="53115"/>
                    </a:cubicBezTo>
                    <a:cubicBezTo>
                      <a:pt x="69555" y="41733"/>
                      <a:pt x="68291" y="25293"/>
                      <a:pt x="67027" y="5059"/>
                    </a:cubicBezTo>
                    <a:lnTo>
                      <a:pt x="88525" y="5059"/>
                    </a:lnTo>
                    <a:close/>
                    <a:moveTo>
                      <a:pt x="20235" y="54380"/>
                    </a:moveTo>
                    <a:cubicBezTo>
                      <a:pt x="20235" y="59438"/>
                      <a:pt x="22764" y="60703"/>
                      <a:pt x="26558" y="60703"/>
                    </a:cubicBezTo>
                    <a:lnTo>
                      <a:pt x="35411" y="60703"/>
                    </a:lnTo>
                    <a:lnTo>
                      <a:pt x="35411" y="31616"/>
                    </a:lnTo>
                    <a:lnTo>
                      <a:pt x="26558" y="31616"/>
                    </a:lnTo>
                    <a:cubicBezTo>
                      <a:pt x="21499" y="31616"/>
                      <a:pt x="20235" y="34145"/>
                      <a:pt x="20235" y="37939"/>
                    </a:cubicBezTo>
                    <a:lnTo>
                      <a:pt x="20235" y="54380"/>
                    </a:lnTo>
                    <a:close/>
                  </a:path>
                </a:pathLst>
              </a:custGeom>
              <a:solidFill>
                <a:srgbClr val="FFFFFF"/>
              </a:solidFill>
              <a:ln w="12644" cap="flat">
                <a:noFill/>
                <a:prstDash val="solid"/>
                <a:miter/>
              </a:ln>
            </p:spPr>
            <p:txBody>
              <a:bodyPr rtlCol="0" anchor="ctr"/>
              <a:lstStyle/>
              <a:p>
                <a:endParaRPr lang="en-US"/>
              </a:p>
            </p:txBody>
          </p:sp>
          <p:sp>
            <p:nvSpPr>
              <p:cNvPr id="74" name="Freeform: Shape 73">
                <a:extLst>
                  <a:ext uri="{FF2B5EF4-FFF2-40B4-BE49-F238E27FC236}">
                    <a16:creationId xmlns:a16="http://schemas.microsoft.com/office/drawing/2014/main" id="{0A7228EF-97CD-4D4F-8FE5-8E8AC24233A4}"/>
                  </a:ext>
                </a:extLst>
              </p:cNvPr>
              <p:cNvSpPr/>
              <p:nvPr/>
            </p:nvSpPr>
            <p:spPr>
              <a:xfrm>
                <a:off x="10639839" y="3013193"/>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5 w 110024"/>
                  <a:gd name="connsiteY6" fmla="*/ 67026 h 67026"/>
                  <a:gd name="connsiteX7" fmla="*/ 20235 w 110024"/>
                  <a:gd name="connsiteY7" fmla="*/ 56909 h 67026"/>
                  <a:gd name="connsiteX8" fmla="*/ 0 w 110024"/>
                  <a:gd name="connsiteY8" fmla="*/ 53115 h 67026"/>
                  <a:gd name="connsiteX9" fmla="*/ 0 w 110024"/>
                  <a:gd name="connsiteY9" fmla="*/ 26557 h 67026"/>
                  <a:gd name="connsiteX10" fmla="*/ 20235 w 110024"/>
                  <a:gd name="connsiteY10" fmla="*/ 26557 h 67026"/>
                  <a:gd name="connsiteX11" fmla="*/ 20235 w 110024"/>
                  <a:gd name="connsiteY11" fmla="*/ 5059 h 67026"/>
                  <a:gd name="connsiteX12" fmla="*/ 42998 w 110024"/>
                  <a:gd name="connsiteY12" fmla="*/ 5059 h 67026"/>
                  <a:gd name="connsiteX13" fmla="*/ 42998 w 110024"/>
                  <a:gd name="connsiteY13" fmla="*/ 26557 h 67026"/>
                  <a:gd name="connsiteX14" fmla="*/ 80938 w 110024"/>
                  <a:gd name="connsiteY14" fmla="*/ 26557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3" y="55644"/>
                      <a:pt x="93584" y="56909"/>
                      <a:pt x="85996" y="56909"/>
                    </a:cubicBezTo>
                    <a:lnTo>
                      <a:pt x="42998" y="56909"/>
                    </a:lnTo>
                    <a:lnTo>
                      <a:pt x="42998" y="67026"/>
                    </a:lnTo>
                    <a:lnTo>
                      <a:pt x="20235" y="67026"/>
                    </a:lnTo>
                    <a:lnTo>
                      <a:pt x="20235" y="56909"/>
                    </a:lnTo>
                    <a:lnTo>
                      <a:pt x="0" y="53115"/>
                    </a:lnTo>
                    <a:lnTo>
                      <a:pt x="0" y="26557"/>
                    </a:lnTo>
                    <a:lnTo>
                      <a:pt x="20235" y="26557"/>
                    </a:lnTo>
                    <a:lnTo>
                      <a:pt x="20235" y="5059"/>
                    </a:lnTo>
                    <a:lnTo>
                      <a:pt x="42998" y="5059"/>
                    </a:lnTo>
                    <a:lnTo>
                      <a:pt x="42998" y="26557"/>
                    </a:lnTo>
                    <a:lnTo>
                      <a:pt x="80938" y="26557"/>
                    </a:lnTo>
                    <a:cubicBezTo>
                      <a:pt x="82202" y="26557"/>
                      <a:pt x="83467" y="26557"/>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75" name="Freeform: Shape 74">
                <a:extLst>
                  <a:ext uri="{FF2B5EF4-FFF2-40B4-BE49-F238E27FC236}">
                    <a16:creationId xmlns:a16="http://schemas.microsoft.com/office/drawing/2014/main" id="{922B2A98-E2F9-428E-A856-444A9AC3139F}"/>
                  </a:ext>
                </a:extLst>
              </p:cNvPr>
              <p:cNvSpPr/>
              <p:nvPr/>
            </p:nvSpPr>
            <p:spPr>
              <a:xfrm>
                <a:off x="10660074" y="2861435"/>
                <a:ext cx="88525" cy="149228"/>
              </a:xfrm>
              <a:custGeom>
                <a:avLst/>
                <a:gdLst>
                  <a:gd name="connsiteX0" fmla="*/ 53115 w 88525"/>
                  <a:gd name="connsiteY0" fmla="*/ 46792 h 149228"/>
                  <a:gd name="connsiteX1" fmla="*/ 0 w 88525"/>
                  <a:gd name="connsiteY1" fmla="*/ 31616 h 149228"/>
                  <a:gd name="connsiteX2" fmla="*/ 0 w 88525"/>
                  <a:gd name="connsiteY2" fmla="*/ 0 h 149228"/>
                  <a:gd name="connsiteX3" fmla="*/ 88525 w 88525"/>
                  <a:gd name="connsiteY3" fmla="*/ 27822 h 149228"/>
                  <a:gd name="connsiteX4" fmla="*/ 88525 w 88525"/>
                  <a:gd name="connsiteY4" fmla="*/ 58174 h 149228"/>
                  <a:gd name="connsiteX5" fmla="*/ 35410 w 88525"/>
                  <a:gd name="connsiteY5" fmla="*/ 74614 h 149228"/>
                  <a:gd name="connsiteX6" fmla="*/ 88525 w 88525"/>
                  <a:gd name="connsiteY6" fmla="*/ 91054 h 149228"/>
                  <a:gd name="connsiteX7" fmla="*/ 88525 w 88525"/>
                  <a:gd name="connsiteY7" fmla="*/ 121406 h 149228"/>
                  <a:gd name="connsiteX8" fmla="*/ 0 w 88525"/>
                  <a:gd name="connsiteY8" fmla="*/ 149228 h 149228"/>
                  <a:gd name="connsiteX9" fmla="*/ 0 w 88525"/>
                  <a:gd name="connsiteY9" fmla="*/ 117612 h 149228"/>
                  <a:gd name="connsiteX10" fmla="*/ 53115 w 88525"/>
                  <a:gd name="connsiteY10" fmla="*/ 102436 h 149228"/>
                  <a:gd name="connsiteX11" fmla="*/ 0 w 88525"/>
                  <a:gd name="connsiteY11" fmla="*/ 87260 h 149228"/>
                  <a:gd name="connsiteX12" fmla="*/ 0 w 88525"/>
                  <a:gd name="connsiteY12" fmla="*/ 60703 h 149228"/>
                  <a:gd name="connsiteX13" fmla="*/ 53115 w 88525"/>
                  <a:gd name="connsiteY13" fmla="*/ 46792 h 149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88525" h="149228">
                    <a:moveTo>
                      <a:pt x="53115" y="46792"/>
                    </a:moveTo>
                    <a:lnTo>
                      <a:pt x="0" y="31616"/>
                    </a:lnTo>
                    <a:lnTo>
                      <a:pt x="0" y="0"/>
                    </a:lnTo>
                    <a:lnTo>
                      <a:pt x="88525" y="27822"/>
                    </a:lnTo>
                    <a:lnTo>
                      <a:pt x="88525" y="58174"/>
                    </a:lnTo>
                    <a:lnTo>
                      <a:pt x="35410" y="74614"/>
                    </a:lnTo>
                    <a:lnTo>
                      <a:pt x="88525" y="91054"/>
                    </a:lnTo>
                    <a:lnTo>
                      <a:pt x="88525" y="121406"/>
                    </a:lnTo>
                    <a:lnTo>
                      <a:pt x="0" y="149228"/>
                    </a:lnTo>
                    <a:lnTo>
                      <a:pt x="0" y="117612"/>
                    </a:lnTo>
                    <a:lnTo>
                      <a:pt x="53115" y="102436"/>
                    </a:lnTo>
                    <a:lnTo>
                      <a:pt x="0" y="87260"/>
                    </a:lnTo>
                    <a:lnTo>
                      <a:pt x="0" y="60703"/>
                    </a:lnTo>
                    <a:lnTo>
                      <a:pt x="53115" y="46792"/>
                    </a:lnTo>
                    <a:close/>
                  </a:path>
                </a:pathLst>
              </a:custGeom>
              <a:solidFill>
                <a:srgbClr val="FFFFFF"/>
              </a:solidFill>
              <a:ln w="12644" cap="flat">
                <a:noFill/>
                <a:prstDash val="solid"/>
                <a:miter/>
              </a:ln>
            </p:spPr>
            <p:txBody>
              <a:bodyPr rtlCol="0" anchor="ctr"/>
              <a:lstStyle/>
              <a:p>
                <a:endParaRPr lang="en-US"/>
              </a:p>
            </p:txBody>
          </p:sp>
          <p:sp>
            <p:nvSpPr>
              <p:cNvPr id="76" name="Freeform: Shape 75">
                <a:extLst>
                  <a:ext uri="{FF2B5EF4-FFF2-40B4-BE49-F238E27FC236}">
                    <a16:creationId xmlns:a16="http://schemas.microsoft.com/office/drawing/2014/main" id="{62F113A4-7F1A-478D-B425-01319ABFB26B}"/>
                  </a:ext>
                </a:extLst>
              </p:cNvPr>
              <p:cNvSpPr/>
              <p:nvPr/>
            </p:nvSpPr>
            <p:spPr>
              <a:xfrm>
                <a:off x="10657545" y="2761528"/>
                <a:ext cx="93584" cy="93583"/>
              </a:xfrm>
              <a:custGeom>
                <a:avLst/>
                <a:gdLst>
                  <a:gd name="connsiteX0" fmla="*/ 65762 w 93584"/>
                  <a:gd name="connsiteY0" fmla="*/ 0 h 93583"/>
                  <a:gd name="connsiteX1" fmla="*/ 85996 w 93584"/>
                  <a:gd name="connsiteY1" fmla="*/ 7588 h 93583"/>
                  <a:gd name="connsiteX2" fmla="*/ 93584 w 93584"/>
                  <a:gd name="connsiteY2" fmla="*/ 27822 h 93583"/>
                  <a:gd name="connsiteX3" fmla="*/ 93584 w 93584"/>
                  <a:gd name="connsiteY3" fmla="*/ 65762 h 93583"/>
                  <a:gd name="connsiteX4" fmla="*/ 85996 w 93584"/>
                  <a:gd name="connsiteY4" fmla="*/ 85996 h 93583"/>
                  <a:gd name="connsiteX5" fmla="*/ 65762 w 93584"/>
                  <a:gd name="connsiteY5" fmla="*/ 93584 h 93583"/>
                  <a:gd name="connsiteX6" fmla="*/ 27822 w 93584"/>
                  <a:gd name="connsiteY6" fmla="*/ 93584 h 93583"/>
                  <a:gd name="connsiteX7" fmla="*/ 7588 w 93584"/>
                  <a:gd name="connsiteY7" fmla="*/ 85996 h 93583"/>
                  <a:gd name="connsiteX8" fmla="*/ 0 w 93584"/>
                  <a:gd name="connsiteY8" fmla="*/ 65762 h 93583"/>
                  <a:gd name="connsiteX9" fmla="*/ 0 w 93584"/>
                  <a:gd name="connsiteY9" fmla="*/ 27822 h 93583"/>
                  <a:gd name="connsiteX10" fmla="*/ 7588 w 93584"/>
                  <a:gd name="connsiteY10" fmla="*/ 7588 h 93583"/>
                  <a:gd name="connsiteX11" fmla="*/ 27822 w 93584"/>
                  <a:gd name="connsiteY11" fmla="*/ 0 h 93583"/>
                  <a:gd name="connsiteX12" fmla="*/ 65762 w 93584"/>
                  <a:gd name="connsiteY12" fmla="*/ 0 h 93583"/>
                  <a:gd name="connsiteX13" fmla="*/ 30352 w 93584"/>
                  <a:gd name="connsiteY13" fmla="*/ 29087 h 93583"/>
                  <a:gd name="connsiteX14" fmla="*/ 24029 w 93584"/>
                  <a:gd name="connsiteY14" fmla="*/ 35410 h 93583"/>
                  <a:gd name="connsiteX15" fmla="*/ 24029 w 93584"/>
                  <a:gd name="connsiteY15" fmla="*/ 55644 h 93583"/>
                  <a:gd name="connsiteX16" fmla="*/ 30352 w 93584"/>
                  <a:gd name="connsiteY16" fmla="*/ 61968 h 93583"/>
                  <a:gd name="connsiteX17" fmla="*/ 63232 w 93584"/>
                  <a:gd name="connsiteY17" fmla="*/ 61968 h 93583"/>
                  <a:gd name="connsiteX18" fmla="*/ 69555 w 93584"/>
                  <a:gd name="connsiteY18" fmla="*/ 55644 h 93583"/>
                  <a:gd name="connsiteX19" fmla="*/ 69555 w 93584"/>
                  <a:gd name="connsiteY19" fmla="*/ 35410 h 93583"/>
                  <a:gd name="connsiteX20" fmla="*/ 63232 w 93584"/>
                  <a:gd name="connsiteY20" fmla="*/ 29087 h 93583"/>
                  <a:gd name="connsiteX21" fmla="*/ 30352 w 93584"/>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4" h="93583">
                    <a:moveTo>
                      <a:pt x="65762" y="0"/>
                    </a:moveTo>
                    <a:cubicBezTo>
                      <a:pt x="74614" y="0"/>
                      <a:pt x="80938" y="2529"/>
                      <a:pt x="85996" y="7588"/>
                    </a:cubicBezTo>
                    <a:cubicBezTo>
                      <a:pt x="91055" y="12646"/>
                      <a:pt x="93584" y="18970"/>
                      <a:pt x="93584" y="27822"/>
                    </a:cubicBezTo>
                    <a:lnTo>
                      <a:pt x="93584" y="65762"/>
                    </a:lnTo>
                    <a:cubicBezTo>
                      <a:pt x="93584" y="74614"/>
                      <a:pt x="91055" y="80937"/>
                      <a:pt x="85996" y="85996"/>
                    </a:cubicBezTo>
                    <a:cubicBezTo>
                      <a:pt x="80938"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9" y="31616"/>
                      <a:pt x="24029" y="35410"/>
                    </a:cubicBezTo>
                    <a:lnTo>
                      <a:pt x="24029" y="55644"/>
                    </a:lnTo>
                    <a:cubicBezTo>
                      <a:pt x="24029" y="60703"/>
                      <a:pt x="26557"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77" name="Freeform: Shape 76">
                <a:extLst>
                  <a:ext uri="{FF2B5EF4-FFF2-40B4-BE49-F238E27FC236}">
                    <a16:creationId xmlns:a16="http://schemas.microsoft.com/office/drawing/2014/main" id="{E08E4AF7-E6D8-4B60-BF8E-19A2E0970EBB}"/>
                  </a:ext>
                </a:extLst>
              </p:cNvPr>
              <p:cNvSpPr/>
              <p:nvPr/>
            </p:nvSpPr>
            <p:spPr>
              <a:xfrm>
                <a:off x="10658809" y="2675533"/>
                <a:ext cx="89790" cy="65761"/>
              </a:xfrm>
              <a:custGeom>
                <a:avLst/>
                <a:gdLst>
                  <a:gd name="connsiteX0" fmla="*/ 25293 w 89790"/>
                  <a:gd name="connsiteY0" fmla="*/ 15176 h 65761"/>
                  <a:gd name="connsiteX1" fmla="*/ 30352 w 89790"/>
                  <a:gd name="connsiteY1" fmla="*/ 36675 h 65761"/>
                  <a:gd name="connsiteX2" fmla="*/ 89790 w 89790"/>
                  <a:gd name="connsiteY2" fmla="*/ 36675 h 65761"/>
                  <a:gd name="connsiteX3" fmla="*/ 89790 w 89790"/>
                  <a:gd name="connsiteY3" fmla="*/ 65762 h 65761"/>
                  <a:gd name="connsiteX4" fmla="*/ 1265 w 89790"/>
                  <a:gd name="connsiteY4" fmla="*/ 65762 h 65761"/>
                  <a:gd name="connsiteX5" fmla="*/ 1265 w 89790"/>
                  <a:gd name="connsiteY5" fmla="*/ 39204 h 65761"/>
                  <a:gd name="connsiteX6" fmla="*/ 12646 w 89790"/>
                  <a:gd name="connsiteY6" fmla="*/ 37939 h 65761"/>
                  <a:gd name="connsiteX7" fmla="*/ 0 w 89790"/>
                  <a:gd name="connsiteY7" fmla="*/ 7588 h 65761"/>
                  <a:gd name="connsiteX8" fmla="*/ 0 w 89790"/>
                  <a:gd name="connsiteY8" fmla="*/ 0 h 65761"/>
                  <a:gd name="connsiteX9" fmla="*/ 26558 w 89790"/>
                  <a:gd name="connsiteY9" fmla="*/ 0 h 65761"/>
                  <a:gd name="connsiteX10" fmla="*/ 26558 w 89790"/>
                  <a:gd name="connsiteY10" fmla="*/ 15176 h 657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9790" h="65761">
                    <a:moveTo>
                      <a:pt x="25293" y="15176"/>
                    </a:moveTo>
                    <a:cubicBezTo>
                      <a:pt x="25293" y="22764"/>
                      <a:pt x="26558" y="29087"/>
                      <a:pt x="30352" y="36675"/>
                    </a:cubicBezTo>
                    <a:lnTo>
                      <a:pt x="89790" y="36675"/>
                    </a:lnTo>
                    <a:lnTo>
                      <a:pt x="89790" y="65762"/>
                    </a:lnTo>
                    <a:lnTo>
                      <a:pt x="1265" y="65762"/>
                    </a:lnTo>
                    <a:lnTo>
                      <a:pt x="1265" y="39204"/>
                    </a:lnTo>
                    <a:lnTo>
                      <a:pt x="12646" y="37939"/>
                    </a:lnTo>
                    <a:cubicBezTo>
                      <a:pt x="3795" y="27822"/>
                      <a:pt x="0" y="17705"/>
                      <a:pt x="0" y="7588"/>
                    </a:cubicBezTo>
                    <a:lnTo>
                      <a:pt x="0" y="0"/>
                    </a:lnTo>
                    <a:lnTo>
                      <a:pt x="26558" y="0"/>
                    </a:lnTo>
                    <a:lnTo>
                      <a:pt x="26558" y="15176"/>
                    </a:lnTo>
                    <a:close/>
                  </a:path>
                </a:pathLst>
              </a:custGeom>
              <a:solidFill>
                <a:srgbClr val="FFFFFF"/>
              </a:solidFill>
              <a:ln w="12644" cap="flat">
                <a:noFill/>
                <a:prstDash val="solid"/>
                <a:miter/>
              </a:ln>
            </p:spPr>
            <p:txBody>
              <a:bodyPr rtlCol="0" anchor="ctr"/>
              <a:lstStyle/>
              <a:p>
                <a:endParaRPr lang="en-US"/>
              </a:p>
            </p:txBody>
          </p:sp>
          <p:sp>
            <p:nvSpPr>
              <p:cNvPr id="78" name="Freeform: Shape 77">
                <a:extLst>
                  <a:ext uri="{FF2B5EF4-FFF2-40B4-BE49-F238E27FC236}">
                    <a16:creationId xmlns:a16="http://schemas.microsoft.com/office/drawing/2014/main" id="{1339007B-ECF4-431F-A4C8-325649683F48}"/>
                  </a:ext>
                </a:extLst>
              </p:cNvPr>
              <p:cNvSpPr/>
              <p:nvPr/>
            </p:nvSpPr>
            <p:spPr>
              <a:xfrm>
                <a:off x="10630987" y="2568038"/>
                <a:ext cx="117611" cy="92319"/>
              </a:xfrm>
              <a:custGeom>
                <a:avLst/>
                <a:gdLst>
                  <a:gd name="connsiteX0" fmla="*/ 82202 w 117611"/>
                  <a:gd name="connsiteY0" fmla="*/ 63232 h 92319"/>
                  <a:gd name="connsiteX1" fmla="*/ 117612 w 117611"/>
                  <a:gd name="connsiteY1" fmla="*/ 63232 h 92319"/>
                  <a:gd name="connsiteX2" fmla="*/ 117612 w 117611"/>
                  <a:gd name="connsiteY2" fmla="*/ 92319 h 92319"/>
                  <a:gd name="connsiteX3" fmla="*/ 0 w 117611"/>
                  <a:gd name="connsiteY3" fmla="*/ 92319 h 92319"/>
                  <a:gd name="connsiteX4" fmla="*/ 0 w 117611"/>
                  <a:gd name="connsiteY4" fmla="*/ 63232 h 92319"/>
                  <a:gd name="connsiteX5" fmla="*/ 59438 w 117611"/>
                  <a:gd name="connsiteY5" fmla="*/ 63232 h 92319"/>
                  <a:gd name="connsiteX6" fmla="*/ 59438 w 117611"/>
                  <a:gd name="connsiteY6" fmla="*/ 49321 h 92319"/>
                  <a:gd name="connsiteX7" fmla="*/ 27822 w 117611"/>
                  <a:gd name="connsiteY7" fmla="*/ 30351 h 92319"/>
                  <a:gd name="connsiteX8" fmla="*/ 27822 w 117611"/>
                  <a:gd name="connsiteY8" fmla="*/ 0 h 92319"/>
                  <a:gd name="connsiteX9" fmla="*/ 70820 w 117611"/>
                  <a:gd name="connsiteY9" fmla="*/ 25293 h 92319"/>
                  <a:gd name="connsiteX10" fmla="*/ 116347 w 117611"/>
                  <a:gd name="connsiteY10" fmla="*/ 0 h 92319"/>
                  <a:gd name="connsiteX11" fmla="*/ 116347 w 117611"/>
                  <a:gd name="connsiteY11" fmla="*/ 30351 h 92319"/>
                  <a:gd name="connsiteX12" fmla="*/ 80937 w 117611"/>
                  <a:gd name="connsiteY12" fmla="*/ 49321 h 92319"/>
                  <a:gd name="connsiteX13" fmla="*/ 80937 w 117611"/>
                  <a:gd name="connsiteY13" fmla="*/ 63232 h 923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7611" h="92319">
                    <a:moveTo>
                      <a:pt x="82202" y="63232"/>
                    </a:moveTo>
                    <a:lnTo>
                      <a:pt x="117612" y="63232"/>
                    </a:lnTo>
                    <a:lnTo>
                      <a:pt x="117612" y="92319"/>
                    </a:lnTo>
                    <a:lnTo>
                      <a:pt x="0" y="92319"/>
                    </a:lnTo>
                    <a:lnTo>
                      <a:pt x="0" y="63232"/>
                    </a:lnTo>
                    <a:lnTo>
                      <a:pt x="59438" y="63232"/>
                    </a:lnTo>
                    <a:lnTo>
                      <a:pt x="59438" y="49321"/>
                    </a:lnTo>
                    <a:lnTo>
                      <a:pt x="27822" y="30351"/>
                    </a:lnTo>
                    <a:lnTo>
                      <a:pt x="27822" y="0"/>
                    </a:lnTo>
                    <a:lnTo>
                      <a:pt x="70820" y="25293"/>
                    </a:lnTo>
                    <a:lnTo>
                      <a:pt x="116347" y="0"/>
                    </a:lnTo>
                    <a:lnTo>
                      <a:pt x="116347" y="30351"/>
                    </a:lnTo>
                    <a:lnTo>
                      <a:pt x="80937" y="49321"/>
                    </a:lnTo>
                    <a:lnTo>
                      <a:pt x="80937" y="63232"/>
                    </a:lnTo>
                    <a:close/>
                  </a:path>
                </a:pathLst>
              </a:custGeom>
              <a:solidFill>
                <a:srgbClr val="FFFFFF"/>
              </a:solidFill>
              <a:ln w="12644" cap="flat">
                <a:noFill/>
                <a:prstDash val="solid"/>
                <a:miter/>
              </a:ln>
            </p:spPr>
            <p:txBody>
              <a:bodyPr rtlCol="0" anchor="ctr"/>
              <a:lstStyle/>
              <a:p>
                <a:endParaRPr lang="en-US"/>
              </a:p>
            </p:txBody>
          </p:sp>
        </p:grpSp>
        <p:grpSp>
          <p:nvGrpSpPr>
            <p:cNvPr id="79" name="Graphic 2">
              <a:extLst>
                <a:ext uri="{FF2B5EF4-FFF2-40B4-BE49-F238E27FC236}">
                  <a16:creationId xmlns:a16="http://schemas.microsoft.com/office/drawing/2014/main" id="{0736ED67-8E15-4425-BB6A-0B2AF7A81A17}"/>
                </a:ext>
              </a:extLst>
            </p:cNvPr>
            <p:cNvGrpSpPr/>
            <p:nvPr/>
          </p:nvGrpSpPr>
          <p:grpSpPr>
            <a:xfrm>
              <a:off x="11129257" y="3832428"/>
              <a:ext cx="175785" cy="402157"/>
              <a:chOff x="11129257" y="2994223"/>
              <a:chExt cx="175785" cy="402157"/>
            </a:xfrm>
            <a:solidFill>
              <a:srgbClr val="FFFFFF"/>
            </a:solidFill>
          </p:grpSpPr>
          <p:sp>
            <p:nvSpPr>
              <p:cNvPr id="80" name="Freeform: Shape 79">
                <a:extLst>
                  <a:ext uri="{FF2B5EF4-FFF2-40B4-BE49-F238E27FC236}">
                    <a16:creationId xmlns:a16="http://schemas.microsoft.com/office/drawing/2014/main" id="{E9268B98-52D8-4C1A-98CA-5A9F47E83EC3}"/>
                  </a:ext>
                </a:extLst>
              </p:cNvPr>
              <p:cNvSpPr/>
              <p:nvPr/>
            </p:nvSpPr>
            <p:spPr>
              <a:xfrm>
                <a:off x="11129257" y="3249681"/>
                <a:ext cx="141640" cy="146698"/>
              </a:xfrm>
              <a:custGeom>
                <a:avLst/>
                <a:gdLst>
                  <a:gd name="connsiteX0" fmla="*/ 141640 w 141640"/>
                  <a:gd name="connsiteY0" fmla="*/ 107495 h 146698"/>
                  <a:gd name="connsiteX1" fmla="*/ 141640 w 141640"/>
                  <a:gd name="connsiteY1" fmla="*/ 146699 h 146698"/>
                  <a:gd name="connsiteX2" fmla="*/ 0 w 141640"/>
                  <a:gd name="connsiteY2" fmla="*/ 93584 h 146698"/>
                  <a:gd name="connsiteX3" fmla="*/ 0 w 141640"/>
                  <a:gd name="connsiteY3" fmla="*/ 53115 h 146698"/>
                  <a:gd name="connsiteX4" fmla="*/ 141640 w 141640"/>
                  <a:gd name="connsiteY4" fmla="*/ 0 h 146698"/>
                  <a:gd name="connsiteX5" fmla="*/ 141640 w 141640"/>
                  <a:gd name="connsiteY5" fmla="*/ 39204 h 146698"/>
                  <a:gd name="connsiteX6" fmla="*/ 116347 w 141640"/>
                  <a:gd name="connsiteY6" fmla="*/ 48057 h 146698"/>
                  <a:gd name="connsiteX7" fmla="*/ 116347 w 141640"/>
                  <a:gd name="connsiteY7" fmla="*/ 98642 h 146698"/>
                  <a:gd name="connsiteX8" fmla="*/ 141640 w 141640"/>
                  <a:gd name="connsiteY8" fmla="*/ 107495 h 146698"/>
                  <a:gd name="connsiteX9" fmla="*/ 89790 w 141640"/>
                  <a:gd name="connsiteY9" fmla="*/ 89790 h 146698"/>
                  <a:gd name="connsiteX10" fmla="*/ 89790 w 141640"/>
                  <a:gd name="connsiteY10" fmla="*/ 56909 h 146698"/>
                  <a:gd name="connsiteX11" fmla="*/ 41733 w 141640"/>
                  <a:gd name="connsiteY11" fmla="*/ 73349 h 146698"/>
                  <a:gd name="connsiteX12" fmla="*/ 89790 w 141640"/>
                  <a:gd name="connsiteY12" fmla="*/ 89790 h 1466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1640" h="146698">
                    <a:moveTo>
                      <a:pt x="141640" y="107495"/>
                    </a:moveTo>
                    <a:lnTo>
                      <a:pt x="141640" y="146699"/>
                    </a:lnTo>
                    <a:lnTo>
                      <a:pt x="0" y="93584"/>
                    </a:lnTo>
                    <a:lnTo>
                      <a:pt x="0" y="53115"/>
                    </a:lnTo>
                    <a:lnTo>
                      <a:pt x="141640" y="0"/>
                    </a:lnTo>
                    <a:lnTo>
                      <a:pt x="141640" y="39204"/>
                    </a:lnTo>
                    <a:lnTo>
                      <a:pt x="116347" y="48057"/>
                    </a:lnTo>
                    <a:lnTo>
                      <a:pt x="116347" y="98642"/>
                    </a:lnTo>
                    <a:lnTo>
                      <a:pt x="141640" y="107495"/>
                    </a:lnTo>
                    <a:close/>
                    <a:moveTo>
                      <a:pt x="89790" y="89790"/>
                    </a:moveTo>
                    <a:lnTo>
                      <a:pt x="89790" y="56909"/>
                    </a:lnTo>
                    <a:lnTo>
                      <a:pt x="41733" y="73349"/>
                    </a:lnTo>
                    <a:lnTo>
                      <a:pt x="89790" y="89790"/>
                    </a:lnTo>
                    <a:close/>
                  </a:path>
                </a:pathLst>
              </a:custGeom>
              <a:solidFill>
                <a:srgbClr val="FFFFFF"/>
              </a:solidFill>
              <a:ln w="12644" cap="flat">
                <a:noFill/>
                <a:prstDash val="solid"/>
                <a:miter/>
              </a:ln>
            </p:spPr>
            <p:txBody>
              <a:bodyPr rtlCol="0" anchor="ctr"/>
              <a:lstStyle/>
              <a:p>
                <a:endParaRPr lang="en-US"/>
              </a:p>
            </p:txBody>
          </p:sp>
          <p:sp>
            <p:nvSpPr>
              <p:cNvPr id="81" name="Freeform: Shape 80">
                <a:extLst>
                  <a:ext uri="{FF2B5EF4-FFF2-40B4-BE49-F238E27FC236}">
                    <a16:creationId xmlns:a16="http://schemas.microsoft.com/office/drawing/2014/main" id="{59827FE4-D79B-4658-9E89-A642B347F538}"/>
                  </a:ext>
                </a:extLst>
              </p:cNvPr>
              <p:cNvSpPr/>
              <p:nvPr/>
            </p:nvSpPr>
            <p:spPr>
              <a:xfrm>
                <a:off x="11162138" y="3127011"/>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59 h 108759"/>
                  <a:gd name="connsiteX3" fmla="*/ 1264 w 142904"/>
                  <a:gd name="connsiteY3" fmla="*/ 108759 h 108759"/>
                  <a:gd name="connsiteX4" fmla="*/ 1264 w 142904"/>
                  <a:gd name="connsiteY4" fmla="*/ 77143 h 108759"/>
                  <a:gd name="connsiteX5" fmla="*/ 11381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2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3 w 142904"/>
                  <a:gd name="connsiteY13" fmla="*/ 32881 h 108759"/>
                  <a:gd name="connsiteX14" fmla="*/ 110023 w 142904"/>
                  <a:gd name="connsiteY14" fmla="*/ 73349 h 108759"/>
                  <a:gd name="connsiteX15" fmla="*/ 29087 w 142904"/>
                  <a:gd name="connsiteY15" fmla="*/ 49321 h 108759"/>
                  <a:gd name="connsiteX16" fmla="*/ 32880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59"/>
                    </a:lnTo>
                    <a:lnTo>
                      <a:pt x="1264" y="108759"/>
                    </a:lnTo>
                    <a:lnTo>
                      <a:pt x="1264" y="77143"/>
                    </a:lnTo>
                    <a:lnTo>
                      <a:pt x="11381" y="74614"/>
                    </a:lnTo>
                    <a:cubicBezTo>
                      <a:pt x="7588" y="68291"/>
                      <a:pt x="3794" y="61968"/>
                      <a:pt x="2529" y="55644"/>
                    </a:cubicBezTo>
                    <a:cubicBezTo>
                      <a:pt x="0" y="49321"/>
                      <a:pt x="0" y="42998"/>
                      <a:pt x="0" y="39204"/>
                    </a:cubicBezTo>
                    <a:lnTo>
                      <a:pt x="0" y="30351"/>
                    </a:lnTo>
                    <a:cubicBezTo>
                      <a:pt x="0" y="21499"/>
                      <a:pt x="2529" y="13911"/>
                      <a:pt x="8852" y="8852"/>
                    </a:cubicBezTo>
                    <a:cubicBezTo>
                      <a:pt x="13911" y="3794"/>
                      <a:pt x="21498" y="0"/>
                      <a:pt x="30351" y="0"/>
                    </a:cubicBezTo>
                    <a:lnTo>
                      <a:pt x="77143" y="0"/>
                    </a:lnTo>
                    <a:cubicBezTo>
                      <a:pt x="87260" y="0"/>
                      <a:pt x="94848" y="2529"/>
                      <a:pt x="101172" y="8852"/>
                    </a:cubicBezTo>
                    <a:cubicBezTo>
                      <a:pt x="107495" y="15176"/>
                      <a:pt x="110023" y="22764"/>
                      <a:pt x="110023" y="32881"/>
                    </a:cubicBezTo>
                    <a:lnTo>
                      <a:pt x="110023" y="73349"/>
                    </a:lnTo>
                    <a:close/>
                    <a:moveTo>
                      <a:pt x="29087" y="49321"/>
                    </a:moveTo>
                    <a:cubicBezTo>
                      <a:pt x="29087" y="56909"/>
                      <a:pt x="30351" y="64497"/>
                      <a:pt x="32880" y="73349"/>
                    </a:cubicBezTo>
                    <a:lnTo>
                      <a:pt x="80937" y="73349"/>
                    </a:lnTo>
                    <a:lnTo>
                      <a:pt x="80937" y="42998"/>
                    </a:lnTo>
                    <a:cubicBezTo>
                      <a:pt x="80937" y="37939"/>
                      <a:pt x="78407" y="35410"/>
                      <a:pt x="73349" y="35410"/>
                    </a:cubicBezTo>
                    <a:lnTo>
                      <a:pt x="35410" y="35410"/>
                    </a:lnTo>
                    <a:cubicBezTo>
                      <a:pt x="32880"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sp>
            <p:nvSpPr>
              <p:cNvPr id="82" name="Freeform: Shape 81">
                <a:extLst>
                  <a:ext uri="{FF2B5EF4-FFF2-40B4-BE49-F238E27FC236}">
                    <a16:creationId xmlns:a16="http://schemas.microsoft.com/office/drawing/2014/main" id="{6BD88412-2C60-452C-9A68-AEEA6E0AB667}"/>
                  </a:ext>
                </a:extLst>
              </p:cNvPr>
              <p:cNvSpPr/>
              <p:nvPr/>
            </p:nvSpPr>
            <p:spPr>
              <a:xfrm>
                <a:off x="11162138" y="2994223"/>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59 h 108759"/>
                  <a:gd name="connsiteX3" fmla="*/ 1264 w 142904"/>
                  <a:gd name="connsiteY3" fmla="*/ 108759 h 108759"/>
                  <a:gd name="connsiteX4" fmla="*/ 1264 w 142904"/>
                  <a:gd name="connsiteY4" fmla="*/ 77143 h 108759"/>
                  <a:gd name="connsiteX5" fmla="*/ 11381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2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3 w 142904"/>
                  <a:gd name="connsiteY13" fmla="*/ 32881 h 108759"/>
                  <a:gd name="connsiteX14" fmla="*/ 110023 w 142904"/>
                  <a:gd name="connsiteY14" fmla="*/ 73349 h 108759"/>
                  <a:gd name="connsiteX15" fmla="*/ 29087 w 142904"/>
                  <a:gd name="connsiteY15" fmla="*/ 49321 h 108759"/>
                  <a:gd name="connsiteX16" fmla="*/ 32880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59"/>
                    </a:lnTo>
                    <a:lnTo>
                      <a:pt x="1264" y="108759"/>
                    </a:lnTo>
                    <a:lnTo>
                      <a:pt x="1264" y="77143"/>
                    </a:lnTo>
                    <a:lnTo>
                      <a:pt x="11381" y="74614"/>
                    </a:lnTo>
                    <a:cubicBezTo>
                      <a:pt x="7588" y="68291"/>
                      <a:pt x="3794" y="61968"/>
                      <a:pt x="2529" y="55644"/>
                    </a:cubicBezTo>
                    <a:cubicBezTo>
                      <a:pt x="0" y="49321"/>
                      <a:pt x="0" y="42998"/>
                      <a:pt x="0" y="39204"/>
                    </a:cubicBezTo>
                    <a:lnTo>
                      <a:pt x="0" y="30351"/>
                    </a:lnTo>
                    <a:cubicBezTo>
                      <a:pt x="0" y="21499"/>
                      <a:pt x="2529" y="13911"/>
                      <a:pt x="8852" y="8852"/>
                    </a:cubicBezTo>
                    <a:cubicBezTo>
                      <a:pt x="13911" y="3794"/>
                      <a:pt x="21498" y="0"/>
                      <a:pt x="30351" y="0"/>
                    </a:cubicBezTo>
                    <a:lnTo>
                      <a:pt x="77143" y="0"/>
                    </a:lnTo>
                    <a:cubicBezTo>
                      <a:pt x="87260" y="0"/>
                      <a:pt x="94848" y="2529"/>
                      <a:pt x="101172" y="8852"/>
                    </a:cubicBezTo>
                    <a:cubicBezTo>
                      <a:pt x="107495" y="15176"/>
                      <a:pt x="110023" y="22764"/>
                      <a:pt x="110023" y="32881"/>
                    </a:cubicBezTo>
                    <a:lnTo>
                      <a:pt x="110023" y="73349"/>
                    </a:lnTo>
                    <a:close/>
                    <a:moveTo>
                      <a:pt x="29087" y="49321"/>
                    </a:moveTo>
                    <a:cubicBezTo>
                      <a:pt x="29087" y="56909"/>
                      <a:pt x="30351" y="64497"/>
                      <a:pt x="32880" y="73349"/>
                    </a:cubicBezTo>
                    <a:lnTo>
                      <a:pt x="80937" y="73349"/>
                    </a:lnTo>
                    <a:lnTo>
                      <a:pt x="80937" y="42998"/>
                    </a:lnTo>
                    <a:cubicBezTo>
                      <a:pt x="80937" y="37939"/>
                      <a:pt x="78407" y="35410"/>
                      <a:pt x="73349" y="35410"/>
                    </a:cubicBezTo>
                    <a:lnTo>
                      <a:pt x="35410" y="35410"/>
                    </a:lnTo>
                    <a:cubicBezTo>
                      <a:pt x="32880"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grpSp>
        <p:grpSp>
          <p:nvGrpSpPr>
            <p:cNvPr id="83" name="Graphic 2">
              <a:extLst>
                <a:ext uri="{FF2B5EF4-FFF2-40B4-BE49-F238E27FC236}">
                  <a16:creationId xmlns:a16="http://schemas.microsoft.com/office/drawing/2014/main" id="{FDCA5698-F41B-4E90-892E-0264B7ABC50A}"/>
                </a:ext>
              </a:extLst>
            </p:cNvPr>
            <p:cNvGrpSpPr/>
            <p:nvPr/>
          </p:nvGrpSpPr>
          <p:grpSpPr>
            <a:xfrm>
              <a:off x="1429431" y="3412566"/>
              <a:ext cx="120141" cy="1207735"/>
              <a:chOff x="1429431" y="2574361"/>
              <a:chExt cx="120141" cy="1207735"/>
            </a:xfrm>
            <a:solidFill>
              <a:srgbClr val="FFFFFF"/>
            </a:solidFill>
          </p:grpSpPr>
          <p:sp>
            <p:nvSpPr>
              <p:cNvPr id="84" name="Freeform: Shape 83">
                <a:extLst>
                  <a:ext uri="{FF2B5EF4-FFF2-40B4-BE49-F238E27FC236}">
                    <a16:creationId xmlns:a16="http://schemas.microsoft.com/office/drawing/2014/main" id="{8C292A26-14BE-4890-A23D-36E82E462E7E}"/>
                  </a:ext>
                </a:extLst>
              </p:cNvPr>
              <p:cNvSpPr/>
              <p:nvPr/>
            </p:nvSpPr>
            <p:spPr>
              <a:xfrm>
                <a:off x="1429431" y="3679661"/>
                <a:ext cx="117612" cy="102436"/>
              </a:xfrm>
              <a:custGeom>
                <a:avLst/>
                <a:gdLst>
                  <a:gd name="connsiteX0" fmla="*/ 117612 w 117612"/>
                  <a:gd name="connsiteY0" fmla="*/ 0 h 102436"/>
                  <a:gd name="connsiteX1" fmla="*/ 117612 w 117612"/>
                  <a:gd name="connsiteY1" fmla="*/ 30351 h 102436"/>
                  <a:gd name="connsiteX2" fmla="*/ 69555 w 117612"/>
                  <a:gd name="connsiteY2" fmla="*/ 30351 h 102436"/>
                  <a:gd name="connsiteX3" fmla="*/ 69555 w 117612"/>
                  <a:gd name="connsiteY3" fmla="*/ 72085 h 102436"/>
                  <a:gd name="connsiteX4" fmla="*/ 117612 w 117612"/>
                  <a:gd name="connsiteY4" fmla="*/ 72085 h 102436"/>
                  <a:gd name="connsiteX5" fmla="*/ 117612 w 117612"/>
                  <a:gd name="connsiteY5" fmla="*/ 102436 h 102436"/>
                  <a:gd name="connsiteX6" fmla="*/ 0 w 117612"/>
                  <a:gd name="connsiteY6" fmla="*/ 102436 h 102436"/>
                  <a:gd name="connsiteX7" fmla="*/ 0 w 117612"/>
                  <a:gd name="connsiteY7" fmla="*/ 72085 h 102436"/>
                  <a:gd name="connsiteX8" fmla="*/ 45527 w 117612"/>
                  <a:gd name="connsiteY8" fmla="*/ 72085 h 102436"/>
                  <a:gd name="connsiteX9" fmla="*/ 45527 w 117612"/>
                  <a:gd name="connsiteY9" fmla="*/ 30351 h 102436"/>
                  <a:gd name="connsiteX10" fmla="*/ 0 w 117612"/>
                  <a:gd name="connsiteY10" fmla="*/ 30351 h 102436"/>
                  <a:gd name="connsiteX11" fmla="*/ 0 w 117612"/>
                  <a:gd name="connsiteY11" fmla="*/ 0 h 102436"/>
                  <a:gd name="connsiteX12" fmla="*/ 117612 w 117612"/>
                  <a:gd name="connsiteY12"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612" h="102436">
                    <a:moveTo>
                      <a:pt x="117612" y="0"/>
                    </a:moveTo>
                    <a:lnTo>
                      <a:pt x="117612" y="30351"/>
                    </a:lnTo>
                    <a:lnTo>
                      <a:pt x="69555" y="30351"/>
                    </a:lnTo>
                    <a:lnTo>
                      <a:pt x="69555" y="72085"/>
                    </a:lnTo>
                    <a:lnTo>
                      <a:pt x="117612" y="72085"/>
                    </a:lnTo>
                    <a:lnTo>
                      <a:pt x="117612" y="102436"/>
                    </a:lnTo>
                    <a:lnTo>
                      <a:pt x="0" y="102436"/>
                    </a:lnTo>
                    <a:lnTo>
                      <a:pt x="0" y="72085"/>
                    </a:lnTo>
                    <a:lnTo>
                      <a:pt x="45527" y="72085"/>
                    </a:lnTo>
                    <a:lnTo>
                      <a:pt x="45527" y="30351"/>
                    </a:lnTo>
                    <a:lnTo>
                      <a:pt x="0" y="30351"/>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85" name="Freeform: Shape 84">
                <a:extLst>
                  <a:ext uri="{FF2B5EF4-FFF2-40B4-BE49-F238E27FC236}">
                    <a16:creationId xmlns:a16="http://schemas.microsoft.com/office/drawing/2014/main" id="{242D31A2-ADD3-476A-B7FD-AC66C0182E0E}"/>
                  </a:ext>
                </a:extLst>
              </p:cNvPr>
              <p:cNvSpPr/>
              <p:nvPr/>
            </p:nvSpPr>
            <p:spPr>
              <a:xfrm>
                <a:off x="1455989" y="3567107"/>
                <a:ext cx="93583" cy="93583"/>
              </a:xfrm>
              <a:custGeom>
                <a:avLst/>
                <a:gdLst>
                  <a:gd name="connsiteX0" fmla="*/ 65762 w 93583"/>
                  <a:gd name="connsiteY0" fmla="*/ 0 h 93583"/>
                  <a:gd name="connsiteX1" fmla="*/ 85996 w 93583"/>
                  <a:gd name="connsiteY1" fmla="*/ 7588 h 93583"/>
                  <a:gd name="connsiteX2" fmla="*/ 93584 w 93583"/>
                  <a:gd name="connsiteY2" fmla="*/ 27822 h 93583"/>
                  <a:gd name="connsiteX3" fmla="*/ 93584 w 93583"/>
                  <a:gd name="connsiteY3" fmla="*/ 65762 h 93583"/>
                  <a:gd name="connsiteX4" fmla="*/ 85996 w 93583"/>
                  <a:gd name="connsiteY4" fmla="*/ 85996 h 93583"/>
                  <a:gd name="connsiteX5" fmla="*/ 65762 w 93583"/>
                  <a:gd name="connsiteY5" fmla="*/ 93584 h 93583"/>
                  <a:gd name="connsiteX6" fmla="*/ 27822 w 93583"/>
                  <a:gd name="connsiteY6" fmla="*/ 93584 h 93583"/>
                  <a:gd name="connsiteX7" fmla="*/ 7588 w 93583"/>
                  <a:gd name="connsiteY7" fmla="*/ 85996 h 93583"/>
                  <a:gd name="connsiteX8" fmla="*/ 0 w 93583"/>
                  <a:gd name="connsiteY8" fmla="*/ 65762 h 93583"/>
                  <a:gd name="connsiteX9" fmla="*/ 0 w 93583"/>
                  <a:gd name="connsiteY9" fmla="*/ 27822 h 93583"/>
                  <a:gd name="connsiteX10" fmla="*/ 7588 w 93583"/>
                  <a:gd name="connsiteY10" fmla="*/ 7588 h 93583"/>
                  <a:gd name="connsiteX11" fmla="*/ 27822 w 93583"/>
                  <a:gd name="connsiteY11" fmla="*/ 0 h 93583"/>
                  <a:gd name="connsiteX12" fmla="*/ 65762 w 93583"/>
                  <a:gd name="connsiteY12" fmla="*/ 0 h 93583"/>
                  <a:gd name="connsiteX13" fmla="*/ 30352 w 93583"/>
                  <a:gd name="connsiteY13" fmla="*/ 29087 h 93583"/>
                  <a:gd name="connsiteX14" fmla="*/ 24028 w 93583"/>
                  <a:gd name="connsiteY14" fmla="*/ 35410 h 93583"/>
                  <a:gd name="connsiteX15" fmla="*/ 24028 w 93583"/>
                  <a:gd name="connsiteY15" fmla="*/ 55644 h 93583"/>
                  <a:gd name="connsiteX16" fmla="*/ 30352 w 93583"/>
                  <a:gd name="connsiteY16" fmla="*/ 61968 h 93583"/>
                  <a:gd name="connsiteX17" fmla="*/ 63232 w 93583"/>
                  <a:gd name="connsiteY17" fmla="*/ 61968 h 93583"/>
                  <a:gd name="connsiteX18" fmla="*/ 69555 w 93583"/>
                  <a:gd name="connsiteY18" fmla="*/ 55644 h 93583"/>
                  <a:gd name="connsiteX19" fmla="*/ 69555 w 93583"/>
                  <a:gd name="connsiteY19" fmla="*/ 35410 h 93583"/>
                  <a:gd name="connsiteX20" fmla="*/ 63232 w 93583"/>
                  <a:gd name="connsiteY20" fmla="*/ 29087 h 93583"/>
                  <a:gd name="connsiteX21" fmla="*/ 30352 w 93583"/>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3" h="93583">
                    <a:moveTo>
                      <a:pt x="65762" y="0"/>
                    </a:moveTo>
                    <a:cubicBezTo>
                      <a:pt x="74614" y="0"/>
                      <a:pt x="80937" y="2529"/>
                      <a:pt x="85996" y="7588"/>
                    </a:cubicBezTo>
                    <a:cubicBezTo>
                      <a:pt x="91055" y="12646"/>
                      <a:pt x="93584" y="18970"/>
                      <a:pt x="93584" y="27822"/>
                    </a:cubicBezTo>
                    <a:lnTo>
                      <a:pt x="93584" y="65762"/>
                    </a:lnTo>
                    <a:cubicBezTo>
                      <a:pt x="93584" y="74614"/>
                      <a:pt x="91055" y="80937"/>
                      <a:pt x="85996" y="85996"/>
                    </a:cubicBezTo>
                    <a:cubicBezTo>
                      <a:pt x="80937"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8" y="31616"/>
                      <a:pt x="24028" y="35410"/>
                    </a:cubicBezTo>
                    <a:lnTo>
                      <a:pt x="24028" y="55644"/>
                    </a:lnTo>
                    <a:cubicBezTo>
                      <a:pt x="24028" y="60703"/>
                      <a:pt x="26558"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86" name="Freeform: Shape 85">
                <a:extLst>
                  <a:ext uri="{FF2B5EF4-FFF2-40B4-BE49-F238E27FC236}">
                    <a16:creationId xmlns:a16="http://schemas.microsoft.com/office/drawing/2014/main" id="{6436F09F-6638-4618-A7F0-0BC677936850}"/>
                  </a:ext>
                </a:extLst>
              </p:cNvPr>
              <p:cNvSpPr/>
              <p:nvPr/>
            </p:nvSpPr>
            <p:spPr>
              <a:xfrm>
                <a:off x="1461048" y="3463406"/>
                <a:ext cx="85995" cy="88525"/>
              </a:xfrm>
              <a:custGeom>
                <a:avLst/>
                <a:gdLst>
                  <a:gd name="connsiteX0" fmla="*/ 63232 w 85995"/>
                  <a:gd name="connsiteY0" fmla="*/ 87261 h 88525"/>
                  <a:gd name="connsiteX1" fmla="*/ 65761 w 85995"/>
                  <a:gd name="connsiteY1" fmla="*/ 34146 h 88525"/>
                  <a:gd name="connsiteX2" fmla="*/ 64497 w 85995"/>
                  <a:gd name="connsiteY2" fmla="*/ 30352 h 88525"/>
                  <a:gd name="connsiteX3" fmla="*/ 60703 w 85995"/>
                  <a:gd name="connsiteY3" fmla="*/ 29087 h 88525"/>
                  <a:gd name="connsiteX4" fmla="*/ 54380 w 85995"/>
                  <a:gd name="connsiteY4" fmla="*/ 29087 h 88525"/>
                  <a:gd name="connsiteX5" fmla="*/ 54380 w 85995"/>
                  <a:gd name="connsiteY5" fmla="*/ 64497 h 88525"/>
                  <a:gd name="connsiteX6" fmla="*/ 48057 w 85995"/>
                  <a:gd name="connsiteY6" fmla="*/ 82202 h 88525"/>
                  <a:gd name="connsiteX7" fmla="*/ 30351 w 85995"/>
                  <a:gd name="connsiteY7" fmla="*/ 88525 h 88525"/>
                  <a:gd name="connsiteX8" fmla="*/ 24028 w 85995"/>
                  <a:gd name="connsiteY8" fmla="*/ 88525 h 88525"/>
                  <a:gd name="connsiteX9" fmla="*/ 6323 w 85995"/>
                  <a:gd name="connsiteY9" fmla="*/ 82202 h 88525"/>
                  <a:gd name="connsiteX10" fmla="*/ 0 w 85995"/>
                  <a:gd name="connsiteY10" fmla="*/ 64497 h 88525"/>
                  <a:gd name="connsiteX11" fmla="*/ 0 w 85995"/>
                  <a:gd name="connsiteY11" fmla="*/ 7588 h 88525"/>
                  <a:gd name="connsiteX12" fmla="*/ 21499 w 85995"/>
                  <a:gd name="connsiteY12" fmla="*/ 7588 h 88525"/>
                  <a:gd name="connsiteX13" fmla="*/ 21499 w 85995"/>
                  <a:gd name="connsiteY13" fmla="*/ 54380 h 88525"/>
                  <a:gd name="connsiteX14" fmla="*/ 22764 w 85995"/>
                  <a:gd name="connsiteY14" fmla="*/ 58174 h 88525"/>
                  <a:gd name="connsiteX15" fmla="*/ 26557 w 85995"/>
                  <a:gd name="connsiteY15" fmla="*/ 59438 h 88525"/>
                  <a:gd name="connsiteX16" fmla="*/ 30351 w 85995"/>
                  <a:gd name="connsiteY16" fmla="*/ 58174 h 88525"/>
                  <a:gd name="connsiteX17" fmla="*/ 31616 w 85995"/>
                  <a:gd name="connsiteY17" fmla="*/ 54380 h 88525"/>
                  <a:gd name="connsiteX18" fmla="*/ 31616 w 85995"/>
                  <a:gd name="connsiteY18" fmla="*/ 24028 h 88525"/>
                  <a:gd name="connsiteX19" fmla="*/ 37939 w 85995"/>
                  <a:gd name="connsiteY19" fmla="*/ 6323 h 88525"/>
                  <a:gd name="connsiteX20" fmla="*/ 55644 w 85995"/>
                  <a:gd name="connsiteY20" fmla="*/ 0 h 88525"/>
                  <a:gd name="connsiteX21" fmla="*/ 61968 w 85995"/>
                  <a:gd name="connsiteY21" fmla="*/ 0 h 88525"/>
                  <a:gd name="connsiteX22" fmla="*/ 79673 w 85995"/>
                  <a:gd name="connsiteY22" fmla="*/ 6323 h 88525"/>
                  <a:gd name="connsiteX23" fmla="*/ 85996 w 85995"/>
                  <a:gd name="connsiteY23" fmla="*/ 24028 h 88525"/>
                  <a:gd name="connsiteX24" fmla="*/ 82202 w 85995"/>
                  <a:gd name="connsiteY24" fmla="*/ 87261 h 88525"/>
                  <a:gd name="connsiteX25" fmla="*/ 63232 w 85995"/>
                  <a:gd name="connsiteY25" fmla="*/ 87261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85995" h="88525">
                    <a:moveTo>
                      <a:pt x="63232" y="87261"/>
                    </a:moveTo>
                    <a:cubicBezTo>
                      <a:pt x="64497" y="64497"/>
                      <a:pt x="65761" y="46792"/>
                      <a:pt x="65761" y="34146"/>
                    </a:cubicBezTo>
                    <a:cubicBezTo>
                      <a:pt x="65761" y="32881"/>
                      <a:pt x="65761" y="31616"/>
                      <a:pt x="64497" y="30352"/>
                    </a:cubicBezTo>
                    <a:cubicBezTo>
                      <a:pt x="63232" y="29087"/>
                      <a:pt x="61968" y="29087"/>
                      <a:pt x="60703" y="29087"/>
                    </a:cubicBezTo>
                    <a:lnTo>
                      <a:pt x="54380" y="29087"/>
                    </a:lnTo>
                    <a:lnTo>
                      <a:pt x="54380" y="64497"/>
                    </a:lnTo>
                    <a:cubicBezTo>
                      <a:pt x="54380" y="72085"/>
                      <a:pt x="51850" y="78408"/>
                      <a:pt x="48057" y="82202"/>
                    </a:cubicBezTo>
                    <a:cubicBezTo>
                      <a:pt x="42998" y="87261"/>
                      <a:pt x="37939" y="88525"/>
                      <a:pt x="30351" y="88525"/>
                    </a:cubicBezTo>
                    <a:lnTo>
                      <a:pt x="24028" y="88525"/>
                    </a:lnTo>
                    <a:cubicBezTo>
                      <a:pt x="16440" y="88525"/>
                      <a:pt x="10117" y="85996"/>
                      <a:pt x="6323" y="82202"/>
                    </a:cubicBezTo>
                    <a:cubicBezTo>
                      <a:pt x="1265" y="77143"/>
                      <a:pt x="0" y="72085"/>
                      <a:pt x="0" y="64497"/>
                    </a:cubicBezTo>
                    <a:lnTo>
                      <a:pt x="0" y="7588"/>
                    </a:lnTo>
                    <a:lnTo>
                      <a:pt x="21499" y="7588"/>
                    </a:lnTo>
                    <a:lnTo>
                      <a:pt x="21499" y="54380"/>
                    </a:lnTo>
                    <a:cubicBezTo>
                      <a:pt x="21499" y="55644"/>
                      <a:pt x="21499" y="56909"/>
                      <a:pt x="22764" y="58174"/>
                    </a:cubicBezTo>
                    <a:cubicBezTo>
                      <a:pt x="24028" y="59438"/>
                      <a:pt x="25293" y="59438"/>
                      <a:pt x="26557" y="59438"/>
                    </a:cubicBezTo>
                    <a:cubicBezTo>
                      <a:pt x="27822" y="59438"/>
                      <a:pt x="29087" y="59438"/>
                      <a:pt x="30351" y="58174"/>
                    </a:cubicBezTo>
                    <a:cubicBezTo>
                      <a:pt x="31616" y="56909"/>
                      <a:pt x="31616" y="55644"/>
                      <a:pt x="31616" y="54380"/>
                    </a:cubicBezTo>
                    <a:lnTo>
                      <a:pt x="31616" y="24028"/>
                    </a:lnTo>
                    <a:cubicBezTo>
                      <a:pt x="31616" y="16440"/>
                      <a:pt x="34145" y="10117"/>
                      <a:pt x="37939" y="6323"/>
                    </a:cubicBezTo>
                    <a:cubicBezTo>
                      <a:pt x="42998" y="1265"/>
                      <a:pt x="48057" y="0"/>
                      <a:pt x="55644" y="0"/>
                    </a:cubicBezTo>
                    <a:lnTo>
                      <a:pt x="61968" y="0"/>
                    </a:lnTo>
                    <a:cubicBezTo>
                      <a:pt x="69555" y="0"/>
                      <a:pt x="75879" y="2529"/>
                      <a:pt x="79673" y="6323"/>
                    </a:cubicBezTo>
                    <a:cubicBezTo>
                      <a:pt x="84731" y="11382"/>
                      <a:pt x="85996" y="16440"/>
                      <a:pt x="85996" y="24028"/>
                    </a:cubicBezTo>
                    <a:cubicBezTo>
                      <a:pt x="85996" y="44263"/>
                      <a:pt x="84731" y="64497"/>
                      <a:pt x="82202" y="87261"/>
                    </a:cubicBezTo>
                    <a:lnTo>
                      <a:pt x="63232" y="87261"/>
                    </a:lnTo>
                    <a:close/>
                  </a:path>
                </a:pathLst>
              </a:custGeom>
              <a:solidFill>
                <a:srgbClr val="FFFFFF"/>
              </a:solidFill>
              <a:ln w="12644" cap="flat">
                <a:noFill/>
                <a:prstDash val="solid"/>
                <a:miter/>
              </a:ln>
            </p:spPr>
            <p:txBody>
              <a:bodyPr rtlCol="0" anchor="ctr"/>
              <a:lstStyle/>
              <a:p>
                <a:endParaRPr lang="en-US"/>
              </a:p>
            </p:txBody>
          </p:sp>
          <p:sp>
            <p:nvSpPr>
              <p:cNvPr id="87" name="Freeform: Shape 86">
                <a:extLst>
                  <a:ext uri="{FF2B5EF4-FFF2-40B4-BE49-F238E27FC236}">
                    <a16:creationId xmlns:a16="http://schemas.microsoft.com/office/drawing/2014/main" id="{19131ECF-30A1-4C73-9500-2AAEFBC85B6B}"/>
                  </a:ext>
                </a:extLst>
              </p:cNvPr>
              <p:cNvSpPr/>
              <p:nvPr/>
            </p:nvSpPr>
            <p:spPr>
              <a:xfrm>
                <a:off x="1438284" y="3382469"/>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4 w 110024"/>
                  <a:gd name="connsiteY6" fmla="*/ 67026 h 67026"/>
                  <a:gd name="connsiteX7" fmla="*/ 20234 w 110024"/>
                  <a:gd name="connsiteY7" fmla="*/ 56909 h 67026"/>
                  <a:gd name="connsiteX8" fmla="*/ 0 w 110024"/>
                  <a:gd name="connsiteY8" fmla="*/ 53115 h 67026"/>
                  <a:gd name="connsiteX9" fmla="*/ 0 w 110024"/>
                  <a:gd name="connsiteY9" fmla="*/ 26558 h 67026"/>
                  <a:gd name="connsiteX10" fmla="*/ 20234 w 110024"/>
                  <a:gd name="connsiteY10" fmla="*/ 26558 h 67026"/>
                  <a:gd name="connsiteX11" fmla="*/ 20234 w 110024"/>
                  <a:gd name="connsiteY11" fmla="*/ 5059 h 67026"/>
                  <a:gd name="connsiteX12" fmla="*/ 42998 w 110024"/>
                  <a:gd name="connsiteY12" fmla="*/ 5059 h 67026"/>
                  <a:gd name="connsiteX13" fmla="*/ 42998 w 110024"/>
                  <a:gd name="connsiteY13" fmla="*/ 26558 h 67026"/>
                  <a:gd name="connsiteX14" fmla="*/ 80937 w 110024"/>
                  <a:gd name="connsiteY14" fmla="*/ 26558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2" y="55644"/>
                      <a:pt x="93584" y="56909"/>
                      <a:pt x="85996" y="56909"/>
                    </a:cubicBezTo>
                    <a:lnTo>
                      <a:pt x="42998" y="56909"/>
                    </a:lnTo>
                    <a:lnTo>
                      <a:pt x="42998" y="67026"/>
                    </a:lnTo>
                    <a:lnTo>
                      <a:pt x="20234" y="67026"/>
                    </a:lnTo>
                    <a:lnTo>
                      <a:pt x="20234" y="56909"/>
                    </a:lnTo>
                    <a:lnTo>
                      <a:pt x="0" y="53115"/>
                    </a:lnTo>
                    <a:lnTo>
                      <a:pt x="0" y="26558"/>
                    </a:lnTo>
                    <a:lnTo>
                      <a:pt x="20234" y="26558"/>
                    </a:lnTo>
                    <a:lnTo>
                      <a:pt x="20234" y="5059"/>
                    </a:lnTo>
                    <a:lnTo>
                      <a:pt x="42998" y="5059"/>
                    </a:lnTo>
                    <a:lnTo>
                      <a:pt x="42998" y="26558"/>
                    </a:lnTo>
                    <a:lnTo>
                      <a:pt x="80937" y="26558"/>
                    </a:lnTo>
                    <a:cubicBezTo>
                      <a:pt x="82202" y="26558"/>
                      <a:pt x="83467" y="26558"/>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88" name="Freeform: Shape 87">
                <a:extLst>
                  <a:ext uri="{FF2B5EF4-FFF2-40B4-BE49-F238E27FC236}">
                    <a16:creationId xmlns:a16="http://schemas.microsoft.com/office/drawing/2014/main" id="{F936E7D9-70F0-4B3C-990A-4DA4EE794563}"/>
                  </a:ext>
                </a:extLst>
              </p:cNvPr>
              <p:cNvSpPr/>
              <p:nvPr/>
            </p:nvSpPr>
            <p:spPr>
              <a:xfrm>
                <a:off x="1429431" y="3210477"/>
                <a:ext cx="117612" cy="102436"/>
              </a:xfrm>
              <a:custGeom>
                <a:avLst/>
                <a:gdLst>
                  <a:gd name="connsiteX0" fmla="*/ 117612 w 117612"/>
                  <a:gd name="connsiteY0" fmla="*/ 0 h 102436"/>
                  <a:gd name="connsiteX1" fmla="*/ 117612 w 117612"/>
                  <a:gd name="connsiteY1" fmla="*/ 31616 h 102436"/>
                  <a:gd name="connsiteX2" fmla="*/ 46792 w 117612"/>
                  <a:gd name="connsiteY2" fmla="*/ 72085 h 102436"/>
                  <a:gd name="connsiteX3" fmla="*/ 117612 w 117612"/>
                  <a:gd name="connsiteY3" fmla="*/ 72085 h 102436"/>
                  <a:gd name="connsiteX4" fmla="*/ 117612 w 117612"/>
                  <a:gd name="connsiteY4" fmla="*/ 102436 h 102436"/>
                  <a:gd name="connsiteX5" fmla="*/ 0 w 117612"/>
                  <a:gd name="connsiteY5" fmla="*/ 102436 h 102436"/>
                  <a:gd name="connsiteX6" fmla="*/ 0 w 117612"/>
                  <a:gd name="connsiteY6" fmla="*/ 70820 h 102436"/>
                  <a:gd name="connsiteX7" fmla="*/ 70820 w 117612"/>
                  <a:gd name="connsiteY7" fmla="*/ 30352 h 102436"/>
                  <a:gd name="connsiteX8" fmla="*/ 0 w 117612"/>
                  <a:gd name="connsiteY8" fmla="*/ 30352 h 102436"/>
                  <a:gd name="connsiteX9" fmla="*/ 0 w 117612"/>
                  <a:gd name="connsiteY9" fmla="*/ 0 h 102436"/>
                  <a:gd name="connsiteX10" fmla="*/ 117612 w 117612"/>
                  <a:gd name="connsiteY10"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7612" h="102436">
                    <a:moveTo>
                      <a:pt x="117612" y="0"/>
                    </a:moveTo>
                    <a:lnTo>
                      <a:pt x="117612" y="31616"/>
                    </a:lnTo>
                    <a:lnTo>
                      <a:pt x="46792" y="72085"/>
                    </a:lnTo>
                    <a:lnTo>
                      <a:pt x="117612" y="72085"/>
                    </a:lnTo>
                    <a:lnTo>
                      <a:pt x="117612" y="102436"/>
                    </a:lnTo>
                    <a:lnTo>
                      <a:pt x="0" y="102436"/>
                    </a:lnTo>
                    <a:lnTo>
                      <a:pt x="0" y="70820"/>
                    </a:lnTo>
                    <a:lnTo>
                      <a:pt x="70820" y="30352"/>
                    </a:lnTo>
                    <a:lnTo>
                      <a:pt x="0" y="30352"/>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89" name="Freeform: Shape 88">
                <a:extLst>
                  <a:ext uri="{FF2B5EF4-FFF2-40B4-BE49-F238E27FC236}">
                    <a16:creationId xmlns:a16="http://schemas.microsoft.com/office/drawing/2014/main" id="{B9EEA015-ECFB-4020-8EB2-5E8EA8BA9C96}"/>
                  </a:ext>
                </a:extLst>
              </p:cNvPr>
              <p:cNvSpPr/>
              <p:nvPr/>
            </p:nvSpPr>
            <p:spPr>
              <a:xfrm>
                <a:off x="1457254" y="3099189"/>
                <a:ext cx="92319" cy="88525"/>
              </a:xfrm>
              <a:custGeom>
                <a:avLst/>
                <a:gdLst>
                  <a:gd name="connsiteX0" fmla="*/ 88525 w 92319"/>
                  <a:gd name="connsiteY0" fmla="*/ 6323 h 88525"/>
                  <a:gd name="connsiteX1" fmla="*/ 92319 w 92319"/>
                  <a:gd name="connsiteY1" fmla="*/ 64497 h 88525"/>
                  <a:gd name="connsiteX2" fmla="*/ 85996 w 92319"/>
                  <a:gd name="connsiteY2" fmla="*/ 82202 h 88525"/>
                  <a:gd name="connsiteX3" fmla="*/ 68291 w 92319"/>
                  <a:gd name="connsiteY3" fmla="*/ 88525 h 88525"/>
                  <a:gd name="connsiteX4" fmla="*/ 27822 w 92319"/>
                  <a:gd name="connsiteY4" fmla="*/ 88525 h 88525"/>
                  <a:gd name="connsiteX5" fmla="*/ 7588 w 92319"/>
                  <a:gd name="connsiteY5" fmla="*/ 80937 h 88525"/>
                  <a:gd name="connsiteX6" fmla="*/ 0 w 92319"/>
                  <a:gd name="connsiteY6" fmla="*/ 60703 h 88525"/>
                  <a:gd name="connsiteX7" fmla="*/ 0 w 92319"/>
                  <a:gd name="connsiteY7" fmla="*/ 27822 h 88525"/>
                  <a:gd name="connsiteX8" fmla="*/ 7588 w 92319"/>
                  <a:gd name="connsiteY8" fmla="*/ 7588 h 88525"/>
                  <a:gd name="connsiteX9" fmla="*/ 27822 w 92319"/>
                  <a:gd name="connsiteY9" fmla="*/ 0 h 88525"/>
                  <a:gd name="connsiteX10" fmla="*/ 58174 w 92319"/>
                  <a:gd name="connsiteY10" fmla="*/ 0 h 88525"/>
                  <a:gd name="connsiteX11" fmla="*/ 58174 w 92319"/>
                  <a:gd name="connsiteY11" fmla="*/ 58174 h 88525"/>
                  <a:gd name="connsiteX12" fmla="*/ 64497 w 92319"/>
                  <a:gd name="connsiteY12" fmla="*/ 58174 h 88525"/>
                  <a:gd name="connsiteX13" fmla="*/ 68291 w 92319"/>
                  <a:gd name="connsiteY13" fmla="*/ 56909 h 88525"/>
                  <a:gd name="connsiteX14" fmla="*/ 69555 w 92319"/>
                  <a:gd name="connsiteY14" fmla="*/ 53115 h 88525"/>
                  <a:gd name="connsiteX15" fmla="*/ 67026 w 92319"/>
                  <a:gd name="connsiteY15" fmla="*/ 5059 h 88525"/>
                  <a:gd name="connsiteX16" fmla="*/ 88525 w 92319"/>
                  <a:gd name="connsiteY16" fmla="*/ 5059 h 88525"/>
                  <a:gd name="connsiteX17" fmla="*/ 20234 w 92319"/>
                  <a:gd name="connsiteY17" fmla="*/ 54380 h 88525"/>
                  <a:gd name="connsiteX18" fmla="*/ 26558 w 92319"/>
                  <a:gd name="connsiteY18" fmla="*/ 60703 h 88525"/>
                  <a:gd name="connsiteX19" fmla="*/ 35410 w 92319"/>
                  <a:gd name="connsiteY19" fmla="*/ 60703 h 88525"/>
                  <a:gd name="connsiteX20" fmla="*/ 35410 w 92319"/>
                  <a:gd name="connsiteY20" fmla="*/ 31616 h 88525"/>
                  <a:gd name="connsiteX21" fmla="*/ 26558 w 92319"/>
                  <a:gd name="connsiteY21" fmla="*/ 31616 h 88525"/>
                  <a:gd name="connsiteX22" fmla="*/ 20234 w 92319"/>
                  <a:gd name="connsiteY22" fmla="*/ 37939 h 88525"/>
                  <a:gd name="connsiteX23" fmla="*/ 20234 w 92319"/>
                  <a:gd name="connsiteY23" fmla="*/ 54380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92319" h="88525">
                    <a:moveTo>
                      <a:pt x="88525" y="6323"/>
                    </a:moveTo>
                    <a:cubicBezTo>
                      <a:pt x="91054" y="27822"/>
                      <a:pt x="92319" y="46792"/>
                      <a:pt x="92319" y="64497"/>
                    </a:cubicBezTo>
                    <a:cubicBezTo>
                      <a:pt x="92319" y="72085"/>
                      <a:pt x="89790" y="78408"/>
                      <a:pt x="85996" y="82202"/>
                    </a:cubicBezTo>
                    <a:cubicBezTo>
                      <a:pt x="80937" y="87260"/>
                      <a:pt x="75879" y="88525"/>
                      <a:pt x="68291" y="88525"/>
                    </a:cubicBezTo>
                    <a:lnTo>
                      <a:pt x="27822" y="88525"/>
                    </a:lnTo>
                    <a:cubicBezTo>
                      <a:pt x="18970" y="88525"/>
                      <a:pt x="12646" y="85996"/>
                      <a:pt x="7588" y="80937"/>
                    </a:cubicBezTo>
                    <a:cubicBezTo>
                      <a:pt x="2529" y="75879"/>
                      <a:pt x="0" y="69555"/>
                      <a:pt x="0" y="60703"/>
                    </a:cubicBezTo>
                    <a:lnTo>
                      <a:pt x="0" y="27822"/>
                    </a:lnTo>
                    <a:cubicBezTo>
                      <a:pt x="0" y="18970"/>
                      <a:pt x="2529" y="12646"/>
                      <a:pt x="7588" y="7588"/>
                    </a:cubicBezTo>
                    <a:cubicBezTo>
                      <a:pt x="12646" y="2529"/>
                      <a:pt x="18970" y="0"/>
                      <a:pt x="27822" y="0"/>
                    </a:cubicBezTo>
                    <a:lnTo>
                      <a:pt x="58174" y="0"/>
                    </a:lnTo>
                    <a:lnTo>
                      <a:pt x="58174" y="58174"/>
                    </a:lnTo>
                    <a:lnTo>
                      <a:pt x="64497" y="58174"/>
                    </a:lnTo>
                    <a:cubicBezTo>
                      <a:pt x="65761" y="58174"/>
                      <a:pt x="67026" y="58174"/>
                      <a:pt x="68291" y="56909"/>
                    </a:cubicBezTo>
                    <a:cubicBezTo>
                      <a:pt x="69555" y="55644"/>
                      <a:pt x="69555" y="54380"/>
                      <a:pt x="69555" y="53115"/>
                    </a:cubicBezTo>
                    <a:cubicBezTo>
                      <a:pt x="69555" y="41733"/>
                      <a:pt x="68291" y="25293"/>
                      <a:pt x="67026" y="5059"/>
                    </a:cubicBezTo>
                    <a:lnTo>
                      <a:pt x="88525" y="5059"/>
                    </a:lnTo>
                    <a:close/>
                    <a:moveTo>
                      <a:pt x="20234" y="54380"/>
                    </a:moveTo>
                    <a:cubicBezTo>
                      <a:pt x="20234" y="59438"/>
                      <a:pt x="22764" y="60703"/>
                      <a:pt x="26558" y="60703"/>
                    </a:cubicBezTo>
                    <a:lnTo>
                      <a:pt x="35410" y="60703"/>
                    </a:lnTo>
                    <a:lnTo>
                      <a:pt x="35410" y="31616"/>
                    </a:lnTo>
                    <a:lnTo>
                      <a:pt x="26558" y="31616"/>
                    </a:lnTo>
                    <a:cubicBezTo>
                      <a:pt x="21499" y="31616"/>
                      <a:pt x="20234" y="34145"/>
                      <a:pt x="20234" y="37939"/>
                    </a:cubicBezTo>
                    <a:lnTo>
                      <a:pt x="20234" y="54380"/>
                    </a:lnTo>
                    <a:close/>
                  </a:path>
                </a:pathLst>
              </a:custGeom>
              <a:solidFill>
                <a:srgbClr val="FFFFFF"/>
              </a:solidFill>
              <a:ln w="12644" cap="flat">
                <a:noFill/>
                <a:prstDash val="solid"/>
                <a:miter/>
              </a:ln>
            </p:spPr>
            <p:txBody>
              <a:bodyPr rtlCol="0" anchor="ctr"/>
              <a:lstStyle/>
              <a:p>
                <a:endParaRPr lang="en-US"/>
              </a:p>
            </p:txBody>
          </p:sp>
          <p:sp>
            <p:nvSpPr>
              <p:cNvPr id="90" name="Freeform: Shape 89">
                <a:extLst>
                  <a:ext uri="{FF2B5EF4-FFF2-40B4-BE49-F238E27FC236}">
                    <a16:creationId xmlns:a16="http://schemas.microsoft.com/office/drawing/2014/main" id="{C83F72A9-2396-4146-BB4B-ED5F4762F8BF}"/>
                  </a:ext>
                </a:extLst>
              </p:cNvPr>
              <p:cNvSpPr/>
              <p:nvPr/>
            </p:nvSpPr>
            <p:spPr>
              <a:xfrm>
                <a:off x="1438284" y="3019516"/>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4 w 110024"/>
                  <a:gd name="connsiteY6" fmla="*/ 67026 h 67026"/>
                  <a:gd name="connsiteX7" fmla="*/ 20234 w 110024"/>
                  <a:gd name="connsiteY7" fmla="*/ 56909 h 67026"/>
                  <a:gd name="connsiteX8" fmla="*/ 0 w 110024"/>
                  <a:gd name="connsiteY8" fmla="*/ 53115 h 67026"/>
                  <a:gd name="connsiteX9" fmla="*/ 0 w 110024"/>
                  <a:gd name="connsiteY9" fmla="*/ 26557 h 67026"/>
                  <a:gd name="connsiteX10" fmla="*/ 20234 w 110024"/>
                  <a:gd name="connsiteY10" fmla="*/ 26557 h 67026"/>
                  <a:gd name="connsiteX11" fmla="*/ 20234 w 110024"/>
                  <a:gd name="connsiteY11" fmla="*/ 5059 h 67026"/>
                  <a:gd name="connsiteX12" fmla="*/ 42998 w 110024"/>
                  <a:gd name="connsiteY12" fmla="*/ 5059 h 67026"/>
                  <a:gd name="connsiteX13" fmla="*/ 42998 w 110024"/>
                  <a:gd name="connsiteY13" fmla="*/ 26557 h 67026"/>
                  <a:gd name="connsiteX14" fmla="*/ 80937 w 110024"/>
                  <a:gd name="connsiteY14" fmla="*/ 26557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9907" y="54380"/>
                      <a:pt x="93584" y="56909"/>
                      <a:pt x="85996" y="56909"/>
                    </a:cubicBezTo>
                    <a:lnTo>
                      <a:pt x="42998" y="56909"/>
                    </a:lnTo>
                    <a:lnTo>
                      <a:pt x="42998" y="67026"/>
                    </a:lnTo>
                    <a:lnTo>
                      <a:pt x="20234" y="67026"/>
                    </a:lnTo>
                    <a:lnTo>
                      <a:pt x="20234" y="56909"/>
                    </a:lnTo>
                    <a:lnTo>
                      <a:pt x="0" y="53115"/>
                    </a:lnTo>
                    <a:lnTo>
                      <a:pt x="0" y="26557"/>
                    </a:lnTo>
                    <a:lnTo>
                      <a:pt x="20234" y="26557"/>
                    </a:lnTo>
                    <a:lnTo>
                      <a:pt x="20234" y="5059"/>
                    </a:lnTo>
                    <a:lnTo>
                      <a:pt x="42998" y="5059"/>
                    </a:lnTo>
                    <a:lnTo>
                      <a:pt x="42998" y="26557"/>
                    </a:lnTo>
                    <a:lnTo>
                      <a:pt x="80937" y="26557"/>
                    </a:lnTo>
                    <a:cubicBezTo>
                      <a:pt x="82202" y="26557"/>
                      <a:pt x="83467" y="26557"/>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91" name="Freeform: Shape 90">
                <a:extLst>
                  <a:ext uri="{FF2B5EF4-FFF2-40B4-BE49-F238E27FC236}">
                    <a16:creationId xmlns:a16="http://schemas.microsoft.com/office/drawing/2014/main" id="{F944E521-563C-4752-87EC-D0B1294C848D}"/>
                  </a:ext>
                </a:extLst>
              </p:cNvPr>
              <p:cNvSpPr/>
              <p:nvPr/>
            </p:nvSpPr>
            <p:spPr>
              <a:xfrm>
                <a:off x="1458518" y="2867759"/>
                <a:ext cx="88525" cy="149228"/>
              </a:xfrm>
              <a:custGeom>
                <a:avLst/>
                <a:gdLst>
                  <a:gd name="connsiteX0" fmla="*/ 53115 w 88525"/>
                  <a:gd name="connsiteY0" fmla="*/ 46792 h 149228"/>
                  <a:gd name="connsiteX1" fmla="*/ 0 w 88525"/>
                  <a:gd name="connsiteY1" fmla="*/ 31616 h 149228"/>
                  <a:gd name="connsiteX2" fmla="*/ 0 w 88525"/>
                  <a:gd name="connsiteY2" fmla="*/ 0 h 149228"/>
                  <a:gd name="connsiteX3" fmla="*/ 88525 w 88525"/>
                  <a:gd name="connsiteY3" fmla="*/ 27822 h 149228"/>
                  <a:gd name="connsiteX4" fmla="*/ 88525 w 88525"/>
                  <a:gd name="connsiteY4" fmla="*/ 58174 h 149228"/>
                  <a:gd name="connsiteX5" fmla="*/ 35410 w 88525"/>
                  <a:gd name="connsiteY5" fmla="*/ 74614 h 149228"/>
                  <a:gd name="connsiteX6" fmla="*/ 88525 w 88525"/>
                  <a:gd name="connsiteY6" fmla="*/ 91054 h 149228"/>
                  <a:gd name="connsiteX7" fmla="*/ 88525 w 88525"/>
                  <a:gd name="connsiteY7" fmla="*/ 121406 h 149228"/>
                  <a:gd name="connsiteX8" fmla="*/ 0 w 88525"/>
                  <a:gd name="connsiteY8" fmla="*/ 149228 h 149228"/>
                  <a:gd name="connsiteX9" fmla="*/ 0 w 88525"/>
                  <a:gd name="connsiteY9" fmla="*/ 117612 h 149228"/>
                  <a:gd name="connsiteX10" fmla="*/ 53115 w 88525"/>
                  <a:gd name="connsiteY10" fmla="*/ 102436 h 149228"/>
                  <a:gd name="connsiteX11" fmla="*/ 0 w 88525"/>
                  <a:gd name="connsiteY11" fmla="*/ 87260 h 149228"/>
                  <a:gd name="connsiteX12" fmla="*/ 0 w 88525"/>
                  <a:gd name="connsiteY12" fmla="*/ 60703 h 149228"/>
                  <a:gd name="connsiteX13" fmla="*/ 53115 w 88525"/>
                  <a:gd name="connsiteY13" fmla="*/ 46792 h 149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88525" h="149228">
                    <a:moveTo>
                      <a:pt x="53115" y="46792"/>
                    </a:moveTo>
                    <a:lnTo>
                      <a:pt x="0" y="31616"/>
                    </a:lnTo>
                    <a:lnTo>
                      <a:pt x="0" y="0"/>
                    </a:lnTo>
                    <a:lnTo>
                      <a:pt x="88525" y="27822"/>
                    </a:lnTo>
                    <a:lnTo>
                      <a:pt x="88525" y="58174"/>
                    </a:lnTo>
                    <a:lnTo>
                      <a:pt x="35410" y="74614"/>
                    </a:lnTo>
                    <a:lnTo>
                      <a:pt x="88525" y="91054"/>
                    </a:lnTo>
                    <a:lnTo>
                      <a:pt x="88525" y="121406"/>
                    </a:lnTo>
                    <a:lnTo>
                      <a:pt x="0" y="149228"/>
                    </a:lnTo>
                    <a:lnTo>
                      <a:pt x="0" y="117612"/>
                    </a:lnTo>
                    <a:lnTo>
                      <a:pt x="53115" y="102436"/>
                    </a:lnTo>
                    <a:lnTo>
                      <a:pt x="0" y="87260"/>
                    </a:lnTo>
                    <a:lnTo>
                      <a:pt x="0" y="60703"/>
                    </a:lnTo>
                    <a:lnTo>
                      <a:pt x="53115" y="46792"/>
                    </a:lnTo>
                    <a:close/>
                  </a:path>
                </a:pathLst>
              </a:custGeom>
              <a:solidFill>
                <a:srgbClr val="FFFFFF"/>
              </a:solidFill>
              <a:ln w="12644" cap="flat">
                <a:noFill/>
                <a:prstDash val="solid"/>
                <a:miter/>
              </a:ln>
            </p:spPr>
            <p:txBody>
              <a:bodyPr rtlCol="0" anchor="ctr"/>
              <a:lstStyle/>
              <a:p>
                <a:endParaRPr lang="en-US"/>
              </a:p>
            </p:txBody>
          </p:sp>
          <p:sp>
            <p:nvSpPr>
              <p:cNvPr id="92" name="Freeform: Shape 91">
                <a:extLst>
                  <a:ext uri="{FF2B5EF4-FFF2-40B4-BE49-F238E27FC236}">
                    <a16:creationId xmlns:a16="http://schemas.microsoft.com/office/drawing/2014/main" id="{73A7FBAB-C1D2-4037-8F68-520C3CABBBAD}"/>
                  </a:ext>
                </a:extLst>
              </p:cNvPr>
              <p:cNvSpPr/>
              <p:nvPr/>
            </p:nvSpPr>
            <p:spPr>
              <a:xfrm>
                <a:off x="1455989" y="2767852"/>
                <a:ext cx="93583" cy="93583"/>
              </a:xfrm>
              <a:custGeom>
                <a:avLst/>
                <a:gdLst>
                  <a:gd name="connsiteX0" fmla="*/ 65762 w 93583"/>
                  <a:gd name="connsiteY0" fmla="*/ 0 h 93583"/>
                  <a:gd name="connsiteX1" fmla="*/ 85996 w 93583"/>
                  <a:gd name="connsiteY1" fmla="*/ 7588 h 93583"/>
                  <a:gd name="connsiteX2" fmla="*/ 93584 w 93583"/>
                  <a:gd name="connsiteY2" fmla="*/ 27822 h 93583"/>
                  <a:gd name="connsiteX3" fmla="*/ 93584 w 93583"/>
                  <a:gd name="connsiteY3" fmla="*/ 65762 h 93583"/>
                  <a:gd name="connsiteX4" fmla="*/ 85996 w 93583"/>
                  <a:gd name="connsiteY4" fmla="*/ 85996 h 93583"/>
                  <a:gd name="connsiteX5" fmla="*/ 65762 w 93583"/>
                  <a:gd name="connsiteY5" fmla="*/ 93584 h 93583"/>
                  <a:gd name="connsiteX6" fmla="*/ 27822 w 93583"/>
                  <a:gd name="connsiteY6" fmla="*/ 93584 h 93583"/>
                  <a:gd name="connsiteX7" fmla="*/ 7588 w 93583"/>
                  <a:gd name="connsiteY7" fmla="*/ 85996 h 93583"/>
                  <a:gd name="connsiteX8" fmla="*/ 0 w 93583"/>
                  <a:gd name="connsiteY8" fmla="*/ 65762 h 93583"/>
                  <a:gd name="connsiteX9" fmla="*/ 0 w 93583"/>
                  <a:gd name="connsiteY9" fmla="*/ 27822 h 93583"/>
                  <a:gd name="connsiteX10" fmla="*/ 7588 w 93583"/>
                  <a:gd name="connsiteY10" fmla="*/ 7588 h 93583"/>
                  <a:gd name="connsiteX11" fmla="*/ 27822 w 93583"/>
                  <a:gd name="connsiteY11" fmla="*/ 0 h 93583"/>
                  <a:gd name="connsiteX12" fmla="*/ 65762 w 93583"/>
                  <a:gd name="connsiteY12" fmla="*/ 0 h 93583"/>
                  <a:gd name="connsiteX13" fmla="*/ 30352 w 93583"/>
                  <a:gd name="connsiteY13" fmla="*/ 29087 h 93583"/>
                  <a:gd name="connsiteX14" fmla="*/ 24028 w 93583"/>
                  <a:gd name="connsiteY14" fmla="*/ 35410 h 93583"/>
                  <a:gd name="connsiteX15" fmla="*/ 24028 w 93583"/>
                  <a:gd name="connsiteY15" fmla="*/ 55644 h 93583"/>
                  <a:gd name="connsiteX16" fmla="*/ 30352 w 93583"/>
                  <a:gd name="connsiteY16" fmla="*/ 61968 h 93583"/>
                  <a:gd name="connsiteX17" fmla="*/ 63232 w 93583"/>
                  <a:gd name="connsiteY17" fmla="*/ 61968 h 93583"/>
                  <a:gd name="connsiteX18" fmla="*/ 69555 w 93583"/>
                  <a:gd name="connsiteY18" fmla="*/ 55644 h 93583"/>
                  <a:gd name="connsiteX19" fmla="*/ 69555 w 93583"/>
                  <a:gd name="connsiteY19" fmla="*/ 35410 h 93583"/>
                  <a:gd name="connsiteX20" fmla="*/ 63232 w 93583"/>
                  <a:gd name="connsiteY20" fmla="*/ 29087 h 93583"/>
                  <a:gd name="connsiteX21" fmla="*/ 30352 w 93583"/>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3" h="93583">
                    <a:moveTo>
                      <a:pt x="65762" y="0"/>
                    </a:moveTo>
                    <a:cubicBezTo>
                      <a:pt x="74614" y="0"/>
                      <a:pt x="80937" y="2529"/>
                      <a:pt x="85996" y="7588"/>
                    </a:cubicBezTo>
                    <a:cubicBezTo>
                      <a:pt x="91055" y="12646"/>
                      <a:pt x="93584" y="18970"/>
                      <a:pt x="93584" y="27822"/>
                    </a:cubicBezTo>
                    <a:lnTo>
                      <a:pt x="93584" y="65762"/>
                    </a:lnTo>
                    <a:cubicBezTo>
                      <a:pt x="93584" y="74614"/>
                      <a:pt x="91055" y="80937"/>
                      <a:pt x="85996" y="85996"/>
                    </a:cubicBezTo>
                    <a:cubicBezTo>
                      <a:pt x="80937"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8" y="31616"/>
                      <a:pt x="24028" y="35410"/>
                    </a:cubicBezTo>
                    <a:lnTo>
                      <a:pt x="24028" y="55644"/>
                    </a:lnTo>
                    <a:cubicBezTo>
                      <a:pt x="24028" y="60703"/>
                      <a:pt x="26558"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93" name="Freeform: Shape 92">
                <a:extLst>
                  <a:ext uri="{FF2B5EF4-FFF2-40B4-BE49-F238E27FC236}">
                    <a16:creationId xmlns:a16="http://schemas.microsoft.com/office/drawing/2014/main" id="{B29DC254-72CB-4722-89EA-DB257FA4EC7B}"/>
                  </a:ext>
                </a:extLst>
              </p:cNvPr>
              <p:cNvSpPr/>
              <p:nvPr/>
            </p:nvSpPr>
            <p:spPr>
              <a:xfrm>
                <a:off x="1457254" y="2681856"/>
                <a:ext cx="89789" cy="65761"/>
              </a:xfrm>
              <a:custGeom>
                <a:avLst/>
                <a:gdLst>
                  <a:gd name="connsiteX0" fmla="*/ 25293 w 89789"/>
                  <a:gd name="connsiteY0" fmla="*/ 15176 h 65761"/>
                  <a:gd name="connsiteX1" fmla="*/ 30351 w 89789"/>
                  <a:gd name="connsiteY1" fmla="*/ 36675 h 65761"/>
                  <a:gd name="connsiteX2" fmla="*/ 89790 w 89789"/>
                  <a:gd name="connsiteY2" fmla="*/ 36675 h 65761"/>
                  <a:gd name="connsiteX3" fmla="*/ 89790 w 89789"/>
                  <a:gd name="connsiteY3" fmla="*/ 65762 h 65761"/>
                  <a:gd name="connsiteX4" fmla="*/ 1265 w 89789"/>
                  <a:gd name="connsiteY4" fmla="*/ 65762 h 65761"/>
                  <a:gd name="connsiteX5" fmla="*/ 1265 w 89789"/>
                  <a:gd name="connsiteY5" fmla="*/ 39204 h 65761"/>
                  <a:gd name="connsiteX6" fmla="*/ 12646 w 89789"/>
                  <a:gd name="connsiteY6" fmla="*/ 37939 h 65761"/>
                  <a:gd name="connsiteX7" fmla="*/ 0 w 89789"/>
                  <a:gd name="connsiteY7" fmla="*/ 7588 h 65761"/>
                  <a:gd name="connsiteX8" fmla="*/ 0 w 89789"/>
                  <a:gd name="connsiteY8" fmla="*/ 0 h 65761"/>
                  <a:gd name="connsiteX9" fmla="*/ 26558 w 89789"/>
                  <a:gd name="connsiteY9" fmla="*/ 0 h 65761"/>
                  <a:gd name="connsiteX10" fmla="*/ 26558 w 89789"/>
                  <a:gd name="connsiteY10" fmla="*/ 15176 h 657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9789" h="65761">
                    <a:moveTo>
                      <a:pt x="25293" y="15176"/>
                    </a:moveTo>
                    <a:cubicBezTo>
                      <a:pt x="25293" y="22764"/>
                      <a:pt x="26558" y="29087"/>
                      <a:pt x="30351" y="36675"/>
                    </a:cubicBezTo>
                    <a:lnTo>
                      <a:pt x="89790" y="36675"/>
                    </a:lnTo>
                    <a:lnTo>
                      <a:pt x="89790" y="65762"/>
                    </a:lnTo>
                    <a:lnTo>
                      <a:pt x="1265" y="65762"/>
                    </a:lnTo>
                    <a:lnTo>
                      <a:pt x="1265" y="39204"/>
                    </a:lnTo>
                    <a:lnTo>
                      <a:pt x="12646" y="37939"/>
                    </a:lnTo>
                    <a:cubicBezTo>
                      <a:pt x="3794" y="27822"/>
                      <a:pt x="0" y="17705"/>
                      <a:pt x="0" y="7588"/>
                    </a:cubicBezTo>
                    <a:lnTo>
                      <a:pt x="0" y="0"/>
                    </a:lnTo>
                    <a:lnTo>
                      <a:pt x="26558" y="0"/>
                    </a:lnTo>
                    <a:lnTo>
                      <a:pt x="26558" y="15176"/>
                    </a:lnTo>
                    <a:close/>
                  </a:path>
                </a:pathLst>
              </a:custGeom>
              <a:solidFill>
                <a:srgbClr val="FFFFFF"/>
              </a:solidFill>
              <a:ln w="12644" cap="flat">
                <a:noFill/>
                <a:prstDash val="solid"/>
                <a:miter/>
              </a:ln>
            </p:spPr>
            <p:txBody>
              <a:bodyPr rtlCol="0" anchor="ctr"/>
              <a:lstStyle/>
              <a:p>
                <a:endParaRPr lang="en-US"/>
              </a:p>
            </p:txBody>
          </p:sp>
          <p:sp>
            <p:nvSpPr>
              <p:cNvPr id="94" name="Freeform: Shape 93">
                <a:extLst>
                  <a:ext uri="{FF2B5EF4-FFF2-40B4-BE49-F238E27FC236}">
                    <a16:creationId xmlns:a16="http://schemas.microsoft.com/office/drawing/2014/main" id="{07EF8CAC-3D24-48A9-9A58-40808A239071}"/>
                  </a:ext>
                </a:extLst>
              </p:cNvPr>
              <p:cNvSpPr/>
              <p:nvPr/>
            </p:nvSpPr>
            <p:spPr>
              <a:xfrm>
                <a:off x="1429431" y="2574361"/>
                <a:ext cx="117612" cy="92319"/>
              </a:xfrm>
              <a:custGeom>
                <a:avLst/>
                <a:gdLst>
                  <a:gd name="connsiteX0" fmla="*/ 82202 w 117612"/>
                  <a:gd name="connsiteY0" fmla="*/ 63232 h 92319"/>
                  <a:gd name="connsiteX1" fmla="*/ 117612 w 117612"/>
                  <a:gd name="connsiteY1" fmla="*/ 63232 h 92319"/>
                  <a:gd name="connsiteX2" fmla="*/ 117612 w 117612"/>
                  <a:gd name="connsiteY2" fmla="*/ 92319 h 92319"/>
                  <a:gd name="connsiteX3" fmla="*/ 0 w 117612"/>
                  <a:gd name="connsiteY3" fmla="*/ 92319 h 92319"/>
                  <a:gd name="connsiteX4" fmla="*/ 0 w 117612"/>
                  <a:gd name="connsiteY4" fmla="*/ 63232 h 92319"/>
                  <a:gd name="connsiteX5" fmla="*/ 59438 w 117612"/>
                  <a:gd name="connsiteY5" fmla="*/ 63232 h 92319"/>
                  <a:gd name="connsiteX6" fmla="*/ 59438 w 117612"/>
                  <a:gd name="connsiteY6" fmla="*/ 49321 h 92319"/>
                  <a:gd name="connsiteX7" fmla="*/ 27822 w 117612"/>
                  <a:gd name="connsiteY7" fmla="*/ 30351 h 92319"/>
                  <a:gd name="connsiteX8" fmla="*/ 27822 w 117612"/>
                  <a:gd name="connsiteY8" fmla="*/ 0 h 92319"/>
                  <a:gd name="connsiteX9" fmla="*/ 70820 w 117612"/>
                  <a:gd name="connsiteY9" fmla="*/ 25293 h 92319"/>
                  <a:gd name="connsiteX10" fmla="*/ 116347 w 117612"/>
                  <a:gd name="connsiteY10" fmla="*/ 0 h 92319"/>
                  <a:gd name="connsiteX11" fmla="*/ 116347 w 117612"/>
                  <a:gd name="connsiteY11" fmla="*/ 30351 h 92319"/>
                  <a:gd name="connsiteX12" fmla="*/ 80937 w 117612"/>
                  <a:gd name="connsiteY12" fmla="*/ 49321 h 92319"/>
                  <a:gd name="connsiteX13" fmla="*/ 80937 w 117612"/>
                  <a:gd name="connsiteY13" fmla="*/ 63232 h 923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7612" h="92319">
                    <a:moveTo>
                      <a:pt x="82202" y="63232"/>
                    </a:moveTo>
                    <a:lnTo>
                      <a:pt x="117612" y="63232"/>
                    </a:lnTo>
                    <a:lnTo>
                      <a:pt x="117612" y="92319"/>
                    </a:lnTo>
                    <a:lnTo>
                      <a:pt x="0" y="92319"/>
                    </a:lnTo>
                    <a:lnTo>
                      <a:pt x="0" y="63232"/>
                    </a:lnTo>
                    <a:lnTo>
                      <a:pt x="59438" y="63232"/>
                    </a:lnTo>
                    <a:lnTo>
                      <a:pt x="59438" y="49321"/>
                    </a:lnTo>
                    <a:lnTo>
                      <a:pt x="27822" y="30351"/>
                    </a:lnTo>
                    <a:lnTo>
                      <a:pt x="27822" y="0"/>
                    </a:lnTo>
                    <a:lnTo>
                      <a:pt x="70820" y="25293"/>
                    </a:lnTo>
                    <a:lnTo>
                      <a:pt x="116347" y="0"/>
                    </a:lnTo>
                    <a:lnTo>
                      <a:pt x="116347" y="30351"/>
                    </a:lnTo>
                    <a:lnTo>
                      <a:pt x="80937" y="49321"/>
                    </a:lnTo>
                    <a:lnTo>
                      <a:pt x="80937" y="63232"/>
                    </a:lnTo>
                    <a:close/>
                  </a:path>
                </a:pathLst>
              </a:custGeom>
              <a:solidFill>
                <a:srgbClr val="FFFFFF"/>
              </a:solidFill>
              <a:ln w="12644" cap="flat">
                <a:noFill/>
                <a:prstDash val="solid"/>
                <a:miter/>
              </a:ln>
            </p:spPr>
            <p:txBody>
              <a:bodyPr rtlCol="0" anchor="ctr"/>
              <a:lstStyle/>
              <a:p>
                <a:endParaRPr lang="en-US"/>
              </a:p>
            </p:txBody>
          </p:sp>
        </p:grpSp>
        <p:grpSp>
          <p:nvGrpSpPr>
            <p:cNvPr id="95" name="Graphic 2">
              <a:extLst>
                <a:ext uri="{FF2B5EF4-FFF2-40B4-BE49-F238E27FC236}">
                  <a16:creationId xmlns:a16="http://schemas.microsoft.com/office/drawing/2014/main" id="{29C1F0DF-CBEB-4FFD-B278-FC2E8A2B2DFC}"/>
                </a:ext>
              </a:extLst>
            </p:cNvPr>
            <p:cNvGrpSpPr/>
            <p:nvPr/>
          </p:nvGrpSpPr>
          <p:grpSpPr>
            <a:xfrm>
              <a:off x="888163" y="3809664"/>
              <a:ext cx="175785" cy="402157"/>
              <a:chOff x="888163" y="2971459"/>
              <a:chExt cx="175785" cy="402157"/>
            </a:xfrm>
            <a:solidFill>
              <a:srgbClr val="FFFFFF"/>
            </a:solidFill>
          </p:grpSpPr>
          <p:sp>
            <p:nvSpPr>
              <p:cNvPr id="96" name="Freeform: Shape 95">
                <a:extLst>
                  <a:ext uri="{FF2B5EF4-FFF2-40B4-BE49-F238E27FC236}">
                    <a16:creationId xmlns:a16="http://schemas.microsoft.com/office/drawing/2014/main" id="{99F8BAEC-6857-4A25-BE00-D5928C42D77B}"/>
                  </a:ext>
                </a:extLst>
              </p:cNvPr>
              <p:cNvSpPr/>
              <p:nvPr/>
            </p:nvSpPr>
            <p:spPr>
              <a:xfrm>
                <a:off x="888163" y="3225653"/>
                <a:ext cx="141640" cy="147963"/>
              </a:xfrm>
              <a:custGeom>
                <a:avLst/>
                <a:gdLst>
                  <a:gd name="connsiteX0" fmla="*/ 141640 w 141640"/>
                  <a:gd name="connsiteY0" fmla="*/ 108759 h 147963"/>
                  <a:gd name="connsiteX1" fmla="*/ 141640 w 141640"/>
                  <a:gd name="connsiteY1" fmla="*/ 147963 h 147963"/>
                  <a:gd name="connsiteX2" fmla="*/ 0 w 141640"/>
                  <a:gd name="connsiteY2" fmla="*/ 93584 h 147963"/>
                  <a:gd name="connsiteX3" fmla="*/ 0 w 141640"/>
                  <a:gd name="connsiteY3" fmla="*/ 53115 h 147963"/>
                  <a:gd name="connsiteX4" fmla="*/ 141640 w 141640"/>
                  <a:gd name="connsiteY4" fmla="*/ 0 h 147963"/>
                  <a:gd name="connsiteX5" fmla="*/ 141640 w 141640"/>
                  <a:gd name="connsiteY5" fmla="*/ 39204 h 147963"/>
                  <a:gd name="connsiteX6" fmla="*/ 116347 w 141640"/>
                  <a:gd name="connsiteY6" fmla="*/ 48056 h 147963"/>
                  <a:gd name="connsiteX7" fmla="*/ 116347 w 141640"/>
                  <a:gd name="connsiteY7" fmla="*/ 98642 h 147963"/>
                  <a:gd name="connsiteX8" fmla="*/ 141640 w 141640"/>
                  <a:gd name="connsiteY8" fmla="*/ 108759 h 147963"/>
                  <a:gd name="connsiteX9" fmla="*/ 89790 w 141640"/>
                  <a:gd name="connsiteY9" fmla="*/ 89790 h 147963"/>
                  <a:gd name="connsiteX10" fmla="*/ 89790 w 141640"/>
                  <a:gd name="connsiteY10" fmla="*/ 56909 h 147963"/>
                  <a:gd name="connsiteX11" fmla="*/ 41733 w 141640"/>
                  <a:gd name="connsiteY11" fmla="*/ 73349 h 147963"/>
                  <a:gd name="connsiteX12" fmla="*/ 89790 w 141640"/>
                  <a:gd name="connsiteY12" fmla="*/ 89790 h 147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1640" h="147963">
                    <a:moveTo>
                      <a:pt x="141640" y="108759"/>
                    </a:moveTo>
                    <a:lnTo>
                      <a:pt x="141640" y="147963"/>
                    </a:lnTo>
                    <a:lnTo>
                      <a:pt x="0" y="93584"/>
                    </a:lnTo>
                    <a:lnTo>
                      <a:pt x="0" y="53115"/>
                    </a:lnTo>
                    <a:lnTo>
                      <a:pt x="141640" y="0"/>
                    </a:lnTo>
                    <a:lnTo>
                      <a:pt x="141640" y="39204"/>
                    </a:lnTo>
                    <a:lnTo>
                      <a:pt x="116347" y="48056"/>
                    </a:lnTo>
                    <a:lnTo>
                      <a:pt x="116347" y="98642"/>
                    </a:lnTo>
                    <a:lnTo>
                      <a:pt x="141640" y="108759"/>
                    </a:lnTo>
                    <a:close/>
                    <a:moveTo>
                      <a:pt x="89790" y="89790"/>
                    </a:moveTo>
                    <a:lnTo>
                      <a:pt x="89790" y="56909"/>
                    </a:lnTo>
                    <a:lnTo>
                      <a:pt x="41733" y="73349"/>
                    </a:lnTo>
                    <a:lnTo>
                      <a:pt x="89790" y="89790"/>
                    </a:lnTo>
                    <a:close/>
                  </a:path>
                </a:pathLst>
              </a:custGeom>
              <a:solidFill>
                <a:srgbClr val="FFFFFF"/>
              </a:solidFill>
              <a:ln w="12644" cap="flat">
                <a:noFill/>
                <a:prstDash val="solid"/>
                <a:miter/>
              </a:ln>
            </p:spPr>
            <p:txBody>
              <a:bodyPr rtlCol="0" anchor="ctr"/>
              <a:lstStyle/>
              <a:p>
                <a:endParaRPr lang="en-US"/>
              </a:p>
            </p:txBody>
          </p:sp>
          <p:sp>
            <p:nvSpPr>
              <p:cNvPr id="97" name="Freeform: Shape 96">
                <a:extLst>
                  <a:ext uri="{FF2B5EF4-FFF2-40B4-BE49-F238E27FC236}">
                    <a16:creationId xmlns:a16="http://schemas.microsoft.com/office/drawing/2014/main" id="{634755FA-3159-486C-BBBC-1126C0F54595}"/>
                  </a:ext>
                </a:extLst>
              </p:cNvPr>
              <p:cNvSpPr/>
              <p:nvPr/>
            </p:nvSpPr>
            <p:spPr>
              <a:xfrm>
                <a:off x="921044" y="3104247"/>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60 h 108759"/>
                  <a:gd name="connsiteX3" fmla="*/ 1265 w 142904"/>
                  <a:gd name="connsiteY3" fmla="*/ 108760 h 108759"/>
                  <a:gd name="connsiteX4" fmla="*/ 1265 w 142904"/>
                  <a:gd name="connsiteY4" fmla="*/ 77143 h 108759"/>
                  <a:gd name="connsiteX5" fmla="*/ 11382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3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4 w 142904"/>
                  <a:gd name="connsiteY13" fmla="*/ 32881 h 108759"/>
                  <a:gd name="connsiteX14" fmla="*/ 110024 w 142904"/>
                  <a:gd name="connsiteY14" fmla="*/ 73349 h 108759"/>
                  <a:gd name="connsiteX15" fmla="*/ 27822 w 142904"/>
                  <a:gd name="connsiteY15" fmla="*/ 48057 h 108759"/>
                  <a:gd name="connsiteX16" fmla="*/ 31616 w 142904"/>
                  <a:gd name="connsiteY16" fmla="*/ 72085 h 108759"/>
                  <a:gd name="connsiteX17" fmla="*/ 80937 w 142904"/>
                  <a:gd name="connsiteY17" fmla="*/ 72085 h 108759"/>
                  <a:gd name="connsiteX18" fmla="*/ 80937 w 142904"/>
                  <a:gd name="connsiteY18" fmla="*/ 41733 h 108759"/>
                  <a:gd name="connsiteX19" fmla="*/ 73349 w 142904"/>
                  <a:gd name="connsiteY19" fmla="*/ 34145 h 108759"/>
                  <a:gd name="connsiteX20" fmla="*/ 35410 w 142904"/>
                  <a:gd name="connsiteY20" fmla="*/ 34145 h 108759"/>
                  <a:gd name="connsiteX21" fmla="*/ 30351 w 142904"/>
                  <a:gd name="connsiteY21" fmla="*/ 36675 h 108759"/>
                  <a:gd name="connsiteX22" fmla="*/ 27822 w 142904"/>
                  <a:gd name="connsiteY22" fmla="*/ 41733 h 108759"/>
                  <a:gd name="connsiteX23" fmla="*/ 27822 w 142904"/>
                  <a:gd name="connsiteY23" fmla="*/ 48057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60"/>
                    </a:lnTo>
                    <a:lnTo>
                      <a:pt x="1265" y="108760"/>
                    </a:lnTo>
                    <a:lnTo>
                      <a:pt x="1265" y="77143"/>
                    </a:lnTo>
                    <a:lnTo>
                      <a:pt x="11382" y="74614"/>
                    </a:lnTo>
                    <a:cubicBezTo>
                      <a:pt x="7588" y="68291"/>
                      <a:pt x="3794" y="61968"/>
                      <a:pt x="2529" y="55644"/>
                    </a:cubicBezTo>
                    <a:cubicBezTo>
                      <a:pt x="0" y="49321"/>
                      <a:pt x="0" y="42998"/>
                      <a:pt x="0" y="39204"/>
                    </a:cubicBezTo>
                    <a:lnTo>
                      <a:pt x="0" y="30351"/>
                    </a:lnTo>
                    <a:cubicBezTo>
                      <a:pt x="0" y="21499"/>
                      <a:pt x="2529" y="13911"/>
                      <a:pt x="8853" y="8852"/>
                    </a:cubicBezTo>
                    <a:cubicBezTo>
                      <a:pt x="13911" y="3794"/>
                      <a:pt x="21499" y="0"/>
                      <a:pt x="30351" y="0"/>
                    </a:cubicBezTo>
                    <a:lnTo>
                      <a:pt x="77143" y="0"/>
                    </a:lnTo>
                    <a:cubicBezTo>
                      <a:pt x="87261" y="0"/>
                      <a:pt x="94848" y="2529"/>
                      <a:pt x="101172" y="8852"/>
                    </a:cubicBezTo>
                    <a:cubicBezTo>
                      <a:pt x="107495" y="15176"/>
                      <a:pt x="110024" y="22764"/>
                      <a:pt x="110024" y="32881"/>
                    </a:cubicBezTo>
                    <a:lnTo>
                      <a:pt x="110024" y="73349"/>
                    </a:lnTo>
                    <a:close/>
                    <a:moveTo>
                      <a:pt x="27822" y="48057"/>
                    </a:moveTo>
                    <a:cubicBezTo>
                      <a:pt x="27822" y="55644"/>
                      <a:pt x="29087" y="63232"/>
                      <a:pt x="31616" y="72085"/>
                    </a:cubicBezTo>
                    <a:lnTo>
                      <a:pt x="80937" y="72085"/>
                    </a:lnTo>
                    <a:lnTo>
                      <a:pt x="80937" y="41733"/>
                    </a:lnTo>
                    <a:cubicBezTo>
                      <a:pt x="80937" y="36675"/>
                      <a:pt x="78408" y="34145"/>
                      <a:pt x="73349" y="34145"/>
                    </a:cubicBezTo>
                    <a:lnTo>
                      <a:pt x="35410" y="34145"/>
                    </a:lnTo>
                    <a:cubicBezTo>
                      <a:pt x="32881" y="34145"/>
                      <a:pt x="31616" y="35410"/>
                      <a:pt x="30351" y="36675"/>
                    </a:cubicBezTo>
                    <a:cubicBezTo>
                      <a:pt x="29087" y="37939"/>
                      <a:pt x="27822" y="39204"/>
                      <a:pt x="27822" y="41733"/>
                    </a:cubicBezTo>
                    <a:lnTo>
                      <a:pt x="27822" y="48057"/>
                    </a:lnTo>
                    <a:close/>
                  </a:path>
                </a:pathLst>
              </a:custGeom>
              <a:solidFill>
                <a:srgbClr val="FFFFFF"/>
              </a:solidFill>
              <a:ln w="12644" cap="flat">
                <a:noFill/>
                <a:prstDash val="solid"/>
                <a:miter/>
              </a:ln>
            </p:spPr>
            <p:txBody>
              <a:bodyPr rtlCol="0" anchor="ctr"/>
              <a:lstStyle/>
              <a:p>
                <a:endParaRPr lang="en-US"/>
              </a:p>
            </p:txBody>
          </p:sp>
          <p:sp>
            <p:nvSpPr>
              <p:cNvPr id="98" name="Freeform: Shape 97">
                <a:extLst>
                  <a:ext uri="{FF2B5EF4-FFF2-40B4-BE49-F238E27FC236}">
                    <a16:creationId xmlns:a16="http://schemas.microsoft.com/office/drawing/2014/main" id="{8D54584B-6DA7-462C-9CFF-A416CCB88267}"/>
                  </a:ext>
                </a:extLst>
              </p:cNvPr>
              <p:cNvSpPr/>
              <p:nvPr/>
            </p:nvSpPr>
            <p:spPr>
              <a:xfrm>
                <a:off x="921044" y="2971459"/>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60 h 108759"/>
                  <a:gd name="connsiteX3" fmla="*/ 1265 w 142904"/>
                  <a:gd name="connsiteY3" fmla="*/ 108760 h 108759"/>
                  <a:gd name="connsiteX4" fmla="*/ 1265 w 142904"/>
                  <a:gd name="connsiteY4" fmla="*/ 77143 h 108759"/>
                  <a:gd name="connsiteX5" fmla="*/ 11382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3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4 w 142904"/>
                  <a:gd name="connsiteY13" fmla="*/ 32881 h 108759"/>
                  <a:gd name="connsiteX14" fmla="*/ 110024 w 142904"/>
                  <a:gd name="connsiteY14" fmla="*/ 73349 h 108759"/>
                  <a:gd name="connsiteX15" fmla="*/ 27822 w 142904"/>
                  <a:gd name="connsiteY15" fmla="*/ 49321 h 108759"/>
                  <a:gd name="connsiteX16" fmla="*/ 31616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60"/>
                    </a:lnTo>
                    <a:lnTo>
                      <a:pt x="1265" y="108760"/>
                    </a:lnTo>
                    <a:lnTo>
                      <a:pt x="1265" y="77143"/>
                    </a:lnTo>
                    <a:lnTo>
                      <a:pt x="11382" y="74614"/>
                    </a:lnTo>
                    <a:cubicBezTo>
                      <a:pt x="7588" y="68291"/>
                      <a:pt x="3794" y="61968"/>
                      <a:pt x="2529" y="55644"/>
                    </a:cubicBezTo>
                    <a:cubicBezTo>
                      <a:pt x="0" y="49321"/>
                      <a:pt x="0" y="42998"/>
                      <a:pt x="0" y="39204"/>
                    </a:cubicBezTo>
                    <a:lnTo>
                      <a:pt x="0" y="30351"/>
                    </a:lnTo>
                    <a:cubicBezTo>
                      <a:pt x="0" y="21499"/>
                      <a:pt x="2529" y="13911"/>
                      <a:pt x="8853" y="8852"/>
                    </a:cubicBezTo>
                    <a:cubicBezTo>
                      <a:pt x="13911" y="3794"/>
                      <a:pt x="21499" y="0"/>
                      <a:pt x="30351" y="0"/>
                    </a:cubicBezTo>
                    <a:lnTo>
                      <a:pt x="77143" y="0"/>
                    </a:lnTo>
                    <a:cubicBezTo>
                      <a:pt x="87261" y="0"/>
                      <a:pt x="94848" y="2529"/>
                      <a:pt x="101172" y="8852"/>
                    </a:cubicBezTo>
                    <a:cubicBezTo>
                      <a:pt x="107495" y="15176"/>
                      <a:pt x="110024" y="22764"/>
                      <a:pt x="110024" y="32881"/>
                    </a:cubicBezTo>
                    <a:lnTo>
                      <a:pt x="110024" y="73349"/>
                    </a:lnTo>
                    <a:close/>
                    <a:moveTo>
                      <a:pt x="27822" y="49321"/>
                    </a:moveTo>
                    <a:cubicBezTo>
                      <a:pt x="27822" y="56909"/>
                      <a:pt x="29087" y="64497"/>
                      <a:pt x="31616" y="73349"/>
                    </a:cubicBezTo>
                    <a:lnTo>
                      <a:pt x="80937" y="73349"/>
                    </a:lnTo>
                    <a:lnTo>
                      <a:pt x="80937" y="42998"/>
                    </a:lnTo>
                    <a:cubicBezTo>
                      <a:pt x="80937" y="37939"/>
                      <a:pt x="78408" y="35410"/>
                      <a:pt x="73349" y="35410"/>
                    </a:cubicBezTo>
                    <a:lnTo>
                      <a:pt x="35410" y="35410"/>
                    </a:lnTo>
                    <a:cubicBezTo>
                      <a:pt x="32881"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grpSp>
        <p:sp>
          <p:nvSpPr>
            <p:cNvPr id="215" name="Freeform: Shape 214">
              <a:extLst>
                <a:ext uri="{FF2B5EF4-FFF2-40B4-BE49-F238E27FC236}">
                  <a16:creationId xmlns:a16="http://schemas.microsoft.com/office/drawing/2014/main" id="{B9736371-0F0B-4178-A762-FF8B01103643}"/>
                </a:ext>
              </a:extLst>
            </p:cNvPr>
            <p:cNvSpPr/>
            <p:nvPr/>
          </p:nvSpPr>
          <p:spPr>
            <a:xfrm>
              <a:off x="3626119" y="3924747"/>
              <a:ext cx="4951084" cy="796726"/>
            </a:xfrm>
            <a:custGeom>
              <a:avLst/>
              <a:gdLst>
                <a:gd name="connsiteX0" fmla="*/ 4842326 w 4951084"/>
                <a:gd name="connsiteY0" fmla="*/ 796726 h 796726"/>
                <a:gd name="connsiteX1" fmla="*/ 108760 w 4951084"/>
                <a:gd name="connsiteY1" fmla="*/ 796726 h 796726"/>
                <a:gd name="connsiteX2" fmla="*/ 0 w 4951084"/>
                <a:gd name="connsiteY2" fmla="*/ 687967 h 796726"/>
                <a:gd name="connsiteX3" fmla="*/ 0 w 4951084"/>
                <a:gd name="connsiteY3" fmla="*/ 108759 h 796726"/>
                <a:gd name="connsiteX4" fmla="*/ 108760 w 4951084"/>
                <a:gd name="connsiteY4" fmla="*/ 0 h 796726"/>
                <a:gd name="connsiteX5" fmla="*/ 4842326 w 4951084"/>
                <a:gd name="connsiteY5" fmla="*/ 0 h 796726"/>
                <a:gd name="connsiteX6" fmla="*/ 4951085 w 4951084"/>
                <a:gd name="connsiteY6" fmla="*/ 108759 h 796726"/>
                <a:gd name="connsiteX7" fmla="*/ 4951085 w 4951084"/>
                <a:gd name="connsiteY7" fmla="*/ 687967 h 796726"/>
                <a:gd name="connsiteX8" fmla="*/ 4842326 w 4951084"/>
                <a:gd name="connsiteY8" fmla="*/ 796726 h 7967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51084" h="796726">
                  <a:moveTo>
                    <a:pt x="4842326" y="796726"/>
                  </a:moveTo>
                  <a:lnTo>
                    <a:pt x="108760" y="796726"/>
                  </a:lnTo>
                  <a:cubicBezTo>
                    <a:pt x="49321" y="796726"/>
                    <a:pt x="0" y="748670"/>
                    <a:pt x="0" y="687967"/>
                  </a:cubicBezTo>
                  <a:lnTo>
                    <a:pt x="0" y="108759"/>
                  </a:lnTo>
                  <a:cubicBezTo>
                    <a:pt x="0" y="49321"/>
                    <a:pt x="48056" y="0"/>
                    <a:pt x="108760" y="0"/>
                  </a:cubicBezTo>
                  <a:lnTo>
                    <a:pt x="4842326" y="0"/>
                  </a:lnTo>
                  <a:cubicBezTo>
                    <a:pt x="4901763" y="0"/>
                    <a:pt x="4951085" y="48056"/>
                    <a:pt x="4951085" y="108759"/>
                  </a:cubicBezTo>
                  <a:lnTo>
                    <a:pt x="4951085" y="687967"/>
                  </a:lnTo>
                  <a:cubicBezTo>
                    <a:pt x="4951085" y="747405"/>
                    <a:pt x="4901763" y="796726"/>
                    <a:pt x="4842326" y="796726"/>
                  </a:cubicBezTo>
                  <a:close/>
                </a:path>
              </a:pathLst>
            </a:custGeom>
            <a:solidFill>
              <a:srgbClr val="DAE1E5"/>
            </a:solidFill>
            <a:ln w="12644" cap="flat">
              <a:solidFill>
                <a:srgbClr val="648293"/>
              </a:solidFill>
              <a:prstDash val="solid"/>
              <a:miter/>
            </a:ln>
          </p:spPr>
          <p:txBody>
            <a:bodyPr rtlCol="0" anchor="ctr"/>
            <a:lstStyle/>
            <a:p>
              <a:endParaRPr lang="en-US"/>
            </a:p>
          </p:txBody>
        </p:sp>
        <p:grpSp>
          <p:nvGrpSpPr>
            <p:cNvPr id="216" name="Graphic 2">
              <a:extLst>
                <a:ext uri="{FF2B5EF4-FFF2-40B4-BE49-F238E27FC236}">
                  <a16:creationId xmlns:a16="http://schemas.microsoft.com/office/drawing/2014/main" id="{6CDCF953-5B59-4DF3-8758-FFE02C721BC6}"/>
                </a:ext>
              </a:extLst>
            </p:cNvPr>
            <p:cNvGrpSpPr/>
            <p:nvPr/>
          </p:nvGrpSpPr>
          <p:grpSpPr>
            <a:xfrm>
              <a:off x="5617935" y="4252290"/>
              <a:ext cx="987687" cy="163139"/>
              <a:chOff x="5617935" y="3414085"/>
              <a:chExt cx="987687" cy="163139"/>
            </a:xfrm>
            <a:solidFill>
              <a:srgbClr val="648293"/>
            </a:solidFill>
          </p:grpSpPr>
          <p:sp>
            <p:nvSpPr>
              <p:cNvPr id="217" name="Freeform: Shape 216">
                <a:extLst>
                  <a:ext uri="{FF2B5EF4-FFF2-40B4-BE49-F238E27FC236}">
                    <a16:creationId xmlns:a16="http://schemas.microsoft.com/office/drawing/2014/main" id="{14A77429-8B91-48A8-99BD-70DA4E3F84D5}"/>
                  </a:ext>
                </a:extLst>
              </p:cNvPr>
              <p:cNvSpPr/>
              <p:nvPr/>
            </p:nvSpPr>
            <p:spPr>
              <a:xfrm>
                <a:off x="5617935" y="3414085"/>
                <a:ext cx="82201" cy="159345"/>
              </a:xfrm>
              <a:custGeom>
                <a:avLst/>
                <a:gdLst>
                  <a:gd name="connsiteX0" fmla="*/ 82202 w 82201"/>
                  <a:gd name="connsiteY0" fmla="*/ 159345 h 159345"/>
                  <a:gd name="connsiteX1" fmla="*/ 0 w 82201"/>
                  <a:gd name="connsiteY1" fmla="*/ 159345 h 159345"/>
                  <a:gd name="connsiteX2" fmla="*/ 0 w 82201"/>
                  <a:gd name="connsiteY2" fmla="*/ 127729 h 159345"/>
                  <a:gd name="connsiteX3" fmla="*/ 20234 w 82201"/>
                  <a:gd name="connsiteY3" fmla="*/ 127729 h 159345"/>
                  <a:gd name="connsiteX4" fmla="*/ 20234 w 82201"/>
                  <a:gd name="connsiteY4" fmla="*/ 31616 h 159345"/>
                  <a:gd name="connsiteX5" fmla="*/ 0 w 82201"/>
                  <a:gd name="connsiteY5" fmla="*/ 31616 h 159345"/>
                  <a:gd name="connsiteX6" fmla="*/ 0 w 82201"/>
                  <a:gd name="connsiteY6" fmla="*/ 0 h 159345"/>
                  <a:gd name="connsiteX7" fmla="*/ 82202 w 82201"/>
                  <a:gd name="connsiteY7" fmla="*/ 0 h 159345"/>
                  <a:gd name="connsiteX8" fmla="*/ 82202 w 82201"/>
                  <a:gd name="connsiteY8" fmla="*/ 31616 h 159345"/>
                  <a:gd name="connsiteX9" fmla="*/ 61968 w 82201"/>
                  <a:gd name="connsiteY9" fmla="*/ 31616 h 159345"/>
                  <a:gd name="connsiteX10" fmla="*/ 61968 w 82201"/>
                  <a:gd name="connsiteY10" fmla="*/ 127729 h 159345"/>
                  <a:gd name="connsiteX11" fmla="*/ 82202 w 82201"/>
                  <a:gd name="connsiteY11" fmla="*/ 127729 h 159345"/>
                  <a:gd name="connsiteX12" fmla="*/ 82202 w 82201"/>
                  <a:gd name="connsiteY12"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2201" h="159345">
                    <a:moveTo>
                      <a:pt x="82202" y="159345"/>
                    </a:moveTo>
                    <a:lnTo>
                      <a:pt x="0" y="159345"/>
                    </a:lnTo>
                    <a:lnTo>
                      <a:pt x="0" y="127729"/>
                    </a:lnTo>
                    <a:lnTo>
                      <a:pt x="20234" y="127729"/>
                    </a:lnTo>
                    <a:lnTo>
                      <a:pt x="20234" y="31616"/>
                    </a:lnTo>
                    <a:lnTo>
                      <a:pt x="0" y="31616"/>
                    </a:lnTo>
                    <a:lnTo>
                      <a:pt x="0" y="0"/>
                    </a:lnTo>
                    <a:lnTo>
                      <a:pt x="82202" y="0"/>
                    </a:lnTo>
                    <a:lnTo>
                      <a:pt x="82202" y="31616"/>
                    </a:lnTo>
                    <a:lnTo>
                      <a:pt x="61968" y="31616"/>
                    </a:lnTo>
                    <a:lnTo>
                      <a:pt x="61968" y="127729"/>
                    </a:lnTo>
                    <a:lnTo>
                      <a:pt x="82202" y="127729"/>
                    </a:lnTo>
                    <a:lnTo>
                      <a:pt x="82202" y="159345"/>
                    </a:lnTo>
                    <a:close/>
                  </a:path>
                </a:pathLst>
              </a:custGeom>
              <a:solidFill>
                <a:srgbClr val="648293"/>
              </a:solidFill>
              <a:ln w="12644" cap="flat">
                <a:noFill/>
                <a:prstDash val="solid"/>
                <a:miter/>
              </a:ln>
            </p:spPr>
            <p:txBody>
              <a:bodyPr rtlCol="0" anchor="ctr"/>
              <a:lstStyle/>
              <a:p>
                <a:endParaRPr lang="en-US"/>
              </a:p>
            </p:txBody>
          </p:sp>
          <p:sp>
            <p:nvSpPr>
              <p:cNvPr id="218" name="Freeform: Shape 217">
                <a:extLst>
                  <a:ext uri="{FF2B5EF4-FFF2-40B4-BE49-F238E27FC236}">
                    <a16:creationId xmlns:a16="http://schemas.microsoft.com/office/drawing/2014/main" id="{50EA41E2-B4BD-4FEB-9ACB-E2DD09504604}"/>
                  </a:ext>
                </a:extLst>
              </p:cNvPr>
              <p:cNvSpPr/>
              <p:nvPr/>
            </p:nvSpPr>
            <p:spPr>
              <a:xfrm>
                <a:off x="5722900" y="3452025"/>
                <a:ext cx="122670" cy="122670"/>
              </a:xfrm>
              <a:custGeom>
                <a:avLst/>
                <a:gdLst>
                  <a:gd name="connsiteX0" fmla="*/ 68291 w 122670"/>
                  <a:gd name="connsiteY0" fmla="*/ 31616 h 122670"/>
                  <a:gd name="connsiteX1" fmla="*/ 40469 w 122670"/>
                  <a:gd name="connsiteY1" fmla="*/ 36675 h 122670"/>
                  <a:gd name="connsiteX2" fmla="*/ 40469 w 122670"/>
                  <a:gd name="connsiteY2" fmla="*/ 122671 h 122670"/>
                  <a:gd name="connsiteX3" fmla="*/ 0 w 122670"/>
                  <a:gd name="connsiteY3" fmla="*/ 122671 h 122670"/>
                  <a:gd name="connsiteX4" fmla="*/ 0 w 122670"/>
                  <a:gd name="connsiteY4" fmla="*/ 2529 h 122670"/>
                  <a:gd name="connsiteX5" fmla="*/ 35410 w 122670"/>
                  <a:gd name="connsiteY5" fmla="*/ 2529 h 122670"/>
                  <a:gd name="connsiteX6" fmla="*/ 37939 w 122670"/>
                  <a:gd name="connsiteY6" fmla="*/ 13911 h 122670"/>
                  <a:gd name="connsiteX7" fmla="*/ 59438 w 122670"/>
                  <a:gd name="connsiteY7" fmla="*/ 3794 h 122670"/>
                  <a:gd name="connsiteX8" fmla="*/ 78408 w 122670"/>
                  <a:gd name="connsiteY8" fmla="*/ 0 h 122670"/>
                  <a:gd name="connsiteX9" fmla="*/ 88525 w 122670"/>
                  <a:gd name="connsiteY9" fmla="*/ 0 h 122670"/>
                  <a:gd name="connsiteX10" fmla="*/ 113818 w 122670"/>
                  <a:gd name="connsiteY10" fmla="*/ 8852 h 122670"/>
                  <a:gd name="connsiteX11" fmla="*/ 122671 w 122670"/>
                  <a:gd name="connsiteY11" fmla="*/ 34145 h 122670"/>
                  <a:gd name="connsiteX12" fmla="*/ 122671 w 122670"/>
                  <a:gd name="connsiteY12" fmla="*/ 122671 h 122670"/>
                  <a:gd name="connsiteX13" fmla="*/ 82202 w 122670"/>
                  <a:gd name="connsiteY13" fmla="*/ 122671 h 122670"/>
                  <a:gd name="connsiteX14" fmla="*/ 82202 w 122670"/>
                  <a:gd name="connsiteY14" fmla="*/ 40469 h 122670"/>
                  <a:gd name="connsiteX15" fmla="*/ 79673 w 122670"/>
                  <a:gd name="connsiteY15" fmla="*/ 35410 h 122670"/>
                  <a:gd name="connsiteX16" fmla="*/ 73350 w 122670"/>
                  <a:gd name="connsiteY16" fmla="*/ 32881 h 122670"/>
                  <a:gd name="connsiteX17" fmla="*/ 68291 w 122670"/>
                  <a:gd name="connsiteY17" fmla="*/ 32881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2670" h="122670">
                    <a:moveTo>
                      <a:pt x="68291" y="31616"/>
                    </a:moveTo>
                    <a:cubicBezTo>
                      <a:pt x="60703" y="31616"/>
                      <a:pt x="50586" y="32881"/>
                      <a:pt x="40469" y="36675"/>
                    </a:cubicBezTo>
                    <a:lnTo>
                      <a:pt x="40469" y="122671"/>
                    </a:lnTo>
                    <a:lnTo>
                      <a:pt x="0" y="122671"/>
                    </a:lnTo>
                    <a:lnTo>
                      <a:pt x="0" y="2529"/>
                    </a:lnTo>
                    <a:lnTo>
                      <a:pt x="35410" y="2529"/>
                    </a:lnTo>
                    <a:lnTo>
                      <a:pt x="37939" y="13911"/>
                    </a:lnTo>
                    <a:cubicBezTo>
                      <a:pt x="45527" y="8852"/>
                      <a:pt x="51851" y="6323"/>
                      <a:pt x="59438" y="3794"/>
                    </a:cubicBezTo>
                    <a:cubicBezTo>
                      <a:pt x="67026" y="1265"/>
                      <a:pt x="73350" y="0"/>
                      <a:pt x="78408" y="0"/>
                    </a:cubicBezTo>
                    <a:lnTo>
                      <a:pt x="88525" y="0"/>
                    </a:lnTo>
                    <a:cubicBezTo>
                      <a:pt x="98643" y="0"/>
                      <a:pt x="107495" y="2529"/>
                      <a:pt x="113818" y="8852"/>
                    </a:cubicBezTo>
                    <a:cubicBezTo>
                      <a:pt x="120141" y="15176"/>
                      <a:pt x="122671" y="22764"/>
                      <a:pt x="122671" y="34145"/>
                    </a:cubicBezTo>
                    <a:lnTo>
                      <a:pt x="122671" y="122671"/>
                    </a:lnTo>
                    <a:lnTo>
                      <a:pt x="82202" y="122671"/>
                    </a:lnTo>
                    <a:lnTo>
                      <a:pt x="82202" y="40469"/>
                    </a:lnTo>
                    <a:cubicBezTo>
                      <a:pt x="82202" y="37939"/>
                      <a:pt x="80938" y="36675"/>
                      <a:pt x="79673" y="35410"/>
                    </a:cubicBezTo>
                    <a:cubicBezTo>
                      <a:pt x="78408" y="34145"/>
                      <a:pt x="75879" y="32881"/>
                      <a:pt x="73350" y="32881"/>
                    </a:cubicBezTo>
                    <a:lnTo>
                      <a:pt x="68291" y="32881"/>
                    </a:lnTo>
                    <a:close/>
                  </a:path>
                </a:pathLst>
              </a:custGeom>
              <a:solidFill>
                <a:srgbClr val="648293"/>
              </a:solidFill>
              <a:ln w="12644" cap="flat">
                <a:noFill/>
                <a:prstDash val="solid"/>
                <a:miter/>
              </a:ln>
            </p:spPr>
            <p:txBody>
              <a:bodyPr rtlCol="0" anchor="ctr"/>
              <a:lstStyle/>
              <a:p>
                <a:endParaRPr lang="en-US"/>
              </a:p>
            </p:txBody>
          </p:sp>
          <p:sp>
            <p:nvSpPr>
              <p:cNvPr id="219" name="Freeform: Shape 218">
                <a:extLst>
                  <a:ext uri="{FF2B5EF4-FFF2-40B4-BE49-F238E27FC236}">
                    <a16:creationId xmlns:a16="http://schemas.microsoft.com/office/drawing/2014/main" id="{AD52A400-81FD-41DE-8DF2-F843CD3FE0B4}"/>
                  </a:ext>
                </a:extLst>
              </p:cNvPr>
              <p:cNvSpPr/>
              <p:nvPr/>
            </p:nvSpPr>
            <p:spPr>
              <a:xfrm>
                <a:off x="5865806" y="3425467"/>
                <a:ext cx="92318" cy="150492"/>
              </a:xfrm>
              <a:custGeom>
                <a:avLst/>
                <a:gdLst>
                  <a:gd name="connsiteX0" fmla="*/ 91054 w 92318"/>
                  <a:gd name="connsiteY0" fmla="*/ 147964 h 150492"/>
                  <a:gd name="connsiteX1" fmla="*/ 48056 w 92318"/>
                  <a:gd name="connsiteY1" fmla="*/ 150493 h 150492"/>
                  <a:gd name="connsiteX2" fmla="*/ 22763 w 92318"/>
                  <a:gd name="connsiteY2" fmla="*/ 141640 h 150492"/>
                  <a:gd name="connsiteX3" fmla="*/ 13911 w 92318"/>
                  <a:gd name="connsiteY3" fmla="*/ 116347 h 150492"/>
                  <a:gd name="connsiteX4" fmla="*/ 13911 w 92318"/>
                  <a:gd name="connsiteY4" fmla="*/ 58174 h 150492"/>
                  <a:gd name="connsiteX5" fmla="*/ 0 w 92318"/>
                  <a:gd name="connsiteY5" fmla="*/ 58174 h 150492"/>
                  <a:gd name="connsiteX6" fmla="*/ 0 w 92318"/>
                  <a:gd name="connsiteY6" fmla="*/ 27822 h 150492"/>
                  <a:gd name="connsiteX7" fmla="*/ 13911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4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4" y="147964"/>
                    </a:moveTo>
                    <a:cubicBezTo>
                      <a:pt x="75879" y="149228"/>
                      <a:pt x="61968" y="150493"/>
                      <a:pt x="48056" y="150493"/>
                    </a:cubicBezTo>
                    <a:cubicBezTo>
                      <a:pt x="37939" y="150493"/>
                      <a:pt x="29087" y="147964"/>
                      <a:pt x="22763"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4" y="113818"/>
                      <a:pt x="56909" y="116347"/>
                    </a:cubicBezTo>
                    <a:cubicBezTo>
                      <a:pt x="58174" y="117612"/>
                      <a:pt x="60703" y="118877"/>
                      <a:pt x="63232" y="118877"/>
                    </a:cubicBezTo>
                    <a:lnTo>
                      <a:pt x="92319" y="118877"/>
                    </a:lnTo>
                    <a:lnTo>
                      <a:pt x="92319" y="147964"/>
                    </a:lnTo>
                    <a:close/>
                  </a:path>
                </a:pathLst>
              </a:custGeom>
              <a:solidFill>
                <a:srgbClr val="648293"/>
              </a:solidFill>
              <a:ln w="12644" cap="flat">
                <a:noFill/>
                <a:prstDash val="solid"/>
                <a:miter/>
              </a:ln>
            </p:spPr>
            <p:txBody>
              <a:bodyPr rtlCol="0" anchor="ctr"/>
              <a:lstStyle/>
              <a:p>
                <a:endParaRPr lang="en-US"/>
              </a:p>
            </p:txBody>
          </p:sp>
          <p:sp>
            <p:nvSpPr>
              <p:cNvPr id="220" name="Freeform: Shape 219">
                <a:extLst>
                  <a:ext uri="{FF2B5EF4-FFF2-40B4-BE49-F238E27FC236}">
                    <a16:creationId xmlns:a16="http://schemas.microsoft.com/office/drawing/2014/main" id="{B7B888FA-1919-4A2F-83B9-BF60AC815AC6}"/>
                  </a:ext>
                </a:extLst>
              </p:cNvPr>
              <p:cNvSpPr/>
              <p:nvPr/>
            </p:nvSpPr>
            <p:spPr>
              <a:xfrm>
                <a:off x="5974565" y="3452025"/>
                <a:ext cx="118876" cy="125199"/>
              </a:xfrm>
              <a:custGeom>
                <a:avLst/>
                <a:gdLst>
                  <a:gd name="connsiteX0" fmla="*/ 113818 w 118876"/>
                  <a:gd name="connsiteY0" fmla="*/ 120141 h 125199"/>
                  <a:gd name="connsiteX1" fmla="*/ 34145 w 118876"/>
                  <a:gd name="connsiteY1" fmla="*/ 125200 h 125199"/>
                  <a:gd name="connsiteX2" fmla="*/ 8852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59 w 118876"/>
                  <a:gd name="connsiteY8" fmla="*/ 10117 h 125199"/>
                  <a:gd name="connsiteX9" fmla="*/ 118877 w 118876"/>
                  <a:gd name="connsiteY9" fmla="*/ 36675 h 125199"/>
                  <a:gd name="connsiteX10" fmla="*/ 118877 w 118876"/>
                  <a:gd name="connsiteY10" fmla="*/ 78408 h 125199"/>
                  <a:gd name="connsiteX11" fmla="*/ 40468 w 118876"/>
                  <a:gd name="connsiteY11" fmla="*/ 78408 h 125199"/>
                  <a:gd name="connsiteX12" fmla="*/ 40468 w 118876"/>
                  <a:gd name="connsiteY12" fmla="*/ 87260 h 125199"/>
                  <a:gd name="connsiteX13" fmla="*/ 42998 w 118876"/>
                  <a:gd name="connsiteY13" fmla="*/ 93584 h 125199"/>
                  <a:gd name="connsiteX14" fmla="*/ 49321 w 118876"/>
                  <a:gd name="connsiteY14" fmla="*/ 96113 h 125199"/>
                  <a:gd name="connsiteX15" fmla="*/ 115082 w 118876"/>
                  <a:gd name="connsiteY15" fmla="*/ 92319 h 125199"/>
                  <a:gd name="connsiteX16" fmla="*/ 115082 w 118876"/>
                  <a:gd name="connsiteY16" fmla="*/ 120141 h 125199"/>
                  <a:gd name="connsiteX17" fmla="*/ 48056 w 118876"/>
                  <a:gd name="connsiteY17" fmla="*/ 27822 h 125199"/>
                  <a:gd name="connsiteX18" fmla="*/ 39204 w 118876"/>
                  <a:gd name="connsiteY18" fmla="*/ 36675 h 125199"/>
                  <a:gd name="connsiteX19" fmla="*/ 39204 w 118876"/>
                  <a:gd name="connsiteY19" fmla="*/ 49321 h 125199"/>
                  <a:gd name="connsiteX20" fmla="*/ 78408 w 118876"/>
                  <a:gd name="connsiteY20" fmla="*/ 49321 h 125199"/>
                  <a:gd name="connsiteX21" fmla="*/ 78408 w 118876"/>
                  <a:gd name="connsiteY21" fmla="*/ 36675 h 125199"/>
                  <a:gd name="connsiteX22" fmla="*/ 69555 w 118876"/>
                  <a:gd name="connsiteY22" fmla="*/ 27822 h 125199"/>
                  <a:gd name="connsiteX23" fmla="*/ 48056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3" y="125200"/>
                      <a:pt x="34145" y="125200"/>
                    </a:cubicBezTo>
                    <a:cubicBezTo>
                      <a:pt x="24028" y="125200"/>
                      <a:pt x="15176" y="122671"/>
                      <a:pt x="8852"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59" y="10117"/>
                    </a:cubicBezTo>
                    <a:cubicBezTo>
                      <a:pt x="115082" y="16440"/>
                      <a:pt x="118877" y="25293"/>
                      <a:pt x="118877" y="36675"/>
                    </a:cubicBezTo>
                    <a:lnTo>
                      <a:pt x="118877" y="78408"/>
                    </a:lnTo>
                    <a:lnTo>
                      <a:pt x="40468" y="78408"/>
                    </a:lnTo>
                    <a:lnTo>
                      <a:pt x="40468" y="87260"/>
                    </a:lnTo>
                    <a:cubicBezTo>
                      <a:pt x="40468" y="89790"/>
                      <a:pt x="41733" y="91054"/>
                      <a:pt x="42998" y="93584"/>
                    </a:cubicBezTo>
                    <a:cubicBezTo>
                      <a:pt x="44263" y="96113"/>
                      <a:pt x="46792" y="96113"/>
                      <a:pt x="49321" y="96113"/>
                    </a:cubicBezTo>
                    <a:cubicBezTo>
                      <a:pt x="64497" y="96113"/>
                      <a:pt x="85996" y="94848"/>
                      <a:pt x="115082" y="92319"/>
                    </a:cubicBezTo>
                    <a:lnTo>
                      <a:pt x="115082" y="120141"/>
                    </a:lnTo>
                    <a:close/>
                    <a:moveTo>
                      <a:pt x="48056" y="27822"/>
                    </a:moveTo>
                    <a:cubicBezTo>
                      <a:pt x="41733" y="27822"/>
                      <a:pt x="39204" y="30351"/>
                      <a:pt x="39204" y="36675"/>
                    </a:cubicBezTo>
                    <a:lnTo>
                      <a:pt x="39204" y="49321"/>
                    </a:lnTo>
                    <a:lnTo>
                      <a:pt x="78408" y="49321"/>
                    </a:lnTo>
                    <a:lnTo>
                      <a:pt x="78408" y="36675"/>
                    </a:lnTo>
                    <a:cubicBezTo>
                      <a:pt x="78408" y="30351"/>
                      <a:pt x="75879" y="27822"/>
                      <a:pt x="69555" y="27822"/>
                    </a:cubicBezTo>
                    <a:lnTo>
                      <a:pt x="48056" y="27822"/>
                    </a:lnTo>
                    <a:close/>
                  </a:path>
                </a:pathLst>
              </a:custGeom>
              <a:solidFill>
                <a:srgbClr val="648293"/>
              </a:solidFill>
              <a:ln w="12644" cap="flat">
                <a:noFill/>
                <a:prstDash val="solid"/>
                <a:miter/>
              </a:ln>
            </p:spPr>
            <p:txBody>
              <a:bodyPr rtlCol="0" anchor="ctr"/>
              <a:lstStyle/>
              <a:p>
                <a:endParaRPr lang="en-US"/>
              </a:p>
            </p:txBody>
          </p:sp>
          <p:sp>
            <p:nvSpPr>
              <p:cNvPr id="221" name="Freeform: Shape 220">
                <a:extLst>
                  <a:ext uri="{FF2B5EF4-FFF2-40B4-BE49-F238E27FC236}">
                    <a16:creationId xmlns:a16="http://schemas.microsoft.com/office/drawing/2014/main" id="{413E5228-FD92-4FE9-AFB1-C13621D0C4A7}"/>
                  </a:ext>
                </a:extLst>
              </p:cNvPr>
              <p:cNvSpPr/>
              <p:nvPr/>
            </p:nvSpPr>
            <p:spPr>
              <a:xfrm>
                <a:off x="6118734" y="3452025"/>
                <a:ext cx="88525" cy="121405"/>
              </a:xfrm>
              <a:custGeom>
                <a:avLst/>
                <a:gdLst>
                  <a:gd name="connsiteX0" fmla="*/ 69555 w 88525"/>
                  <a:gd name="connsiteY0" fmla="*/ 34145 h 121405"/>
                  <a:gd name="connsiteX1" fmla="*/ 40468 w 88525"/>
                  <a:gd name="connsiteY1" fmla="*/ 40469 h 121405"/>
                  <a:gd name="connsiteX2" fmla="*/ 40468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9555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9555" y="34145"/>
                    </a:moveTo>
                    <a:cubicBezTo>
                      <a:pt x="59438" y="34145"/>
                      <a:pt x="50586" y="36675"/>
                      <a:pt x="40468" y="40469"/>
                    </a:cubicBezTo>
                    <a:lnTo>
                      <a:pt x="40468" y="121406"/>
                    </a:lnTo>
                    <a:lnTo>
                      <a:pt x="0" y="121406"/>
                    </a:lnTo>
                    <a:lnTo>
                      <a:pt x="0" y="1265"/>
                    </a:lnTo>
                    <a:lnTo>
                      <a:pt x="35410" y="1265"/>
                    </a:lnTo>
                    <a:lnTo>
                      <a:pt x="37939" y="16440"/>
                    </a:lnTo>
                    <a:cubicBezTo>
                      <a:pt x="50586" y="5059"/>
                      <a:pt x="64497" y="0"/>
                      <a:pt x="78408" y="0"/>
                    </a:cubicBezTo>
                    <a:lnTo>
                      <a:pt x="88525" y="0"/>
                    </a:lnTo>
                    <a:lnTo>
                      <a:pt x="88525" y="35410"/>
                    </a:lnTo>
                    <a:lnTo>
                      <a:pt x="69555" y="35410"/>
                    </a:lnTo>
                    <a:close/>
                  </a:path>
                </a:pathLst>
              </a:custGeom>
              <a:solidFill>
                <a:srgbClr val="648293"/>
              </a:solidFill>
              <a:ln w="12644" cap="flat">
                <a:noFill/>
                <a:prstDash val="solid"/>
                <a:miter/>
              </a:ln>
            </p:spPr>
            <p:txBody>
              <a:bodyPr rtlCol="0" anchor="ctr"/>
              <a:lstStyle/>
              <a:p>
                <a:endParaRPr lang="en-US"/>
              </a:p>
            </p:txBody>
          </p:sp>
          <p:sp>
            <p:nvSpPr>
              <p:cNvPr id="222" name="Freeform: Shape 221">
                <a:extLst>
                  <a:ext uri="{FF2B5EF4-FFF2-40B4-BE49-F238E27FC236}">
                    <a16:creationId xmlns:a16="http://schemas.microsoft.com/office/drawing/2014/main" id="{30822A98-4EA0-417B-9BED-2B9E6E6C48AF}"/>
                  </a:ext>
                </a:extLst>
              </p:cNvPr>
              <p:cNvSpPr/>
              <p:nvPr/>
            </p:nvSpPr>
            <p:spPr>
              <a:xfrm>
                <a:off x="6228758" y="3452025"/>
                <a:ext cx="122670" cy="122670"/>
              </a:xfrm>
              <a:custGeom>
                <a:avLst/>
                <a:gdLst>
                  <a:gd name="connsiteX0" fmla="*/ 67026 w 122670"/>
                  <a:gd name="connsiteY0" fmla="*/ 31616 h 122670"/>
                  <a:gd name="connsiteX1" fmla="*/ 39204 w 122670"/>
                  <a:gd name="connsiteY1" fmla="*/ 36675 h 122670"/>
                  <a:gd name="connsiteX2" fmla="*/ 39204 w 122670"/>
                  <a:gd name="connsiteY2" fmla="*/ 122671 h 122670"/>
                  <a:gd name="connsiteX3" fmla="*/ 0 w 122670"/>
                  <a:gd name="connsiteY3" fmla="*/ 122671 h 122670"/>
                  <a:gd name="connsiteX4" fmla="*/ 0 w 122670"/>
                  <a:gd name="connsiteY4" fmla="*/ 2529 h 122670"/>
                  <a:gd name="connsiteX5" fmla="*/ 35410 w 122670"/>
                  <a:gd name="connsiteY5" fmla="*/ 2529 h 122670"/>
                  <a:gd name="connsiteX6" fmla="*/ 37939 w 122670"/>
                  <a:gd name="connsiteY6" fmla="*/ 13911 h 122670"/>
                  <a:gd name="connsiteX7" fmla="*/ 59438 w 122670"/>
                  <a:gd name="connsiteY7" fmla="*/ 3794 h 122670"/>
                  <a:gd name="connsiteX8" fmla="*/ 78408 w 122670"/>
                  <a:gd name="connsiteY8" fmla="*/ 0 h 122670"/>
                  <a:gd name="connsiteX9" fmla="*/ 88525 w 122670"/>
                  <a:gd name="connsiteY9" fmla="*/ 0 h 122670"/>
                  <a:gd name="connsiteX10" fmla="*/ 113818 w 122670"/>
                  <a:gd name="connsiteY10" fmla="*/ 8852 h 122670"/>
                  <a:gd name="connsiteX11" fmla="*/ 122671 w 122670"/>
                  <a:gd name="connsiteY11" fmla="*/ 34145 h 122670"/>
                  <a:gd name="connsiteX12" fmla="*/ 122671 w 122670"/>
                  <a:gd name="connsiteY12" fmla="*/ 122671 h 122670"/>
                  <a:gd name="connsiteX13" fmla="*/ 83467 w 122670"/>
                  <a:gd name="connsiteY13" fmla="*/ 122671 h 122670"/>
                  <a:gd name="connsiteX14" fmla="*/ 83467 w 122670"/>
                  <a:gd name="connsiteY14" fmla="*/ 40469 h 122670"/>
                  <a:gd name="connsiteX15" fmla="*/ 80938 w 122670"/>
                  <a:gd name="connsiteY15" fmla="*/ 35410 h 122670"/>
                  <a:gd name="connsiteX16" fmla="*/ 74614 w 122670"/>
                  <a:gd name="connsiteY16" fmla="*/ 32881 h 122670"/>
                  <a:gd name="connsiteX17" fmla="*/ 67026 w 122670"/>
                  <a:gd name="connsiteY17" fmla="*/ 32881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2670" h="122670">
                    <a:moveTo>
                      <a:pt x="67026" y="31616"/>
                    </a:moveTo>
                    <a:cubicBezTo>
                      <a:pt x="59438" y="31616"/>
                      <a:pt x="49321" y="32881"/>
                      <a:pt x="39204" y="36675"/>
                    </a:cubicBezTo>
                    <a:lnTo>
                      <a:pt x="39204" y="122671"/>
                    </a:lnTo>
                    <a:lnTo>
                      <a:pt x="0" y="122671"/>
                    </a:lnTo>
                    <a:lnTo>
                      <a:pt x="0" y="2529"/>
                    </a:lnTo>
                    <a:lnTo>
                      <a:pt x="35410" y="2529"/>
                    </a:lnTo>
                    <a:lnTo>
                      <a:pt x="37939" y="13911"/>
                    </a:lnTo>
                    <a:cubicBezTo>
                      <a:pt x="45528" y="8852"/>
                      <a:pt x="51851" y="6323"/>
                      <a:pt x="59438" y="3794"/>
                    </a:cubicBezTo>
                    <a:cubicBezTo>
                      <a:pt x="67026" y="1265"/>
                      <a:pt x="73349" y="0"/>
                      <a:pt x="78408" y="0"/>
                    </a:cubicBezTo>
                    <a:lnTo>
                      <a:pt x="88525" y="0"/>
                    </a:lnTo>
                    <a:cubicBezTo>
                      <a:pt x="98642" y="0"/>
                      <a:pt x="107495" y="2529"/>
                      <a:pt x="113818" y="8852"/>
                    </a:cubicBezTo>
                    <a:cubicBezTo>
                      <a:pt x="120141" y="15176"/>
                      <a:pt x="122671" y="22764"/>
                      <a:pt x="122671" y="34145"/>
                    </a:cubicBezTo>
                    <a:lnTo>
                      <a:pt x="122671" y="122671"/>
                    </a:lnTo>
                    <a:lnTo>
                      <a:pt x="83467" y="122671"/>
                    </a:lnTo>
                    <a:lnTo>
                      <a:pt x="83467" y="40469"/>
                    </a:lnTo>
                    <a:cubicBezTo>
                      <a:pt x="83467" y="37939"/>
                      <a:pt x="82202" y="36675"/>
                      <a:pt x="80938" y="35410"/>
                    </a:cubicBezTo>
                    <a:cubicBezTo>
                      <a:pt x="79672" y="34145"/>
                      <a:pt x="77144" y="32881"/>
                      <a:pt x="74614" y="32881"/>
                    </a:cubicBezTo>
                    <a:lnTo>
                      <a:pt x="67026" y="32881"/>
                    </a:lnTo>
                    <a:close/>
                  </a:path>
                </a:pathLst>
              </a:custGeom>
              <a:solidFill>
                <a:srgbClr val="648293"/>
              </a:solidFill>
              <a:ln w="12644" cap="flat">
                <a:noFill/>
                <a:prstDash val="solid"/>
                <a:miter/>
              </a:ln>
            </p:spPr>
            <p:txBody>
              <a:bodyPr rtlCol="0" anchor="ctr"/>
              <a:lstStyle/>
              <a:p>
                <a:endParaRPr lang="en-US"/>
              </a:p>
            </p:txBody>
          </p:sp>
          <p:sp>
            <p:nvSpPr>
              <p:cNvPr id="223" name="Freeform: Shape 222">
                <a:extLst>
                  <a:ext uri="{FF2B5EF4-FFF2-40B4-BE49-F238E27FC236}">
                    <a16:creationId xmlns:a16="http://schemas.microsoft.com/office/drawing/2014/main" id="{02747F52-DDD0-45EA-9531-093CF39753A8}"/>
                  </a:ext>
                </a:extLst>
              </p:cNvPr>
              <p:cNvSpPr/>
              <p:nvPr/>
            </p:nvSpPr>
            <p:spPr>
              <a:xfrm>
                <a:off x="6376722" y="3452025"/>
                <a:ext cx="118876" cy="125199"/>
              </a:xfrm>
              <a:custGeom>
                <a:avLst/>
                <a:gdLst>
                  <a:gd name="connsiteX0" fmla="*/ 113818 w 118876"/>
                  <a:gd name="connsiteY0" fmla="*/ 120141 h 125199"/>
                  <a:gd name="connsiteX1" fmla="*/ 34146 w 118876"/>
                  <a:gd name="connsiteY1" fmla="*/ 125200 h 125199"/>
                  <a:gd name="connsiteX2" fmla="*/ 8853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59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0 h 125199"/>
                  <a:gd name="connsiteX13" fmla="*/ 42998 w 118876"/>
                  <a:gd name="connsiteY13" fmla="*/ 93584 h 125199"/>
                  <a:gd name="connsiteX14" fmla="*/ 49321 w 118876"/>
                  <a:gd name="connsiteY14" fmla="*/ 96113 h 125199"/>
                  <a:gd name="connsiteX15" fmla="*/ 115082 w 118876"/>
                  <a:gd name="connsiteY15" fmla="*/ 92319 h 125199"/>
                  <a:gd name="connsiteX16" fmla="*/ 115082 w 118876"/>
                  <a:gd name="connsiteY16" fmla="*/ 120141 h 125199"/>
                  <a:gd name="connsiteX17" fmla="*/ 48056 w 118876"/>
                  <a:gd name="connsiteY17" fmla="*/ 27822 h 125199"/>
                  <a:gd name="connsiteX18" fmla="*/ 39204 w 118876"/>
                  <a:gd name="connsiteY18" fmla="*/ 36675 h 125199"/>
                  <a:gd name="connsiteX19" fmla="*/ 39204 w 118876"/>
                  <a:gd name="connsiteY19" fmla="*/ 49321 h 125199"/>
                  <a:gd name="connsiteX20" fmla="*/ 78408 w 118876"/>
                  <a:gd name="connsiteY20" fmla="*/ 49321 h 125199"/>
                  <a:gd name="connsiteX21" fmla="*/ 78408 w 118876"/>
                  <a:gd name="connsiteY21" fmla="*/ 36675 h 125199"/>
                  <a:gd name="connsiteX22" fmla="*/ 69555 w 118876"/>
                  <a:gd name="connsiteY22" fmla="*/ 27822 h 125199"/>
                  <a:gd name="connsiteX23" fmla="*/ 48056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3" y="125200"/>
                      <a:pt x="34146" y="125200"/>
                    </a:cubicBezTo>
                    <a:cubicBezTo>
                      <a:pt x="24029" y="125200"/>
                      <a:pt x="15176" y="122671"/>
                      <a:pt x="8853"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59" y="10117"/>
                    </a:cubicBezTo>
                    <a:cubicBezTo>
                      <a:pt x="115082" y="16440"/>
                      <a:pt x="118877" y="25293"/>
                      <a:pt x="118877" y="36675"/>
                    </a:cubicBezTo>
                    <a:lnTo>
                      <a:pt x="118877" y="78408"/>
                    </a:lnTo>
                    <a:lnTo>
                      <a:pt x="40469" y="78408"/>
                    </a:lnTo>
                    <a:lnTo>
                      <a:pt x="40469" y="87260"/>
                    </a:lnTo>
                    <a:cubicBezTo>
                      <a:pt x="40469" y="89790"/>
                      <a:pt x="41733" y="91054"/>
                      <a:pt x="42998" y="93584"/>
                    </a:cubicBezTo>
                    <a:cubicBezTo>
                      <a:pt x="44263" y="96113"/>
                      <a:pt x="46792" y="96113"/>
                      <a:pt x="49321" y="96113"/>
                    </a:cubicBezTo>
                    <a:cubicBezTo>
                      <a:pt x="64497" y="96113"/>
                      <a:pt x="85996" y="94848"/>
                      <a:pt x="115082" y="92319"/>
                    </a:cubicBezTo>
                    <a:lnTo>
                      <a:pt x="115082" y="120141"/>
                    </a:lnTo>
                    <a:close/>
                    <a:moveTo>
                      <a:pt x="48056" y="27822"/>
                    </a:moveTo>
                    <a:cubicBezTo>
                      <a:pt x="41733" y="27822"/>
                      <a:pt x="39204" y="30351"/>
                      <a:pt x="39204" y="36675"/>
                    </a:cubicBezTo>
                    <a:lnTo>
                      <a:pt x="39204" y="49321"/>
                    </a:lnTo>
                    <a:lnTo>
                      <a:pt x="78408" y="49321"/>
                    </a:lnTo>
                    <a:lnTo>
                      <a:pt x="78408" y="36675"/>
                    </a:lnTo>
                    <a:cubicBezTo>
                      <a:pt x="78408" y="30351"/>
                      <a:pt x="75879" y="27822"/>
                      <a:pt x="69555" y="27822"/>
                    </a:cubicBezTo>
                    <a:lnTo>
                      <a:pt x="48056" y="27822"/>
                    </a:lnTo>
                    <a:close/>
                  </a:path>
                </a:pathLst>
              </a:custGeom>
              <a:solidFill>
                <a:srgbClr val="648293"/>
              </a:solidFill>
              <a:ln w="12644" cap="flat">
                <a:noFill/>
                <a:prstDash val="solid"/>
                <a:miter/>
              </a:ln>
            </p:spPr>
            <p:txBody>
              <a:bodyPr rtlCol="0" anchor="ctr"/>
              <a:lstStyle/>
              <a:p>
                <a:endParaRPr lang="en-US"/>
              </a:p>
            </p:txBody>
          </p:sp>
          <p:sp>
            <p:nvSpPr>
              <p:cNvPr id="224" name="Freeform: Shape 223">
                <a:extLst>
                  <a:ext uri="{FF2B5EF4-FFF2-40B4-BE49-F238E27FC236}">
                    <a16:creationId xmlns:a16="http://schemas.microsoft.com/office/drawing/2014/main" id="{3F22C9C0-A6F7-4A09-B82C-85AFAA8630A8}"/>
                  </a:ext>
                </a:extLst>
              </p:cNvPr>
              <p:cNvSpPr/>
              <p:nvPr/>
            </p:nvSpPr>
            <p:spPr>
              <a:xfrm>
                <a:off x="6513303" y="3425467"/>
                <a:ext cx="92318" cy="150492"/>
              </a:xfrm>
              <a:custGeom>
                <a:avLst/>
                <a:gdLst>
                  <a:gd name="connsiteX0" fmla="*/ 91055 w 92318"/>
                  <a:gd name="connsiteY0" fmla="*/ 147964 h 150492"/>
                  <a:gd name="connsiteX1" fmla="*/ 48056 w 92318"/>
                  <a:gd name="connsiteY1" fmla="*/ 150493 h 150492"/>
                  <a:gd name="connsiteX2" fmla="*/ 22763 w 92318"/>
                  <a:gd name="connsiteY2" fmla="*/ 141640 h 150492"/>
                  <a:gd name="connsiteX3" fmla="*/ 13912 w 92318"/>
                  <a:gd name="connsiteY3" fmla="*/ 116347 h 150492"/>
                  <a:gd name="connsiteX4" fmla="*/ 13912 w 92318"/>
                  <a:gd name="connsiteY4" fmla="*/ 58174 h 150492"/>
                  <a:gd name="connsiteX5" fmla="*/ 0 w 92318"/>
                  <a:gd name="connsiteY5" fmla="*/ 58174 h 150492"/>
                  <a:gd name="connsiteX6" fmla="*/ 0 w 92318"/>
                  <a:gd name="connsiteY6" fmla="*/ 27822 h 150492"/>
                  <a:gd name="connsiteX7" fmla="*/ 13912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4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5" y="147964"/>
                    </a:moveTo>
                    <a:cubicBezTo>
                      <a:pt x="75879" y="149228"/>
                      <a:pt x="61968" y="150493"/>
                      <a:pt x="48056" y="150493"/>
                    </a:cubicBezTo>
                    <a:cubicBezTo>
                      <a:pt x="37939" y="150493"/>
                      <a:pt x="29087" y="147964"/>
                      <a:pt x="22763" y="141640"/>
                    </a:cubicBezTo>
                    <a:cubicBezTo>
                      <a:pt x="16440" y="135317"/>
                      <a:pt x="13912" y="127729"/>
                      <a:pt x="13912" y="116347"/>
                    </a:cubicBezTo>
                    <a:lnTo>
                      <a:pt x="13912" y="58174"/>
                    </a:lnTo>
                    <a:lnTo>
                      <a:pt x="0" y="58174"/>
                    </a:lnTo>
                    <a:lnTo>
                      <a:pt x="0" y="27822"/>
                    </a:lnTo>
                    <a:lnTo>
                      <a:pt x="13912" y="27822"/>
                    </a:lnTo>
                    <a:lnTo>
                      <a:pt x="18970" y="0"/>
                    </a:lnTo>
                    <a:lnTo>
                      <a:pt x="54380" y="0"/>
                    </a:lnTo>
                    <a:lnTo>
                      <a:pt x="54380" y="27822"/>
                    </a:lnTo>
                    <a:lnTo>
                      <a:pt x="82202" y="27822"/>
                    </a:lnTo>
                    <a:lnTo>
                      <a:pt x="82202" y="58174"/>
                    </a:lnTo>
                    <a:lnTo>
                      <a:pt x="54380" y="58174"/>
                    </a:lnTo>
                    <a:lnTo>
                      <a:pt x="54380" y="110024"/>
                    </a:lnTo>
                    <a:cubicBezTo>
                      <a:pt x="54380" y="112554"/>
                      <a:pt x="55645" y="113818"/>
                      <a:pt x="56909" y="116347"/>
                    </a:cubicBezTo>
                    <a:cubicBezTo>
                      <a:pt x="58174" y="117612"/>
                      <a:pt x="60703" y="118877"/>
                      <a:pt x="63232" y="118877"/>
                    </a:cubicBezTo>
                    <a:lnTo>
                      <a:pt x="92319" y="118877"/>
                    </a:lnTo>
                    <a:lnTo>
                      <a:pt x="92319" y="147964"/>
                    </a:lnTo>
                    <a:close/>
                  </a:path>
                </a:pathLst>
              </a:custGeom>
              <a:solidFill>
                <a:srgbClr val="648293"/>
              </a:solidFill>
              <a:ln w="12644" cap="flat">
                <a:noFill/>
                <a:prstDash val="solid"/>
                <a:miter/>
              </a:ln>
            </p:spPr>
            <p:txBody>
              <a:bodyPr rtlCol="0" anchor="ctr"/>
              <a:lstStyle/>
              <a:p>
                <a:endParaRPr lang="en-US"/>
              </a:p>
            </p:txBody>
          </p:sp>
        </p:grpSp>
        <p:pic>
          <p:nvPicPr>
            <p:cNvPr id="343" name="Picture 342">
              <a:extLst>
                <a:ext uri="{FF2B5EF4-FFF2-40B4-BE49-F238E27FC236}">
                  <a16:creationId xmlns:a16="http://schemas.microsoft.com/office/drawing/2014/main" id="{FEE12133-23F0-4644-86B3-BDA019A0B352}"/>
                </a:ext>
              </a:extLst>
            </p:cNvPr>
            <p:cNvPicPr>
              <a:picLocks noChangeAspect="1"/>
            </p:cNvPicPr>
            <p:nvPr/>
          </p:nvPicPr>
          <p:blipFill>
            <a:blip r:embed="rId3"/>
            <a:stretch>
              <a:fillRect/>
            </a:stretch>
          </p:blipFill>
          <p:spPr>
            <a:xfrm>
              <a:off x="3345047" y="4082217"/>
              <a:ext cx="540003" cy="529094"/>
            </a:xfrm>
            <a:prstGeom prst="rect">
              <a:avLst/>
            </a:prstGeom>
          </p:spPr>
        </p:pic>
        <p:pic>
          <p:nvPicPr>
            <p:cNvPr id="344" name="Picture 343">
              <a:extLst>
                <a:ext uri="{FF2B5EF4-FFF2-40B4-BE49-F238E27FC236}">
                  <a16:creationId xmlns:a16="http://schemas.microsoft.com/office/drawing/2014/main" id="{BE7E2F8A-52EC-4A19-A236-87AD6A535342}"/>
                </a:ext>
              </a:extLst>
            </p:cNvPr>
            <p:cNvPicPr>
              <a:picLocks noChangeAspect="1"/>
            </p:cNvPicPr>
            <p:nvPr/>
          </p:nvPicPr>
          <p:blipFill>
            <a:blip r:embed="rId3"/>
            <a:stretch>
              <a:fillRect/>
            </a:stretch>
          </p:blipFill>
          <p:spPr>
            <a:xfrm>
              <a:off x="8309626" y="4082217"/>
              <a:ext cx="540003" cy="529094"/>
            </a:xfrm>
            <a:prstGeom prst="rect">
              <a:avLst/>
            </a:prstGeom>
          </p:spPr>
        </p:pic>
      </p:grpSp>
      <p:sp>
        <p:nvSpPr>
          <p:cNvPr id="369" name="TextBox 368">
            <a:extLst>
              <a:ext uri="{FF2B5EF4-FFF2-40B4-BE49-F238E27FC236}">
                <a16:creationId xmlns:a16="http://schemas.microsoft.com/office/drawing/2014/main" id="{222A13DD-39A1-4BDB-A6BF-BDE0E56033F7}"/>
              </a:ext>
            </a:extLst>
          </p:cNvPr>
          <p:cNvSpPr txBox="1"/>
          <p:nvPr/>
        </p:nvSpPr>
        <p:spPr>
          <a:xfrm>
            <a:off x="0" y="641702"/>
            <a:ext cx="12192000" cy="1455387"/>
          </a:xfrm>
          <a:prstGeom prst="rect">
            <a:avLst/>
          </a:prstGeom>
        </p:spPr>
        <p:txBody>
          <a:bodyPr vert="horz" wrap="none" lIns="91440" tIns="45720" rIns="91440" bIns="45720" rtlCol="0" anchor="t">
            <a:normAutofit/>
          </a:bodyPr>
          <a:lstStyle/>
          <a:p>
            <a:pPr algn="ctr">
              <a:buSzPct val="25000"/>
            </a:pPr>
            <a:r>
              <a:rPr lang="en-US" sz="4000" b="1" dirty="0">
                <a:solidFill>
                  <a:srgbClr val="063791"/>
                </a:solidFill>
                <a:latin typeface="+mj-lt"/>
                <a:ea typeface="Open Sans Regular" charset="0"/>
                <a:cs typeface="Open Sans Regular" charset="0"/>
                <a:sym typeface="Lato"/>
              </a:rPr>
              <a:t>ZTNA</a:t>
            </a:r>
            <a:r>
              <a:rPr lang="en-US" sz="4000" dirty="0">
                <a:solidFill>
                  <a:schemeClr val="dk1"/>
                </a:solidFill>
                <a:latin typeface="Open Sans Regular" charset="0"/>
                <a:ea typeface="Open Sans Regular" charset="0"/>
                <a:cs typeface="Open Sans Regular" charset="0"/>
                <a:sym typeface="Lato"/>
              </a:rPr>
              <a:t>: </a:t>
            </a:r>
            <a:r>
              <a:rPr lang="en-US" sz="4000" b="1" dirty="0" err="1">
                <a:solidFill>
                  <a:srgbClr val="063791"/>
                </a:solidFill>
                <a:latin typeface="+mj-lt"/>
                <a:ea typeface="Open Sans Regular" charset="0"/>
                <a:cs typeface="Open Sans Regular" charset="0"/>
                <a:sym typeface="Lato"/>
              </a:rPr>
              <a:t>Z</a:t>
            </a:r>
            <a:r>
              <a:rPr lang="en-US" sz="4000" b="1" dirty="0" err="1">
                <a:solidFill>
                  <a:schemeClr val="dk1"/>
                </a:solidFill>
                <a:latin typeface="Open Sans Regular" charset="0"/>
                <a:ea typeface="Open Sans Regular" charset="0"/>
                <a:cs typeface="Open Sans Regular" charset="0"/>
                <a:sym typeface="Lato"/>
              </a:rPr>
              <a:t>ero</a:t>
            </a:r>
            <a:r>
              <a:rPr lang="en-US" sz="4000" b="1" dirty="0" err="1">
                <a:solidFill>
                  <a:srgbClr val="063791"/>
                </a:solidFill>
                <a:latin typeface="+mj-lt"/>
                <a:ea typeface="Open Sans Regular" charset="0"/>
                <a:cs typeface="Open Sans Regular" charset="0"/>
                <a:sym typeface="Lato"/>
              </a:rPr>
              <a:t>T</a:t>
            </a:r>
            <a:r>
              <a:rPr lang="en-US" sz="4000" b="1" dirty="0" err="1">
                <a:solidFill>
                  <a:schemeClr val="dk1"/>
                </a:solidFill>
                <a:latin typeface="Open Sans Regular" charset="0"/>
                <a:ea typeface="Open Sans Regular" charset="0"/>
                <a:cs typeface="Open Sans Regular" charset="0"/>
                <a:sym typeface="Lato"/>
              </a:rPr>
              <a:t>rust</a:t>
            </a:r>
            <a:r>
              <a:rPr lang="en-US" sz="4000" dirty="0">
                <a:solidFill>
                  <a:schemeClr val="dk1"/>
                </a:solidFill>
                <a:latin typeface="Open Sans Regular" charset="0"/>
                <a:ea typeface="Open Sans Regular" charset="0"/>
                <a:cs typeface="Open Sans Regular" charset="0"/>
                <a:sym typeface="Lato"/>
              </a:rPr>
              <a:t> </a:t>
            </a:r>
            <a:r>
              <a:rPr lang="en-US" sz="4000" b="1" dirty="0">
                <a:solidFill>
                  <a:srgbClr val="063791"/>
                </a:solidFill>
                <a:latin typeface="+mj-lt"/>
                <a:ea typeface="Open Sans Regular" charset="0"/>
                <a:cs typeface="Open Sans Regular" charset="0"/>
                <a:sym typeface="Lato"/>
              </a:rPr>
              <a:t>N</a:t>
            </a:r>
            <a:r>
              <a:rPr lang="en-US" sz="4000" dirty="0">
                <a:solidFill>
                  <a:schemeClr val="dk1"/>
                </a:solidFill>
                <a:latin typeface="Open Sans Regular" charset="0"/>
                <a:ea typeface="Open Sans Regular" charset="0"/>
                <a:cs typeface="Open Sans Regular" charset="0"/>
                <a:sym typeface="Lato"/>
              </a:rPr>
              <a:t>etwork </a:t>
            </a:r>
            <a:r>
              <a:rPr lang="en-US" sz="4000" b="1" dirty="0">
                <a:solidFill>
                  <a:srgbClr val="063791"/>
                </a:solidFill>
                <a:latin typeface="+mj-lt"/>
                <a:ea typeface="Open Sans Regular" charset="0"/>
                <a:cs typeface="Open Sans Regular" charset="0"/>
                <a:sym typeface="Lato"/>
              </a:rPr>
              <a:t>A</a:t>
            </a:r>
            <a:r>
              <a:rPr lang="en-US" sz="4000" dirty="0">
                <a:solidFill>
                  <a:schemeClr val="dk1"/>
                </a:solidFill>
                <a:latin typeface="Open Sans Regular" charset="0"/>
                <a:ea typeface="Open Sans Regular" charset="0"/>
                <a:cs typeface="Open Sans Regular" charset="0"/>
                <a:sym typeface="Lato"/>
              </a:rPr>
              <a:t>ccess</a:t>
            </a:r>
          </a:p>
        </p:txBody>
      </p:sp>
      <p:sp>
        <p:nvSpPr>
          <p:cNvPr id="111" name="Rectangle 110">
            <a:extLst>
              <a:ext uri="{FF2B5EF4-FFF2-40B4-BE49-F238E27FC236}">
                <a16:creationId xmlns:a16="http://schemas.microsoft.com/office/drawing/2014/main" id="{B138BEEF-840B-4027-9CDB-5EFBB6A8B519}"/>
              </a:ext>
            </a:extLst>
          </p:cNvPr>
          <p:cNvSpPr/>
          <p:nvPr/>
        </p:nvSpPr>
        <p:spPr>
          <a:xfrm>
            <a:off x="3628500" y="2248784"/>
            <a:ext cx="4947291" cy="2875665"/>
          </a:xfrm>
          <a:prstGeom prst="rect">
            <a:avLst/>
          </a:prstGeom>
          <a:solidFill>
            <a:srgbClr val="DAE1E5">
              <a:alpha val="50000"/>
            </a:srgbClr>
          </a:solidFill>
          <a:ln w="12644" cap="flat">
            <a:solidFill>
              <a:srgbClr val="648293">
                <a:alpha val="50000"/>
              </a:srgbClr>
            </a:solid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solidFill>
                  <a:srgbClr val="648293"/>
                </a:solidFill>
                <a:latin typeface="+mj-lt"/>
              </a:rPr>
              <a:t>Zero Trust</a:t>
            </a:r>
          </a:p>
        </p:txBody>
      </p:sp>
      <p:cxnSp>
        <p:nvCxnSpPr>
          <p:cNvPr id="4" name="Straight Connector 3">
            <a:extLst>
              <a:ext uri="{FF2B5EF4-FFF2-40B4-BE49-F238E27FC236}">
                <a16:creationId xmlns:a16="http://schemas.microsoft.com/office/drawing/2014/main" id="{2F89F6D3-C389-4326-90C4-FFB47C1DBCA8}"/>
              </a:ext>
            </a:extLst>
          </p:cNvPr>
          <p:cNvCxnSpPr>
            <a:cxnSpLocks/>
            <a:stCxn id="343" idx="3"/>
            <a:endCxn id="344" idx="1"/>
          </p:cNvCxnSpPr>
          <p:nvPr/>
        </p:nvCxnSpPr>
        <p:spPr>
          <a:xfrm>
            <a:off x="3887431" y="4359693"/>
            <a:ext cx="4424576" cy="0"/>
          </a:xfrm>
          <a:prstGeom prst="line">
            <a:avLst/>
          </a:prstGeom>
          <a:ln w="266700" cap="flat">
            <a:beve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FA886320-3A90-4EB4-ABF2-0CA559C12946}"/>
              </a:ext>
            </a:extLst>
          </p:cNvPr>
          <p:cNvSpPr txBox="1"/>
          <p:nvPr/>
        </p:nvSpPr>
        <p:spPr>
          <a:xfrm>
            <a:off x="593353" y="2955047"/>
            <a:ext cx="1302122" cy="369332"/>
          </a:xfrm>
          <a:prstGeom prst="rect">
            <a:avLst/>
          </a:prstGeom>
          <a:noFill/>
        </p:spPr>
        <p:txBody>
          <a:bodyPr wrap="square" rtlCol="0">
            <a:spAutoFit/>
          </a:bodyPr>
          <a:lstStyle/>
          <a:p>
            <a:pPr algn="ctr"/>
            <a:r>
              <a:rPr lang="en-US" dirty="0"/>
              <a:t>Workload</a:t>
            </a:r>
          </a:p>
        </p:txBody>
      </p:sp>
      <p:sp>
        <p:nvSpPr>
          <p:cNvPr id="114" name="TextBox 113">
            <a:extLst>
              <a:ext uri="{FF2B5EF4-FFF2-40B4-BE49-F238E27FC236}">
                <a16:creationId xmlns:a16="http://schemas.microsoft.com/office/drawing/2014/main" id="{5887A5F9-A834-4CB8-B53F-EC76AA6860E5}"/>
              </a:ext>
            </a:extLst>
          </p:cNvPr>
          <p:cNvSpPr txBox="1"/>
          <p:nvPr/>
        </p:nvSpPr>
        <p:spPr>
          <a:xfrm>
            <a:off x="10315060" y="2955047"/>
            <a:ext cx="1302122" cy="369332"/>
          </a:xfrm>
          <a:prstGeom prst="rect">
            <a:avLst/>
          </a:prstGeom>
          <a:noFill/>
        </p:spPr>
        <p:txBody>
          <a:bodyPr wrap="square" rtlCol="0">
            <a:spAutoFit/>
          </a:bodyPr>
          <a:lstStyle/>
          <a:p>
            <a:pPr algn="ctr"/>
            <a:r>
              <a:rPr lang="en-US" dirty="0"/>
              <a:t>Workload</a:t>
            </a:r>
          </a:p>
        </p:txBody>
      </p:sp>
      <p:sp>
        <p:nvSpPr>
          <p:cNvPr id="52" name="Rectangle 51">
            <a:extLst>
              <a:ext uri="{FF2B5EF4-FFF2-40B4-BE49-F238E27FC236}">
                <a16:creationId xmlns:a16="http://schemas.microsoft.com/office/drawing/2014/main" id="{2736E0FE-B53E-57F8-1EE6-658803B9C69F}"/>
              </a:ext>
            </a:extLst>
          </p:cNvPr>
          <p:cNvSpPr/>
          <p:nvPr/>
        </p:nvSpPr>
        <p:spPr>
          <a:xfrm>
            <a:off x="10385703" y="5240720"/>
            <a:ext cx="1530072" cy="588651"/>
          </a:xfrm>
          <a:prstGeom prst="rect">
            <a:avLst/>
          </a:prstGeom>
          <a:noFill/>
          <a:ln w="12644" cap="flat">
            <a:no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dirty="0">
                <a:solidFill>
                  <a:srgbClr val="326CE5"/>
                </a:solidFill>
                <a:latin typeface="+mj-lt"/>
              </a:rPr>
              <a:t>Host Network</a:t>
            </a:r>
          </a:p>
        </p:txBody>
      </p:sp>
      <p:sp>
        <p:nvSpPr>
          <p:cNvPr id="53" name="Rectangle 52">
            <a:extLst>
              <a:ext uri="{FF2B5EF4-FFF2-40B4-BE49-F238E27FC236}">
                <a16:creationId xmlns:a16="http://schemas.microsoft.com/office/drawing/2014/main" id="{20231373-54D0-9C6D-8617-3E990DCE412A}"/>
              </a:ext>
            </a:extLst>
          </p:cNvPr>
          <p:cNvSpPr/>
          <p:nvPr/>
        </p:nvSpPr>
        <p:spPr>
          <a:xfrm>
            <a:off x="276225" y="5240720"/>
            <a:ext cx="1530072" cy="581063"/>
          </a:xfrm>
          <a:prstGeom prst="rect">
            <a:avLst/>
          </a:prstGeom>
          <a:noFill/>
          <a:ln w="12644" cap="flat">
            <a:no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r"/>
            <a:r>
              <a:rPr lang="en-US" dirty="0">
                <a:solidFill>
                  <a:srgbClr val="326CE5"/>
                </a:solidFill>
                <a:latin typeface="+mj-lt"/>
              </a:rPr>
              <a:t>Host Network</a:t>
            </a:r>
          </a:p>
        </p:txBody>
      </p:sp>
      <p:grpSp>
        <p:nvGrpSpPr>
          <p:cNvPr id="54" name="Group 53">
            <a:extLst>
              <a:ext uri="{FF2B5EF4-FFF2-40B4-BE49-F238E27FC236}">
                <a16:creationId xmlns:a16="http://schemas.microsoft.com/office/drawing/2014/main" id="{1B961770-2AF2-56D1-4D5F-DFDADC230EC4}"/>
              </a:ext>
            </a:extLst>
          </p:cNvPr>
          <p:cNvGrpSpPr/>
          <p:nvPr/>
        </p:nvGrpSpPr>
        <p:grpSpPr>
          <a:xfrm>
            <a:off x="3628500" y="5338087"/>
            <a:ext cx="4947291" cy="437873"/>
            <a:chOff x="3628500" y="5338087"/>
            <a:chExt cx="4947291" cy="437873"/>
          </a:xfrm>
        </p:grpSpPr>
        <p:cxnSp>
          <p:nvCxnSpPr>
            <p:cNvPr id="55" name="Straight Connector 54">
              <a:extLst>
                <a:ext uri="{FF2B5EF4-FFF2-40B4-BE49-F238E27FC236}">
                  <a16:creationId xmlns:a16="http://schemas.microsoft.com/office/drawing/2014/main" id="{EFEFA175-B099-E82A-7413-1FA4E6A0F38F}"/>
                </a:ext>
              </a:extLst>
            </p:cNvPr>
            <p:cNvCxnSpPr>
              <a:cxnSpLocks/>
            </p:cNvCxnSpPr>
            <p:nvPr/>
          </p:nvCxnSpPr>
          <p:spPr>
            <a:xfrm>
              <a:off x="8575791" y="5338087"/>
              <a:ext cx="0" cy="437873"/>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207C8AC4-4718-E38C-A817-89F7C031E2AE}"/>
                </a:ext>
              </a:extLst>
            </p:cNvPr>
            <p:cNvCxnSpPr>
              <a:cxnSpLocks/>
              <a:stCxn id="57" idx="3"/>
            </p:cNvCxnSpPr>
            <p:nvPr/>
          </p:nvCxnSpPr>
          <p:spPr>
            <a:xfrm>
              <a:off x="6751321" y="5522753"/>
              <a:ext cx="180855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4FAD172E-9BFC-42DF-9009-C24C7F776CF9}"/>
                </a:ext>
              </a:extLst>
            </p:cNvPr>
            <p:cNvSpPr txBox="1"/>
            <p:nvPr/>
          </p:nvSpPr>
          <p:spPr>
            <a:xfrm>
              <a:off x="5437059" y="5338087"/>
              <a:ext cx="1314262" cy="369332"/>
            </a:xfrm>
            <a:prstGeom prst="rect">
              <a:avLst/>
            </a:prstGeom>
            <a:noFill/>
          </p:spPr>
          <p:txBody>
            <a:bodyPr wrap="square" rtlCol="0">
              <a:spAutoFit/>
            </a:bodyPr>
            <a:lstStyle/>
            <a:p>
              <a:pPr algn="ctr"/>
              <a:r>
                <a:rPr lang="en-US" dirty="0"/>
                <a:t>internet</a:t>
              </a:r>
            </a:p>
          </p:txBody>
        </p:sp>
        <p:cxnSp>
          <p:nvCxnSpPr>
            <p:cNvPr id="58" name="Straight Arrow Connector 57">
              <a:extLst>
                <a:ext uri="{FF2B5EF4-FFF2-40B4-BE49-F238E27FC236}">
                  <a16:creationId xmlns:a16="http://schemas.microsoft.com/office/drawing/2014/main" id="{00B1B5AC-6B0E-0E4F-2F51-42CAFB548FB4}"/>
                </a:ext>
              </a:extLst>
            </p:cNvPr>
            <p:cNvCxnSpPr>
              <a:cxnSpLocks/>
              <a:endCxn id="57" idx="1"/>
            </p:cNvCxnSpPr>
            <p:nvPr/>
          </p:nvCxnSpPr>
          <p:spPr>
            <a:xfrm>
              <a:off x="3628500" y="5522753"/>
              <a:ext cx="1808559"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02874A6-E833-351C-7E05-F323CE450419}"/>
                </a:ext>
              </a:extLst>
            </p:cNvPr>
            <p:cNvCxnSpPr>
              <a:cxnSpLocks/>
            </p:cNvCxnSpPr>
            <p:nvPr/>
          </p:nvCxnSpPr>
          <p:spPr>
            <a:xfrm>
              <a:off x="3628500" y="5338087"/>
              <a:ext cx="0" cy="437873"/>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9A940EDF-CA9A-30C1-AF17-765FF241D0EF}"/>
              </a:ext>
            </a:extLst>
          </p:cNvPr>
          <p:cNvGrpSpPr/>
          <p:nvPr/>
        </p:nvGrpSpPr>
        <p:grpSpPr>
          <a:xfrm>
            <a:off x="1795497" y="5183040"/>
            <a:ext cx="1830622" cy="646331"/>
            <a:chOff x="1795497" y="5183040"/>
            <a:chExt cx="1830622" cy="646331"/>
          </a:xfrm>
        </p:grpSpPr>
        <p:cxnSp>
          <p:nvCxnSpPr>
            <p:cNvPr id="61" name="Straight Arrow Connector 60">
              <a:extLst>
                <a:ext uri="{FF2B5EF4-FFF2-40B4-BE49-F238E27FC236}">
                  <a16:creationId xmlns:a16="http://schemas.microsoft.com/office/drawing/2014/main" id="{782C31B8-BE7D-98CF-F713-795CE1185D38}"/>
                </a:ext>
              </a:extLst>
            </p:cNvPr>
            <p:cNvCxnSpPr>
              <a:cxnSpLocks/>
            </p:cNvCxnSpPr>
            <p:nvPr/>
          </p:nvCxnSpPr>
          <p:spPr>
            <a:xfrm>
              <a:off x="3199400" y="5522753"/>
              <a:ext cx="426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14F58573-17BC-1B3E-A81B-2B1098391913}"/>
                </a:ext>
              </a:extLst>
            </p:cNvPr>
            <p:cNvCxnSpPr>
              <a:cxnSpLocks/>
            </p:cNvCxnSpPr>
            <p:nvPr/>
          </p:nvCxnSpPr>
          <p:spPr>
            <a:xfrm>
              <a:off x="1795497" y="5522753"/>
              <a:ext cx="387673"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7BBACE2D-8708-C926-0D91-7BFBBCC7427D}"/>
                </a:ext>
              </a:extLst>
            </p:cNvPr>
            <p:cNvCxnSpPr>
              <a:cxnSpLocks/>
            </p:cNvCxnSpPr>
            <p:nvPr/>
          </p:nvCxnSpPr>
          <p:spPr>
            <a:xfrm>
              <a:off x="1795497" y="5338087"/>
              <a:ext cx="0" cy="437873"/>
            </a:xfrm>
            <a:prstGeom prst="line">
              <a:avLst/>
            </a:prstGeom>
          </p:spPr>
          <p:style>
            <a:lnRef idx="1">
              <a:schemeClr val="accent1"/>
            </a:lnRef>
            <a:fillRef idx="0">
              <a:schemeClr val="accent1"/>
            </a:fillRef>
            <a:effectRef idx="0">
              <a:schemeClr val="accent1"/>
            </a:effectRef>
            <a:fontRef idx="minor">
              <a:schemeClr val="tx1"/>
            </a:fontRef>
          </p:style>
        </p:cxnSp>
        <p:sp>
          <p:nvSpPr>
            <p:cNvPr id="64" name="TextBox 63">
              <a:extLst>
                <a:ext uri="{FF2B5EF4-FFF2-40B4-BE49-F238E27FC236}">
                  <a16:creationId xmlns:a16="http://schemas.microsoft.com/office/drawing/2014/main" id="{633A295B-CB85-6022-1B38-2E7E00F01D80}"/>
                </a:ext>
              </a:extLst>
            </p:cNvPr>
            <p:cNvSpPr txBox="1"/>
            <p:nvPr/>
          </p:nvSpPr>
          <p:spPr>
            <a:xfrm>
              <a:off x="2059134" y="5183040"/>
              <a:ext cx="1314262" cy="646331"/>
            </a:xfrm>
            <a:prstGeom prst="rect">
              <a:avLst/>
            </a:prstGeom>
            <a:noFill/>
          </p:spPr>
          <p:txBody>
            <a:bodyPr wrap="square" rtlCol="0">
              <a:spAutoFit/>
            </a:bodyPr>
            <a:lstStyle/>
            <a:p>
              <a:pPr algn="ctr"/>
              <a:r>
                <a:rPr lang="en-US" dirty="0"/>
                <a:t>Local network</a:t>
              </a:r>
            </a:p>
          </p:txBody>
        </p:sp>
      </p:grpSp>
      <p:grpSp>
        <p:nvGrpSpPr>
          <p:cNvPr id="65" name="Group 64">
            <a:extLst>
              <a:ext uri="{FF2B5EF4-FFF2-40B4-BE49-F238E27FC236}">
                <a16:creationId xmlns:a16="http://schemas.microsoft.com/office/drawing/2014/main" id="{EA01E9C8-5AB9-CB6F-5BC8-943E89ADC374}"/>
              </a:ext>
            </a:extLst>
          </p:cNvPr>
          <p:cNvGrpSpPr/>
          <p:nvPr/>
        </p:nvGrpSpPr>
        <p:grpSpPr>
          <a:xfrm>
            <a:off x="8582653" y="5183040"/>
            <a:ext cx="1830622" cy="646331"/>
            <a:chOff x="1795497" y="5183040"/>
            <a:chExt cx="1830622" cy="646331"/>
          </a:xfrm>
        </p:grpSpPr>
        <p:cxnSp>
          <p:nvCxnSpPr>
            <p:cNvPr id="66" name="Straight Arrow Connector 65">
              <a:extLst>
                <a:ext uri="{FF2B5EF4-FFF2-40B4-BE49-F238E27FC236}">
                  <a16:creationId xmlns:a16="http://schemas.microsoft.com/office/drawing/2014/main" id="{66831A1E-D368-0210-3E23-0E46E3D87644}"/>
                </a:ext>
              </a:extLst>
            </p:cNvPr>
            <p:cNvCxnSpPr>
              <a:cxnSpLocks/>
            </p:cNvCxnSpPr>
            <p:nvPr/>
          </p:nvCxnSpPr>
          <p:spPr>
            <a:xfrm>
              <a:off x="3199400" y="5522753"/>
              <a:ext cx="426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6D5A753B-13F8-C009-E366-6EE5F655C291}"/>
                </a:ext>
              </a:extLst>
            </p:cNvPr>
            <p:cNvCxnSpPr>
              <a:cxnSpLocks/>
            </p:cNvCxnSpPr>
            <p:nvPr/>
          </p:nvCxnSpPr>
          <p:spPr>
            <a:xfrm>
              <a:off x="1795497" y="5522753"/>
              <a:ext cx="387673"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A07F4075-CB0E-8EBD-8BD8-FC0B25FB85D2}"/>
                </a:ext>
              </a:extLst>
            </p:cNvPr>
            <p:cNvCxnSpPr>
              <a:cxnSpLocks/>
            </p:cNvCxnSpPr>
            <p:nvPr/>
          </p:nvCxnSpPr>
          <p:spPr>
            <a:xfrm>
              <a:off x="3626119" y="5338087"/>
              <a:ext cx="0" cy="437873"/>
            </a:xfrm>
            <a:prstGeom prst="line">
              <a:avLst/>
            </a:prstGeom>
          </p:spPr>
          <p:style>
            <a:lnRef idx="1">
              <a:schemeClr val="accent1"/>
            </a:lnRef>
            <a:fillRef idx="0">
              <a:schemeClr val="accent1"/>
            </a:fillRef>
            <a:effectRef idx="0">
              <a:schemeClr val="accent1"/>
            </a:effectRef>
            <a:fontRef idx="minor">
              <a:schemeClr val="tx1"/>
            </a:fontRef>
          </p:style>
        </p:cxnSp>
        <p:sp>
          <p:nvSpPr>
            <p:cNvPr id="101" name="TextBox 100">
              <a:extLst>
                <a:ext uri="{FF2B5EF4-FFF2-40B4-BE49-F238E27FC236}">
                  <a16:creationId xmlns:a16="http://schemas.microsoft.com/office/drawing/2014/main" id="{6BD9DA2B-9E2D-D783-B696-1004BAA2765C}"/>
                </a:ext>
              </a:extLst>
            </p:cNvPr>
            <p:cNvSpPr txBox="1"/>
            <p:nvPr/>
          </p:nvSpPr>
          <p:spPr>
            <a:xfrm>
              <a:off x="2059134" y="5183040"/>
              <a:ext cx="1314262" cy="646331"/>
            </a:xfrm>
            <a:prstGeom prst="rect">
              <a:avLst/>
            </a:prstGeom>
            <a:noFill/>
          </p:spPr>
          <p:txBody>
            <a:bodyPr wrap="square" rtlCol="0">
              <a:spAutoFit/>
            </a:bodyPr>
            <a:lstStyle/>
            <a:p>
              <a:pPr algn="ctr"/>
              <a:r>
                <a:rPr lang="en-US" dirty="0"/>
                <a:t>Local network</a:t>
              </a:r>
            </a:p>
          </p:txBody>
        </p:sp>
      </p:grpSp>
      <p:grpSp>
        <p:nvGrpSpPr>
          <p:cNvPr id="2" name="Group 1">
            <a:extLst>
              <a:ext uri="{FF2B5EF4-FFF2-40B4-BE49-F238E27FC236}">
                <a16:creationId xmlns:a16="http://schemas.microsoft.com/office/drawing/2014/main" id="{DAE05261-0398-0584-C3FE-D3B57923D616}"/>
              </a:ext>
            </a:extLst>
          </p:cNvPr>
          <p:cNvGrpSpPr/>
          <p:nvPr/>
        </p:nvGrpSpPr>
        <p:grpSpPr>
          <a:xfrm>
            <a:off x="692649" y="2229724"/>
            <a:ext cx="2920676" cy="437873"/>
            <a:chOff x="3628500" y="5338087"/>
            <a:chExt cx="4947291" cy="437873"/>
          </a:xfrm>
        </p:grpSpPr>
        <p:cxnSp>
          <p:nvCxnSpPr>
            <p:cNvPr id="3" name="Straight Connector 2">
              <a:extLst>
                <a:ext uri="{FF2B5EF4-FFF2-40B4-BE49-F238E27FC236}">
                  <a16:creationId xmlns:a16="http://schemas.microsoft.com/office/drawing/2014/main" id="{94FDC292-44DF-C27B-61EA-F6C14D49B199}"/>
                </a:ext>
              </a:extLst>
            </p:cNvPr>
            <p:cNvCxnSpPr>
              <a:cxnSpLocks/>
            </p:cNvCxnSpPr>
            <p:nvPr/>
          </p:nvCxnSpPr>
          <p:spPr>
            <a:xfrm>
              <a:off x="8575791" y="5338087"/>
              <a:ext cx="0" cy="43787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 name="Straight Arrow Connector 4">
              <a:extLst>
                <a:ext uri="{FF2B5EF4-FFF2-40B4-BE49-F238E27FC236}">
                  <a16:creationId xmlns:a16="http://schemas.microsoft.com/office/drawing/2014/main" id="{89291657-024D-CEF3-7918-8C7111A04F86}"/>
                </a:ext>
              </a:extLst>
            </p:cNvPr>
            <p:cNvCxnSpPr>
              <a:cxnSpLocks/>
              <a:stCxn id="7" idx="3"/>
            </p:cNvCxnSpPr>
            <p:nvPr/>
          </p:nvCxnSpPr>
          <p:spPr>
            <a:xfrm>
              <a:off x="7874648" y="5522753"/>
              <a:ext cx="685229" cy="0"/>
            </a:xfrm>
            <a:prstGeom prst="straightConnector1">
              <a:avLst/>
            </a:prstGeom>
            <a:ln>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4DE753C8-7349-CE07-DB8B-226B329BCFA6}"/>
                </a:ext>
              </a:extLst>
            </p:cNvPr>
            <p:cNvSpPr txBox="1"/>
            <p:nvPr/>
          </p:nvSpPr>
          <p:spPr>
            <a:xfrm>
              <a:off x="4261471" y="5338087"/>
              <a:ext cx="3613177" cy="369332"/>
            </a:xfrm>
            <a:prstGeom prst="rect">
              <a:avLst/>
            </a:prstGeom>
            <a:noFill/>
          </p:spPr>
          <p:txBody>
            <a:bodyPr wrap="square" rtlCol="0">
              <a:spAutoFit/>
            </a:bodyPr>
            <a:lstStyle/>
            <a:p>
              <a:pPr algn="ctr"/>
              <a:r>
                <a:rPr lang="en-US" dirty="0">
                  <a:solidFill>
                    <a:schemeClr val="bg1">
                      <a:lumMod val="65000"/>
                    </a:schemeClr>
                  </a:solidFill>
                </a:rPr>
                <a:t>Trusted network</a:t>
              </a:r>
            </a:p>
          </p:txBody>
        </p:sp>
        <p:cxnSp>
          <p:nvCxnSpPr>
            <p:cNvPr id="8" name="Straight Arrow Connector 7">
              <a:extLst>
                <a:ext uri="{FF2B5EF4-FFF2-40B4-BE49-F238E27FC236}">
                  <a16:creationId xmlns:a16="http://schemas.microsoft.com/office/drawing/2014/main" id="{BCCDFB41-7685-AFEE-2EF6-40F07AF11BCC}"/>
                </a:ext>
              </a:extLst>
            </p:cNvPr>
            <p:cNvCxnSpPr>
              <a:cxnSpLocks/>
              <a:endCxn id="7" idx="1"/>
            </p:cNvCxnSpPr>
            <p:nvPr/>
          </p:nvCxnSpPr>
          <p:spPr>
            <a:xfrm>
              <a:off x="3628500" y="5522753"/>
              <a:ext cx="632971" cy="0"/>
            </a:xfrm>
            <a:prstGeom prst="straightConnector1">
              <a:avLst/>
            </a:prstGeom>
            <a:ln>
              <a:solidFill>
                <a:schemeClr val="tx1">
                  <a:lumMod val="50000"/>
                  <a:lumOff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338676BE-EB29-E8A0-DC81-48E53EAE2081}"/>
                </a:ext>
              </a:extLst>
            </p:cNvPr>
            <p:cNvCxnSpPr>
              <a:cxnSpLocks/>
            </p:cNvCxnSpPr>
            <p:nvPr/>
          </p:nvCxnSpPr>
          <p:spPr>
            <a:xfrm>
              <a:off x="3628500" y="5338087"/>
              <a:ext cx="0" cy="43787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50" name="Group 49">
            <a:extLst>
              <a:ext uri="{FF2B5EF4-FFF2-40B4-BE49-F238E27FC236}">
                <a16:creationId xmlns:a16="http://schemas.microsoft.com/office/drawing/2014/main" id="{0CAB1A6C-C56E-E0A3-A4F9-A8691DB13568}"/>
              </a:ext>
            </a:extLst>
          </p:cNvPr>
          <p:cNvGrpSpPr/>
          <p:nvPr/>
        </p:nvGrpSpPr>
        <p:grpSpPr>
          <a:xfrm>
            <a:off x="8578675" y="2229724"/>
            <a:ext cx="2920676" cy="437873"/>
            <a:chOff x="3628500" y="5338087"/>
            <a:chExt cx="4947291" cy="437873"/>
          </a:xfrm>
        </p:grpSpPr>
        <p:cxnSp>
          <p:nvCxnSpPr>
            <p:cNvPr id="51" name="Straight Connector 50">
              <a:extLst>
                <a:ext uri="{FF2B5EF4-FFF2-40B4-BE49-F238E27FC236}">
                  <a16:creationId xmlns:a16="http://schemas.microsoft.com/office/drawing/2014/main" id="{2158D7FF-0D7B-FBD2-C084-5CA5DF5CDE4F}"/>
                </a:ext>
              </a:extLst>
            </p:cNvPr>
            <p:cNvCxnSpPr>
              <a:cxnSpLocks/>
            </p:cNvCxnSpPr>
            <p:nvPr/>
          </p:nvCxnSpPr>
          <p:spPr>
            <a:xfrm>
              <a:off x="8575791" y="5338087"/>
              <a:ext cx="0" cy="43787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2" name="Straight Arrow Connector 101">
              <a:extLst>
                <a:ext uri="{FF2B5EF4-FFF2-40B4-BE49-F238E27FC236}">
                  <a16:creationId xmlns:a16="http://schemas.microsoft.com/office/drawing/2014/main" id="{D2FD6142-EBBD-FE6B-2EF8-5F62A3AC61F7}"/>
                </a:ext>
              </a:extLst>
            </p:cNvPr>
            <p:cNvCxnSpPr>
              <a:cxnSpLocks/>
              <a:stCxn id="103" idx="3"/>
            </p:cNvCxnSpPr>
            <p:nvPr/>
          </p:nvCxnSpPr>
          <p:spPr>
            <a:xfrm>
              <a:off x="7874648" y="5522753"/>
              <a:ext cx="685229" cy="0"/>
            </a:xfrm>
            <a:prstGeom prst="straightConnector1">
              <a:avLst/>
            </a:prstGeom>
            <a:ln>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3" name="TextBox 102">
              <a:extLst>
                <a:ext uri="{FF2B5EF4-FFF2-40B4-BE49-F238E27FC236}">
                  <a16:creationId xmlns:a16="http://schemas.microsoft.com/office/drawing/2014/main" id="{6A16250E-F94D-8124-C2D7-CB01C3761F45}"/>
                </a:ext>
              </a:extLst>
            </p:cNvPr>
            <p:cNvSpPr txBox="1"/>
            <p:nvPr/>
          </p:nvSpPr>
          <p:spPr>
            <a:xfrm>
              <a:off x="4261471" y="5338087"/>
              <a:ext cx="3613177" cy="369332"/>
            </a:xfrm>
            <a:prstGeom prst="rect">
              <a:avLst/>
            </a:prstGeom>
            <a:noFill/>
          </p:spPr>
          <p:txBody>
            <a:bodyPr wrap="square" rtlCol="0">
              <a:spAutoFit/>
            </a:bodyPr>
            <a:lstStyle/>
            <a:p>
              <a:pPr algn="ctr"/>
              <a:r>
                <a:rPr lang="en-US" dirty="0">
                  <a:solidFill>
                    <a:schemeClr val="bg1">
                      <a:lumMod val="65000"/>
                    </a:schemeClr>
                  </a:solidFill>
                </a:rPr>
                <a:t>Trusted network</a:t>
              </a:r>
            </a:p>
          </p:txBody>
        </p:sp>
        <p:cxnSp>
          <p:nvCxnSpPr>
            <p:cNvPr id="104" name="Straight Arrow Connector 103">
              <a:extLst>
                <a:ext uri="{FF2B5EF4-FFF2-40B4-BE49-F238E27FC236}">
                  <a16:creationId xmlns:a16="http://schemas.microsoft.com/office/drawing/2014/main" id="{AD1CE9FC-15BB-BD58-ABCA-C23B978F2D77}"/>
                </a:ext>
              </a:extLst>
            </p:cNvPr>
            <p:cNvCxnSpPr>
              <a:cxnSpLocks/>
              <a:endCxn id="103" idx="1"/>
            </p:cNvCxnSpPr>
            <p:nvPr/>
          </p:nvCxnSpPr>
          <p:spPr>
            <a:xfrm>
              <a:off x="3628500" y="5522753"/>
              <a:ext cx="632971" cy="0"/>
            </a:xfrm>
            <a:prstGeom prst="straightConnector1">
              <a:avLst/>
            </a:prstGeom>
            <a:ln>
              <a:solidFill>
                <a:schemeClr val="tx1">
                  <a:lumMod val="50000"/>
                  <a:lumOff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A72DAF3D-722D-1A19-47DA-CA7610A19A17}"/>
                </a:ext>
              </a:extLst>
            </p:cNvPr>
            <p:cNvCxnSpPr>
              <a:cxnSpLocks/>
            </p:cNvCxnSpPr>
            <p:nvPr/>
          </p:nvCxnSpPr>
          <p:spPr>
            <a:xfrm>
              <a:off x="3628500" y="5338087"/>
              <a:ext cx="0" cy="43787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1239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1"/>
                                        </p:tgtEl>
                                        <p:attrNameLst>
                                          <p:attrName>style.visibility</p:attrName>
                                        </p:attrNameLst>
                                      </p:cBhvr>
                                      <p:to>
                                        <p:strVal val="visible"/>
                                      </p:to>
                                    </p:set>
                                    <p:animEffect transition="in" filter="wipe(left)">
                                      <p:cBhvr>
                                        <p:cTn id="10" dur="500"/>
                                        <p:tgtEl>
                                          <p:spTgt spid="111"/>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0" name="Group 269">
            <a:extLst>
              <a:ext uri="{FF2B5EF4-FFF2-40B4-BE49-F238E27FC236}">
                <a16:creationId xmlns:a16="http://schemas.microsoft.com/office/drawing/2014/main" id="{2DB1FE9E-538E-4794-87DA-A8E4F6873522}"/>
              </a:ext>
            </a:extLst>
          </p:cNvPr>
          <p:cNvGrpSpPr/>
          <p:nvPr/>
        </p:nvGrpSpPr>
        <p:grpSpPr>
          <a:xfrm>
            <a:off x="593353" y="2829847"/>
            <a:ext cx="11023829" cy="1908349"/>
            <a:chOff x="593353" y="2829847"/>
            <a:chExt cx="11023829" cy="1908349"/>
          </a:xfrm>
        </p:grpSpPr>
        <p:grpSp>
          <p:nvGrpSpPr>
            <p:cNvPr id="271" name="Group 270">
              <a:extLst>
                <a:ext uri="{FF2B5EF4-FFF2-40B4-BE49-F238E27FC236}">
                  <a16:creationId xmlns:a16="http://schemas.microsoft.com/office/drawing/2014/main" id="{39667BFB-91CC-411A-A0B4-DBFF8B24959F}"/>
                </a:ext>
              </a:extLst>
            </p:cNvPr>
            <p:cNvGrpSpPr/>
            <p:nvPr/>
          </p:nvGrpSpPr>
          <p:grpSpPr>
            <a:xfrm>
              <a:off x="688201" y="2829847"/>
              <a:ext cx="10831683" cy="1908349"/>
              <a:chOff x="688201" y="2829847"/>
              <a:chExt cx="10831683" cy="1908349"/>
            </a:xfrm>
          </p:grpSpPr>
          <p:sp>
            <p:nvSpPr>
              <p:cNvPr id="274" name="Freeform: Shape 273">
                <a:extLst>
                  <a:ext uri="{FF2B5EF4-FFF2-40B4-BE49-F238E27FC236}">
                    <a16:creationId xmlns:a16="http://schemas.microsoft.com/office/drawing/2014/main" id="{7BC75BC1-EFFD-4380-B2F0-29B3242D2768}"/>
                  </a:ext>
                </a:extLst>
              </p:cNvPr>
              <p:cNvSpPr/>
              <p:nvPr/>
            </p:nvSpPr>
            <p:spPr>
              <a:xfrm>
                <a:off x="10408261" y="2829847"/>
                <a:ext cx="1111623" cy="1908349"/>
              </a:xfrm>
              <a:custGeom>
                <a:avLst/>
                <a:gdLst>
                  <a:gd name="connsiteX0" fmla="*/ 1002864 w 1111623"/>
                  <a:gd name="connsiteY0" fmla="*/ 1908349 h 1908349"/>
                  <a:gd name="connsiteX1" fmla="*/ 108760 w 1111623"/>
                  <a:gd name="connsiteY1" fmla="*/ 1908349 h 1908349"/>
                  <a:gd name="connsiteX2" fmla="*/ 0 w 1111623"/>
                  <a:gd name="connsiteY2" fmla="*/ 1799590 h 1908349"/>
                  <a:gd name="connsiteX3" fmla="*/ 0 w 1111623"/>
                  <a:gd name="connsiteY3" fmla="*/ 108759 h 1908349"/>
                  <a:gd name="connsiteX4" fmla="*/ 108760 w 1111623"/>
                  <a:gd name="connsiteY4" fmla="*/ 0 h 1908349"/>
                  <a:gd name="connsiteX5" fmla="*/ 1002864 w 1111623"/>
                  <a:gd name="connsiteY5" fmla="*/ 0 h 1908349"/>
                  <a:gd name="connsiteX6" fmla="*/ 1111623 w 1111623"/>
                  <a:gd name="connsiteY6" fmla="*/ 108759 h 1908349"/>
                  <a:gd name="connsiteX7" fmla="*/ 1111623 w 1111623"/>
                  <a:gd name="connsiteY7" fmla="*/ 1798325 h 1908349"/>
                  <a:gd name="connsiteX8" fmla="*/ 1002864 w 1111623"/>
                  <a:gd name="connsiteY8" fmla="*/ 1908349 h 1908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1623" h="1908349">
                    <a:moveTo>
                      <a:pt x="1002864" y="1908349"/>
                    </a:moveTo>
                    <a:lnTo>
                      <a:pt x="108760" y="1908349"/>
                    </a:lnTo>
                    <a:cubicBezTo>
                      <a:pt x="49321" y="1908349"/>
                      <a:pt x="0" y="1860293"/>
                      <a:pt x="0" y="1799590"/>
                    </a:cubicBezTo>
                    <a:lnTo>
                      <a:pt x="0" y="108759"/>
                    </a:lnTo>
                    <a:cubicBezTo>
                      <a:pt x="0" y="49321"/>
                      <a:pt x="48057" y="0"/>
                      <a:pt x="108760" y="0"/>
                    </a:cubicBezTo>
                    <a:lnTo>
                      <a:pt x="1002864" y="0"/>
                    </a:lnTo>
                    <a:cubicBezTo>
                      <a:pt x="1062302" y="0"/>
                      <a:pt x="1111623" y="48056"/>
                      <a:pt x="1111623" y="108759"/>
                    </a:cubicBezTo>
                    <a:lnTo>
                      <a:pt x="1111623" y="1798325"/>
                    </a:lnTo>
                    <a:cubicBezTo>
                      <a:pt x="1111623" y="1859028"/>
                      <a:pt x="1062302" y="1908349"/>
                      <a:pt x="1002864" y="1908349"/>
                    </a:cubicBezTo>
                    <a:close/>
                  </a:path>
                </a:pathLst>
              </a:custGeom>
              <a:solidFill>
                <a:srgbClr val="D3E3FE"/>
              </a:solidFill>
              <a:ln w="12644" cap="flat">
                <a:solidFill>
                  <a:srgbClr val="0273FB"/>
                </a:solidFill>
                <a:prstDash val="solid"/>
                <a:miter/>
              </a:ln>
            </p:spPr>
            <p:txBody>
              <a:bodyPr rtlCol="0" anchor="ctr"/>
              <a:lstStyle/>
              <a:p>
                <a:endParaRPr lang="en-US"/>
              </a:p>
            </p:txBody>
          </p:sp>
          <p:sp>
            <p:nvSpPr>
              <p:cNvPr id="275" name="Freeform: Shape 274">
                <a:extLst>
                  <a:ext uri="{FF2B5EF4-FFF2-40B4-BE49-F238E27FC236}">
                    <a16:creationId xmlns:a16="http://schemas.microsoft.com/office/drawing/2014/main" id="{0961678C-488B-4C54-BA24-9AFF65E6309E}"/>
                  </a:ext>
                </a:extLst>
              </p:cNvPr>
              <p:cNvSpPr/>
              <p:nvPr/>
            </p:nvSpPr>
            <p:spPr>
              <a:xfrm>
                <a:off x="10486669" y="3364792"/>
                <a:ext cx="423656" cy="1321553"/>
              </a:xfrm>
              <a:custGeom>
                <a:avLst/>
                <a:gdLst>
                  <a:gd name="connsiteX0" fmla="*/ 314897 w 423656"/>
                  <a:gd name="connsiteY0" fmla="*/ 1321554 h 1321553"/>
                  <a:gd name="connsiteX1" fmla="*/ 108760 w 423656"/>
                  <a:gd name="connsiteY1" fmla="*/ 1321554 h 1321553"/>
                  <a:gd name="connsiteX2" fmla="*/ 0 w 423656"/>
                  <a:gd name="connsiteY2" fmla="*/ 1212794 h 1321553"/>
                  <a:gd name="connsiteX3" fmla="*/ 0 w 423656"/>
                  <a:gd name="connsiteY3" fmla="*/ 108759 h 1321553"/>
                  <a:gd name="connsiteX4" fmla="*/ 108760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60" y="1321554"/>
                    </a:lnTo>
                    <a:cubicBezTo>
                      <a:pt x="49321" y="1321554"/>
                      <a:pt x="0" y="1273497"/>
                      <a:pt x="0" y="1212794"/>
                    </a:cubicBezTo>
                    <a:lnTo>
                      <a:pt x="0" y="108759"/>
                    </a:lnTo>
                    <a:cubicBezTo>
                      <a:pt x="0" y="49321"/>
                      <a:pt x="48056" y="0"/>
                      <a:pt x="108760" y="0"/>
                    </a:cubicBezTo>
                    <a:lnTo>
                      <a:pt x="314897" y="0"/>
                    </a:lnTo>
                    <a:cubicBezTo>
                      <a:pt x="374335" y="0"/>
                      <a:pt x="423656" y="48056"/>
                      <a:pt x="423656" y="108759"/>
                    </a:cubicBezTo>
                    <a:lnTo>
                      <a:pt x="423656" y="1212794"/>
                    </a:lnTo>
                    <a:cubicBezTo>
                      <a:pt x="423656" y="1272233"/>
                      <a:pt x="375600" y="1321554"/>
                      <a:pt x="314897" y="1321554"/>
                    </a:cubicBezTo>
                    <a:close/>
                  </a:path>
                </a:pathLst>
              </a:custGeom>
              <a:solidFill>
                <a:srgbClr val="FE8F39"/>
              </a:solidFill>
              <a:ln w="12644" cap="flat">
                <a:noFill/>
                <a:prstDash val="solid"/>
                <a:miter/>
              </a:ln>
            </p:spPr>
            <p:txBody>
              <a:bodyPr rtlCol="0" anchor="ctr"/>
              <a:lstStyle/>
              <a:p>
                <a:endParaRPr lang="en-US"/>
              </a:p>
            </p:txBody>
          </p:sp>
          <p:sp>
            <p:nvSpPr>
              <p:cNvPr id="276" name="Freeform: Shape 275">
                <a:extLst>
                  <a:ext uri="{FF2B5EF4-FFF2-40B4-BE49-F238E27FC236}">
                    <a16:creationId xmlns:a16="http://schemas.microsoft.com/office/drawing/2014/main" id="{FC58ECD1-6C13-43C6-8D16-6AA1B59CF38D}"/>
                  </a:ext>
                </a:extLst>
              </p:cNvPr>
              <p:cNvSpPr/>
              <p:nvPr/>
            </p:nvSpPr>
            <p:spPr>
              <a:xfrm>
                <a:off x="11001380" y="3364792"/>
                <a:ext cx="423656" cy="1321553"/>
              </a:xfrm>
              <a:custGeom>
                <a:avLst/>
                <a:gdLst>
                  <a:gd name="connsiteX0" fmla="*/ 314897 w 423656"/>
                  <a:gd name="connsiteY0" fmla="*/ 1321554 h 1321553"/>
                  <a:gd name="connsiteX1" fmla="*/ 108759 w 423656"/>
                  <a:gd name="connsiteY1" fmla="*/ 1321554 h 1321553"/>
                  <a:gd name="connsiteX2" fmla="*/ 0 w 423656"/>
                  <a:gd name="connsiteY2" fmla="*/ 1212794 h 1321553"/>
                  <a:gd name="connsiteX3" fmla="*/ 0 w 423656"/>
                  <a:gd name="connsiteY3" fmla="*/ 108759 h 1321553"/>
                  <a:gd name="connsiteX4" fmla="*/ 108759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59" y="1321554"/>
                    </a:lnTo>
                    <a:cubicBezTo>
                      <a:pt x="49321" y="1321554"/>
                      <a:pt x="0" y="1273497"/>
                      <a:pt x="0" y="1212794"/>
                    </a:cubicBezTo>
                    <a:lnTo>
                      <a:pt x="0" y="108759"/>
                    </a:lnTo>
                    <a:cubicBezTo>
                      <a:pt x="0" y="49321"/>
                      <a:pt x="48056" y="0"/>
                      <a:pt x="108759" y="0"/>
                    </a:cubicBezTo>
                    <a:lnTo>
                      <a:pt x="314897" y="0"/>
                    </a:lnTo>
                    <a:cubicBezTo>
                      <a:pt x="374335" y="0"/>
                      <a:pt x="423656" y="48056"/>
                      <a:pt x="423656" y="108759"/>
                    </a:cubicBezTo>
                    <a:lnTo>
                      <a:pt x="423656" y="1212794"/>
                    </a:lnTo>
                    <a:cubicBezTo>
                      <a:pt x="422392" y="1272233"/>
                      <a:pt x="374335" y="1321554"/>
                      <a:pt x="314897" y="1321554"/>
                    </a:cubicBezTo>
                    <a:close/>
                  </a:path>
                </a:pathLst>
              </a:custGeom>
              <a:solidFill>
                <a:srgbClr val="0262FB"/>
              </a:solidFill>
              <a:ln w="12644" cap="flat">
                <a:noFill/>
                <a:prstDash val="solid"/>
                <a:miter/>
              </a:ln>
            </p:spPr>
            <p:txBody>
              <a:bodyPr rtlCol="0" anchor="ctr"/>
              <a:lstStyle/>
              <a:p>
                <a:endParaRPr lang="en-US"/>
              </a:p>
            </p:txBody>
          </p:sp>
          <p:sp>
            <p:nvSpPr>
              <p:cNvPr id="277" name="Freeform: Shape 276">
                <a:extLst>
                  <a:ext uri="{FF2B5EF4-FFF2-40B4-BE49-F238E27FC236}">
                    <a16:creationId xmlns:a16="http://schemas.microsoft.com/office/drawing/2014/main" id="{C85E7679-11BD-465B-930D-83DDEA3AC550}"/>
                  </a:ext>
                </a:extLst>
              </p:cNvPr>
              <p:cNvSpPr/>
              <p:nvPr/>
            </p:nvSpPr>
            <p:spPr>
              <a:xfrm>
                <a:off x="688201" y="2829847"/>
                <a:ext cx="1111622" cy="1908349"/>
              </a:xfrm>
              <a:custGeom>
                <a:avLst/>
                <a:gdLst>
                  <a:gd name="connsiteX0" fmla="*/ 1001599 w 1111622"/>
                  <a:gd name="connsiteY0" fmla="*/ 1908349 h 1908349"/>
                  <a:gd name="connsiteX1" fmla="*/ 108759 w 1111622"/>
                  <a:gd name="connsiteY1" fmla="*/ 1908349 h 1908349"/>
                  <a:gd name="connsiteX2" fmla="*/ 0 w 1111622"/>
                  <a:gd name="connsiteY2" fmla="*/ 1799590 h 1908349"/>
                  <a:gd name="connsiteX3" fmla="*/ 0 w 1111622"/>
                  <a:gd name="connsiteY3" fmla="*/ 108759 h 1908349"/>
                  <a:gd name="connsiteX4" fmla="*/ 108759 w 1111622"/>
                  <a:gd name="connsiteY4" fmla="*/ 0 h 1908349"/>
                  <a:gd name="connsiteX5" fmla="*/ 1002863 w 1111622"/>
                  <a:gd name="connsiteY5" fmla="*/ 0 h 1908349"/>
                  <a:gd name="connsiteX6" fmla="*/ 1111623 w 1111622"/>
                  <a:gd name="connsiteY6" fmla="*/ 108759 h 1908349"/>
                  <a:gd name="connsiteX7" fmla="*/ 1111623 w 1111622"/>
                  <a:gd name="connsiteY7" fmla="*/ 1798325 h 1908349"/>
                  <a:gd name="connsiteX8" fmla="*/ 1001599 w 1111622"/>
                  <a:gd name="connsiteY8" fmla="*/ 1908349 h 1908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1622" h="1908349">
                    <a:moveTo>
                      <a:pt x="1001599" y="1908349"/>
                    </a:moveTo>
                    <a:lnTo>
                      <a:pt x="108759" y="1908349"/>
                    </a:lnTo>
                    <a:cubicBezTo>
                      <a:pt x="49321" y="1908349"/>
                      <a:pt x="0" y="1860293"/>
                      <a:pt x="0" y="1799590"/>
                    </a:cubicBezTo>
                    <a:lnTo>
                      <a:pt x="0" y="108759"/>
                    </a:lnTo>
                    <a:cubicBezTo>
                      <a:pt x="0" y="49321"/>
                      <a:pt x="48057" y="0"/>
                      <a:pt x="108759" y="0"/>
                    </a:cubicBezTo>
                    <a:lnTo>
                      <a:pt x="1002863" y="0"/>
                    </a:lnTo>
                    <a:cubicBezTo>
                      <a:pt x="1062302" y="0"/>
                      <a:pt x="1111623" y="48056"/>
                      <a:pt x="1111623" y="108759"/>
                    </a:cubicBezTo>
                    <a:lnTo>
                      <a:pt x="1111623" y="1798325"/>
                    </a:lnTo>
                    <a:cubicBezTo>
                      <a:pt x="1110358" y="1859028"/>
                      <a:pt x="1062302" y="1908349"/>
                      <a:pt x="1001599" y="1908349"/>
                    </a:cubicBezTo>
                    <a:close/>
                  </a:path>
                </a:pathLst>
              </a:custGeom>
              <a:solidFill>
                <a:srgbClr val="D3E3FE"/>
              </a:solidFill>
              <a:ln w="12644" cap="flat">
                <a:solidFill>
                  <a:srgbClr val="0273FB"/>
                </a:solidFill>
                <a:prstDash val="solid"/>
                <a:miter/>
              </a:ln>
            </p:spPr>
            <p:txBody>
              <a:bodyPr rtlCol="0" anchor="ctr"/>
              <a:lstStyle/>
              <a:p>
                <a:endParaRPr lang="en-US" dirty="0"/>
              </a:p>
            </p:txBody>
          </p:sp>
          <p:sp>
            <p:nvSpPr>
              <p:cNvPr id="278" name="Freeform: Shape 277">
                <a:extLst>
                  <a:ext uri="{FF2B5EF4-FFF2-40B4-BE49-F238E27FC236}">
                    <a16:creationId xmlns:a16="http://schemas.microsoft.com/office/drawing/2014/main" id="{B9DD4951-851A-4221-A915-AF7C143DE35A}"/>
                  </a:ext>
                </a:extLst>
              </p:cNvPr>
              <p:cNvSpPr/>
              <p:nvPr/>
            </p:nvSpPr>
            <p:spPr>
              <a:xfrm>
                <a:off x="766609" y="3364792"/>
                <a:ext cx="423656" cy="1321553"/>
              </a:xfrm>
              <a:custGeom>
                <a:avLst/>
                <a:gdLst>
                  <a:gd name="connsiteX0" fmla="*/ 314897 w 423656"/>
                  <a:gd name="connsiteY0" fmla="*/ 1321554 h 1321553"/>
                  <a:gd name="connsiteX1" fmla="*/ 108760 w 423656"/>
                  <a:gd name="connsiteY1" fmla="*/ 1321554 h 1321553"/>
                  <a:gd name="connsiteX2" fmla="*/ 0 w 423656"/>
                  <a:gd name="connsiteY2" fmla="*/ 1212794 h 1321553"/>
                  <a:gd name="connsiteX3" fmla="*/ 0 w 423656"/>
                  <a:gd name="connsiteY3" fmla="*/ 108759 h 1321553"/>
                  <a:gd name="connsiteX4" fmla="*/ 108760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60" y="1321554"/>
                    </a:lnTo>
                    <a:cubicBezTo>
                      <a:pt x="49321" y="1321554"/>
                      <a:pt x="0" y="1273497"/>
                      <a:pt x="0" y="1212794"/>
                    </a:cubicBezTo>
                    <a:lnTo>
                      <a:pt x="0" y="108759"/>
                    </a:lnTo>
                    <a:cubicBezTo>
                      <a:pt x="0" y="49321"/>
                      <a:pt x="48057" y="0"/>
                      <a:pt x="108760" y="0"/>
                    </a:cubicBezTo>
                    <a:lnTo>
                      <a:pt x="314897" y="0"/>
                    </a:lnTo>
                    <a:cubicBezTo>
                      <a:pt x="374335" y="0"/>
                      <a:pt x="423656" y="48056"/>
                      <a:pt x="423656" y="108759"/>
                    </a:cubicBezTo>
                    <a:lnTo>
                      <a:pt x="423656" y="1212794"/>
                    </a:lnTo>
                    <a:cubicBezTo>
                      <a:pt x="422391" y="1272233"/>
                      <a:pt x="374335" y="1321554"/>
                      <a:pt x="314897" y="1321554"/>
                    </a:cubicBezTo>
                    <a:close/>
                  </a:path>
                </a:pathLst>
              </a:custGeom>
              <a:solidFill>
                <a:srgbClr val="0262FB"/>
              </a:solidFill>
              <a:ln w="12644" cap="flat">
                <a:noFill/>
                <a:prstDash val="solid"/>
                <a:miter/>
              </a:ln>
            </p:spPr>
            <p:txBody>
              <a:bodyPr rtlCol="0" anchor="ctr"/>
              <a:lstStyle/>
              <a:p>
                <a:endParaRPr lang="en-US"/>
              </a:p>
            </p:txBody>
          </p:sp>
          <p:sp>
            <p:nvSpPr>
              <p:cNvPr id="279" name="Freeform: Shape 278">
                <a:extLst>
                  <a:ext uri="{FF2B5EF4-FFF2-40B4-BE49-F238E27FC236}">
                    <a16:creationId xmlns:a16="http://schemas.microsoft.com/office/drawing/2014/main" id="{04A348CF-744B-4109-9849-33DA73BE9456}"/>
                  </a:ext>
                </a:extLst>
              </p:cNvPr>
              <p:cNvSpPr/>
              <p:nvPr/>
            </p:nvSpPr>
            <p:spPr>
              <a:xfrm>
                <a:off x="1280055" y="3364792"/>
                <a:ext cx="423656" cy="1321553"/>
              </a:xfrm>
              <a:custGeom>
                <a:avLst/>
                <a:gdLst>
                  <a:gd name="connsiteX0" fmla="*/ 314896 w 423656"/>
                  <a:gd name="connsiteY0" fmla="*/ 1321554 h 1321553"/>
                  <a:gd name="connsiteX1" fmla="*/ 108759 w 423656"/>
                  <a:gd name="connsiteY1" fmla="*/ 1321554 h 1321553"/>
                  <a:gd name="connsiteX2" fmla="*/ 0 w 423656"/>
                  <a:gd name="connsiteY2" fmla="*/ 1212794 h 1321553"/>
                  <a:gd name="connsiteX3" fmla="*/ 0 w 423656"/>
                  <a:gd name="connsiteY3" fmla="*/ 108759 h 1321553"/>
                  <a:gd name="connsiteX4" fmla="*/ 108759 w 423656"/>
                  <a:gd name="connsiteY4" fmla="*/ 0 h 1321553"/>
                  <a:gd name="connsiteX5" fmla="*/ 314896 w 423656"/>
                  <a:gd name="connsiteY5" fmla="*/ 0 h 1321553"/>
                  <a:gd name="connsiteX6" fmla="*/ 423656 w 423656"/>
                  <a:gd name="connsiteY6" fmla="*/ 108759 h 1321553"/>
                  <a:gd name="connsiteX7" fmla="*/ 423656 w 423656"/>
                  <a:gd name="connsiteY7" fmla="*/ 1212794 h 1321553"/>
                  <a:gd name="connsiteX8" fmla="*/ 314896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6" y="1321554"/>
                    </a:moveTo>
                    <a:lnTo>
                      <a:pt x="108759" y="1321554"/>
                    </a:lnTo>
                    <a:cubicBezTo>
                      <a:pt x="49321" y="1321554"/>
                      <a:pt x="0" y="1273497"/>
                      <a:pt x="0" y="1212794"/>
                    </a:cubicBezTo>
                    <a:lnTo>
                      <a:pt x="0" y="108759"/>
                    </a:lnTo>
                    <a:cubicBezTo>
                      <a:pt x="0" y="49321"/>
                      <a:pt x="48056" y="0"/>
                      <a:pt x="108759" y="0"/>
                    </a:cubicBezTo>
                    <a:lnTo>
                      <a:pt x="314896" y="0"/>
                    </a:lnTo>
                    <a:cubicBezTo>
                      <a:pt x="374335" y="0"/>
                      <a:pt x="423656" y="48056"/>
                      <a:pt x="423656" y="108759"/>
                    </a:cubicBezTo>
                    <a:lnTo>
                      <a:pt x="423656" y="1212794"/>
                    </a:lnTo>
                    <a:cubicBezTo>
                      <a:pt x="423656" y="1272233"/>
                      <a:pt x="374335" y="1321554"/>
                      <a:pt x="314896" y="1321554"/>
                    </a:cubicBezTo>
                    <a:close/>
                  </a:path>
                </a:pathLst>
              </a:custGeom>
              <a:solidFill>
                <a:srgbClr val="FE8F39"/>
              </a:solidFill>
              <a:ln w="12644" cap="flat">
                <a:noFill/>
                <a:prstDash val="solid"/>
                <a:miter/>
              </a:ln>
            </p:spPr>
            <p:txBody>
              <a:bodyPr rtlCol="0" anchor="ctr"/>
              <a:lstStyle/>
              <a:p>
                <a:endParaRPr lang="en-US"/>
              </a:p>
            </p:txBody>
          </p:sp>
          <p:grpSp>
            <p:nvGrpSpPr>
              <p:cNvPr id="280" name="Graphic 2">
                <a:extLst>
                  <a:ext uri="{FF2B5EF4-FFF2-40B4-BE49-F238E27FC236}">
                    <a16:creationId xmlns:a16="http://schemas.microsoft.com/office/drawing/2014/main" id="{B5EF9382-F74B-49D7-A5A6-D1B28315E3C8}"/>
                  </a:ext>
                </a:extLst>
              </p:cNvPr>
              <p:cNvGrpSpPr/>
              <p:nvPr/>
            </p:nvGrpSpPr>
            <p:grpSpPr>
              <a:xfrm>
                <a:off x="10633368" y="3419172"/>
                <a:ext cx="120141" cy="1207735"/>
                <a:chOff x="10630987" y="2568038"/>
                <a:chExt cx="120141" cy="1207735"/>
              </a:xfrm>
              <a:solidFill>
                <a:srgbClr val="FFFFFF"/>
              </a:solidFill>
            </p:grpSpPr>
            <p:sp>
              <p:nvSpPr>
                <p:cNvPr id="301" name="Freeform: Shape 300">
                  <a:extLst>
                    <a:ext uri="{FF2B5EF4-FFF2-40B4-BE49-F238E27FC236}">
                      <a16:creationId xmlns:a16="http://schemas.microsoft.com/office/drawing/2014/main" id="{9F5FE98D-B39B-4817-B8F8-BB70A5921182}"/>
                    </a:ext>
                  </a:extLst>
                </p:cNvPr>
                <p:cNvSpPr/>
                <p:nvPr/>
              </p:nvSpPr>
              <p:spPr>
                <a:xfrm>
                  <a:off x="10630987" y="3673337"/>
                  <a:ext cx="117611" cy="102436"/>
                </a:xfrm>
                <a:custGeom>
                  <a:avLst/>
                  <a:gdLst>
                    <a:gd name="connsiteX0" fmla="*/ 117612 w 117611"/>
                    <a:gd name="connsiteY0" fmla="*/ 0 h 102436"/>
                    <a:gd name="connsiteX1" fmla="*/ 117612 w 117611"/>
                    <a:gd name="connsiteY1" fmla="*/ 30351 h 102436"/>
                    <a:gd name="connsiteX2" fmla="*/ 69555 w 117611"/>
                    <a:gd name="connsiteY2" fmla="*/ 30351 h 102436"/>
                    <a:gd name="connsiteX3" fmla="*/ 69555 w 117611"/>
                    <a:gd name="connsiteY3" fmla="*/ 72085 h 102436"/>
                    <a:gd name="connsiteX4" fmla="*/ 117612 w 117611"/>
                    <a:gd name="connsiteY4" fmla="*/ 72085 h 102436"/>
                    <a:gd name="connsiteX5" fmla="*/ 117612 w 117611"/>
                    <a:gd name="connsiteY5" fmla="*/ 102436 h 102436"/>
                    <a:gd name="connsiteX6" fmla="*/ 0 w 117611"/>
                    <a:gd name="connsiteY6" fmla="*/ 102436 h 102436"/>
                    <a:gd name="connsiteX7" fmla="*/ 0 w 117611"/>
                    <a:gd name="connsiteY7" fmla="*/ 72085 h 102436"/>
                    <a:gd name="connsiteX8" fmla="*/ 45527 w 117611"/>
                    <a:gd name="connsiteY8" fmla="*/ 72085 h 102436"/>
                    <a:gd name="connsiteX9" fmla="*/ 45527 w 117611"/>
                    <a:gd name="connsiteY9" fmla="*/ 30351 h 102436"/>
                    <a:gd name="connsiteX10" fmla="*/ 0 w 117611"/>
                    <a:gd name="connsiteY10" fmla="*/ 30351 h 102436"/>
                    <a:gd name="connsiteX11" fmla="*/ 0 w 117611"/>
                    <a:gd name="connsiteY11" fmla="*/ 0 h 102436"/>
                    <a:gd name="connsiteX12" fmla="*/ 117612 w 117611"/>
                    <a:gd name="connsiteY12"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611" h="102436">
                      <a:moveTo>
                        <a:pt x="117612" y="0"/>
                      </a:moveTo>
                      <a:lnTo>
                        <a:pt x="117612" y="30351"/>
                      </a:lnTo>
                      <a:lnTo>
                        <a:pt x="69555" y="30351"/>
                      </a:lnTo>
                      <a:lnTo>
                        <a:pt x="69555" y="72085"/>
                      </a:lnTo>
                      <a:lnTo>
                        <a:pt x="117612" y="72085"/>
                      </a:lnTo>
                      <a:lnTo>
                        <a:pt x="117612" y="102436"/>
                      </a:lnTo>
                      <a:lnTo>
                        <a:pt x="0" y="102436"/>
                      </a:lnTo>
                      <a:lnTo>
                        <a:pt x="0" y="72085"/>
                      </a:lnTo>
                      <a:lnTo>
                        <a:pt x="45527" y="72085"/>
                      </a:lnTo>
                      <a:lnTo>
                        <a:pt x="45527" y="30351"/>
                      </a:lnTo>
                      <a:lnTo>
                        <a:pt x="0" y="30351"/>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302" name="Freeform: Shape 301">
                  <a:extLst>
                    <a:ext uri="{FF2B5EF4-FFF2-40B4-BE49-F238E27FC236}">
                      <a16:creationId xmlns:a16="http://schemas.microsoft.com/office/drawing/2014/main" id="{265D9C84-4BBB-4249-8B27-0EDB209B15A9}"/>
                    </a:ext>
                  </a:extLst>
                </p:cNvPr>
                <p:cNvSpPr/>
                <p:nvPr/>
              </p:nvSpPr>
              <p:spPr>
                <a:xfrm>
                  <a:off x="10657545" y="3560784"/>
                  <a:ext cx="93584" cy="93583"/>
                </a:xfrm>
                <a:custGeom>
                  <a:avLst/>
                  <a:gdLst>
                    <a:gd name="connsiteX0" fmla="*/ 65762 w 93584"/>
                    <a:gd name="connsiteY0" fmla="*/ 0 h 93583"/>
                    <a:gd name="connsiteX1" fmla="*/ 85996 w 93584"/>
                    <a:gd name="connsiteY1" fmla="*/ 7588 h 93583"/>
                    <a:gd name="connsiteX2" fmla="*/ 93584 w 93584"/>
                    <a:gd name="connsiteY2" fmla="*/ 27822 h 93583"/>
                    <a:gd name="connsiteX3" fmla="*/ 93584 w 93584"/>
                    <a:gd name="connsiteY3" fmla="*/ 65762 h 93583"/>
                    <a:gd name="connsiteX4" fmla="*/ 85996 w 93584"/>
                    <a:gd name="connsiteY4" fmla="*/ 85996 h 93583"/>
                    <a:gd name="connsiteX5" fmla="*/ 65762 w 93584"/>
                    <a:gd name="connsiteY5" fmla="*/ 93584 h 93583"/>
                    <a:gd name="connsiteX6" fmla="*/ 27822 w 93584"/>
                    <a:gd name="connsiteY6" fmla="*/ 93584 h 93583"/>
                    <a:gd name="connsiteX7" fmla="*/ 7588 w 93584"/>
                    <a:gd name="connsiteY7" fmla="*/ 85996 h 93583"/>
                    <a:gd name="connsiteX8" fmla="*/ 0 w 93584"/>
                    <a:gd name="connsiteY8" fmla="*/ 65762 h 93583"/>
                    <a:gd name="connsiteX9" fmla="*/ 0 w 93584"/>
                    <a:gd name="connsiteY9" fmla="*/ 27822 h 93583"/>
                    <a:gd name="connsiteX10" fmla="*/ 7588 w 93584"/>
                    <a:gd name="connsiteY10" fmla="*/ 7588 h 93583"/>
                    <a:gd name="connsiteX11" fmla="*/ 27822 w 93584"/>
                    <a:gd name="connsiteY11" fmla="*/ 0 h 93583"/>
                    <a:gd name="connsiteX12" fmla="*/ 65762 w 93584"/>
                    <a:gd name="connsiteY12" fmla="*/ 0 h 93583"/>
                    <a:gd name="connsiteX13" fmla="*/ 30352 w 93584"/>
                    <a:gd name="connsiteY13" fmla="*/ 29087 h 93583"/>
                    <a:gd name="connsiteX14" fmla="*/ 24029 w 93584"/>
                    <a:gd name="connsiteY14" fmla="*/ 35410 h 93583"/>
                    <a:gd name="connsiteX15" fmla="*/ 24029 w 93584"/>
                    <a:gd name="connsiteY15" fmla="*/ 55644 h 93583"/>
                    <a:gd name="connsiteX16" fmla="*/ 30352 w 93584"/>
                    <a:gd name="connsiteY16" fmla="*/ 61968 h 93583"/>
                    <a:gd name="connsiteX17" fmla="*/ 63232 w 93584"/>
                    <a:gd name="connsiteY17" fmla="*/ 61968 h 93583"/>
                    <a:gd name="connsiteX18" fmla="*/ 69555 w 93584"/>
                    <a:gd name="connsiteY18" fmla="*/ 55644 h 93583"/>
                    <a:gd name="connsiteX19" fmla="*/ 69555 w 93584"/>
                    <a:gd name="connsiteY19" fmla="*/ 35410 h 93583"/>
                    <a:gd name="connsiteX20" fmla="*/ 63232 w 93584"/>
                    <a:gd name="connsiteY20" fmla="*/ 29087 h 93583"/>
                    <a:gd name="connsiteX21" fmla="*/ 30352 w 93584"/>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4" h="93583">
                      <a:moveTo>
                        <a:pt x="65762" y="0"/>
                      </a:moveTo>
                      <a:cubicBezTo>
                        <a:pt x="74614" y="0"/>
                        <a:pt x="80938" y="2529"/>
                        <a:pt x="85996" y="7588"/>
                      </a:cubicBezTo>
                      <a:cubicBezTo>
                        <a:pt x="91055" y="12646"/>
                        <a:pt x="93584" y="18970"/>
                        <a:pt x="93584" y="27822"/>
                      </a:cubicBezTo>
                      <a:lnTo>
                        <a:pt x="93584" y="65762"/>
                      </a:lnTo>
                      <a:cubicBezTo>
                        <a:pt x="93584" y="74614"/>
                        <a:pt x="91055" y="80937"/>
                        <a:pt x="85996" y="85996"/>
                      </a:cubicBezTo>
                      <a:cubicBezTo>
                        <a:pt x="80938"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9" y="31616"/>
                        <a:pt x="24029" y="35410"/>
                      </a:cubicBezTo>
                      <a:lnTo>
                        <a:pt x="24029" y="55644"/>
                      </a:lnTo>
                      <a:cubicBezTo>
                        <a:pt x="24029" y="60703"/>
                        <a:pt x="26557"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303" name="Freeform: Shape 302">
                  <a:extLst>
                    <a:ext uri="{FF2B5EF4-FFF2-40B4-BE49-F238E27FC236}">
                      <a16:creationId xmlns:a16="http://schemas.microsoft.com/office/drawing/2014/main" id="{FDC14504-CBDE-4B78-97D9-0733E1AB249B}"/>
                    </a:ext>
                  </a:extLst>
                </p:cNvPr>
                <p:cNvSpPr/>
                <p:nvPr/>
              </p:nvSpPr>
              <p:spPr>
                <a:xfrm>
                  <a:off x="10662603" y="3457083"/>
                  <a:ext cx="85995" cy="88525"/>
                </a:xfrm>
                <a:custGeom>
                  <a:avLst/>
                  <a:gdLst>
                    <a:gd name="connsiteX0" fmla="*/ 63232 w 85995"/>
                    <a:gd name="connsiteY0" fmla="*/ 87261 h 88525"/>
                    <a:gd name="connsiteX1" fmla="*/ 65761 w 85995"/>
                    <a:gd name="connsiteY1" fmla="*/ 34146 h 88525"/>
                    <a:gd name="connsiteX2" fmla="*/ 64497 w 85995"/>
                    <a:gd name="connsiteY2" fmla="*/ 30352 h 88525"/>
                    <a:gd name="connsiteX3" fmla="*/ 60703 w 85995"/>
                    <a:gd name="connsiteY3" fmla="*/ 29087 h 88525"/>
                    <a:gd name="connsiteX4" fmla="*/ 54380 w 85995"/>
                    <a:gd name="connsiteY4" fmla="*/ 29087 h 88525"/>
                    <a:gd name="connsiteX5" fmla="*/ 54380 w 85995"/>
                    <a:gd name="connsiteY5" fmla="*/ 64497 h 88525"/>
                    <a:gd name="connsiteX6" fmla="*/ 48056 w 85995"/>
                    <a:gd name="connsiteY6" fmla="*/ 82202 h 88525"/>
                    <a:gd name="connsiteX7" fmla="*/ 30351 w 85995"/>
                    <a:gd name="connsiteY7" fmla="*/ 88525 h 88525"/>
                    <a:gd name="connsiteX8" fmla="*/ 24028 w 85995"/>
                    <a:gd name="connsiteY8" fmla="*/ 88525 h 88525"/>
                    <a:gd name="connsiteX9" fmla="*/ 6323 w 85995"/>
                    <a:gd name="connsiteY9" fmla="*/ 82202 h 88525"/>
                    <a:gd name="connsiteX10" fmla="*/ 0 w 85995"/>
                    <a:gd name="connsiteY10" fmla="*/ 64497 h 88525"/>
                    <a:gd name="connsiteX11" fmla="*/ 0 w 85995"/>
                    <a:gd name="connsiteY11" fmla="*/ 7588 h 88525"/>
                    <a:gd name="connsiteX12" fmla="*/ 21498 w 85995"/>
                    <a:gd name="connsiteY12" fmla="*/ 7588 h 88525"/>
                    <a:gd name="connsiteX13" fmla="*/ 21498 w 85995"/>
                    <a:gd name="connsiteY13" fmla="*/ 54380 h 88525"/>
                    <a:gd name="connsiteX14" fmla="*/ 22763 w 85995"/>
                    <a:gd name="connsiteY14" fmla="*/ 58174 h 88525"/>
                    <a:gd name="connsiteX15" fmla="*/ 26557 w 85995"/>
                    <a:gd name="connsiteY15" fmla="*/ 59438 h 88525"/>
                    <a:gd name="connsiteX16" fmla="*/ 30351 w 85995"/>
                    <a:gd name="connsiteY16" fmla="*/ 58174 h 88525"/>
                    <a:gd name="connsiteX17" fmla="*/ 31616 w 85995"/>
                    <a:gd name="connsiteY17" fmla="*/ 54380 h 88525"/>
                    <a:gd name="connsiteX18" fmla="*/ 31616 w 85995"/>
                    <a:gd name="connsiteY18" fmla="*/ 24028 h 88525"/>
                    <a:gd name="connsiteX19" fmla="*/ 37939 w 85995"/>
                    <a:gd name="connsiteY19" fmla="*/ 6323 h 88525"/>
                    <a:gd name="connsiteX20" fmla="*/ 55644 w 85995"/>
                    <a:gd name="connsiteY20" fmla="*/ 0 h 88525"/>
                    <a:gd name="connsiteX21" fmla="*/ 61967 w 85995"/>
                    <a:gd name="connsiteY21" fmla="*/ 0 h 88525"/>
                    <a:gd name="connsiteX22" fmla="*/ 79672 w 85995"/>
                    <a:gd name="connsiteY22" fmla="*/ 6323 h 88525"/>
                    <a:gd name="connsiteX23" fmla="*/ 85996 w 85995"/>
                    <a:gd name="connsiteY23" fmla="*/ 24028 h 88525"/>
                    <a:gd name="connsiteX24" fmla="*/ 82202 w 85995"/>
                    <a:gd name="connsiteY24" fmla="*/ 87261 h 88525"/>
                    <a:gd name="connsiteX25" fmla="*/ 63232 w 85995"/>
                    <a:gd name="connsiteY25" fmla="*/ 87261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85995" h="88525">
                      <a:moveTo>
                        <a:pt x="63232" y="87261"/>
                      </a:moveTo>
                      <a:cubicBezTo>
                        <a:pt x="64497" y="64497"/>
                        <a:pt x="65761" y="46792"/>
                        <a:pt x="65761" y="34146"/>
                      </a:cubicBezTo>
                      <a:cubicBezTo>
                        <a:pt x="65761" y="32881"/>
                        <a:pt x="65761" y="31616"/>
                        <a:pt x="64497" y="30352"/>
                      </a:cubicBezTo>
                      <a:cubicBezTo>
                        <a:pt x="63232" y="29087"/>
                        <a:pt x="61967" y="29087"/>
                        <a:pt x="60703" y="29087"/>
                      </a:cubicBezTo>
                      <a:lnTo>
                        <a:pt x="54380" y="29087"/>
                      </a:lnTo>
                      <a:lnTo>
                        <a:pt x="54380" y="64497"/>
                      </a:lnTo>
                      <a:cubicBezTo>
                        <a:pt x="54380" y="72085"/>
                        <a:pt x="51850" y="78408"/>
                        <a:pt x="48056" y="82202"/>
                      </a:cubicBezTo>
                      <a:cubicBezTo>
                        <a:pt x="42997" y="87261"/>
                        <a:pt x="37939" y="88525"/>
                        <a:pt x="30351" y="88525"/>
                      </a:cubicBezTo>
                      <a:lnTo>
                        <a:pt x="24028" y="88525"/>
                      </a:lnTo>
                      <a:cubicBezTo>
                        <a:pt x="16440" y="88525"/>
                        <a:pt x="10117" y="85996"/>
                        <a:pt x="6323" y="82202"/>
                      </a:cubicBezTo>
                      <a:cubicBezTo>
                        <a:pt x="1264" y="77143"/>
                        <a:pt x="0" y="72085"/>
                        <a:pt x="0" y="64497"/>
                      </a:cubicBezTo>
                      <a:lnTo>
                        <a:pt x="0" y="7588"/>
                      </a:lnTo>
                      <a:lnTo>
                        <a:pt x="21498" y="7588"/>
                      </a:lnTo>
                      <a:lnTo>
                        <a:pt x="21498" y="54380"/>
                      </a:lnTo>
                      <a:cubicBezTo>
                        <a:pt x="21498" y="55644"/>
                        <a:pt x="21498" y="56909"/>
                        <a:pt x="22763" y="58174"/>
                      </a:cubicBezTo>
                      <a:cubicBezTo>
                        <a:pt x="24028" y="59438"/>
                        <a:pt x="25293" y="59438"/>
                        <a:pt x="26557" y="59438"/>
                      </a:cubicBezTo>
                      <a:cubicBezTo>
                        <a:pt x="27822" y="59438"/>
                        <a:pt x="29087" y="59438"/>
                        <a:pt x="30351" y="58174"/>
                      </a:cubicBezTo>
                      <a:cubicBezTo>
                        <a:pt x="31616" y="56909"/>
                        <a:pt x="31616" y="55644"/>
                        <a:pt x="31616" y="54380"/>
                      </a:cubicBezTo>
                      <a:lnTo>
                        <a:pt x="31616" y="24028"/>
                      </a:lnTo>
                      <a:cubicBezTo>
                        <a:pt x="31616" y="16440"/>
                        <a:pt x="34145" y="10117"/>
                        <a:pt x="37939" y="6323"/>
                      </a:cubicBezTo>
                      <a:cubicBezTo>
                        <a:pt x="41733" y="2529"/>
                        <a:pt x="48056" y="0"/>
                        <a:pt x="55644" y="0"/>
                      </a:cubicBezTo>
                      <a:lnTo>
                        <a:pt x="61967" y="0"/>
                      </a:lnTo>
                      <a:cubicBezTo>
                        <a:pt x="69555" y="0"/>
                        <a:pt x="75879" y="2529"/>
                        <a:pt x="79672" y="6323"/>
                      </a:cubicBezTo>
                      <a:cubicBezTo>
                        <a:pt x="84731" y="11382"/>
                        <a:pt x="85996" y="16440"/>
                        <a:pt x="85996" y="24028"/>
                      </a:cubicBezTo>
                      <a:cubicBezTo>
                        <a:pt x="85996" y="44263"/>
                        <a:pt x="84731" y="64497"/>
                        <a:pt x="82202" y="87261"/>
                      </a:cubicBezTo>
                      <a:lnTo>
                        <a:pt x="63232" y="87261"/>
                      </a:lnTo>
                      <a:close/>
                    </a:path>
                  </a:pathLst>
                </a:custGeom>
                <a:solidFill>
                  <a:srgbClr val="FFFFFF"/>
                </a:solidFill>
                <a:ln w="12644" cap="flat">
                  <a:noFill/>
                  <a:prstDash val="solid"/>
                  <a:miter/>
                </a:ln>
              </p:spPr>
              <p:txBody>
                <a:bodyPr rtlCol="0" anchor="ctr"/>
                <a:lstStyle/>
                <a:p>
                  <a:endParaRPr lang="en-US"/>
                </a:p>
              </p:txBody>
            </p:sp>
            <p:sp>
              <p:nvSpPr>
                <p:cNvPr id="304" name="Freeform: Shape 303">
                  <a:extLst>
                    <a:ext uri="{FF2B5EF4-FFF2-40B4-BE49-F238E27FC236}">
                      <a16:creationId xmlns:a16="http://schemas.microsoft.com/office/drawing/2014/main" id="{515CD595-34E7-44CD-B9A2-A8CA0D5BCA86}"/>
                    </a:ext>
                  </a:extLst>
                </p:cNvPr>
                <p:cNvSpPr/>
                <p:nvPr/>
              </p:nvSpPr>
              <p:spPr>
                <a:xfrm>
                  <a:off x="10639839" y="3376146"/>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5 w 110024"/>
                    <a:gd name="connsiteY6" fmla="*/ 67026 h 67026"/>
                    <a:gd name="connsiteX7" fmla="*/ 20235 w 110024"/>
                    <a:gd name="connsiteY7" fmla="*/ 56909 h 67026"/>
                    <a:gd name="connsiteX8" fmla="*/ 0 w 110024"/>
                    <a:gd name="connsiteY8" fmla="*/ 53115 h 67026"/>
                    <a:gd name="connsiteX9" fmla="*/ 0 w 110024"/>
                    <a:gd name="connsiteY9" fmla="*/ 26558 h 67026"/>
                    <a:gd name="connsiteX10" fmla="*/ 20235 w 110024"/>
                    <a:gd name="connsiteY10" fmla="*/ 26558 h 67026"/>
                    <a:gd name="connsiteX11" fmla="*/ 20235 w 110024"/>
                    <a:gd name="connsiteY11" fmla="*/ 5059 h 67026"/>
                    <a:gd name="connsiteX12" fmla="*/ 42998 w 110024"/>
                    <a:gd name="connsiteY12" fmla="*/ 5059 h 67026"/>
                    <a:gd name="connsiteX13" fmla="*/ 42998 w 110024"/>
                    <a:gd name="connsiteY13" fmla="*/ 26558 h 67026"/>
                    <a:gd name="connsiteX14" fmla="*/ 80938 w 110024"/>
                    <a:gd name="connsiteY14" fmla="*/ 26558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3" y="55644"/>
                        <a:pt x="93584" y="56909"/>
                        <a:pt x="85996" y="56909"/>
                      </a:cubicBezTo>
                      <a:lnTo>
                        <a:pt x="42998" y="56909"/>
                      </a:lnTo>
                      <a:lnTo>
                        <a:pt x="42998" y="67026"/>
                      </a:lnTo>
                      <a:lnTo>
                        <a:pt x="20235" y="67026"/>
                      </a:lnTo>
                      <a:lnTo>
                        <a:pt x="20235" y="56909"/>
                      </a:lnTo>
                      <a:lnTo>
                        <a:pt x="0" y="53115"/>
                      </a:lnTo>
                      <a:lnTo>
                        <a:pt x="0" y="26558"/>
                      </a:lnTo>
                      <a:lnTo>
                        <a:pt x="20235" y="26558"/>
                      </a:lnTo>
                      <a:lnTo>
                        <a:pt x="20235" y="5059"/>
                      </a:lnTo>
                      <a:lnTo>
                        <a:pt x="42998" y="5059"/>
                      </a:lnTo>
                      <a:lnTo>
                        <a:pt x="42998" y="26558"/>
                      </a:lnTo>
                      <a:lnTo>
                        <a:pt x="80938" y="26558"/>
                      </a:lnTo>
                      <a:cubicBezTo>
                        <a:pt x="82202" y="26558"/>
                        <a:pt x="83467" y="26558"/>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305" name="Freeform: Shape 304">
                  <a:extLst>
                    <a:ext uri="{FF2B5EF4-FFF2-40B4-BE49-F238E27FC236}">
                      <a16:creationId xmlns:a16="http://schemas.microsoft.com/office/drawing/2014/main" id="{E323ABCD-17E9-44A0-BC3E-C9B4A401BB22}"/>
                    </a:ext>
                  </a:extLst>
                </p:cNvPr>
                <p:cNvSpPr/>
                <p:nvPr/>
              </p:nvSpPr>
              <p:spPr>
                <a:xfrm>
                  <a:off x="10630987" y="3204154"/>
                  <a:ext cx="117611" cy="102436"/>
                </a:xfrm>
                <a:custGeom>
                  <a:avLst/>
                  <a:gdLst>
                    <a:gd name="connsiteX0" fmla="*/ 117612 w 117611"/>
                    <a:gd name="connsiteY0" fmla="*/ 0 h 102436"/>
                    <a:gd name="connsiteX1" fmla="*/ 117612 w 117611"/>
                    <a:gd name="connsiteY1" fmla="*/ 31616 h 102436"/>
                    <a:gd name="connsiteX2" fmla="*/ 46791 w 117611"/>
                    <a:gd name="connsiteY2" fmla="*/ 72085 h 102436"/>
                    <a:gd name="connsiteX3" fmla="*/ 117612 w 117611"/>
                    <a:gd name="connsiteY3" fmla="*/ 72085 h 102436"/>
                    <a:gd name="connsiteX4" fmla="*/ 117612 w 117611"/>
                    <a:gd name="connsiteY4" fmla="*/ 102436 h 102436"/>
                    <a:gd name="connsiteX5" fmla="*/ 0 w 117611"/>
                    <a:gd name="connsiteY5" fmla="*/ 102436 h 102436"/>
                    <a:gd name="connsiteX6" fmla="*/ 0 w 117611"/>
                    <a:gd name="connsiteY6" fmla="*/ 70820 h 102436"/>
                    <a:gd name="connsiteX7" fmla="*/ 70820 w 117611"/>
                    <a:gd name="connsiteY7" fmla="*/ 30352 h 102436"/>
                    <a:gd name="connsiteX8" fmla="*/ 0 w 117611"/>
                    <a:gd name="connsiteY8" fmla="*/ 30352 h 102436"/>
                    <a:gd name="connsiteX9" fmla="*/ 0 w 117611"/>
                    <a:gd name="connsiteY9" fmla="*/ 0 h 102436"/>
                    <a:gd name="connsiteX10" fmla="*/ 117612 w 117611"/>
                    <a:gd name="connsiteY10"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7611" h="102436">
                      <a:moveTo>
                        <a:pt x="117612" y="0"/>
                      </a:moveTo>
                      <a:lnTo>
                        <a:pt x="117612" y="31616"/>
                      </a:lnTo>
                      <a:lnTo>
                        <a:pt x="46791" y="72085"/>
                      </a:lnTo>
                      <a:lnTo>
                        <a:pt x="117612" y="72085"/>
                      </a:lnTo>
                      <a:lnTo>
                        <a:pt x="117612" y="102436"/>
                      </a:lnTo>
                      <a:lnTo>
                        <a:pt x="0" y="102436"/>
                      </a:lnTo>
                      <a:lnTo>
                        <a:pt x="0" y="70820"/>
                      </a:lnTo>
                      <a:lnTo>
                        <a:pt x="70820" y="30352"/>
                      </a:lnTo>
                      <a:lnTo>
                        <a:pt x="0" y="30352"/>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306" name="Freeform: Shape 305">
                  <a:extLst>
                    <a:ext uri="{FF2B5EF4-FFF2-40B4-BE49-F238E27FC236}">
                      <a16:creationId xmlns:a16="http://schemas.microsoft.com/office/drawing/2014/main" id="{83746188-C185-4613-B1B6-8226B84E972C}"/>
                    </a:ext>
                  </a:extLst>
                </p:cNvPr>
                <p:cNvSpPr/>
                <p:nvPr/>
              </p:nvSpPr>
              <p:spPr>
                <a:xfrm>
                  <a:off x="10658809" y="3092865"/>
                  <a:ext cx="92319" cy="88525"/>
                </a:xfrm>
                <a:custGeom>
                  <a:avLst/>
                  <a:gdLst>
                    <a:gd name="connsiteX0" fmla="*/ 88525 w 92319"/>
                    <a:gd name="connsiteY0" fmla="*/ 6323 h 88525"/>
                    <a:gd name="connsiteX1" fmla="*/ 92320 w 92319"/>
                    <a:gd name="connsiteY1" fmla="*/ 64497 h 88525"/>
                    <a:gd name="connsiteX2" fmla="*/ 85996 w 92319"/>
                    <a:gd name="connsiteY2" fmla="*/ 82202 h 88525"/>
                    <a:gd name="connsiteX3" fmla="*/ 68291 w 92319"/>
                    <a:gd name="connsiteY3" fmla="*/ 88525 h 88525"/>
                    <a:gd name="connsiteX4" fmla="*/ 27822 w 92319"/>
                    <a:gd name="connsiteY4" fmla="*/ 88525 h 88525"/>
                    <a:gd name="connsiteX5" fmla="*/ 7588 w 92319"/>
                    <a:gd name="connsiteY5" fmla="*/ 80937 h 88525"/>
                    <a:gd name="connsiteX6" fmla="*/ 0 w 92319"/>
                    <a:gd name="connsiteY6" fmla="*/ 60703 h 88525"/>
                    <a:gd name="connsiteX7" fmla="*/ 0 w 92319"/>
                    <a:gd name="connsiteY7" fmla="*/ 27822 h 88525"/>
                    <a:gd name="connsiteX8" fmla="*/ 7588 w 92319"/>
                    <a:gd name="connsiteY8" fmla="*/ 7588 h 88525"/>
                    <a:gd name="connsiteX9" fmla="*/ 27822 w 92319"/>
                    <a:gd name="connsiteY9" fmla="*/ 0 h 88525"/>
                    <a:gd name="connsiteX10" fmla="*/ 58174 w 92319"/>
                    <a:gd name="connsiteY10" fmla="*/ 0 h 88525"/>
                    <a:gd name="connsiteX11" fmla="*/ 58174 w 92319"/>
                    <a:gd name="connsiteY11" fmla="*/ 58174 h 88525"/>
                    <a:gd name="connsiteX12" fmla="*/ 64497 w 92319"/>
                    <a:gd name="connsiteY12" fmla="*/ 58174 h 88525"/>
                    <a:gd name="connsiteX13" fmla="*/ 68291 w 92319"/>
                    <a:gd name="connsiteY13" fmla="*/ 56909 h 88525"/>
                    <a:gd name="connsiteX14" fmla="*/ 69555 w 92319"/>
                    <a:gd name="connsiteY14" fmla="*/ 53115 h 88525"/>
                    <a:gd name="connsiteX15" fmla="*/ 67027 w 92319"/>
                    <a:gd name="connsiteY15" fmla="*/ 5059 h 88525"/>
                    <a:gd name="connsiteX16" fmla="*/ 88525 w 92319"/>
                    <a:gd name="connsiteY16" fmla="*/ 5059 h 88525"/>
                    <a:gd name="connsiteX17" fmla="*/ 20235 w 92319"/>
                    <a:gd name="connsiteY17" fmla="*/ 54380 h 88525"/>
                    <a:gd name="connsiteX18" fmla="*/ 26558 w 92319"/>
                    <a:gd name="connsiteY18" fmla="*/ 60703 h 88525"/>
                    <a:gd name="connsiteX19" fmla="*/ 35411 w 92319"/>
                    <a:gd name="connsiteY19" fmla="*/ 60703 h 88525"/>
                    <a:gd name="connsiteX20" fmla="*/ 35411 w 92319"/>
                    <a:gd name="connsiteY20" fmla="*/ 31616 h 88525"/>
                    <a:gd name="connsiteX21" fmla="*/ 26558 w 92319"/>
                    <a:gd name="connsiteY21" fmla="*/ 31616 h 88525"/>
                    <a:gd name="connsiteX22" fmla="*/ 20235 w 92319"/>
                    <a:gd name="connsiteY22" fmla="*/ 37939 h 88525"/>
                    <a:gd name="connsiteX23" fmla="*/ 20235 w 92319"/>
                    <a:gd name="connsiteY23" fmla="*/ 54380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92319" h="88525">
                      <a:moveTo>
                        <a:pt x="88525" y="6323"/>
                      </a:moveTo>
                      <a:cubicBezTo>
                        <a:pt x="91055" y="27822"/>
                        <a:pt x="92320" y="46792"/>
                        <a:pt x="92320" y="64497"/>
                      </a:cubicBezTo>
                      <a:cubicBezTo>
                        <a:pt x="92320" y="72085"/>
                        <a:pt x="89790" y="78408"/>
                        <a:pt x="85996" y="82202"/>
                      </a:cubicBezTo>
                      <a:cubicBezTo>
                        <a:pt x="80938" y="87260"/>
                        <a:pt x="75879" y="88525"/>
                        <a:pt x="68291" y="88525"/>
                      </a:cubicBezTo>
                      <a:lnTo>
                        <a:pt x="27822" y="88525"/>
                      </a:lnTo>
                      <a:cubicBezTo>
                        <a:pt x="18970" y="88525"/>
                        <a:pt x="12646" y="85996"/>
                        <a:pt x="7588" y="80937"/>
                      </a:cubicBezTo>
                      <a:cubicBezTo>
                        <a:pt x="2529" y="75879"/>
                        <a:pt x="0" y="69555"/>
                        <a:pt x="0" y="60703"/>
                      </a:cubicBezTo>
                      <a:lnTo>
                        <a:pt x="0" y="27822"/>
                      </a:lnTo>
                      <a:cubicBezTo>
                        <a:pt x="0" y="18970"/>
                        <a:pt x="2529" y="12646"/>
                        <a:pt x="7588" y="7588"/>
                      </a:cubicBezTo>
                      <a:cubicBezTo>
                        <a:pt x="12646" y="2529"/>
                        <a:pt x="18970" y="0"/>
                        <a:pt x="27822" y="0"/>
                      </a:cubicBezTo>
                      <a:lnTo>
                        <a:pt x="58174" y="0"/>
                      </a:lnTo>
                      <a:lnTo>
                        <a:pt x="58174" y="58174"/>
                      </a:lnTo>
                      <a:lnTo>
                        <a:pt x="64497" y="58174"/>
                      </a:lnTo>
                      <a:cubicBezTo>
                        <a:pt x="65762" y="58174"/>
                        <a:pt x="67027" y="58174"/>
                        <a:pt x="68291" y="56909"/>
                      </a:cubicBezTo>
                      <a:cubicBezTo>
                        <a:pt x="69555" y="55644"/>
                        <a:pt x="69555" y="54380"/>
                        <a:pt x="69555" y="53115"/>
                      </a:cubicBezTo>
                      <a:cubicBezTo>
                        <a:pt x="69555" y="41733"/>
                        <a:pt x="68291" y="25293"/>
                        <a:pt x="67027" y="5059"/>
                      </a:cubicBezTo>
                      <a:lnTo>
                        <a:pt x="88525" y="5059"/>
                      </a:lnTo>
                      <a:close/>
                      <a:moveTo>
                        <a:pt x="20235" y="54380"/>
                      </a:moveTo>
                      <a:cubicBezTo>
                        <a:pt x="20235" y="59438"/>
                        <a:pt x="22764" y="60703"/>
                        <a:pt x="26558" y="60703"/>
                      </a:cubicBezTo>
                      <a:lnTo>
                        <a:pt x="35411" y="60703"/>
                      </a:lnTo>
                      <a:lnTo>
                        <a:pt x="35411" y="31616"/>
                      </a:lnTo>
                      <a:lnTo>
                        <a:pt x="26558" y="31616"/>
                      </a:lnTo>
                      <a:cubicBezTo>
                        <a:pt x="21499" y="31616"/>
                        <a:pt x="20235" y="34145"/>
                        <a:pt x="20235" y="37939"/>
                      </a:cubicBezTo>
                      <a:lnTo>
                        <a:pt x="20235" y="54380"/>
                      </a:lnTo>
                      <a:close/>
                    </a:path>
                  </a:pathLst>
                </a:custGeom>
                <a:solidFill>
                  <a:srgbClr val="FFFFFF"/>
                </a:solidFill>
                <a:ln w="12644" cap="flat">
                  <a:noFill/>
                  <a:prstDash val="solid"/>
                  <a:miter/>
                </a:ln>
              </p:spPr>
              <p:txBody>
                <a:bodyPr rtlCol="0" anchor="ctr"/>
                <a:lstStyle/>
                <a:p>
                  <a:endParaRPr lang="en-US"/>
                </a:p>
              </p:txBody>
            </p:sp>
            <p:sp>
              <p:nvSpPr>
                <p:cNvPr id="307" name="Freeform: Shape 306">
                  <a:extLst>
                    <a:ext uri="{FF2B5EF4-FFF2-40B4-BE49-F238E27FC236}">
                      <a16:creationId xmlns:a16="http://schemas.microsoft.com/office/drawing/2014/main" id="{5C677DAF-AF44-4D02-86B3-D9B8D9CC05F7}"/>
                    </a:ext>
                  </a:extLst>
                </p:cNvPr>
                <p:cNvSpPr/>
                <p:nvPr/>
              </p:nvSpPr>
              <p:spPr>
                <a:xfrm>
                  <a:off x="10639839" y="3013193"/>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5 w 110024"/>
                    <a:gd name="connsiteY6" fmla="*/ 67026 h 67026"/>
                    <a:gd name="connsiteX7" fmla="*/ 20235 w 110024"/>
                    <a:gd name="connsiteY7" fmla="*/ 56909 h 67026"/>
                    <a:gd name="connsiteX8" fmla="*/ 0 w 110024"/>
                    <a:gd name="connsiteY8" fmla="*/ 53115 h 67026"/>
                    <a:gd name="connsiteX9" fmla="*/ 0 w 110024"/>
                    <a:gd name="connsiteY9" fmla="*/ 26557 h 67026"/>
                    <a:gd name="connsiteX10" fmla="*/ 20235 w 110024"/>
                    <a:gd name="connsiteY10" fmla="*/ 26557 h 67026"/>
                    <a:gd name="connsiteX11" fmla="*/ 20235 w 110024"/>
                    <a:gd name="connsiteY11" fmla="*/ 5059 h 67026"/>
                    <a:gd name="connsiteX12" fmla="*/ 42998 w 110024"/>
                    <a:gd name="connsiteY12" fmla="*/ 5059 h 67026"/>
                    <a:gd name="connsiteX13" fmla="*/ 42998 w 110024"/>
                    <a:gd name="connsiteY13" fmla="*/ 26557 h 67026"/>
                    <a:gd name="connsiteX14" fmla="*/ 80938 w 110024"/>
                    <a:gd name="connsiteY14" fmla="*/ 26557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3" y="55644"/>
                        <a:pt x="93584" y="56909"/>
                        <a:pt x="85996" y="56909"/>
                      </a:cubicBezTo>
                      <a:lnTo>
                        <a:pt x="42998" y="56909"/>
                      </a:lnTo>
                      <a:lnTo>
                        <a:pt x="42998" y="67026"/>
                      </a:lnTo>
                      <a:lnTo>
                        <a:pt x="20235" y="67026"/>
                      </a:lnTo>
                      <a:lnTo>
                        <a:pt x="20235" y="56909"/>
                      </a:lnTo>
                      <a:lnTo>
                        <a:pt x="0" y="53115"/>
                      </a:lnTo>
                      <a:lnTo>
                        <a:pt x="0" y="26557"/>
                      </a:lnTo>
                      <a:lnTo>
                        <a:pt x="20235" y="26557"/>
                      </a:lnTo>
                      <a:lnTo>
                        <a:pt x="20235" y="5059"/>
                      </a:lnTo>
                      <a:lnTo>
                        <a:pt x="42998" y="5059"/>
                      </a:lnTo>
                      <a:lnTo>
                        <a:pt x="42998" y="26557"/>
                      </a:lnTo>
                      <a:lnTo>
                        <a:pt x="80938" y="26557"/>
                      </a:lnTo>
                      <a:cubicBezTo>
                        <a:pt x="82202" y="26557"/>
                        <a:pt x="83467" y="26557"/>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308" name="Freeform: Shape 307">
                  <a:extLst>
                    <a:ext uri="{FF2B5EF4-FFF2-40B4-BE49-F238E27FC236}">
                      <a16:creationId xmlns:a16="http://schemas.microsoft.com/office/drawing/2014/main" id="{661D8A75-D327-4EAE-BEAF-D9B4FE8BDB4C}"/>
                    </a:ext>
                  </a:extLst>
                </p:cNvPr>
                <p:cNvSpPr/>
                <p:nvPr/>
              </p:nvSpPr>
              <p:spPr>
                <a:xfrm>
                  <a:off x="10660074" y="2861435"/>
                  <a:ext cx="88525" cy="149228"/>
                </a:xfrm>
                <a:custGeom>
                  <a:avLst/>
                  <a:gdLst>
                    <a:gd name="connsiteX0" fmla="*/ 53115 w 88525"/>
                    <a:gd name="connsiteY0" fmla="*/ 46792 h 149228"/>
                    <a:gd name="connsiteX1" fmla="*/ 0 w 88525"/>
                    <a:gd name="connsiteY1" fmla="*/ 31616 h 149228"/>
                    <a:gd name="connsiteX2" fmla="*/ 0 w 88525"/>
                    <a:gd name="connsiteY2" fmla="*/ 0 h 149228"/>
                    <a:gd name="connsiteX3" fmla="*/ 88525 w 88525"/>
                    <a:gd name="connsiteY3" fmla="*/ 27822 h 149228"/>
                    <a:gd name="connsiteX4" fmla="*/ 88525 w 88525"/>
                    <a:gd name="connsiteY4" fmla="*/ 58174 h 149228"/>
                    <a:gd name="connsiteX5" fmla="*/ 35410 w 88525"/>
                    <a:gd name="connsiteY5" fmla="*/ 74614 h 149228"/>
                    <a:gd name="connsiteX6" fmla="*/ 88525 w 88525"/>
                    <a:gd name="connsiteY6" fmla="*/ 91054 h 149228"/>
                    <a:gd name="connsiteX7" fmla="*/ 88525 w 88525"/>
                    <a:gd name="connsiteY7" fmla="*/ 121406 h 149228"/>
                    <a:gd name="connsiteX8" fmla="*/ 0 w 88525"/>
                    <a:gd name="connsiteY8" fmla="*/ 149228 h 149228"/>
                    <a:gd name="connsiteX9" fmla="*/ 0 w 88525"/>
                    <a:gd name="connsiteY9" fmla="*/ 117612 h 149228"/>
                    <a:gd name="connsiteX10" fmla="*/ 53115 w 88525"/>
                    <a:gd name="connsiteY10" fmla="*/ 102436 h 149228"/>
                    <a:gd name="connsiteX11" fmla="*/ 0 w 88525"/>
                    <a:gd name="connsiteY11" fmla="*/ 87260 h 149228"/>
                    <a:gd name="connsiteX12" fmla="*/ 0 w 88525"/>
                    <a:gd name="connsiteY12" fmla="*/ 60703 h 149228"/>
                    <a:gd name="connsiteX13" fmla="*/ 53115 w 88525"/>
                    <a:gd name="connsiteY13" fmla="*/ 46792 h 149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88525" h="149228">
                      <a:moveTo>
                        <a:pt x="53115" y="46792"/>
                      </a:moveTo>
                      <a:lnTo>
                        <a:pt x="0" y="31616"/>
                      </a:lnTo>
                      <a:lnTo>
                        <a:pt x="0" y="0"/>
                      </a:lnTo>
                      <a:lnTo>
                        <a:pt x="88525" y="27822"/>
                      </a:lnTo>
                      <a:lnTo>
                        <a:pt x="88525" y="58174"/>
                      </a:lnTo>
                      <a:lnTo>
                        <a:pt x="35410" y="74614"/>
                      </a:lnTo>
                      <a:lnTo>
                        <a:pt x="88525" y="91054"/>
                      </a:lnTo>
                      <a:lnTo>
                        <a:pt x="88525" y="121406"/>
                      </a:lnTo>
                      <a:lnTo>
                        <a:pt x="0" y="149228"/>
                      </a:lnTo>
                      <a:lnTo>
                        <a:pt x="0" y="117612"/>
                      </a:lnTo>
                      <a:lnTo>
                        <a:pt x="53115" y="102436"/>
                      </a:lnTo>
                      <a:lnTo>
                        <a:pt x="0" y="87260"/>
                      </a:lnTo>
                      <a:lnTo>
                        <a:pt x="0" y="60703"/>
                      </a:lnTo>
                      <a:lnTo>
                        <a:pt x="53115" y="46792"/>
                      </a:lnTo>
                      <a:close/>
                    </a:path>
                  </a:pathLst>
                </a:custGeom>
                <a:solidFill>
                  <a:srgbClr val="FFFFFF"/>
                </a:solidFill>
                <a:ln w="12644" cap="flat">
                  <a:noFill/>
                  <a:prstDash val="solid"/>
                  <a:miter/>
                </a:ln>
              </p:spPr>
              <p:txBody>
                <a:bodyPr rtlCol="0" anchor="ctr"/>
                <a:lstStyle/>
                <a:p>
                  <a:endParaRPr lang="en-US"/>
                </a:p>
              </p:txBody>
            </p:sp>
            <p:sp>
              <p:nvSpPr>
                <p:cNvPr id="309" name="Freeform: Shape 308">
                  <a:extLst>
                    <a:ext uri="{FF2B5EF4-FFF2-40B4-BE49-F238E27FC236}">
                      <a16:creationId xmlns:a16="http://schemas.microsoft.com/office/drawing/2014/main" id="{2955A254-D2E9-47D9-A64F-4AB011FFD591}"/>
                    </a:ext>
                  </a:extLst>
                </p:cNvPr>
                <p:cNvSpPr/>
                <p:nvPr/>
              </p:nvSpPr>
              <p:spPr>
                <a:xfrm>
                  <a:off x="10657545" y="2761528"/>
                  <a:ext cx="93584" cy="93583"/>
                </a:xfrm>
                <a:custGeom>
                  <a:avLst/>
                  <a:gdLst>
                    <a:gd name="connsiteX0" fmla="*/ 65762 w 93584"/>
                    <a:gd name="connsiteY0" fmla="*/ 0 h 93583"/>
                    <a:gd name="connsiteX1" fmla="*/ 85996 w 93584"/>
                    <a:gd name="connsiteY1" fmla="*/ 7588 h 93583"/>
                    <a:gd name="connsiteX2" fmla="*/ 93584 w 93584"/>
                    <a:gd name="connsiteY2" fmla="*/ 27822 h 93583"/>
                    <a:gd name="connsiteX3" fmla="*/ 93584 w 93584"/>
                    <a:gd name="connsiteY3" fmla="*/ 65762 h 93583"/>
                    <a:gd name="connsiteX4" fmla="*/ 85996 w 93584"/>
                    <a:gd name="connsiteY4" fmla="*/ 85996 h 93583"/>
                    <a:gd name="connsiteX5" fmla="*/ 65762 w 93584"/>
                    <a:gd name="connsiteY5" fmla="*/ 93584 h 93583"/>
                    <a:gd name="connsiteX6" fmla="*/ 27822 w 93584"/>
                    <a:gd name="connsiteY6" fmla="*/ 93584 h 93583"/>
                    <a:gd name="connsiteX7" fmla="*/ 7588 w 93584"/>
                    <a:gd name="connsiteY7" fmla="*/ 85996 h 93583"/>
                    <a:gd name="connsiteX8" fmla="*/ 0 w 93584"/>
                    <a:gd name="connsiteY8" fmla="*/ 65762 h 93583"/>
                    <a:gd name="connsiteX9" fmla="*/ 0 w 93584"/>
                    <a:gd name="connsiteY9" fmla="*/ 27822 h 93583"/>
                    <a:gd name="connsiteX10" fmla="*/ 7588 w 93584"/>
                    <a:gd name="connsiteY10" fmla="*/ 7588 h 93583"/>
                    <a:gd name="connsiteX11" fmla="*/ 27822 w 93584"/>
                    <a:gd name="connsiteY11" fmla="*/ 0 h 93583"/>
                    <a:gd name="connsiteX12" fmla="*/ 65762 w 93584"/>
                    <a:gd name="connsiteY12" fmla="*/ 0 h 93583"/>
                    <a:gd name="connsiteX13" fmla="*/ 30352 w 93584"/>
                    <a:gd name="connsiteY13" fmla="*/ 29087 h 93583"/>
                    <a:gd name="connsiteX14" fmla="*/ 24029 w 93584"/>
                    <a:gd name="connsiteY14" fmla="*/ 35410 h 93583"/>
                    <a:gd name="connsiteX15" fmla="*/ 24029 w 93584"/>
                    <a:gd name="connsiteY15" fmla="*/ 55644 h 93583"/>
                    <a:gd name="connsiteX16" fmla="*/ 30352 w 93584"/>
                    <a:gd name="connsiteY16" fmla="*/ 61968 h 93583"/>
                    <a:gd name="connsiteX17" fmla="*/ 63232 w 93584"/>
                    <a:gd name="connsiteY17" fmla="*/ 61968 h 93583"/>
                    <a:gd name="connsiteX18" fmla="*/ 69555 w 93584"/>
                    <a:gd name="connsiteY18" fmla="*/ 55644 h 93583"/>
                    <a:gd name="connsiteX19" fmla="*/ 69555 w 93584"/>
                    <a:gd name="connsiteY19" fmla="*/ 35410 h 93583"/>
                    <a:gd name="connsiteX20" fmla="*/ 63232 w 93584"/>
                    <a:gd name="connsiteY20" fmla="*/ 29087 h 93583"/>
                    <a:gd name="connsiteX21" fmla="*/ 30352 w 93584"/>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4" h="93583">
                      <a:moveTo>
                        <a:pt x="65762" y="0"/>
                      </a:moveTo>
                      <a:cubicBezTo>
                        <a:pt x="74614" y="0"/>
                        <a:pt x="80938" y="2529"/>
                        <a:pt x="85996" y="7588"/>
                      </a:cubicBezTo>
                      <a:cubicBezTo>
                        <a:pt x="91055" y="12646"/>
                        <a:pt x="93584" y="18970"/>
                        <a:pt x="93584" y="27822"/>
                      </a:cubicBezTo>
                      <a:lnTo>
                        <a:pt x="93584" y="65762"/>
                      </a:lnTo>
                      <a:cubicBezTo>
                        <a:pt x="93584" y="74614"/>
                        <a:pt x="91055" y="80937"/>
                        <a:pt x="85996" y="85996"/>
                      </a:cubicBezTo>
                      <a:cubicBezTo>
                        <a:pt x="80938"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9" y="31616"/>
                        <a:pt x="24029" y="35410"/>
                      </a:cubicBezTo>
                      <a:lnTo>
                        <a:pt x="24029" y="55644"/>
                      </a:lnTo>
                      <a:cubicBezTo>
                        <a:pt x="24029" y="60703"/>
                        <a:pt x="26557"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310" name="Freeform: Shape 309">
                  <a:extLst>
                    <a:ext uri="{FF2B5EF4-FFF2-40B4-BE49-F238E27FC236}">
                      <a16:creationId xmlns:a16="http://schemas.microsoft.com/office/drawing/2014/main" id="{A4372167-EE75-45C5-A2FE-78AAFE006B2D}"/>
                    </a:ext>
                  </a:extLst>
                </p:cNvPr>
                <p:cNvSpPr/>
                <p:nvPr/>
              </p:nvSpPr>
              <p:spPr>
                <a:xfrm>
                  <a:off x="10658809" y="2675533"/>
                  <a:ext cx="89790" cy="65761"/>
                </a:xfrm>
                <a:custGeom>
                  <a:avLst/>
                  <a:gdLst>
                    <a:gd name="connsiteX0" fmla="*/ 25293 w 89790"/>
                    <a:gd name="connsiteY0" fmla="*/ 15176 h 65761"/>
                    <a:gd name="connsiteX1" fmla="*/ 30352 w 89790"/>
                    <a:gd name="connsiteY1" fmla="*/ 36675 h 65761"/>
                    <a:gd name="connsiteX2" fmla="*/ 89790 w 89790"/>
                    <a:gd name="connsiteY2" fmla="*/ 36675 h 65761"/>
                    <a:gd name="connsiteX3" fmla="*/ 89790 w 89790"/>
                    <a:gd name="connsiteY3" fmla="*/ 65762 h 65761"/>
                    <a:gd name="connsiteX4" fmla="*/ 1265 w 89790"/>
                    <a:gd name="connsiteY4" fmla="*/ 65762 h 65761"/>
                    <a:gd name="connsiteX5" fmla="*/ 1265 w 89790"/>
                    <a:gd name="connsiteY5" fmla="*/ 39204 h 65761"/>
                    <a:gd name="connsiteX6" fmla="*/ 12646 w 89790"/>
                    <a:gd name="connsiteY6" fmla="*/ 37939 h 65761"/>
                    <a:gd name="connsiteX7" fmla="*/ 0 w 89790"/>
                    <a:gd name="connsiteY7" fmla="*/ 7588 h 65761"/>
                    <a:gd name="connsiteX8" fmla="*/ 0 w 89790"/>
                    <a:gd name="connsiteY8" fmla="*/ 0 h 65761"/>
                    <a:gd name="connsiteX9" fmla="*/ 26558 w 89790"/>
                    <a:gd name="connsiteY9" fmla="*/ 0 h 65761"/>
                    <a:gd name="connsiteX10" fmla="*/ 26558 w 89790"/>
                    <a:gd name="connsiteY10" fmla="*/ 15176 h 657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9790" h="65761">
                      <a:moveTo>
                        <a:pt x="25293" y="15176"/>
                      </a:moveTo>
                      <a:cubicBezTo>
                        <a:pt x="25293" y="22764"/>
                        <a:pt x="26558" y="29087"/>
                        <a:pt x="30352" y="36675"/>
                      </a:cubicBezTo>
                      <a:lnTo>
                        <a:pt x="89790" y="36675"/>
                      </a:lnTo>
                      <a:lnTo>
                        <a:pt x="89790" y="65762"/>
                      </a:lnTo>
                      <a:lnTo>
                        <a:pt x="1265" y="65762"/>
                      </a:lnTo>
                      <a:lnTo>
                        <a:pt x="1265" y="39204"/>
                      </a:lnTo>
                      <a:lnTo>
                        <a:pt x="12646" y="37939"/>
                      </a:lnTo>
                      <a:cubicBezTo>
                        <a:pt x="3795" y="27822"/>
                        <a:pt x="0" y="17705"/>
                        <a:pt x="0" y="7588"/>
                      </a:cubicBezTo>
                      <a:lnTo>
                        <a:pt x="0" y="0"/>
                      </a:lnTo>
                      <a:lnTo>
                        <a:pt x="26558" y="0"/>
                      </a:lnTo>
                      <a:lnTo>
                        <a:pt x="26558" y="15176"/>
                      </a:lnTo>
                      <a:close/>
                    </a:path>
                  </a:pathLst>
                </a:custGeom>
                <a:solidFill>
                  <a:srgbClr val="FFFFFF"/>
                </a:solidFill>
                <a:ln w="12644" cap="flat">
                  <a:noFill/>
                  <a:prstDash val="solid"/>
                  <a:miter/>
                </a:ln>
              </p:spPr>
              <p:txBody>
                <a:bodyPr rtlCol="0" anchor="ctr"/>
                <a:lstStyle/>
                <a:p>
                  <a:endParaRPr lang="en-US"/>
                </a:p>
              </p:txBody>
            </p:sp>
            <p:sp>
              <p:nvSpPr>
                <p:cNvPr id="311" name="Freeform: Shape 310">
                  <a:extLst>
                    <a:ext uri="{FF2B5EF4-FFF2-40B4-BE49-F238E27FC236}">
                      <a16:creationId xmlns:a16="http://schemas.microsoft.com/office/drawing/2014/main" id="{E7D732FE-8DA3-4221-9D4F-3A5A85A8AB25}"/>
                    </a:ext>
                  </a:extLst>
                </p:cNvPr>
                <p:cNvSpPr/>
                <p:nvPr/>
              </p:nvSpPr>
              <p:spPr>
                <a:xfrm>
                  <a:off x="10630987" y="2568038"/>
                  <a:ext cx="117611" cy="92319"/>
                </a:xfrm>
                <a:custGeom>
                  <a:avLst/>
                  <a:gdLst>
                    <a:gd name="connsiteX0" fmla="*/ 82202 w 117611"/>
                    <a:gd name="connsiteY0" fmla="*/ 63232 h 92319"/>
                    <a:gd name="connsiteX1" fmla="*/ 117612 w 117611"/>
                    <a:gd name="connsiteY1" fmla="*/ 63232 h 92319"/>
                    <a:gd name="connsiteX2" fmla="*/ 117612 w 117611"/>
                    <a:gd name="connsiteY2" fmla="*/ 92319 h 92319"/>
                    <a:gd name="connsiteX3" fmla="*/ 0 w 117611"/>
                    <a:gd name="connsiteY3" fmla="*/ 92319 h 92319"/>
                    <a:gd name="connsiteX4" fmla="*/ 0 w 117611"/>
                    <a:gd name="connsiteY4" fmla="*/ 63232 h 92319"/>
                    <a:gd name="connsiteX5" fmla="*/ 59438 w 117611"/>
                    <a:gd name="connsiteY5" fmla="*/ 63232 h 92319"/>
                    <a:gd name="connsiteX6" fmla="*/ 59438 w 117611"/>
                    <a:gd name="connsiteY6" fmla="*/ 49321 h 92319"/>
                    <a:gd name="connsiteX7" fmla="*/ 27822 w 117611"/>
                    <a:gd name="connsiteY7" fmla="*/ 30351 h 92319"/>
                    <a:gd name="connsiteX8" fmla="*/ 27822 w 117611"/>
                    <a:gd name="connsiteY8" fmla="*/ 0 h 92319"/>
                    <a:gd name="connsiteX9" fmla="*/ 70820 w 117611"/>
                    <a:gd name="connsiteY9" fmla="*/ 25293 h 92319"/>
                    <a:gd name="connsiteX10" fmla="*/ 116347 w 117611"/>
                    <a:gd name="connsiteY10" fmla="*/ 0 h 92319"/>
                    <a:gd name="connsiteX11" fmla="*/ 116347 w 117611"/>
                    <a:gd name="connsiteY11" fmla="*/ 30351 h 92319"/>
                    <a:gd name="connsiteX12" fmla="*/ 80937 w 117611"/>
                    <a:gd name="connsiteY12" fmla="*/ 49321 h 92319"/>
                    <a:gd name="connsiteX13" fmla="*/ 80937 w 117611"/>
                    <a:gd name="connsiteY13" fmla="*/ 63232 h 923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7611" h="92319">
                      <a:moveTo>
                        <a:pt x="82202" y="63232"/>
                      </a:moveTo>
                      <a:lnTo>
                        <a:pt x="117612" y="63232"/>
                      </a:lnTo>
                      <a:lnTo>
                        <a:pt x="117612" y="92319"/>
                      </a:lnTo>
                      <a:lnTo>
                        <a:pt x="0" y="92319"/>
                      </a:lnTo>
                      <a:lnTo>
                        <a:pt x="0" y="63232"/>
                      </a:lnTo>
                      <a:lnTo>
                        <a:pt x="59438" y="63232"/>
                      </a:lnTo>
                      <a:lnTo>
                        <a:pt x="59438" y="49321"/>
                      </a:lnTo>
                      <a:lnTo>
                        <a:pt x="27822" y="30351"/>
                      </a:lnTo>
                      <a:lnTo>
                        <a:pt x="27822" y="0"/>
                      </a:lnTo>
                      <a:lnTo>
                        <a:pt x="70820" y="25293"/>
                      </a:lnTo>
                      <a:lnTo>
                        <a:pt x="116347" y="0"/>
                      </a:lnTo>
                      <a:lnTo>
                        <a:pt x="116347" y="30351"/>
                      </a:lnTo>
                      <a:lnTo>
                        <a:pt x="80937" y="49321"/>
                      </a:lnTo>
                      <a:lnTo>
                        <a:pt x="80937" y="63232"/>
                      </a:lnTo>
                      <a:close/>
                    </a:path>
                  </a:pathLst>
                </a:custGeom>
                <a:solidFill>
                  <a:srgbClr val="FFFFFF"/>
                </a:solidFill>
                <a:ln w="12644" cap="flat">
                  <a:noFill/>
                  <a:prstDash val="solid"/>
                  <a:miter/>
                </a:ln>
              </p:spPr>
              <p:txBody>
                <a:bodyPr rtlCol="0" anchor="ctr"/>
                <a:lstStyle/>
                <a:p>
                  <a:endParaRPr lang="en-US"/>
                </a:p>
              </p:txBody>
            </p:sp>
          </p:grpSp>
          <p:grpSp>
            <p:nvGrpSpPr>
              <p:cNvPr id="281" name="Graphic 2">
                <a:extLst>
                  <a:ext uri="{FF2B5EF4-FFF2-40B4-BE49-F238E27FC236}">
                    <a16:creationId xmlns:a16="http://schemas.microsoft.com/office/drawing/2014/main" id="{99B27718-6F36-41E8-B95D-75E3CF04E34D}"/>
                  </a:ext>
                </a:extLst>
              </p:cNvPr>
              <p:cNvGrpSpPr/>
              <p:nvPr/>
            </p:nvGrpSpPr>
            <p:grpSpPr>
              <a:xfrm>
                <a:off x="11131638" y="3845357"/>
                <a:ext cx="175785" cy="402157"/>
                <a:chOff x="11129257" y="2994223"/>
                <a:chExt cx="175785" cy="402157"/>
              </a:xfrm>
              <a:solidFill>
                <a:srgbClr val="FFFFFF"/>
              </a:solidFill>
            </p:grpSpPr>
            <p:sp>
              <p:nvSpPr>
                <p:cNvPr id="298" name="Freeform: Shape 297">
                  <a:extLst>
                    <a:ext uri="{FF2B5EF4-FFF2-40B4-BE49-F238E27FC236}">
                      <a16:creationId xmlns:a16="http://schemas.microsoft.com/office/drawing/2014/main" id="{1367531B-D4D4-488E-B3C9-762E39986292}"/>
                    </a:ext>
                  </a:extLst>
                </p:cNvPr>
                <p:cNvSpPr/>
                <p:nvPr/>
              </p:nvSpPr>
              <p:spPr>
                <a:xfrm>
                  <a:off x="11129257" y="3249681"/>
                  <a:ext cx="141640" cy="146698"/>
                </a:xfrm>
                <a:custGeom>
                  <a:avLst/>
                  <a:gdLst>
                    <a:gd name="connsiteX0" fmla="*/ 141640 w 141640"/>
                    <a:gd name="connsiteY0" fmla="*/ 107495 h 146698"/>
                    <a:gd name="connsiteX1" fmla="*/ 141640 w 141640"/>
                    <a:gd name="connsiteY1" fmla="*/ 146699 h 146698"/>
                    <a:gd name="connsiteX2" fmla="*/ 0 w 141640"/>
                    <a:gd name="connsiteY2" fmla="*/ 93584 h 146698"/>
                    <a:gd name="connsiteX3" fmla="*/ 0 w 141640"/>
                    <a:gd name="connsiteY3" fmla="*/ 53115 h 146698"/>
                    <a:gd name="connsiteX4" fmla="*/ 141640 w 141640"/>
                    <a:gd name="connsiteY4" fmla="*/ 0 h 146698"/>
                    <a:gd name="connsiteX5" fmla="*/ 141640 w 141640"/>
                    <a:gd name="connsiteY5" fmla="*/ 39204 h 146698"/>
                    <a:gd name="connsiteX6" fmla="*/ 116347 w 141640"/>
                    <a:gd name="connsiteY6" fmla="*/ 48057 h 146698"/>
                    <a:gd name="connsiteX7" fmla="*/ 116347 w 141640"/>
                    <a:gd name="connsiteY7" fmla="*/ 98642 h 146698"/>
                    <a:gd name="connsiteX8" fmla="*/ 141640 w 141640"/>
                    <a:gd name="connsiteY8" fmla="*/ 107495 h 146698"/>
                    <a:gd name="connsiteX9" fmla="*/ 89790 w 141640"/>
                    <a:gd name="connsiteY9" fmla="*/ 89790 h 146698"/>
                    <a:gd name="connsiteX10" fmla="*/ 89790 w 141640"/>
                    <a:gd name="connsiteY10" fmla="*/ 56909 h 146698"/>
                    <a:gd name="connsiteX11" fmla="*/ 41733 w 141640"/>
                    <a:gd name="connsiteY11" fmla="*/ 73349 h 146698"/>
                    <a:gd name="connsiteX12" fmla="*/ 89790 w 141640"/>
                    <a:gd name="connsiteY12" fmla="*/ 89790 h 1466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1640" h="146698">
                      <a:moveTo>
                        <a:pt x="141640" y="107495"/>
                      </a:moveTo>
                      <a:lnTo>
                        <a:pt x="141640" y="146699"/>
                      </a:lnTo>
                      <a:lnTo>
                        <a:pt x="0" y="93584"/>
                      </a:lnTo>
                      <a:lnTo>
                        <a:pt x="0" y="53115"/>
                      </a:lnTo>
                      <a:lnTo>
                        <a:pt x="141640" y="0"/>
                      </a:lnTo>
                      <a:lnTo>
                        <a:pt x="141640" y="39204"/>
                      </a:lnTo>
                      <a:lnTo>
                        <a:pt x="116347" y="48057"/>
                      </a:lnTo>
                      <a:lnTo>
                        <a:pt x="116347" y="98642"/>
                      </a:lnTo>
                      <a:lnTo>
                        <a:pt x="141640" y="107495"/>
                      </a:lnTo>
                      <a:close/>
                      <a:moveTo>
                        <a:pt x="89790" y="89790"/>
                      </a:moveTo>
                      <a:lnTo>
                        <a:pt x="89790" y="56909"/>
                      </a:lnTo>
                      <a:lnTo>
                        <a:pt x="41733" y="73349"/>
                      </a:lnTo>
                      <a:lnTo>
                        <a:pt x="89790" y="89790"/>
                      </a:lnTo>
                      <a:close/>
                    </a:path>
                  </a:pathLst>
                </a:custGeom>
                <a:solidFill>
                  <a:srgbClr val="FFFFFF"/>
                </a:solidFill>
                <a:ln w="12644" cap="flat">
                  <a:noFill/>
                  <a:prstDash val="solid"/>
                  <a:miter/>
                </a:ln>
              </p:spPr>
              <p:txBody>
                <a:bodyPr rtlCol="0" anchor="ctr"/>
                <a:lstStyle/>
                <a:p>
                  <a:endParaRPr lang="en-US"/>
                </a:p>
              </p:txBody>
            </p:sp>
            <p:sp>
              <p:nvSpPr>
                <p:cNvPr id="299" name="Freeform: Shape 298">
                  <a:extLst>
                    <a:ext uri="{FF2B5EF4-FFF2-40B4-BE49-F238E27FC236}">
                      <a16:creationId xmlns:a16="http://schemas.microsoft.com/office/drawing/2014/main" id="{23256896-AB7F-4392-BAE6-48D297C1BF3C}"/>
                    </a:ext>
                  </a:extLst>
                </p:cNvPr>
                <p:cNvSpPr/>
                <p:nvPr/>
              </p:nvSpPr>
              <p:spPr>
                <a:xfrm>
                  <a:off x="11162138" y="3127011"/>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59 h 108759"/>
                    <a:gd name="connsiteX3" fmla="*/ 1264 w 142904"/>
                    <a:gd name="connsiteY3" fmla="*/ 108759 h 108759"/>
                    <a:gd name="connsiteX4" fmla="*/ 1264 w 142904"/>
                    <a:gd name="connsiteY4" fmla="*/ 77143 h 108759"/>
                    <a:gd name="connsiteX5" fmla="*/ 11381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2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3 w 142904"/>
                    <a:gd name="connsiteY13" fmla="*/ 32881 h 108759"/>
                    <a:gd name="connsiteX14" fmla="*/ 110023 w 142904"/>
                    <a:gd name="connsiteY14" fmla="*/ 73349 h 108759"/>
                    <a:gd name="connsiteX15" fmla="*/ 29087 w 142904"/>
                    <a:gd name="connsiteY15" fmla="*/ 49321 h 108759"/>
                    <a:gd name="connsiteX16" fmla="*/ 32880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59"/>
                      </a:lnTo>
                      <a:lnTo>
                        <a:pt x="1264" y="108759"/>
                      </a:lnTo>
                      <a:lnTo>
                        <a:pt x="1264" y="77143"/>
                      </a:lnTo>
                      <a:lnTo>
                        <a:pt x="11381" y="74614"/>
                      </a:lnTo>
                      <a:cubicBezTo>
                        <a:pt x="7588" y="68291"/>
                        <a:pt x="3794" y="61968"/>
                        <a:pt x="2529" y="55644"/>
                      </a:cubicBezTo>
                      <a:cubicBezTo>
                        <a:pt x="0" y="49321"/>
                        <a:pt x="0" y="42998"/>
                        <a:pt x="0" y="39204"/>
                      </a:cubicBezTo>
                      <a:lnTo>
                        <a:pt x="0" y="30351"/>
                      </a:lnTo>
                      <a:cubicBezTo>
                        <a:pt x="0" y="21499"/>
                        <a:pt x="2529" y="13911"/>
                        <a:pt x="8852" y="8852"/>
                      </a:cubicBezTo>
                      <a:cubicBezTo>
                        <a:pt x="13911" y="3794"/>
                        <a:pt x="21498" y="0"/>
                        <a:pt x="30351" y="0"/>
                      </a:cubicBezTo>
                      <a:lnTo>
                        <a:pt x="77143" y="0"/>
                      </a:lnTo>
                      <a:cubicBezTo>
                        <a:pt x="87260" y="0"/>
                        <a:pt x="94848" y="2529"/>
                        <a:pt x="101172" y="8852"/>
                      </a:cubicBezTo>
                      <a:cubicBezTo>
                        <a:pt x="107495" y="15176"/>
                        <a:pt x="110023" y="22764"/>
                        <a:pt x="110023" y="32881"/>
                      </a:cubicBezTo>
                      <a:lnTo>
                        <a:pt x="110023" y="73349"/>
                      </a:lnTo>
                      <a:close/>
                      <a:moveTo>
                        <a:pt x="29087" y="49321"/>
                      </a:moveTo>
                      <a:cubicBezTo>
                        <a:pt x="29087" y="56909"/>
                        <a:pt x="30351" y="64497"/>
                        <a:pt x="32880" y="73349"/>
                      </a:cubicBezTo>
                      <a:lnTo>
                        <a:pt x="80937" y="73349"/>
                      </a:lnTo>
                      <a:lnTo>
                        <a:pt x="80937" y="42998"/>
                      </a:lnTo>
                      <a:cubicBezTo>
                        <a:pt x="80937" y="37939"/>
                        <a:pt x="78407" y="35410"/>
                        <a:pt x="73349" y="35410"/>
                      </a:cubicBezTo>
                      <a:lnTo>
                        <a:pt x="35410" y="35410"/>
                      </a:lnTo>
                      <a:cubicBezTo>
                        <a:pt x="32880"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sp>
              <p:nvSpPr>
                <p:cNvPr id="300" name="Freeform: Shape 299">
                  <a:extLst>
                    <a:ext uri="{FF2B5EF4-FFF2-40B4-BE49-F238E27FC236}">
                      <a16:creationId xmlns:a16="http://schemas.microsoft.com/office/drawing/2014/main" id="{0239F7CD-8155-47E0-A1C0-930E0C4A3FCC}"/>
                    </a:ext>
                  </a:extLst>
                </p:cNvPr>
                <p:cNvSpPr/>
                <p:nvPr/>
              </p:nvSpPr>
              <p:spPr>
                <a:xfrm>
                  <a:off x="11162138" y="2994223"/>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59 h 108759"/>
                    <a:gd name="connsiteX3" fmla="*/ 1264 w 142904"/>
                    <a:gd name="connsiteY3" fmla="*/ 108759 h 108759"/>
                    <a:gd name="connsiteX4" fmla="*/ 1264 w 142904"/>
                    <a:gd name="connsiteY4" fmla="*/ 77143 h 108759"/>
                    <a:gd name="connsiteX5" fmla="*/ 11381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2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3 w 142904"/>
                    <a:gd name="connsiteY13" fmla="*/ 32881 h 108759"/>
                    <a:gd name="connsiteX14" fmla="*/ 110023 w 142904"/>
                    <a:gd name="connsiteY14" fmla="*/ 73349 h 108759"/>
                    <a:gd name="connsiteX15" fmla="*/ 29087 w 142904"/>
                    <a:gd name="connsiteY15" fmla="*/ 49321 h 108759"/>
                    <a:gd name="connsiteX16" fmla="*/ 32880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59"/>
                      </a:lnTo>
                      <a:lnTo>
                        <a:pt x="1264" y="108759"/>
                      </a:lnTo>
                      <a:lnTo>
                        <a:pt x="1264" y="77143"/>
                      </a:lnTo>
                      <a:lnTo>
                        <a:pt x="11381" y="74614"/>
                      </a:lnTo>
                      <a:cubicBezTo>
                        <a:pt x="7588" y="68291"/>
                        <a:pt x="3794" y="61968"/>
                        <a:pt x="2529" y="55644"/>
                      </a:cubicBezTo>
                      <a:cubicBezTo>
                        <a:pt x="0" y="49321"/>
                        <a:pt x="0" y="42998"/>
                        <a:pt x="0" y="39204"/>
                      </a:cubicBezTo>
                      <a:lnTo>
                        <a:pt x="0" y="30351"/>
                      </a:lnTo>
                      <a:cubicBezTo>
                        <a:pt x="0" y="21499"/>
                        <a:pt x="2529" y="13911"/>
                        <a:pt x="8852" y="8852"/>
                      </a:cubicBezTo>
                      <a:cubicBezTo>
                        <a:pt x="13911" y="3794"/>
                        <a:pt x="21498" y="0"/>
                        <a:pt x="30351" y="0"/>
                      </a:cubicBezTo>
                      <a:lnTo>
                        <a:pt x="77143" y="0"/>
                      </a:lnTo>
                      <a:cubicBezTo>
                        <a:pt x="87260" y="0"/>
                        <a:pt x="94848" y="2529"/>
                        <a:pt x="101172" y="8852"/>
                      </a:cubicBezTo>
                      <a:cubicBezTo>
                        <a:pt x="107495" y="15176"/>
                        <a:pt x="110023" y="22764"/>
                        <a:pt x="110023" y="32881"/>
                      </a:cubicBezTo>
                      <a:lnTo>
                        <a:pt x="110023" y="73349"/>
                      </a:lnTo>
                      <a:close/>
                      <a:moveTo>
                        <a:pt x="29087" y="49321"/>
                      </a:moveTo>
                      <a:cubicBezTo>
                        <a:pt x="29087" y="56909"/>
                        <a:pt x="30351" y="64497"/>
                        <a:pt x="32880" y="73349"/>
                      </a:cubicBezTo>
                      <a:lnTo>
                        <a:pt x="80937" y="73349"/>
                      </a:lnTo>
                      <a:lnTo>
                        <a:pt x="80937" y="42998"/>
                      </a:lnTo>
                      <a:cubicBezTo>
                        <a:pt x="80937" y="37939"/>
                        <a:pt x="78407" y="35410"/>
                        <a:pt x="73349" y="35410"/>
                      </a:cubicBezTo>
                      <a:lnTo>
                        <a:pt x="35410" y="35410"/>
                      </a:lnTo>
                      <a:cubicBezTo>
                        <a:pt x="32880"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grpSp>
          <p:grpSp>
            <p:nvGrpSpPr>
              <p:cNvPr id="282" name="Graphic 2">
                <a:extLst>
                  <a:ext uri="{FF2B5EF4-FFF2-40B4-BE49-F238E27FC236}">
                    <a16:creationId xmlns:a16="http://schemas.microsoft.com/office/drawing/2014/main" id="{27E4B5C8-D312-480E-96EC-B68C09934D5D}"/>
                  </a:ext>
                </a:extLst>
              </p:cNvPr>
              <p:cNvGrpSpPr/>
              <p:nvPr/>
            </p:nvGrpSpPr>
            <p:grpSpPr>
              <a:xfrm>
                <a:off x="1431812" y="3425495"/>
                <a:ext cx="120141" cy="1207735"/>
                <a:chOff x="1429431" y="2574361"/>
                <a:chExt cx="120141" cy="1207735"/>
              </a:xfrm>
              <a:solidFill>
                <a:srgbClr val="FFFFFF"/>
              </a:solidFill>
            </p:grpSpPr>
            <p:sp>
              <p:nvSpPr>
                <p:cNvPr id="287" name="Freeform: Shape 286">
                  <a:extLst>
                    <a:ext uri="{FF2B5EF4-FFF2-40B4-BE49-F238E27FC236}">
                      <a16:creationId xmlns:a16="http://schemas.microsoft.com/office/drawing/2014/main" id="{76EFE785-734F-4F2D-9770-11A1217344C5}"/>
                    </a:ext>
                  </a:extLst>
                </p:cNvPr>
                <p:cNvSpPr/>
                <p:nvPr/>
              </p:nvSpPr>
              <p:spPr>
                <a:xfrm>
                  <a:off x="1429431" y="3679661"/>
                  <a:ext cx="117612" cy="102436"/>
                </a:xfrm>
                <a:custGeom>
                  <a:avLst/>
                  <a:gdLst>
                    <a:gd name="connsiteX0" fmla="*/ 117612 w 117612"/>
                    <a:gd name="connsiteY0" fmla="*/ 0 h 102436"/>
                    <a:gd name="connsiteX1" fmla="*/ 117612 w 117612"/>
                    <a:gd name="connsiteY1" fmla="*/ 30351 h 102436"/>
                    <a:gd name="connsiteX2" fmla="*/ 69555 w 117612"/>
                    <a:gd name="connsiteY2" fmla="*/ 30351 h 102436"/>
                    <a:gd name="connsiteX3" fmla="*/ 69555 w 117612"/>
                    <a:gd name="connsiteY3" fmla="*/ 72085 h 102436"/>
                    <a:gd name="connsiteX4" fmla="*/ 117612 w 117612"/>
                    <a:gd name="connsiteY4" fmla="*/ 72085 h 102436"/>
                    <a:gd name="connsiteX5" fmla="*/ 117612 w 117612"/>
                    <a:gd name="connsiteY5" fmla="*/ 102436 h 102436"/>
                    <a:gd name="connsiteX6" fmla="*/ 0 w 117612"/>
                    <a:gd name="connsiteY6" fmla="*/ 102436 h 102436"/>
                    <a:gd name="connsiteX7" fmla="*/ 0 w 117612"/>
                    <a:gd name="connsiteY7" fmla="*/ 72085 h 102436"/>
                    <a:gd name="connsiteX8" fmla="*/ 45527 w 117612"/>
                    <a:gd name="connsiteY8" fmla="*/ 72085 h 102436"/>
                    <a:gd name="connsiteX9" fmla="*/ 45527 w 117612"/>
                    <a:gd name="connsiteY9" fmla="*/ 30351 h 102436"/>
                    <a:gd name="connsiteX10" fmla="*/ 0 w 117612"/>
                    <a:gd name="connsiteY10" fmla="*/ 30351 h 102436"/>
                    <a:gd name="connsiteX11" fmla="*/ 0 w 117612"/>
                    <a:gd name="connsiteY11" fmla="*/ 0 h 102436"/>
                    <a:gd name="connsiteX12" fmla="*/ 117612 w 117612"/>
                    <a:gd name="connsiteY12"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612" h="102436">
                      <a:moveTo>
                        <a:pt x="117612" y="0"/>
                      </a:moveTo>
                      <a:lnTo>
                        <a:pt x="117612" y="30351"/>
                      </a:lnTo>
                      <a:lnTo>
                        <a:pt x="69555" y="30351"/>
                      </a:lnTo>
                      <a:lnTo>
                        <a:pt x="69555" y="72085"/>
                      </a:lnTo>
                      <a:lnTo>
                        <a:pt x="117612" y="72085"/>
                      </a:lnTo>
                      <a:lnTo>
                        <a:pt x="117612" y="102436"/>
                      </a:lnTo>
                      <a:lnTo>
                        <a:pt x="0" y="102436"/>
                      </a:lnTo>
                      <a:lnTo>
                        <a:pt x="0" y="72085"/>
                      </a:lnTo>
                      <a:lnTo>
                        <a:pt x="45527" y="72085"/>
                      </a:lnTo>
                      <a:lnTo>
                        <a:pt x="45527" y="30351"/>
                      </a:lnTo>
                      <a:lnTo>
                        <a:pt x="0" y="30351"/>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288" name="Freeform: Shape 287">
                  <a:extLst>
                    <a:ext uri="{FF2B5EF4-FFF2-40B4-BE49-F238E27FC236}">
                      <a16:creationId xmlns:a16="http://schemas.microsoft.com/office/drawing/2014/main" id="{ECB19B84-DF36-4C77-B465-B570B1B22018}"/>
                    </a:ext>
                  </a:extLst>
                </p:cNvPr>
                <p:cNvSpPr/>
                <p:nvPr/>
              </p:nvSpPr>
              <p:spPr>
                <a:xfrm>
                  <a:off x="1455989" y="3567107"/>
                  <a:ext cx="93583" cy="93583"/>
                </a:xfrm>
                <a:custGeom>
                  <a:avLst/>
                  <a:gdLst>
                    <a:gd name="connsiteX0" fmla="*/ 65762 w 93583"/>
                    <a:gd name="connsiteY0" fmla="*/ 0 h 93583"/>
                    <a:gd name="connsiteX1" fmla="*/ 85996 w 93583"/>
                    <a:gd name="connsiteY1" fmla="*/ 7588 h 93583"/>
                    <a:gd name="connsiteX2" fmla="*/ 93584 w 93583"/>
                    <a:gd name="connsiteY2" fmla="*/ 27822 h 93583"/>
                    <a:gd name="connsiteX3" fmla="*/ 93584 w 93583"/>
                    <a:gd name="connsiteY3" fmla="*/ 65762 h 93583"/>
                    <a:gd name="connsiteX4" fmla="*/ 85996 w 93583"/>
                    <a:gd name="connsiteY4" fmla="*/ 85996 h 93583"/>
                    <a:gd name="connsiteX5" fmla="*/ 65762 w 93583"/>
                    <a:gd name="connsiteY5" fmla="*/ 93584 h 93583"/>
                    <a:gd name="connsiteX6" fmla="*/ 27822 w 93583"/>
                    <a:gd name="connsiteY6" fmla="*/ 93584 h 93583"/>
                    <a:gd name="connsiteX7" fmla="*/ 7588 w 93583"/>
                    <a:gd name="connsiteY7" fmla="*/ 85996 h 93583"/>
                    <a:gd name="connsiteX8" fmla="*/ 0 w 93583"/>
                    <a:gd name="connsiteY8" fmla="*/ 65762 h 93583"/>
                    <a:gd name="connsiteX9" fmla="*/ 0 w 93583"/>
                    <a:gd name="connsiteY9" fmla="*/ 27822 h 93583"/>
                    <a:gd name="connsiteX10" fmla="*/ 7588 w 93583"/>
                    <a:gd name="connsiteY10" fmla="*/ 7588 h 93583"/>
                    <a:gd name="connsiteX11" fmla="*/ 27822 w 93583"/>
                    <a:gd name="connsiteY11" fmla="*/ 0 h 93583"/>
                    <a:gd name="connsiteX12" fmla="*/ 65762 w 93583"/>
                    <a:gd name="connsiteY12" fmla="*/ 0 h 93583"/>
                    <a:gd name="connsiteX13" fmla="*/ 30352 w 93583"/>
                    <a:gd name="connsiteY13" fmla="*/ 29087 h 93583"/>
                    <a:gd name="connsiteX14" fmla="*/ 24028 w 93583"/>
                    <a:gd name="connsiteY14" fmla="*/ 35410 h 93583"/>
                    <a:gd name="connsiteX15" fmla="*/ 24028 w 93583"/>
                    <a:gd name="connsiteY15" fmla="*/ 55644 h 93583"/>
                    <a:gd name="connsiteX16" fmla="*/ 30352 w 93583"/>
                    <a:gd name="connsiteY16" fmla="*/ 61968 h 93583"/>
                    <a:gd name="connsiteX17" fmla="*/ 63232 w 93583"/>
                    <a:gd name="connsiteY17" fmla="*/ 61968 h 93583"/>
                    <a:gd name="connsiteX18" fmla="*/ 69555 w 93583"/>
                    <a:gd name="connsiteY18" fmla="*/ 55644 h 93583"/>
                    <a:gd name="connsiteX19" fmla="*/ 69555 w 93583"/>
                    <a:gd name="connsiteY19" fmla="*/ 35410 h 93583"/>
                    <a:gd name="connsiteX20" fmla="*/ 63232 w 93583"/>
                    <a:gd name="connsiteY20" fmla="*/ 29087 h 93583"/>
                    <a:gd name="connsiteX21" fmla="*/ 30352 w 93583"/>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3" h="93583">
                      <a:moveTo>
                        <a:pt x="65762" y="0"/>
                      </a:moveTo>
                      <a:cubicBezTo>
                        <a:pt x="74614" y="0"/>
                        <a:pt x="80937" y="2529"/>
                        <a:pt x="85996" y="7588"/>
                      </a:cubicBezTo>
                      <a:cubicBezTo>
                        <a:pt x="91055" y="12646"/>
                        <a:pt x="93584" y="18970"/>
                        <a:pt x="93584" y="27822"/>
                      </a:cubicBezTo>
                      <a:lnTo>
                        <a:pt x="93584" y="65762"/>
                      </a:lnTo>
                      <a:cubicBezTo>
                        <a:pt x="93584" y="74614"/>
                        <a:pt x="91055" y="80937"/>
                        <a:pt x="85996" y="85996"/>
                      </a:cubicBezTo>
                      <a:cubicBezTo>
                        <a:pt x="80937"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8" y="31616"/>
                        <a:pt x="24028" y="35410"/>
                      </a:cubicBezTo>
                      <a:lnTo>
                        <a:pt x="24028" y="55644"/>
                      </a:lnTo>
                      <a:cubicBezTo>
                        <a:pt x="24028" y="60703"/>
                        <a:pt x="26558"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289" name="Freeform: Shape 288">
                  <a:extLst>
                    <a:ext uri="{FF2B5EF4-FFF2-40B4-BE49-F238E27FC236}">
                      <a16:creationId xmlns:a16="http://schemas.microsoft.com/office/drawing/2014/main" id="{2768E707-D239-42DF-A895-8F26DD3B427A}"/>
                    </a:ext>
                  </a:extLst>
                </p:cNvPr>
                <p:cNvSpPr/>
                <p:nvPr/>
              </p:nvSpPr>
              <p:spPr>
                <a:xfrm>
                  <a:off x="1461048" y="3463406"/>
                  <a:ext cx="85995" cy="88525"/>
                </a:xfrm>
                <a:custGeom>
                  <a:avLst/>
                  <a:gdLst>
                    <a:gd name="connsiteX0" fmla="*/ 63232 w 85995"/>
                    <a:gd name="connsiteY0" fmla="*/ 87261 h 88525"/>
                    <a:gd name="connsiteX1" fmla="*/ 65761 w 85995"/>
                    <a:gd name="connsiteY1" fmla="*/ 34146 h 88525"/>
                    <a:gd name="connsiteX2" fmla="*/ 64497 w 85995"/>
                    <a:gd name="connsiteY2" fmla="*/ 30352 h 88525"/>
                    <a:gd name="connsiteX3" fmla="*/ 60703 w 85995"/>
                    <a:gd name="connsiteY3" fmla="*/ 29087 h 88525"/>
                    <a:gd name="connsiteX4" fmla="*/ 54380 w 85995"/>
                    <a:gd name="connsiteY4" fmla="*/ 29087 h 88525"/>
                    <a:gd name="connsiteX5" fmla="*/ 54380 w 85995"/>
                    <a:gd name="connsiteY5" fmla="*/ 64497 h 88525"/>
                    <a:gd name="connsiteX6" fmla="*/ 48057 w 85995"/>
                    <a:gd name="connsiteY6" fmla="*/ 82202 h 88525"/>
                    <a:gd name="connsiteX7" fmla="*/ 30351 w 85995"/>
                    <a:gd name="connsiteY7" fmla="*/ 88525 h 88525"/>
                    <a:gd name="connsiteX8" fmla="*/ 24028 w 85995"/>
                    <a:gd name="connsiteY8" fmla="*/ 88525 h 88525"/>
                    <a:gd name="connsiteX9" fmla="*/ 6323 w 85995"/>
                    <a:gd name="connsiteY9" fmla="*/ 82202 h 88525"/>
                    <a:gd name="connsiteX10" fmla="*/ 0 w 85995"/>
                    <a:gd name="connsiteY10" fmla="*/ 64497 h 88525"/>
                    <a:gd name="connsiteX11" fmla="*/ 0 w 85995"/>
                    <a:gd name="connsiteY11" fmla="*/ 7588 h 88525"/>
                    <a:gd name="connsiteX12" fmla="*/ 21499 w 85995"/>
                    <a:gd name="connsiteY12" fmla="*/ 7588 h 88525"/>
                    <a:gd name="connsiteX13" fmla="*/ 21499 w 85995"/>
                    <a:gd name="connsiteY13" fmla="*/ 54380 h 88525"/>
                    <a:gd name="connsiteX14" fmla="*/ 22764 w 85995"/>
                    <a:gd name="connsiteY14" fmla="*/ 58174 h 88525"/>
                    <a:gd name="connsiteX15" fmla="*/ 26557 w 85995"/>
                    <a:gd name="connsiteY15" fmla="*/ 59438 h 88525"/>
                    <a:gd name="connsiteX16" fmla="*/ 30351 w 85995"/>
                    <a:gd name="connsiteY16" fmla="*/ 58174 h 88525"/>
                    <a:gd name="connsiteX17" fmla="*/ 31616 w 85995"/>
                    <a:gd name="connsiteY17" fmla="*/ 54380 h 88525"/>
                    <a:gd name="connsiteX18" fmla="*/ 31616 w 85995"/>
                    <a:gd name="connsiteY18" fmla="*/ 24028 h 88525"/>
                    <a:gd name="connsiteX19" fmla="*/ 37939 w 85995"/>
                    <a:gd name="connsiteY19" fmla="*/ 6323 h 88525"/>
                    <a:gd name="connsiteX20" fmla="*/ 55644 w 85995"/>
                    <a:gd name="connsiteY20" fmla="*/ 0 h 88525"/>
                    <a:gd name="connsiteX21" fmla="*/ 61968 w 85995"/>
                    <a:gd name="connsiteY21" fmla="*/ 0 h 88525"/>
                    <a:gd name="connsiteX22" fmla="*/ 79673 w 85995"/>
                    <a:gd name="connsiteY22" fmla="*/ 6323 h 88525"/>
                    <a:gd name="connsiteX23" fmla="*/ 85996 w 85995"/>
                    <a:gd name="connsiteY23" fmla="*/ 24028 h 88525"/>
                    <a:gd name="connsiteX24" fmla="*/ 82202 w 85995"/>
                    <a:gd name="connsiteY24" fmla="*/ 87261 h 88525"/>
                    <a:gd name="connsiteX25" fmla="*/ 63232 w 85995"/>
                    <a:gd name="connsiteY25" fmla="*/ 87261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85995" h="88525">
                      <a:moveTo>
                        <a:pt x="63232" y="87261"/>
                      </a:moveTo>
                      <a:cubicBezTo>
                        <a:pt x="64497" y="64497"/>
                        <a:pt x="65761" y="46792"/>
                        <a:pt x="65761" y="34146"/>
                      </a:cubicBezTo>
                      <a:cubicBezTo>
                        <a:pt x="65761" y="32881"/>
                        <a:pt x="65761" y="31616"/>
                        <a:pt x="64497" y="30352"/>
                      </a:cubicBezTo>
                      <a:cubicBezTo>
                        <a:pt x="63232" y="29087"/>
                        <a:pt x="61968" y="29087"/>
                        <a:pt x="60703" y="29087"/>
                      </a:cubicBezTo>
                      <a:lnTo>
                        <a:pt x="54380" y="29087"/>
                      </a:lnTo>
                      <a:lnTo>
                        <a:pt x="54380" y="64497"/>
                      </a:lnTo>
                      <a:cubicBezTo>
                        <a:pt x="54380" y="72085"/>
                        <a:pt x="51850" y="78408"/>
                        <a:pt x="48057" y="82202"/>
                      </a:cubicBezTo>
                      <a:cubicBezTo>
                        <a:pt x="42998" y="87261"/>
                        <a:pt x="37939" y="88525"/>
                        <a:pt x="30351" y="88525"/>
                      </a:cubicBezTo>
                      <a:lnTo>
                        <a:pt x="24028" y="88525"/>
                      </a:lnTo>
                      <a:cubicBezTo>
                        <a:pt x="16440" y="88525"/>
                        <a:pt x="10117" y="85996"/>
                        <a:pt x="6323" y="82202"/>
                      </a:cubicBezTo>
                      <a:cubicBezTo>
                        <a:pt x="1265" y="77143"/>
                        <a:pt x="0" y="72085"/>
                        <a:pt x="0" y="64497"/>
                      </a:cubicBezTo>
                      <a:lnTo>
                        <a:pt x="0" y="7588"/>
                      </a:lnTo>
                      <a:lnTo>
                        <a:pt x="21499" y="7588"/>
                      </a:lnTo>
                      <a:lnTo>
                        <a:pt x="21499" y="54380"/>
                      </a:lnTo>
                      <a:cubicBezTo>
                        <a:pt x="21499" y="55644"/>
                        <a:pt x="21499" y="56909"/>
                        <a:pt x="22764" y="58174"/>
                      </a:cubicBezTo>
                      <a:cubicBezTo>
                        <a:pt x="24028" y="59438"/>
                        <a:pt x="25293" y="59438"/>
                        <a:pt x="26557" y="59438"/>
                      </a:cubicBezTo>
                      <a:cubicBezTo>
                        <a:pt x="27822" y="59438"/>
                        <a:pt x="29087" y="59438"/>
                        <a:pt x="30351" y="58174"/>
                      </a:cubicBezTo>
                      <a:cubicBezTo>
                        <a:pt x="31616" y="56909"/>
                        <a:pt x="31616" y="55644"/>
                        <a:pt x="31616" y="54380"/>
                      </a:cubicBezTo>
                      <a:lnTo>
                        <a:pt x="31616" y="24028"/>
                      </a:lnTo>
                      <a:cubicBezTo>
                        <a:pt x="31616" y="16440"/>
                        <a:pt x="34145" y="10117"/>
                        <a:pt x="37939" y="6323"/>
                      </a:cubicBezTo>
                      <a:cubicBezTo>
                        <a:pt x="42998" y="1265"/>
                        <a:pt x="48057" y="0"/>
                        <a:pt x="55644" y="0"/>
                      </a:cubicBezTo>
                      <a:lnTo>
                        <a:pt x="61968" y="0"/>
                      </a:lnTo>
                      <a:cubicBezTo>
                        <a:pt x="69555" y="0"/>
                        <a:pt x="75879" y="2529"/>
                        <a:pt x="79673" y="6323"/>
                      </a:cubicBezTo>
                      <a:cubicBezTo>
                        <a:pt x="84731" y="11382"/>
                        <a:pt x="85996" y="16440"/>
                        <a:pt x="85996" y="24028"/>
                      </a:cubicBezTo>
                      <a:cubicBezTo>
                        <a:pt x="85996" y="44263"/>
                        <a:pt x="84731" y="64497"/>
                        <a:pt x="82202" y="87261"/>
                      </a:cubicBezTo>
                      <a:lnTo>
                        <a:pt x="63232" y="87261"/>
                      </a:lnTo>
                      <a:close/>
                    </a:path>
                  </a:pathLst>
                </a:custGeom>
                <a:solidFill>
                  <a:srgbClr val="FFFFFF"/>
                </a:solidFill>
                <a:ln w="12644" cap="flat">
                  <a:noFill/>
                  <a:prstDash val="solid"/>
                  <a:miter/>
                </a:ln>
              </p:spPr>
              <p:txBody>
                <a:bodyPr rtlCol="0" anchor="ctr"/>
                <a:lstStyle/>
                <a:p>
                  <a:endParaRPr lang="en-US"/>
                </a:p>
              </p:txBody>
            </p:sp>
            <p:sp>
              <p:nvSpPr>
                <p:cNvPr id="290" name="Freeform: Shape 289">
                  <a:extLst>
                    <a:ext uri="{FF2B5EF4-FFF2-40B4-BE49-F238E27FC236}">
                      <a16:creationId xmlns:a16="http://schemas.microsoft.com/office/drawing/2014/main" id="{16C4F7A5-5847-4C04-BBCA-8288A99390B7}"/>
                    </a:ext>
                  </a:extLst>
                </p:cNvPr>
                <p:cNvSpPr/>
                <p:nvPr/>
              </p:nvSpPr>
              <p:spPr>
                <a:xfrm>
                  <a:off x="1438284" y="3382469"/>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4 w 110024"/>
                    <a:gd name="connsiteY6" fmla="*/ 67026 h 67026"/>
                    <a:gd name="connsiteX7" fmla="*/ 20234 w 110024"/>
                    <a:gd name="connsiteY7" fmla="*/ 56909 h 67026"/>
                    <a:gd name="connsiteX8" fmla="*/ 0 w 110024"/>
                    <a:gd name="connsiteY8" fmla="*/ 53115 h 67026"/>
                    <a:gd name="connsiteX9" fmla="*/ 0 w 110024"/>
                    <a:gd name="connsiteY9" fmla="*/ 26558 h 67026"/>
                    <a:gd name="connsiteX10" fmla="*/ 20234 w 110024"/>
                    <a:gd name="connsiteY10" fmla="*/ 26558 h 67026"/>
                    <a:gd name="connsiteX11" fmla="*/ 20234 w 110024"/>
                    <a:gd name="connsiteY11" fmla="*/ 5059 h 67026"/>
                    <a:gd name="connsiteX12" fmla="*/ 42998 w 110024"/>
                    <a:gd name="connsiteY12" fmla="*/ 5059 h 67026"/>
                    <a:gd name="connsiteX13" fmla="*/ 42998 w 110024"/>
                    <a:gd name="connsiteY13" fmla="*/ 26558 h 67026"/>
                    <a:gd name="connsiteX14" fmla="*/ 80937 w 110024"/>
                    <a:gd name="connsiteY14" fmla="*/ 26558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2" y="55644"/>
                        <a:pt x="93584" y="56909"/>
                        <a:pt x="85996" y="56909"/>
                      </a:cubicBezTo>
                      <a:lnTo>
                        <a:pt x="42998" y="56909"/>
                      </a:lnTo>
                      <a:lnTo>
                        <a:pt x="42998" y="67026"/>
                      </a:lnTo>
                      <a:lnTo>
                        <a:pt x="20234" y="67026"/>
                      </a:lnTo>
                      <a:lnTo>
                        <a:pt x="20234" y="56909"/>
                      </a:lnTo>
                      <a:lnTo>
                        <a:pt x="0" y="53115"/>
                      </a:lnTo>
                      <a:lnTo>
                        <a:pt x="0" y="26558"/>
                      </a:lnTo>
                      <a:lnTo>
                        <a:pt x="20234" y="26558"/>
                      </a:lnTo>
                      <a:lnTo>
                        <a:pt x="20234" y="5059"/>
                      </a:lnTo>
                      <a:lnTo>
                        <a:pt x="42998" y="5059"/>
                      </a:lnTo>
                      <a:lnTo>
                        <a:pt x="42998" y="26558"/>
                      </a:lnTo>
                      <a:lnTo>
                        <a:pt x="80937" y="26558"/>
                      </a:lnTo>
                      <a:cubicBezTo>
                        <a:pt x="82202" y="26558"/>
                        <a:pt x="83467" y="26558"/>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291" name="Freeform: Shape 290">
                  <a:extLst>
                    <a:ext uri="{FF2B5EF4-FFF2-40B4-BE49-F238E27FC236}">
                      <a16:creationId xmlns:a16="http://schemas.microsoft.com/office/drawing/2014/main" id="{F77A3323-A3E7-46A5-B34D-55AD768768A4}"/>
                    </a:ext>
                  </a:extLst>
                </p:cNvPr>
                <p:cNvSpPr/>
                <p:nvPr/>
              </p:nvSpPr>
              <p:spPr>
                <a:xfrm>
                  <a:off x="1429431" y="3210477"/>
                  <a:ext cx="117612" cy="102436"/>
                </a:xfrm>
                <a:custGeom>
                  <a:avLst/>
                  <a:gdLst>
                    <a:gd name="connsiteX0" fmla="*/ 117612 w 117612"/>
                    <a:gd name="connsiteY0" fmla="*/ 0 h 102436"/>
                    <a:gd name="connsiteX1" fmla="*/ 117612 w 117612"/>
                    <a:gd name="connsiteY1" fmla="*/ 31616 h 102436"/>
                    <a:gd name="connsiteX2" fmla="*/ 46792 w 117612"/>
                    <a:gd name="connsiteY2" fmla="*/ 72085 h 102436"/>
                    <a:gd name="connsiteX3" fmla="*/ 117612 w 117612"/>
                    <a:gd name="connsiteY3" fmla="*/ 72085 h 102436"/>
                    <a:gd name="connsiteX4" fmla="*/ 117612 w 117612"/>
                    <a:gd name="connsiteY4" fmla="*/ 102436 h 102436"/>
                    <a:gd name="connsiteX5" fmla="*/ 0 w 117612"/>
                    <a:gd name="connsiteY5" fmla="*/ 102436 h 102436"/>
                    <a:gd name="connsiteX6" fmla="*/ 0 w 117612"/>
                    <a:gd name="connsiteY6" fmla="*/ 70820 h 102436"/>
                    <a:gd name="connsiteX7" fmla="*/ 70820 w 117612"/>
                    <a:gd name="connsiteY7" fmla="*/ 30352 h 102436"/>
                    <a:gd name="connsiteX8" fmla="*/ 0 w 117612"/>
                    <a:gd name="connsiteY8" fmla="*/ 30352 h 102436"/>
                    <a:gd name="connsiteX9" fmla="*/ 0 w 117612"/>
                    <a:gd name="connsiteY9" fmla="*/ 0 h 102436"/>
                    <a:gd name="connsiteX10" fmla="*/ 117612 w 117612"/>
                    <a:gd name="connsiteY10"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7612" h="102436">
                      <a:moveTo>
                        <a:pt x="117612" y="0"/>
                      </a:moveTo>
                      <a:lnTo>
                        <a:pt x="117612" y="31616"/>
                      </a:lnTo>
                      <a:lnTo>
                        <a:pt x="46792" y="72085"/>
                      </a:lnTo>
                      <a:lnTo>
                        <a:pt x="117612" y="72085"/>
                      </a:lnTo>
                      <a:lnTo>
                        <a:pt x="117612" y="102436"/>
                      </a:lnTo>
                      <a:lnTo>
                        <a:pt x="0" y="102436"/>
                      </a:lnTo>
                      <a:lnTo>
                        <a:pt x="0" y="70820"/>
                      </a:lnTo>
                      <a:lnTo>
                        <a:pt x="70820" y="30352"/>
                      </a:lnTo>
                      <a:lnTo>
                        <a:pt x="0" y="30352"/>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292" name="Freeform: Shape 291">
                  <a:extLst>
                    <a:ext uri="{FF2B5EF4-FFF2-40B4-BE49-F238E27FC236}">
                      <a16:creationId xmlns:a16="http://schemas.microsoft.com/office/drawing/2014/main" id="{D0143F43-F316-4D6C-A5DD-211BF6436CB2}"/>
                    </a:ext>
                  </a:extLst>
                </p:cNvPr>
                <p:cNvSpPr/>
                <p:nvPr/>
              </p:nvSpPr>
              <p:spPr>
                <a:xfrm>
                  <a:off x="1457254" y="3099189"/>
                  <a:ext cx="92319" cy="88525"/>
                </a:xfrm>
                <a:custGeom>
                  <a:avLst/>
                  <a:gdLst>
                    <a:gd name="connsiteX0" fmla="*/ 88525 w 92319"/>
                    <a:gd name="connsiteY0" fmla="*/ 6323 h 88525"/>
                    <a:gd name="connsiteX1" fmla="*/ 92319 w 92319"/>
                    <a:gd name="connsiteY1" fmla="*/ 64497 h 88525"/>
                    <a:gd name="connsiteX2" fmla="*/ 85996 w 92319"/>
                    <a:gd name="connsiteY2" fmla="*/ 82202 h 88525"/>
                    <a:gd name="connsiteX3" fmla="*/ 68291 w 92319"/>
                    <a:gd name="connsiteY3" fmla="*/ 88525 h 88525"/>
                    <a:gd name="connsiteX4" fmla="*/ 27822 w 92319"/>
                    <a:gd name="connsiteY4" fmla="*/ 88525 h 88525"/>
                    <a:gd name="connsiteX5" fmla="*/ 7588 w 92319"/>
                    <a:gd name="connsiteY5" fmla="*/ 80937 h 88525"/>
                    <a:gd name="connsiteX6" fmla="*/ 0 w 92319"/>
                    <a:gd name="connsiteY6" fmla="*/ 60703 h 88525"/>
                    <a:gd name="connsiteX7" fmla="*/ 0 w 92319"/>
                    <a:gd name="connsiteY7" fmla="*/ 27822 h 88525"/>
                    <a:gd name="connsiteX8" fmla="*/ 7588 w 92319"/>
                    <a:gd name="connsiteY8" fmla="*/ 7588 h 88525"/>
                    <a:gd name="connsiteX9" fmla="*/ 27822 w 92319"/>
                    <a:gd name="connsiteY9" fmla="*/ 0 h 88525"/>
                    <a:gd name="connsiteX10" fmla="*/ 58174 w 92319"/>
                    <a:gd name="connsiteY10" fmla="*/ 0 h 88525"/>
                    <a:gd name="connsiteX11" fmla="*/ 58174 w 92319"/>
                    <a:gd name="connsiteY11" fmla="*/ 58174 h 88525"/>
                    <a:gd name="connsiteX12" fmla="*/ 64497 w 92319"/>
                    <a:gd name="connsiteY12" fmla="*/ 58174 h 88525"/>
                    <a:gd name="connsiteX13" fmla="*/ 68291 w 92319"/>
                    <a:gd name="connsiteY13" fmla="*/ 56909 h 88525"/>
                    <a:gd name="connsiteX14" fmla="*/ 69555 w 92319"/>
                    <a:gd name="connsiteY14" fmla="*/ 53115 h 88525"/>
                    <a:gd name="connsiteX15" fmla="*/ 67026 w 92319"/>
                    <a:gd name="connsiteY15" fmla="*/ 5059 h 88525"/>
                    <a:gd name="connsiteX16" fmla="*/ 88525 w 92319"/>
                    <a:gd name="connsiteY16" fmla="*/ 5059 h 88525"/>
                    <a:gd name="connsiteX17" fmla="*/ 20234 w 92319"/>
                    <a:gd name="connsiteY17" fmla="*/ 54380 h 88525"/>
                    <a:gd name="connsiteX18" fmla="*/ 26558 w 92319"/>
                    <a:gd name="connsiteY18" fmla="*/ 60703 h 88525"/>
                    <a:gd name="connsiteX19" fmla="*/ 35410 w 92319"/>
                    <a:gd name="connsiteY19" fmla="*/ 60703 h 88525"/>
                    <a:gd name="connsiteX20" fmla="*/ 35410 w 92319"/>
                    <a:gd name="connsiteY20" fmla="*/ 31616 h 88525"/>
                    <a:gd name="connsiteX21" fmla="*/ 26558 w 92319"/>
                    <a:gd name="connsiteY21" fmla="*/ 31616 h 88525"/>
                    <a:gd name="connsiteX22" fmla="*/ 20234 w 92319"/>
                    <a:gd name="connsiteY22" fmla="*/ 37939 h 88525"/>
                    <a:gd name="connsiteX23" fmla="*/ 20234 w 92319"/>
                    <a:gd name="connsiteY23" fmla="*/ 54380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92319" h="88525">
                      <a:moveTo>
                        <a:pt x="88525" y="6323"/>
                      </a:moveTo>
                      <a:cubicBezTo>
                        <a:pt x="91054" y="27822"/>
                        <a:pt x="92319" y="46792"/>
                        <a:pt x="92319" y="64497"/>
                      </a:cubicBezTo>
                      <a:cubicBezTo>
                        <a:pt x="92319" y="72085"/>
                        <a:pt x="89790" y="78408"/>
                        <a:pt x="85996" y="82202"/>
                      </a:cubicBezTo>
                      <a:cubicBezTo>
                        <a:pt x="80937" y="87260"/>
                        <a:pt x="75879" y="88525"/>
                        <a:pt x="68291" y="88525"/>
                      </a:cubicBezTo>
                      <a:lnTo>
                        <a:pt x="27822" y="88525"/>
                      </a:lnTo>
                      <a:cubicBezTo>
                        <a:pt x="18970" y="88525"/>
                        <a:pt x="12646" y="85996"/>
                        <a:pt x="7588" y="80937"/>
                      </a:cubicBezTo>
                      <a:cubicBezTo>
                        <a:pt x="2529" y="75879"/>
                        <a:pt x="0" y="69555"/>
                        <a:pt x="0" y="60703"/>
                      </a:cubicBezTo>
                      <a:lnTo>
                        <a:pt x="0" y="27822"/>
                      </a:lnTo>
                      <a:cubicBezTo>
                        <a:pt x="0" y="18970"/>
                        <a:pt x="2529" y="12646"/>
                        <a:pt x="7588" y="7588"/>
                      </a:cubicBezTo>
                      <a:cubicBezTo>
                        <a:pt x="12646" y="2529"/>
                        <a:pt x="18970" y="0"/>
                        <a:pt x="27822" y="0"/>
                      </a:cubicBezTo>
                      <a:lnTo>
                        <a:pt x="58174" y="0"/>
                      </a:lnTo>
                      <a:lnTo>
                        <a:pt x="58174" y="58174"/>
                      </a:lnTo>
                      <a:lnTo>
                        <a:pt x="64497" y="58174"/>
                      </a:lnTo>
                      <a:cubicBezTo>
                        <a:pt x="65761" y="58174"/>
                        <a:pt x="67026" y="58174"/>
                        <a:pt x="68291" y="56909"/>
                      </a:cubicBezTo>
                      <a:cubicBezTo>
                        <a:pt x="69555" y="55644"/>
                        <a:pt x="69555" y="54380"/>
                        <a:pt x="69555" y="53115"/>
                      </a:cubicBezTo>
                      <a:cubicBezTo>
                        <a:pt x="69555" y="41733"/>
                        <a:pt x="68291" y="25293"/>
                        <a:pt x="67026" y="5059"/>
                      </a:cubicBezTo>
                      <a:lnTo>
                        <a:pt x="88525" y="5059"/>
                      </a:lnTo>
                      <a:close/>
                      <a:moveTo>
                        <a:pt x="20234" y="54380"/>
                      </a:moveTo>
                      <a:cubicBezTo>
                        <a:pt x="20234" y="59438"/>
                        <a:pt x="22764" y="60703"/>
                        <a:pt x="26558" y="60703"/>
                      </a:cubicBezTo>
                      <a:lnTo>
                        <a:pt x="35410" y="60703"/>
                      </a:lnTo>
                      <a:lnTo>
                        <a:pt x="35410" y="31616"/>
                      </a:lnTo>
                      <a:lnTo>
                        <a:pt x="26558" y="31616"/>
                      </a:lnTo>
                      <a:cubicBezTo>
                        <a:pt x="21499" y="31616"/>
                        <a:pt x="20234" y="34145"/>
                        <a:pt x="20234" y="37939"/>
                      </a:cubicBezTo>
                      <a:lnTo>
                        <a:pt x="20234" y="54380"/>
                      </a:lnTo>
                      <a:close/>
                    </a:path>
                  </a:pathLst>
                </a:custGeom>
                <a:solidFill>
                  <a:srgbClr val="FFFFFF"/>
                </a:solidFill>
                <a:ln w="12644" cap="flat">
                  <a:noFill/>
                  <a:prstDash val="solid"/>
                  <a:miter/>
                </a:ln>
              </p:spPr>
              <p:txBody>
                <a:bodyPr rtlCol="0" anchor="ctr"/>
                <a:lstStyle/>
                <a:p>
                  <a:endParaRPr lang="en-US"/>
                </a:p>
              </p:txBody>
            </p:sp>
            <p:sp>
              <p:nvSpPr>
                <p:cNvPr id="293" name="Freeform: Shape 292">
                  <a:extLst>
                    <a:ext uri="{FF2B5EF4-FFF2-40B4-BE49-F238E27FC236}">
                      <a16:creationId xmlns:a16="http://schemas.microsoft.com/office/drawing/2014/main" id="{303A3957-BCCF-4961-AF89-F92BE8E13AA4}"/>
                    </a:ext>
                  </a:extLst>
                </p:cNvPr>
                <p:cNvSpPr/>
                <p:nvPr/>
              </p:nvSpPr>
              <p:spPr>
                <a:xfrm>
                  <a:off x="1438284" y="3019516"/>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4 w 110024"/>
                    <a:gd name="connsiteY6" fmla="*/ 67026 h 67026"/>
                    <a:gd name="connsiteX7" fmla="*/ 20234 w 110024"/>
                    <a:gd name="connsiteY7" fmla="*/ 56909 h 67026"/>
                    <a:gd name="connsiteX8" fmla="*/ 0 w 110024"/>
                    <a:gd name="connsiteY8" fmla="*/ 53115 h 67026"/>
                    <a:gd name="connsiteX9" fmla="*/ 0 w 110024"/>
                    <a:gd name="connsiteY9" fmla="*/ 26557 h 67026"/>
                    <a:gd name="connsiteX10" fmla="*/ 20234 w 110024"/>
                    <a:gd name="connsiteY10" fmla="*/ 26557 h 67026"/>
                    <a:gd name="connsiteX11" fmla="*/ 20234 w 110024"/>
                    <a:gd name="connsiteY11" fmla="*/ 5059 h 67026"/>
                    <a:gd name="connsiteX12" fmla="*/ 42998 w 110024"/>
                    <a:gd name="connsiteY12" fmla="*/ 5059 h 67026"/>
                    <a:gd name="connsiteX13" fmla="*/ 42998 w 110024"/>
                    <a:gd name="connsiteY13" fmla="*/ 26557 h 67026"/>
                    <a:gd name="connsiteX14" fmla="*/ 80937 w 110024"/>
                    <a:gd name="connsiteY14" fmla="*/ 26557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9907" y="54380"/>
                        <a:pt x="93584" y="56909"/>
                        <a:pt x="85996" y="56909"/>
                      </a:cubicBezTo>
                      <a:lnTo>
                        <a:pt x="42998" y="56909"/>
                      </a:lnTo>
                      <a:lnTo>
                        <a:pt x="42998" y="67026"/>
                      </a:lnTo>
                      <a:lnTo>
                        <a:pt x="20234" y="67026"/>
                      </a:lnTo>
                      <a:lnTo>
                        <a:pt x="20234" y="56909"/>
                      </a:lnTo>
                      <a:lnTo>
                        <a:pt x="0" y="53115"/>
                      </a:lnTo>
                      <a:lnTo>
                        <a:pt x="0" y="26557"/>
                      </a:lnTo>
                      <a:lnTo>
                        <a:pt x="20234" y="26557"/>
                      </a:lnTo>
                      <a:lnTo>
                        <a:pt x="20234" y="5059"/>
                      </a:lnTo>
                      <a:lnTo>
                        <a:pt x="42998" y="5059"/>
                      </a:lnTo>
                      <a:lnTo>
                        <a:pt x="42998" y="26557"/>
                      </a:lnTo>
                      <a:lnTo>
                        <a:pt x="80937" y="26557"/>
                      </a:lnTo>
                      <a:cubicBezTo>
                        <a:pt x="82202" y="26557"/>
                        <a:pt x="83467" y="26557"/>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294" name="Freeform: Shape 293">
                  <a:extLst>
                    <a:ext uri="{FF2B5EF4-FFF2-40B4-BE49-F238E27FC236}">
                      <a16:creationId xmlns:a16="http://schemas.microsoft.com/office/drawing/2014/main" id="{C58088FB-E0AA-43EC-A892-2F9C4D2F57DD}"/>
                    </a:ext>
                  </a:extLst>
                </p:cNvPr>
                <p:cNvSpPr/>
                <p:nvPr/>
              </p:nvSpPr>
              <p:spPr>
                <a:xfrm>
                  <a:off x="1458518" y="2867759"/>
                  <a:ext cx="88525" cy="149228"/>
                </a:xfrm>
                <a:custGeom>
                  <a:avLst/>
                  <a:gdLst>
                    <a:gd name="connsiteX0" fmla="*/ 53115 w 88525"/>
                    <a:gd name="connsiteY0" fmla="*/ 46792 h 149228"/>
                    <a:gd name="connsiteX1" fmla="*/ 0 w 88525"/>
                    <a:gd name="connsiteY1" fmla="*/ 31616 h 149228"/>
                    <a:gd name="connsiteX2" fmla="*/ 0 w 88525"/>
                    <a:gd name="connsiteY2" fmla="*/ 0 h 149228"/>
                    <a:gd name="connsiteX3" fmla="*/ 88525 w 88525"/>
                    <a:gd name="connsiteY3" fmla="*/ 27822 h 149228"/>
                    <a:gd name="connsiteX4" fmla="*/ 88525 w 88525"/>
                    <a:gd name="connsiteY4" fmla="*/ 58174 h 149228"/>
                    <a:gd name="connsiteX5" fmla="*/ 35410 w 88525"/>
                    <a:gd name="connsiteY5" fmla="*/ 74614 h 149228"/>
                    <a:gd name="connsiteX6" fmla="*/ 88525 w 88525"/>
                    <a:gd name="connsiteY6" fmla="*/ 91054 h 149228"/>
                    <a:gd name="connsiteX7" fmla="*/ 88525 w 88525"/>
                    <a:gd name="connsiteY7" fmla="*/ 121406 h 149228"/>
                    <a:gd name="connsiteX8" fmla="*/ 0 w 88525"/>
                    <a:gd name="connsiteY8" fmla="*/ 149228 h 149228"/>
                    <a:gd name="connsiteX9" fmla="*/ 0 w 88525"/>
                    <a:gd name="connsiteY9" fmla="*/ 117612 h 149228"/>
                    <a:gd name="connsiteX10" fmla="*/ 53115 w 88525"/>
                    <a:gd name="connsiteY10" fmla="*/ 102436 h 149228"/>
                    <a:gd name="connsiteX11" fmla="*/ 0 w 88525"/>
                    <a:gd name="connsiteY11" fmla="*/ 87260 h 149228"/>
                    <a:gd name="connsiteX12" fmla="*/ 0 w 88525"/>
                    <a:gd name="connsiteY12" fmla="*/ 60703 h 149228"/>
                    <a:gd name="connsiteX13" fmla="*/ 53115 w 88525"/>
                    <a:gd name="connsiteY13" fmla="*/ 46792 h 149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88525" h="149228">
                      <a:moveTo>
                        <a:pt x="53115" y="46792"/>
                      </a:moveTo>
                      <a:lnTo>
                        <a:pt x="0" y="31616"/>
                      </a:lnTo>
                      <a:lnTo>
                        <a:pt x="0" y="0"/>
                      </a:lnTo>
                      <a:lnTo>
                        <a:pt x="88525" y="27822"/>
                      </a:lnTo>
                      <a:lnTo>
                        <a:pt x="88525" y="58174"/>
                      </a:lnTo>
                      <a:lnTo>
                        <a:pt x="35410" y="74614"/>
                      </a:lnTo>
                      <a:lnTo>
                        <a:pt x="88525" y="91054"/>
                      </a:lnTo>
                      <a:lnTo>
                        <a:pt x="88525" y="121406"/>
                      </a:lnTo>
                      <a:lnTo>
                        <a:pt x="0" y="149228"/>
                      </a:lnTo>
                      <a:lnTo>
                        <a:pt x="0" y="117612"/>
                      </a:lnTo>
                      <a:lnTo>
                        <a:pt x="53115" y="102436"/>
                      </a:lnTo>
                      <a:lnTo>
                        <a:pt x="0" y="87260"/>
                      </a:lnTo>
                      <a:lnTo>
                        <a:pt x="0" y="60703"/>
                      </a:lnTo>
                      <a:lnTo>
                        <a:pt x="53115" y="46792"/>
                      </a:lnTo>
                      <a:close/>
                    </a:path>
                  </a:pathLst>
                </a:custGeom>
                <a:solidFill>
                  <a:srgbClr val="FFFFFF"/>
                </a:solidFill>
                <a:ln w="12644" cap="flat">
                  <a:noFill/>
                  <a:prstDash val="solid"/>
                  <a:miter/>
                </a:ln>
              </p:spPr>
              <p:txBody>
                <a:bodyPr rtlCol="0" anchor="ctr"/>
                <a:lstStyle/>
                <a:p>
                  <a:endParaRPr lang="en-US"/>
                </a:p>
              </p:txBody>
            </p:sp>
            <p:sp>
              <p:nvSpPr>
                <p:cNvPr id="295" name="Freeform: Shape 294">
                  <a:extLst>
                    <a:ext uri="{FF2B5EF4-FFF2-40B4-BE49-F238E27FC236}">
                      <a16:creationId xmlns:a16="http://schemas.microsoft.com/office/drawing/2014/main" id="{A7D40A64-DC85-4D67-A70A-F421FBEE0AD8}"/>
                    </a:ext>
                  </a:extLst>
                </p:cNvPr>
                <p:cNvSpPr/>
                <p:nvPr/>
              </p:nvSpPr>
              <p:spPr>
                <a:xfrm>
                  <a:off x="1455989" y="2767852"/>
                  <a:ext cx="93583" cy="93583"/>
                </a:xfrm>
                <a:custGeom>
                  <a:avLst/>
                  <a:gdLst>
                    <a:gd name="connsiteX0" fmla="*/ 65762 w 93583"/>
                    <a:gd name="connsiteY0" fmla="*/ 0 h 93583"/>
                    <a:gd name="connsiteX1" fmla="*/ 85996 w 93583"/>
                    <a:gd name="connsiteY1" fmla="*/ 7588 h 93583"/>
                    <a:gd name="connsiteX2" fmla="*/ 93584 w 93583"/>
                    <a:gd name="connsiteY2" fmla="*/ 27822 h 93583"/>
                    <a:gd name="connsiteX3" fmla="*/ 93584 w 93583"/>
                    <a:gd name="connsiteY3" fmla="*/ 65762 h 93583"/>
                    <a:gd name="connsiteX4" fmla="*/ 85996 w 93583"/>
                    <a:gd name="connsiteY4" fmla="*/ 85996 h 93583"/>
                    <a:gd name="connsiteX5" fmla="*/ 65762 w 93583"/>
                    <a:gd name="connsiteY5" fmla="*/ 93584 h 93583"/>
                    <a:gd name="connsiteX6" fmla="*/ 27822 w 93583"/>
                    <a:gd name="connsiteY6" fmla="*/ 93584 h 93583"/>
                    <a:gd name="connsiteX7" fmla="*/ 7588 w 93583"/>
                    <a:gd name="connsiteY7" fmla="*/ 85996 h 93583"/>
                    <a:gd name="connsiteX8" fmla="*/ 0 w 93583"/>
                    <a:gd name="connsiteY8" fmla="*/ 65762 h 93583"/>
                    <a:gd name="connsiteX9" fmla="*/ 0 w 93583"/>
                    <a:gd name="connsiteY9" fmla="*/ 27822 h 93583"/>
                    <a:gd name="connsiteX10" fmla="*/ 7588 w 93583"/>
                    <a:gd name="connsiteY10" fmla="*/ 7588 h 93583"/>
                    <a:gd name="connsiteX11" fmla="*/ 27822 w 93583"/>
                    <a:gd name="connsiteY11" fmla="*/ 0 h 93583"/>
                    <a:gd name="connsiteX12" fmla="*/ 65762 w 93583"/>
                    <a:gd name="connsiteY12" fmla="*/ 0 h 93583"/>
                    <a:gd name="connsiteX13" fmla="*/ 30352 w 93583"/>
                    <a:gd name="connsiteY13" fmla="*/ 29087 h 93583"/>
                    <a:gd name="connsiteX14" fmla="*/ 24028 w 93583"/>
                    <a:gd name="connsiteY14" fmla="*/ 35410 h 93583"/>
                    <a:gd name="connsiteX15" fmla="*/ 24028 w 93583"/>
                    <a:gd name="connsiteY15" fmla="*/ 55644 h 93583"/>
                    <a:gd name="connsiteX16" fmla="*/ 30352 w 93583"/>
                    <a:gd name="connsiteY16" fmla="*/ 61968 h 93583"/>
                    <a:gd name="connsiteX17" fmla="*/ 63232 w 93583"/>
                    <a:gd name="connsiteY17" fmla="*/ 61968 h 93583"/>
                    <a:gd name="connsiteX18" fmla="*/ 69555 w 93583"/>
                    <a:gd name="connsiteY18" fmla="*/ 55644 h 93583"/>
                    <a:gd name="connsiteX19" fmla="*/ 69555 w 93583"/>
                    <a:gd name="connsiteY19" fmla="*/ 35410 h 93583"/>
                    <a:gd name="connsiteX20" fmla="*/ 63232 w 93583"/>
                    <a:gd name="connsiteY20" fmla="*/ 29087 h 93583"/>
                    <a:gd name="connsiteX21" fmla="*/ 30352 w 93583"/>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3" h="93583">
                      <a:moveTo>
                        <a:pt x="65762" y="0"/>
                      </a:moveTo>
                      <a:cubicBezTo>
                        <a:pt x="74614" y="0"/>
                        <a:pt x="80937" y="2529"/>
                        <a:pt x="85996" y="7588"/>
                      </a:cubicBezTo>
                      <a:cubicBezTo>
                        <a:pt x="91055" y="12646"/>
                        <a:pt x="93584" y="18970"/>
                        <a:pt x="93584" y="27822"/>
                      </a:cubicBezTo>
                      <a:lnTo>
                        <a:pt x="93584" y="65762"/>
                      </a:lnTo>
                      <a:cubicBezTo>
                        <a:pt x="93584" y="74614"/>
                        <a:pt x="91055" y="80937"/>
                        <a:pt x="85996" y="85996"/>
                      </a:cubicBezTo>
                      <a:cubicBezTo>
                        <a:pt x="80937"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8" y="31616"/>
                        <a:pt x="24028" y="35410"/>
                      </a:cubicBezTo>
                      <a:lnTo>
                        <a:pt x="24028" y="55644"/>
                      </a:lnTo>
                      <a:cubicBezTo>
                        <a:pt x="24028" y="60703"/>
                        <a:pt x="26558"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296" name="Freeform: Shape 295">
                  <a:extLst>
                    <a:ext uri="{FF2B5EF4-FFF2-40B4-BE49-F238E27FC236}">
                      <a16:creationId xmlns:a16="http://schemas.microsoft.com/office/drawing/2014/main" id="{D7C3EAFD-3D52-490D-9B3D-A1E701F5D2A6}"/>
                    </a:ext>
                  </a:extLst>
                </p:cNvPr>
                <p:cNvSpPr/>
                <p:nvPr/>
              </p:nvSpPr>
              <p:spPr>
                <a:xfrm>
                  <a:off x="1457254" y="2681856"/>
                  <a:ext cx="89789" cy="65761"/>
                </a:xfrm>
                <a:custGeom>
                  <a:avLst/>
                  <a:gdLst>
                    <a:gd name="connsiteX0" fmla="*/ 25293 w 89789"/>
                    <a:gd name="connsiteY0" fmla="*/ 15176 h 65761"/>
                    <a:gd name="connsiteX1" fmla="*/ 30351 w 89789"/>
                    <a:gd name="connsiteY1" fmla="*/ 36675 h 65761"/>
                    <a:gd name="connsiteX2" fmla="*/ 89790 w 89789"/>
                    <a:gd name="connsiteY2" fmla="*/ 36675 h 65761"/>
                    <a:gd name="connsiteX3" fmla="*/ 89790 w 89789"/>
                    <a:gd name="connsiteY3" fmla="*/ 65762 h 65761"/>
                    <a:gd name="connsiteX4" fmla="*/ 1265 w 89789"/>
                    <a:gd name="connsiteY4" fmla="*/ 65762 h 65761"/>
                    <a:gd name="connsiteX5" fmla="*/ 1265 w 89789"/>
                    <a:gd name="connsiteY5" fmla="*/ 39204 h 65761"/>
                    <a:gd name="connsiteX6" fmla="*/ 12646 w 89789"/>
                    <a:gd name="connsiteY6" fmla="*/ 37939 h 65761"/>
                    <a:gd name="connsiteX7" fmla="*/ 0 w 89789"/>
                    <a:gd name="connsiteY7" fmla="*/ 7588 h 65761"/>
                    <a:gd name="connsiteX8" fmla="*/ 0 w 89789"/>
                    <a:gd name="connsiteY8" fmla="*/ 0 h 65761"/>
                    <a:gd name="connsiteX9" fmla="*/ 26558 w 89789"/>
                    <a:gd name="connsiteY9" fmla="*/ 0 h 65761"/>
                    <a:gd name="connsiteX10" fmla="*/ 26558 w 89789"/>
                    <a:gd name="connsiteY10" fmla="*/ 15176 h 657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9789" h="65761">
                      <a:moveTo>
                        <a:pt x="25293" y="15176"/>
                      </a:moveTo>
                      <a:cubicBezTo>
                        <a:pt x="25293" y="22764"/>
                        <a:pt x="26558" y="29087"/>
                        <a:pt x="30351" y="36675"/>
                      </a:cubicBezTo>
                      <a:lnTo>
                        <a:pt x="89790" y="36675"/>
                      </a:lnTo>
                      <a:lnTo>
                        <a:pt x="89790" y="65762"/>
                      </a:lnTo>
                      <a:lnTo>
                        <a:pt x="1265" y="65762"/>
                      </a:lnTo>
                      <a:lnTo>
                        <a:pt x="1265" y="39204"/>
                      </a:lnTo>
                      <a:lnTo>
                        <a:pt x="12646" y="37939"/>
                      </a:lnTo>
                      <a:cubicBezTo>
                        <a:pt x="3794" y="27822"/>
                        <a:pt x="0" y="17705"/>
                        <a:pt x="0" y="7588"/>
                      </a:cubicBezTo>
                      <a:lnTo>
                        <a:pt x="0" y="0"/>
                      </a:lnTo>
                      <a:lnTo>
                        <a:pt x="26558" y="0"/>
                      </a:lnTo>
                      <a:lnTo>
                        <a:pt x="26558" y="15176"/>
                      </a:lnTo>
                      <a:close/>
                    </a:path>
                  </a:pathLst>
                </a:custGeom>
                <a:solidFill>
                  <a:srgbClr val="FFFFFF"/>
                </a:solidFill>
                <a:ln w="12644" cap="flat">
                  <a:noFill/>
                  <a:prstDash val="solid"/>
                  <a:miter/>
                </a:ln>
              </p:spPr>
              <p:txBody>
                <a:bodyPr rtlCol="0" anchor="ctr"/>
                <a:lstStyle/>
                <a:p>
                  <a:endParaRPr lang="en-US"/>
                </a:p>
              </p:txBody>
            </p:sp>
            <p:sp>
              <p:nvSpPr>
                <p:cNvPr id="297" name="Freeform: Shape 296">
                  <a:extLst>
                    <a:ext uri="{FF2B5EF4-FFF2-40B4-BE49-F238E27FC236}">
                      <a16:creationId xmlns:a16="http://schemas.microsoft.com/office/drawing/2014/main" id="{034CB24C-8D70-4D77-B1E4-EA0C365E84C5}"/>
                    </a:ext>
                  </a:extLst>
                </p:cNvPr>
                <p:cNvSpPr/>
                <p:nvPr/>
              </p:nvSpPr>
              <p:spPr>
                <a:xfrm>
                  <a:off x="1429431" y="2574361"/>
                  <a:ext cx="117612" cy="92319"/>
                </a:xfrm>
                <a:custGeom>
                  <a:avLst/>
                  <a:gdLst>
                    <a:gd name="connsiteX0" fmla="*/ 82202 w 117612"/>
                    <a:gd name="connsiteY0" fmla="*/ 63232 h 92319"/>
                    <a:gd name="connsiteX1" fmla="*/ 117612 w 117612"/>
                    <a:gd name="connsiteY1" fmla="*/ 63232 h 92319"/>
                    <a:gd name="connsiteX2" fmla="*/ 117612 w 117612"/>
                    <a:gd name="connsiteY2" fmla="*/ 92319 h 92319"/>
                    <a:gd name="connsiteX3" fmla="*/ 0 w 117612"/>
                    <a:gd name="connsiteY3" fmla="*/ 92319 h 92319"/>
                    <a:gd name="connsiteX4" fmla="*/ 0 w 117612"/>
                    <a:gd name="connsiteY4" fmla="*/ 63232 h 92319"/>
                    <a:gd name="connsiteX5" fmla="*/ 59438 w 117612"/>
                    <a:gd name="connsiteY5" fmla="*/ 63232 h 92319"/>
                    <a:gd name="connsiteX6" fmla="*/ 59438 w 117612"/>
                    <a:gd name="connsiteY6" fmla="*/ 49321 h 92319"/>
                    <a:gd name="connsiteX7" fmla="*/ 27822 w 117612"/>
                    <a:gd name="connsiteY7" fmla="*/ 30351 h 92319"/>
                    <a:gd name="connsiteX8" fmla="*/ 27822 w 117612"/>
                    <a:gd name="connsiteY8" fmla="*/ 0 h 92319"/>
                    <a:gd name="connsiteX9" fmla="*/ 70820 w 117612"/>
                    <a:gd name="connsiteY9" fmla="*/ 25293 h 92319"/>
                    <a:gd name="connsiteX10" fmla="*/ 116347 w 117612"/>
                    <a:gd name="connsiteY10" fmla="*/ 0 h 92319"/>
                    <a:gd name="connsiteX11" fmla="*/ 116347 w 117612"/>
                    <a:gd name="connsiteY11" fmla="*/ 30351 h 92319"/>
                    <a:gd name="connsiteX12" fmla="*/ 80937 w 117612"/>
                    <a:gd name="connsiteY12" fmla="*/ 49321 h 92319"/>
                    <a:gd name="connsiteX13" fmla="*/ 80937 w 117612"/>
                    <a:gd name="connsiteY13" fmla="*/ 63232 h 923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7612" h="92319">
                      <a:moveTo>
                        <a:pt x="82202" y="63232"/>
                      </a:moveTo>
                      <a:lnTo>
                        <a:pt x="117612" y="63232"/>
                      </a:lnTo>
                      <a:lnTo>
                        <a:pt x="117612" y="92319"/>
                      </a:lnTo>
                      <a:lnTo>
                        <a:pt x="0" y="92319"/>
                      </a:lnTo>
                      <a:lnTo>
                        <a:pt x="0" y="63232"/>
                      </a:lnTo>
                      <a:lnTo>
                        <a:pt x="59438" y="63232"/>
                      </a:lnTo>
                      <a:lnTo>
                        <a:pt x="59438" y="49321"/>
                      </a:lnTo>
                      <a:lnTo>
                        <a:pt x="27822" y="30351"/>
                      </a:lnTo>
                      <a:lnTo>
                        <a:pt x="27822" y="0"/>
                      </a:lnTo>
                      <a:lnTo>
                        <a:pt x="70820" y="25293"/>
                      </a:lnTo>
                      <a:lnTo>
                        <a:pt x="116347" y="0"/>
                      </a:lnTo>
                      <a:lnTo>
                        <a:pt x="116347" y="30351"/>
                      </a:lnTo>
                      <a:lnTo>
                        <a:pt x="80937" y="49321"/>
                      </a:lnTo>
                      <a:lnTo>
                        <a:pt x="80937" y="63232"/>
                      </a:lnTo>
                      <a:close/>
                    </a:path>
                  </a:pathLst>
                </a:custGeom>
                <a:solidFill>
                  <a:srgbClr val="FFFFFF"/>
                </a:solidFill>
                <a:ln w="12644" cap="flat">
                  <a:noFill/>
                  <a:prstDash val="solid"/>
                  <a:miter/>
                </a:ln>
              </p:spPr>
              <p:txBody>
                <a:bodyPr rtlCol="0" anchor="ctr"/>
                <a:lstStyle/>
                <a:p>
                  <a:endParaRPr lang="en-US"/>
                </a:p>
              </p:txBody>
            </p:sp>
          </p:grpSp>
          <p:grpSp>
            <p:nvGrpSpPr>
              <p:cNvPr id="283" name="Graphic 2">
                <a:extLst>
                  <a:ext uri="{FF2B5EF4-FFF2-40B4-BE49-F238E27FC236}">
                    <a16:creationId xmlns:a16="http://schemas.microsoft.com/office/drawing/2014/main" id="{AF6FB64A-5A5C-4EF8-9348-07AECF54510C}"/>
                  </a:ext>
                </a:extLst>
              </p:cNvPr>
              <p:cNvGrpSpPr/>
              <p:nvPr/>
            </p:nvGrpSpPr>
            <p:grpSpPr>
              <a:xfrm>
                <a:off x="890544" y="3822593"/>
                <a:ext cx="175785" cy="402157"/>
                <a:chOff x="888163" y="2971459"/>
                <a:chExt cx="175785" cy="402157"/>
              </a:xfrm>
              <a:solidFill>
                <a:srgbClr val="FFFFFF"/>
              </a:solidFill>
            </p:grpSpPr>
            <p:sp>
              <p:nvSpPr>
                <p:cNvPr id="284" name="Freeform: Shape 283">
                  <a:extLst>
                    <a:ext uri="{FF2B5EF4-FFF2-40B4-BE49-F238E27FC236}">
                      <a16:creationId xmlns:a16="http://schemas.microsoft.com/office/drawing/2014/main" id="{0E78A749-4EA6-49C7-94B4-F9E05D637207}"/>
                    </a:ext>
                  </a:extLst>
                </p:cNvPr>
                <p:cNvSpPr/>
                <p:nvPr/>
              </p:nvSpPr>
              <p:spPr>
                <a:xfrm>
                  <a:off x="888163" y="3225653"/>
                  <a:ext cx="141640" cy="147963"/>
                </a:xfrm>
                <a:custGeom>
                  <a:avLst/>
                  <a:gdLst>
                    <a:gd name="connsiteX0" fmla="*/ 141640 w 141640"/>
                    <a:gd name="connsiteY0" fmla="*/ 108759 h 147963"/>
                    <a:gd name="connsiteX1" fmla="*/ 141640 w 141640"/>
                    <a:gd name="connsiteY1" fmla="*/ 147963 h 147963"/>
                    <a:gd name="connsiteX2" fmla="*/ 0 w 141640"/>
                    <a:gd name="connsiteY2" fmla="*/ 93584 h 147963"/>
                    <a:gd name="connsiteX3" fmla="*/ 0 w 141640"/>
                    <a:gd name="connsiteY3" fmla="*/ 53115 h 147963"/>
                    <a:gd name="connsiteX4" fmla="*/ 141640 w 141640"/>
                    <a:gd name="connsiteY4" fmla="*/ 0 h 147963"/>
                    <a:gd name="connsiteX5" fmla="*/ 141640 w 141640"/>
                    <a:gd name="connsiteY5" fmla="*/ 39204 h 147963"/>
                    <a:gd name="connsiteX6" fmla="*/ 116347 w 141640"/>
                    <a:gd name="connsiteY6" fmla="*/ 48056 h 147963"/>
                    <a:gd name="connsiteX7" fmla="*/ 116347 w 141640"/>
                    <a:gd name="connsiteY7" fmla="*/ 98642 h 147963"/>
                    <a:gd name="connsiteX8" fmla="*/ 141640 w 141640"/>
                    <a:gd name="connsiteY8" fmla="*/ 108759 h 147963"/>
                    <a:gd name="connsiteX9" fmla="*/ 89790 w 141640"/>
                    <a:gd name="connsiteY9" fmla="*/ 89790 h 147963"/>
                    <a:gd name="connsiteX10" fmla="*/ 89790 w 141640"/>
                    <a:gd name="connsiteY10" fmla="*/ 56909 h 147963"/>
                    <a:gd name="connsiteX11" fmla="*/ 41733 w 141640"/>
                    <a:gd name="connsiteY11" fmla="*/ 73349 h 147963"/>
                    <a:gd name="connsiteX12" fmla="*/ 89790 w 141640"/>
                    <a:gd name="connsiteY12" fmla="*/ 89790 h 147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1640" h="147963">
                      <a:moveTo>
                        <a:pt x="141640" y="108759"/>
                      </a:moveTo>
                      <a:lnTo>
                        <a:pt x="141640" y="147963"/>
                      </a:lnTo>
                      <a:lnTo>
                        <a:pt x="0" y="93584"/>
                      </a:lnTo>
                      <a:lnTo>
                        <a:pt x="0" y="53115"/>
                      </a:lnTo>
                      <a:lnTo>
                        <a:pt x="141640" y="0"/>
                      </a:lnTo>
                      <a:lnTo>
                        <a:pt x="141640" y="39204"/>
                      </a:lnTo>
                      <a:lnTo>
                        <a:pt x="116347" y="48056"/>
                      </a:lnTo>
                      <a:lnTo>
                        <a:pt x="116347" y="98642"/>
                      </a:lnTo>
                      <a:lnTo>
                        <a:pt x="141640" y="108759"/>
                      </a:lnTo>
                      <a:close/>
                      <a:moveTo>
                        <a:pt x="89790" y="89790"/>
                      </a:moveTo>
                      <a:lnTo>
                        <a:pt x="89790" y="56909"/>
                      </a:lnTo>
                      <a:lnTo>
                        <a:pt x="41733" y="73349"/>
                      </a:lnTo>
                      <a:lnTo>
                        <a:pt x="89790" y="89790"/>
                      </a:lnTo>
                      <a:close/>
                    </a:path>
                  </a:pathLst>
                </a:custGeom>
                <a:solidFill>
                  <a:srgbClr val="FFFFFF"/>
                </a:solidFill>
                <a:ln w="12644" cap="flat">
                  <a:noFill/>
                  <a:prstDash val="solid"/>
                  <a:miter/>
                </a:ln>
              </p:spPr>
              <p:txBody>
                <a:bodyPr rtlCol="0" anchor="ctr"/>
                <a:lstStyle/>
                <a:p>
                  <a:endParaRPr lang="en-US"/>
                </a:p>
              </p:txBody>
            </p:sp>
            <p:sp>
              <p:nvSpPr>
                <p:cNvPr id="285" name="Freeform: Shape 284">
                  <a:extLst>
                    <a:ext uri="{FF2B5EF4-FFF2-40B4-BE49-F238E27FC236}">
                      <a16:creationId xmlns:a16="http://schemas.microsoft.com/office/drawing/2014/main" id="{0542146D-2C88-400F-9FFA-146879A4BBF2}"/>
                    </a:ext>
                  </a:extLst>
                </p:cNvPr>
                <p:cNvSpPr/>
                <p:nvPr/>
              </p:nvSpPr>
              <p:spPr>
                <a:xfrm>
                  <a:off x="921044" y="3104247"/>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60 h 108759"/>
                    <a:gd name="connsiteX3" fmla="*/ 1265 w 142904"/>
                    <a:gd name="connsiteY3" fmla="*/ 108760 h 108759"/>
                    <a:gd name="connsiteX4" fmla="*/ 1265 w 142904"/>
                    <a:gd name="connsiteY4" fmla="*/ 77143 h 108759"/>
                    <a:gd name="connsiteX5" fmla="*/ 11382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3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4 w 142904"/>
                    <a:gd name="connsiteY13" fmla="*/ 32881 h 108759"/>
                    <a:gd name="connsiteX14" fmla="*/ 110024 w 142904"/>
                    <a:gd name="connsiteY14" fmla="*/ 73349 h 108759"/>
                    <a:gd name="connsiteX15" fmla="*/ 27822 w 142904"/>
                    <a:gd name="connsiteY15" fmla="*/ 48057 h 108759"/>
                    <a:gd name="connsiteX16" fmla="*/ 31616 w 142904"/>
                    <a:gd name="connsiteY16" fmla="*/ 72085 h 108759"/>
                    <a:gd name="connsiteX17" fmla="*/ 80937 w 142904"/>
                    <a:gd name="connsiteY17" fmla="*/ 72085 h 108759"/>
                    <a:gd name="connsiteX18" fmla="*/ 80937 w 142904"/>
                    <a:gd name="connsiteY18" fmla="*/ 41733 h 108759"/>
                    <a:gd name="connsiteX19" fmla="*/ 73349 w 142904"/>
                    <a:gd name="connsiteY19" fmla="*/ 34145 h 108759"/>
                    <a:gd name="connsiteX20" fmla="*/ 35410 w 142904"/>
                    <a:gd name="connsiteY20" fmla="*/ 34145 h 108759"/>
                    <a:gd name="connsiteX21" fmla="*/ 30351 w 142904"/>
                    <a:gd name="connsiteY21" fmla="*/ 36675 h 108759"/>
                    <a:gd name="connsiteX22" fmla="*/ 27822 w 142904"/>
                    <a:gd name="connsiteY22" fmla="*/ 41733 h 108759"/>
                    <a:gd name="connsiteX23" fmla="*/ 27822 w 142904"/>
                    <a:gd name="connsiteY23" fmla="*/ 48057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60"/>
                      </a:lnTo>
                      <a:lnTo>
                        <a:pt x="1265" y="108760"/>
                      </a:lnTo>
                      <a:lnTo>
                        <a:pt x="1265" y="77143"/>
                      </a:lnTo>
                      <a:lnTo>
                        <a:pt x="11382" y="74614"/>
                      </a:lnTo>
                      <a:cubicBezTo>
                        <a:pt x="7588" y="68291"/>
                        <a:pt x="3794" y="61968"/>
                        <a:pt x="2529" y="55644"/>
                      </a:cubicBezTo>
                      <a:cubicBezTo>
                        <a:pt x="0" y="49321"/>
                        <a:pt x="0" y="42998"/>
                        <a:pt x="0" y="39204"/>
                      </a:cubicBezTo>
                      <a:lnTo>
                        <a:pt x="0" y="30351"/>
                      </a:lnTo>
                      <a:cubicBezTo>
                        <a:pt x="0" y="21499"/>
                        <a:pt x="2529" y="13911"/>
                        <a:pt x="8853" y="8852"/>
                      </a:cubicBezTo>
                      <a:cubicBezTo>
                        <a:pt x="13911" y="3794"/>
                        <a:pt x="21499" y="0"/>
                        <a:pt x="30351" y="0"/>
                      </a:cubicBezTo>
                      <a:lnTo>
                        <a:pt x="77143" y="0"/>
                      </a:lnTo>
                      <a:cubicBezTo>
                        <a:pt x="87261" y="0"/>
                        <a:pt x="94848" y="2529"/>
                        <a:pt x="101172" y="8852"/>
                      </a:cubicBezTo>
                      <a:cubicBezTo>
                        <a:pt x="107495" y="15176"/>
                        <a:pt x="110024" y="22764"/>
                        <a:pt x="110024" y="32881"/>
                      </a:cubicBezTo>
                      <a:lnTo>
                        <a:pt x="110024" y="73349"/>
                      </a:lnTo>
                      <a:close/>
                      <a:moveTo>
                        <a:pt x="27822" y="48057"/>
                      </a:moveTo>
                      <a:cubicBezTo>
                        <a:pt x="27822" y="55644"/>
                        <a:pt x="29087" y="63232"/>
                        <a:pt x="31616" y="72085"/>
                      </a:cubicBezTo>
                      <a:lnTo>
                        <a:pt x="80937" y="72085"/>
                      </a:lnTo>
                      <a:lnTo>
                        <a:pt x="80937" y="41733"/>
                      </a:lnTo>
                      <a:cubicBezTo>
                        <a:pt x="80937" y="36675"/>
                        <a:pt x="78408" y="34145"/>
                        <a:pt x="73349" y="34145"/>
                      </a:cubicBezTo>
                      <a:lnTo>
                        <a:pt x="35410" y="34145"/>
                      </a:lnTo>
                      <a:cubicBezTo>
                        <a:pt x="32881" y="34145"/>
                        <a:pt x="31616" y="35410"/>
                        <a:pt x="30351" y="36675"/>
                      </a:cubicBezTo>
                      <a:cubicBezTo>
                        <a:pt x="29087" y="37939"/>
                        <a:pt x="27822" y="39204"/>
                        <a:pt x="27822" y="41733"/>
                      </a:cubicBezTo>
                      <a:lnTo>
                        <a:pt x="27822" y="48057"/>
                      </a:lnTo>
                      <a:close/>
                    </a:path>
                  </a:pathLst>
                </a:custGeom>
                <a:solidFill>
                  <a:srgbClr val="FFFFFF"/>
                </a:solidFill>
                <a:ln w="12644" cap="flat">
                  <a:noFill/>
                  <a:prstDash val="solid"/>
                  <a:miter/>
                </a:ln>
              </p:spPr>
              <p:txBody>
                <a:bodyPr rtlCol="0" anchor="ctr"/>
                <a:lstStyle/>
                <a:p>
                  <a:endParaRPr lang="en-US"/>
                </a:p>
              </p:txBody>
            </p:sp>
            <p:sp>
              <p:nvSpPr>
                <p:cNvPr id="286" name="Freeform: Shape 285">
                  <a:extLst>
                    <a:ext uri="{FF2B5EF4-FFF2-40B4-BE49-F238E27FC236}">
                      <a16:creationId xmlns:a16="http://schemas.microsoft.com/office/drawing/2014/main" id="{CDDC2C0F-8B24-47F4-A508-64386514B07B}"/>
                    </a:ext>
                  </a:extLst>
                </p:cNvPr>
                <p:cNvSpPr/>
                <p:nvPr/>
              </p:nvSpPr>
              <p:spPr>
                <a:xfrm>
                  <a:off x="921044" y="2971459"/>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60 h 108759"/>
                    <a:gd name="connsiteX3" fmla="*/ 1265 w 142904"/>
                    <a:gd name="connsiteY3" fmla="*/ 108760 h 108759"/>
                    <a:gd name="connsiteX4" fmla="*/ 1265 w 142904"/>
                    <a:gd name="connsiteY4" fmla="*/ 77143 h 108759"/>
                    <a:gd name="connsiteX5" fmla="*/ 11382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3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4 w 142904"/>
                    <a:gd name="connsiteY13" fmla="*/ 32881 h 108759"/>
                    <a:gd name="connsiteX14" fmla="*/ 110024 w 142904"/>
                    <a:gd name="connsiteY14" fmla="*/ 73349 h 108759"/>
                    <a:gd name="connsiteX15" fmla="*/ 27822 w 142904"/>
                    <a:gd name="connsiteY15" fmla="*/ 49321 h 108759"/>
                    <a:gd name="connsiteX16" fmla="*/ 31616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60"/>
                      </a:lnTo>
                      <a:lnTo>
                        <a:pt x="1265" y="108760"/>
                      </a:lnTo>
                      <a:lnTo>
                        <a:pt x="1265" y="77143"/>
                      </a:lnTo>
                      <a:lnTo>
                        <a:pt x="11382" y="74614"/>
                      </a:lnTo>
                      <a:cubicBezTo>
                        <a:pt x="7588" y="68291"/>
                        <a:pt x="3794" y="61968"/>
                        <a:pt x="2529" y="55644"/>
                      </a:cubicBezTo>
                      <a:cubicBezTo>
                        <a:pt x="0" y="49321"/>
                        <a:pt x="0" y="42998"/>
                        <a:pt x="0" y="39204"/>
                      </a:cubicBezTo>
                      <a:lnTo>
                        <a:pt x="0" y="30351"/>
                      </a:lnTo>
                      <a:cubicBezTo>
                        <a:pt x="0" y="21499"/>
                        <a:pt x="2529" y="13911"/>
                        <a:pt x="8853" y="8852"/>
                      </a:cubicBezTo>
                      <a:cubicBezTo>
                        <a:pt x="13911" y="3794"/>
                        <a:pt x="21499" y="0"/>
                        <a:pt x="30351" y="0"/>
                      </a:cubicBezTo>
                      <a:lnTo>
                        <a:pt x="77143" y="0"/>
                      </a:lnTo>
                      <a:cubicBezTo>
                        <a:pt x="87261" y="0"/>
                        <a:pt x="94848" y="2529"/>
                        <a:pt x="101172" y="8852"/>
                      </a:cubicBezTo>
                      <a:cubicBezTo>
                        <a:pt x="107495" y="15176"/>
                        <a:pt x="110024" y="22764"/>
                        <a:pt x="110024" y="32881"/>
                      </a:cubicBezTo>
                      <a:lnTo>
                        <a:pt x="110024" y="73349"/>
                      </a:lnTo>
                      <a:close/>
                      <a:moveTo>
                        <a:pt x="27822" y="49321"/>
                      </a:moveTo>
                      <a:cubicBezTo>
                        <a:pt x="27822" y="56909"/>
                        <a:pt x="29087" y="64497"/>
                        <a:pt x="31616" y="73349"/>
                      </a:cubicBezTo>
                      <a:lnTo>
                        <a:pt x="80937" y="73349"/>
                      </a:lnTo>
                      <a:lnTo>
                        <a:pt x="80937" y="42998"/>
                      </a:lnTo>
                      <a:cubicBezTo>
                        <a:pt x="80937" y="37939"/>
                        <a:pt x="78408" y="35410"/>
                        <a:pt x="73349" y="35410"/>
                      </a:cubicBezTo>
                      <a:lnTo>
                        <a:pt x="35410" y="35410"/>
                      </a:lnTo>
                      <a:cubicBezTo>
                        <a:pt x="32881"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grpSp>
        </p:grpSp>
        <p:sp>
          <p:nvSpPr>
            <p:cNvPr id="272" name="TextBox 271">
              <a:extLst>
                <a:ext uri="{FF2B5EF4-FFF2-40B4-BE49-F238E27FC236}">
                  <a16:creationId xmlns:a16="http://schemas.microsoft.com/office/drawing/2014/main" id="{2548A887-0929-4762-9233-CA46D0C90F7A}"/>
                </a:ext>
              </a:extLst>
            </p:cNvPr>
            <p:cNvSpPr txBox="1"/>
            <p:nvPr/>
          </p:nvSpPr>
          <p:spPr>
            <a:xfrm>
              <a:off x="593353" y="2955047"/>
              <a:ext cx="1302122" cy="369332"/>
            </a:xfrm>
            <a:prstGeom prst="rect">
              <a:avLst/>
            </a:prstGeom>
            <a:noFill/>
          </p:spPr>
          <p:txBody>
            <a:bodyPr wrap="square" rtlCol="0">
              <a:spAutoFit/>
            </a:bodyPr>
            <a:lstStyle/>
            <a:p>
              <a:pPr algn="ctr"/>
              <a:r>
                <a:rPr lang="en-US" dirty="0"/>
                <a:t>Workload</a:t>
              </a:r>
            </a:p>
          </p:txBody>
        </p:sp>
        <p:sp>
          <p:nvSpPr>
            <p:cNvPr id="273" name="TextBox 272">
              <a:extLst>
                <a:ext uri="{FF2B5EF4-FFF2-40B4-BE49-F238E27FC236}">
                  <a16:creationId xmlns:a16="http://schemas.microsoft.com/office/drawing/2014/main" id="{88DBC0DE-2A35-474E-A975-816B4CA222B5}"/>
                </a:ext>
              </a:extLst>
            </p:cNvPr>
            <p:cNvSpPr txBox="1"/>
            <p:nvPr/>
          </p:nvSpPr>
          <p:spPr>
            <a:xfrm>
              <a:off x="10315060" y="2955047"/>
              <a:ext cx="1302122" cy="369332"/>
            </a:xfrm>
            <a:prstGeom prst="rect">
              <a:avLst/>
            </a:prstGeom>
            <a:noFill/>
          </p:spPr>
          <p:txBody>
            <a:bodyPr wrap="square" rtlCol="0">
              <a:spAutoFit/>
            </a:bodyPr>
            <a:lstStyle/>
            <a:p>
              <a:pPr algn="ctr"/>
              <a:r>
                <a:rPr lang="en-US" dirty="0"/>
                <a:t>Workload</a:t>
              </a:r>
            </a:p>
          </p:txBody>
        </p:sp>
      </p:grpSp>
      <p:sp>
        <p:nvSpPr>
          <p:cNvPr id="10" name="Freeform: Shape 9">
            <a:extLst>
              <a:ext uri="{FF2B5EF4-FFF2-40B4-BE49-F238E27FC236}">
                <a16:creationId xmlns:a16="http://schemas.microsoft.com/office/drawing/2014/main" id="{63837CB9-B196-41C3-A092-69D358D289FD}"/>
              </a:ext>
            </a:extLst>
          </p:cNvPr>
          <p:cNvSpPr/>
          <p:nvPr/>
        </p:nvSpPr>
        <p:spPr>
          <a:xfrm>
            <a:off x="8588586" y="3940440"/>
            <a:ext cx="1804647" cy="789138"/>
          </a:xfrm>
          <a:custGeom>
            <a:avLst/>
            <a:gdLst>
              <a:gd name="connsiteX0" fmla="*/ 1697153 w 1804647"/>
              <a:gd name="connsiteY0" fmla="*/ 789139 h 789138"/>
              <a:gd name="connsiteX1" fmla="*/ 108759 w 1804647"/>
              <a:gd name="connsiteY1" fmla="*/ 789139 h 789138"/>
              <a:gd name="connsiteX2" fmla="*/ 0 w 1804647"/>
              <a:gd name="connsiteY2" fmla="*/ 680379 h 789138"/>
              <a:gd name="connsiteX3" fmla="*/ 0 w 1804647"/>
              <a:gd name="connsiteY3" fmla="*/ 108760 h 789138"/>
              <a:gd name="connsiteX4" fmla="*/ 108759 w 1804647"/>
              <a:gd name="connsiteY4" fmla="*/ 0 h 789138"/>
              <a:gd name="connsiteX5" fmla="*/ 1695888 w 1804647"/>
              <a:gd name="connsiteY5" fmla="*/ 0 h 789138"/>
              <a:gd name="connsiteX6" fmla="*/ 1804648 w 1804647"/>
              <a:gd name="connsiteY6" fmla="*/ 108760 h 789138"/>
              <a:gd name="connsiteX7" fmla="*/ 1804648 w 1804647"/>
              <a:gd name="connsiteY7" fmla="*/ 680379 h 789138"/>
              <a:gd name="connsiteX8" fmla="*/ 1697153 w 1804647"/>
              <a:gd name="connsiteY8" fmla="*/ 789139 h 789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4647" h="789138">
                <a:moveTo>
                  <a:pt x="1697153" y="789139"/>
                </a:moveTo>
                <a:lnTo>
                  <a:pt x="108759" y="789139"/>
                </a:lnTo>
                <a:cubicBezTo>
                  <a:pt x="49321" y="789139"/>
                  <a:pt x="0" y="741082"/>
                  <a:pt x="0" y="680379"/>
                </a:cubicBezTo>
                <a:lnTo>
                  <a:pt x="0" y="108760"/>
                </a:lnTo>
                <a:cubicBezTo>
                  <a:pt x="0" y="49321"/>
                  <a:pt x="48056" y="0"/>
                  <a:pt x="108759" y="0"/>
                </a:cubicBezTo>
                <a:lnTo>
                  <a:pt x="1695888" y="0"/>
                </a:lnTo>
                <a:cubicBezTo>
                  <a:pt x="1755327" y="0"/>
                  <a:pt x="1804648" y="48057"/>
                  <a:pt x="1804648" y="108760"/>
                </a:cubicBezTo>
                <a:lnTo>
                  <a:pt x="1804648" y="680379"/>
                </a:lnTo>
                <a:cubicBezTo>
                  <a:pt x="1804648" y="739817"/>
                  <a:pt x="1756591" y="789139"/>
                  <a:pt x="1697153" y="789139"/>
                </a:cubicBezTo>
                <a:close/>
              </a:path>
            </a:pathLst>
          </a:custGeom>
          <a:solidFill>
            <a:srgbClr val="DAE1E5"/>
          </a:solidFill>
          <a:ln w="12644" cap="flat">
            <a:solidFill>
              <a:srgbClr val="648293"/>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D6C08F8F-05D7-4B4B-9BD6-923CC6E73A9E}"/>
              </a:ext>
            </a:extLst>
          </p:cNvPr>
          <p:cNvSpPr/>
          <p:nvPr/>
        </p:nvSpPr>
        <p:spPr>
          <a:xfrm>
            <a:off x="1806296" y="3940440"/>
            <a:ext cx="1808442" cy="789138"/>
          </a:xfrm>
          <a:custGeom>
            <a:avLst/>
            <a:gdLst>
              <a:gd name="connsiteX0" fmla="*/ 1700947 w 1808442"/>
              <a:gd name="connsiteY0" fmla="*/ 789139 h 789138"/>
              <a:gd name="connsiteX1" fmla="*/ 108759 w 1808442"/>
              <a:gd name="connsiteY1" fmla="*/ 789139 h 789138"/>
              <a:gd name="connsiteX2" fmla="*/ 0 w 1808442"/>
              <a:gd name="connsiteY2" fmla="*/ 680379 h 789138"/>
              <a:gd name="connsiteX3" fmla="*/ 0 w 1808442"/>
              <a:gd name="connsiteY3" fmla="*/ 108760 h 789138"/>
              <a:gd name="connsiteX4" fmla="*/ 108759 w 1808442"/>
              <a:gd name="connsiteY4" fmla="*/ 0 h 789138"/>
              <a:gd name="connsiteX5" fmla="*/ 1699683 w 1808442"/>
              <a:gd name="connsiteY5" fmla="*/ 0 h 789138"/>
              <a:gd name="connsiteX6" fmla="*/ 1808442 w 1808442"/>
              <a:gd name="connsiteY6" fmla="*/ 108760 h 789138"/>
              <a:gd name="connsiteX7" fmla="*/ 1808442 w 1808442"/>
              <a:gd name="connsiteY7" fmla="*/ 680379 h 789138"/>
              <a:gd name="connsiteX8" fmla="*/ 1700947 w 1808442"/>
              <a:gd name="connsiteY8" fmla="*/ 789139 h 789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8442" h="789138">
                <a:moveTo>
                  <a:pt x="1700947" y="789139"/>
                </a:moveTo>
                <a:lnTo>
                  <a:pt x="108759" y="789139"/>
                </a:lnTo>
                <a:cubicBezTo>
                  <a:pt x="49321" y="789139"/>
                  <a:pt x="0" y="741082"/>
                  <a:pt x="0" y="680379"/>
                </a:cubicBezTo>
                <a:lnTo>
                  <a:pt x="0" y="108760"/>
                </a:lnTo>
                <a:cubicBezTo>
                  <a:pt x="0" y="49321"/>
                  <a:pt x="48056" y="0"/>
                  <a:pt x="108759" y="0"/>
                </a:cubicBezTo>
                <a:lnTo>
                  <a:pt x="1699683" y="0"/>
                </a:lnTo>
                <a:cubicBezTo>
                  <a:pt x="1759121" y="0"/>
                  <a:pt x="1808442" y="48057"/>
                  <a:pt x="1808442" y="108760"/>
                </a:cubicBezTo>
                <a:lnTo>
                  <a:pt x="1808442" y="680379"/>
                </a:lnTo>
                <a:cubicBezTo>
                  <a:pt x="1808442" y="739817"/>
                  <a:pt x="1760385" y="789139"/>
                  <a:pt x="1700947" y="789139"/>
                </a:cubicBezTo>
                <a:close/>
              </a:path>
            </a:pathLst>
          </a:custGeom>
          <a:solidFill>
            <a:srgbClr val="DAE1E5"/>
          </a:solidFill>
          <a:ln w="12644" cap="flat">
            <a:solidFill>
              <a:srgbClr val="648293"/>
            </a:solidFill>
            <a:prstDash val="solid"/>
            <a:miter/>
          </a:ln>
        </p:spPr>
        <p:txBody>
          <a:bodyPr rtlCol="0" anchor="ctr"/>
          <a:lstStyle/>
          <a:p>
            <a:endParaRPr lang="en-US"/>
          </a:p>
        </p:txBody>
      </p:sp>
      <p:grpSp>
        <p:nvGrpSpPr>
          <p:cNvPr id="18" name="Graphic 2">
            <a:extLst>
              <a:ext uri="{FF2B5EF4-FFF2-40B4-BE49-F238E27FC236}">
                <a16:creationId xmlns:a16="http://schemas.microsoft.com/office/drawing/2014/main" id="{F12928F0-CC37-4D5B-9913-9C4B04E6DE75}"/>
              </a:ext>
            </a:extLst>
          </p:cNvPr>
          <p:cNvGrpSpPr/>
          <p:nvPr/>
        </p:nvGrpSpPr>
        <p:grpSpPr>
          <a:xfrm>
            <a:off x="9074832" y="4160488"/>
            <a:ext cx="1000333" cy="364217"/>
            <a:chOff x="9227232" y="3310384"/>
            <a:chExt cx="1000333" cy="364217"/>
          </a:xfrm>
          <a:solidFill>
            <a:srgbClr val="648293"/>
          </a:solidFill>
        </p:grpSpPr>
        <p:sp>
          <p:nvSpPr>
            <p:cNvPr id="19" name="Freeform: Shape 18">
              <a:extLst>
                <a:ext uri="{FF2B5EF4-FFF2-40B4-BE49-F238E27FC236}">
                  <a16:creationId xmlns:a16="http://schemas.microsoft.com/office/drawing/2014/main" id="{D7B044EB-A02B-4D75-8CC4-75E808C3F17D}"/>
                </a:ext>
              </a:extLst>
            </p:cNvPr>
            <p:cNvSpPr/>
            <p:nvPr/>
          </p:nvSpPr>
          <p:spPr>
            <a:xfrm>
              <a:off x="9411869" y="3310384"/>
              <a:ext cx="125200" cy="159345"/>
            </a:xfrm>
            <a:custGeom>
              <a:avLst/>
              <a:gdLst>
                <a:gd name="connsiteX0" fmla="*/ 41733 w 125200"/>
                <a:gd name="connsiteY0" fmla="*/ 127729 h 159345"/>
                <a:gd name="connsiteX1" fmla="*/ 125200 w 125200"/>
                <a:gd name="connsiteY1" fmla="*/ 127729 h 159345"/>
                <a:gd name="connsiteX2" fmla="*/ 125200 w 125200"/>
                <a:gd name="connsiteY2" fmla="*/ 159345 h 159345"/>
                <a:gd name="connsiteX3" fmla="*/ 0 w 125200"/>
                <a:gd name="connsiteY3" fmla="*/ 159345 h 159345"/>
                <a:gd name="connsiteX4" fmla="*/ 0 w 125200"/>
                <a:gd name="connsiteY4" fmla="*/ 0 h 159345"/>
                <a:gd name="connsiteX5" fmla="*/ 40469 w 125200"/>
                <a:gd name="connsiteY5" fmla="*/ 0 h 159345"/>
                <a:gd name="connsiteX6" fmla="*/ 40469 w 125200"/>
                <a:gd name="connsiteY6" fmla="*/ 127729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5200" h="159345">
                  <a:moveTo>
                    <a:pt x="41733" y="127729"/>
                  </a:moveTo>
                  <a:lnTo>
                    <a:pt x="125200" y="127729"/>
                  </a:lnTo>
                  <a:lnTo>
                    <a:pt x="125200" y="159345"/>
                  </a:lnTo>
                  <a:lnTo>
                    <a:pt x="0" y="159345"/>
                  </a:lnTo>
                  <a:lnTo>
                    <a:pt x="0" y="0"/>
                  </a:lnTo>
                  <a:lnTo>
                    <a:pt x="40469" y="0"/>
                  </a:lnTo>
                  <a:lnTo>
                    <a:pt x="40469" y="127729"/>
                  </a:lnTo>
                  <a:close/>
                </a:path>
              </a:pathLst>
            </a:custGeom>
            <a:grpFill/>
            <a:ln w="12644" cap="flat">
              <a:no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E7EBDC44-ECF3-4AF1-8639-5B253E3E40EA}"/>
                </a:ext>
              </a:extLst>
            </p:cNvPr>
            <p:cNvSpPr/>
            <p:nvPr/>
          </p:nvSpPr>
          <p:spPr>
            <a:xfrm>
              <a:off x="9553510" y="3347059"/>
              <a:ext cx="125199" cy="125199"/>
            </a:xfrm>
            <a:custGeom>
              <a:avLst/>
              <a:gdLst>
                <a:gd name="connsiteX0" fmla="*/ 125199 w 125199"/>
                <a:gd name="connsiteY0" fmla="*/ 88525 h 125199"/>
                <a:gd name="connsiteX1" fmla="*/ 115082 w 125199"/>
                <a:gd name="connsiteY1" fmla="*/ 115083 h 125199"/>
                <a:gd name="connsiteX2" fmla="*/ 88525 w 125199"/>
                <a:gd name="connsiteY2" fmla="*/ 125200 h 125199"/>
                <a:gd name="connsiteX3" fmla="*/ 36674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4 w 125199"/>
                <a:gd name="connsiteY8" fmla="*/ 0 h 125199"/>
                <a:gd name="connsiteX9" fmla="*/ 88525 w 125199"/>
                <a:gd name="connsiteY9" fmla="*/ 0 h 125199"/>
                <a:gd name="connsiteX10" fmla="*/ 115082 w 125199"/>
                <a:gd name="connsiteY10" fmla="*/ 10117 h 125199"/>
                <a:gd name="connsiteX11" fmla="*/ 125199 w 125199"/>
                <a:gd name="connsiteY11" fmla="*/ 36675 h 125199"/>
                <a:gd name="connsiteX12" fmla="*/ 125199 w 125199"/>
                <a:gd name="connsiteY12" fmla="*/ 88525 h 125199"/>
                <a:gd name="connsiteX13" fmla="*/ 84731 w 125199"/>
                <a:gd name="connsiteY13" fmla="*/ 39204 h 125199"/>
                <a:gd name="connsiteX14" fmla="*/ 75879 w 125199"/>
                <a:gd name="connsiteY14" fmla="*/ 30352 h 125199"/>
                <a:gd name="connsiteX15" fmla="*/ 48056 w 125199"/>
                <a:gd name="connsiteY15" fmla="*/ 30352 h 125199"/>
                <a:gd name="connsiteX16" fmla="*/ 39204 w 125199"/>
                <a:gd name="connsiteY16" fmla="*/ 39204 h 125199"/>
                <a:gd name="connsiteX17" fmla="*/ 39204 w 125199"/>
                <a:gd name="connsiteY17" fmla="*/ 84731 h 125199"/>
                <a:gd name="connsiteX18" fmla="*/ 48056 w 125199"/>
                <a:gd name="connsiteY18" fmla="*/ 93584 h 125199"/>
                <a:gd name="connsiteX19" fmla="*/ 75879 w 125199"/>
                <a:gd name="connsiteY19" fmla="*/ 93584 h 125199"/>
                <a:gd name="connsiteX20" fmla="*/ 84731 w 125199"/>
                <a:gd name="connsiteY20" fmla="*/ 84731 h 125199"/>
                <a:gd name="connsiteX21" fmla="*/ 84731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199" y="88525"/>
                  </a:moveTo>
                  <a:cubicBezTo>
                    <a:pt x="125199" y="99907"/>
                    <a:pt x="121406" y="108760"/>
                    <a:pt x="115082" y="115083"/>
                  </a:cubicBezTo>
                  <a:cubicBezTo>
                    <a:pt x="108759" y="121406"/>
                    <a:pt x="99906" y="125200"/>
                    <a:pt x="88525" y="125200"/>
                  </a:cubicBezTo>
                  <a:lnTo>
                    <a:pt x="36674"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4" y="0"/>
                  </a:cubicBezTo>
                  <a:lnTo>
                    <a:pt x="88525" y="0"/>
                  </a:lnTo>
                  <a:cubicBezTo>
                    <a:pt x="99906" y="0"/>
                    <a:pt x="108759" y="3794"/>
                    <a:pt x="115082" y="10117"/>
                  </a:cubicBezTo>
                  <a:cubicBezTo>
                    <a:pt x="121406" y="16440"/>
                    <a:pt x="125199" y="25293"/>
                    <a:pt x="125199" y="36675"/>
                  </a:cubicBezTo>
                  <a:lnTo>
                    <a:pt x="125199" y="88525"/>
                  </a:lnTo>
                  <a:close/>
                  <a:moveTo>
                    <a:pt x="84731" y="39204"/>
                  </a:moveTo>
                  <a:cubicBezTo>
                    <a:pt x="84731" y="32881"/>
                    <a:pt x="82202" y="30352"/>
                    <a:pt x="75879" y="30352"/>
                  </a:cubicBezTo>
                  <a:lnTo>
                    <a:pt x="48056" y="30352"/>
                  </a:lnTo>
                  <a:cubicBezTo>
                    <a:pt x="41733" y="30352"/>
                    <a:pt x="39204" y="32881"/>
                    <a:pt x="39204" y="39204"/>
                  </a:cubicBezTo>
                  <a:lnTo>
                    <a:pt x="39204" y="84731"/>
                  </a:lnTo>
                  <a:cubicBezTo>
                    <a:pt x="39204" y="91054"/>
                    <a:pt x="41733" y="93584"/>
                    <a:pt x="48056" y="93584"/>
                  </a:cubicBezTo>
                  <a:lnTo>
                    <a:pt x="75879" y="93584"/>
                  </a:lnTo>
                  <a:cubicBezTo>
                    <a:pt x="82202" y="93584"/>
                    <a:pt x="84731" y="91054"/>
                    <a:pt x="84731" y="84731"/>
                  </a:cubicBezTo>
                  <a:lnTo>
                    <a:pt x="84731" y="39204"/>
                  </a:lnTo>
                  <a:close/>
                </a:path>
              </a:pathLst>
            </a:custGeom>
            <a:grpFill/>
            <a:ln w="12644" cap="flat">
              <a:no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AB0B5745-5E40-4829-8EB7-0EFDCCC53272}"/>
                </a:ext>
              </a:extLst>
            </p:cNvPr>
            <p:cNvSpPr/>
            <p:nvPr/>
          </p:nvSpPr>
          <p:spPr>
            <a:xfrm>
              <a:off x="9702738" y="3349588"/>
              <a:ext cx="111288" cy="122670"/>
            </a:xfrm>
            <a:custGeom>
              <a:avLst/>
              <a:gdLst>
                <a:gd name="connsiteX0" fmla="*/ 108759 w 111288"/>
                <a:gd name="connsiteY0" fmla="*/ 117612 h 122670"/>
                <a:gd name="connsiteX1" fmla="*/ 34146 w 111288"/>
                <a:gd name="connsiteY1" fmla="*/ 122671 h 122670"/>
                <a:gd name="connsiteX2" fmla="*/ 8853 w 111288"/>
                <a:gd name="connsiteY2" fmla="*/ 113818 h 122670"/>
                <a:gd name="connsiteX3" fmla="*/ 0 w 111288"/>
                <a:gd name="connsiteY3" fmla="*/ 88525 h 122670"/>
                <a:gd name="connsiteX4" fmla="*/ 0 w 111288"/>
                <a:gd name="connsiteY4" fmla="*/ 36675 h 122670"/>
                <a:gd name="connsiteX5" fmla="*/ 10117 w 111288"/>
                <a:gd name="connsiteY5" fmla="*/ 10117 h 122670"/>
                <a:gd name="connsiteX6" fmla="*/ 36675 w 111288"/>
                <a:gd name="connsiteY6" fmla="*/ 0 h 122670"/>
                <a:gd name="connsiteX7" fmla="*/ 110024 w 111288"/>
                <a:gd name="connsiteY7" fmla="*/ 0 h 122670"/>
                <a:gd name="connsiteX8" fmla="*/ 110024 w 111288"/>
                <a:gd name="connsiteY8" fmla="*/ 30352 h 122670"/>
                <a:gd name="connsiteX9" fmla="*/ 49321 w 111288"/>
                <a:gd name="connsiteY9" fmla="*/ 30352 h 122670"/>
                <a:gd name="connsiteX10" fmla="*/ 40469 w 111288"/>
                <a:gd name="connsiteY10" fmla="*/ 39204 h 122670"/>
                <a:gd name="connsiteX11" fmla="*/ 40469 w 111288"/>
                <a:gd name="connsiteY11" fmla="*/ 83467 h 122670"/>
                <a:gd name="connsiteX12" fmla="*/ 42998 w 111288"/>
                <a:gd name="connsiteY12" fmla="*/ 89790 h 122670"/>
                <a:gd name="connsiteX13" fmla="*/ 49321 w 111288"/>
                <a:gd name="connsiteY13" fmla="*/ 92319 h 122670"/>
                <a:gd name="connsiteX14" fmla="*/ 111289 w 111288"/>
                <a:gd name="connsiteY14" fmla="*/ 88525 h 122670"/>
                <a:gd name="connsiteX15" fmla="*/ 111289 w 111288"/>
                <a:gd name="connsiteY15" fmla="*/ 117612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288" h="122670">
                  <a:moveTo>
                    <a:pt x="108759" y="117612"/>
                  </a:moveTo>
                  <a:cubicBezTo>
                    <a:pt x="80938" y="120141"/>
                    <a:pt x="55645" y="122671"/>
                    <a:pt x="34146" y="122671"/>
                  </a:cubicBezTo>
                  <a:cubicBezTo>
                    <a:pt x="24029" y="122671"/>
                    <a:pt x="15176" y="120141"/>
                    <a:pt x="8853" y="113818"/>
                  </a:cubicBezTo>
                  <a:cubicBezTo>
                    <a:pt x="2529" y="107495"/>
                    <a:pt x="0" y="99907"/>
                    <a:pt x="0" y="88525"/>
                  </a:cubicBezTo>
                  <a:lnTo>
                    <a:pt x="0" y="36675"/>
                  </a:lnTo>
                  <a:cubicBezTo>
                    <a:pt x="0" y="25293"/>
                    <a:pt x="3794" y="16440"/>
                    <a:pt x="10117" y="10117"/>
                  </a:cubicBezTo>
                  <a:cubicBezTo>
                    <a:pt x="16440" y="3794"/>
                    <a:pt x="25293" y="0"/>
                    <a:pt x="36675" y="0"/>
                  </a:cubicBezTo>
                  <a:lnTo>
                    <a:pt x="110024" y="0"/>
                  </a:lnTo>
                  <a:lnTo>
                    <a:pt x="110024" y="30352"/>
                  </a:lnTo>
                  <a:lnTo>
                    <a:pt x="49321" y="30352"/>
                  </a:lnTo>
                  <a:cubicBezTo>
                    <a:pt x="42998" y="30352"/>
                    <a:pt x="40469" y="32881"/>
                    <a:pt x="40469" y="39204"/>
                  </a:cubicBezTo>
                  <a:lnTo>
                    <a:pt x="40469" y="83467"/>
                  </a:lnTo>
                  <a:cubicBezTo>
                    <a:pt x="40469" y="85996"/>
                    <a:pt x="41733" y="87261"/>
                    <a:pt x="42998" y="89790"/>
                  </a:cubicBezTo>
                  <a:cubicBezTo>
                    <a:pt x="44263" y="92319"/>
                    <a:pt x="46792" y="92319"/>
                    <a:pt x="49321" y="92319"/>
                  </a:cubicBezTo>
                  <a:cubicBezTo>
                    <a:pt x="63232" y="92319"/>
                    <a:pt x="83466" y="91055"/>
                    <a:pt x="111289" y="88525"/>
                  </a:cubicBezTo>
                  <a:lnTo>
                    <a:pt x="111289" y="117612"/>
                  </a:lnTo>
                  <a:close/>
                </a:path>
              </a:pathLst>
            </a:custGeom>
            <a:grpFill/>
            <a:ln w="12644" cap="flat">
              <a:noFill/>
              <a:prstDash val="solid"/>
              <a:miter/>
            </a:ln>
          </p:spPr>
          <p:txBody>
            <a:bodyPr rtlCol="0" anchor="ctr"/>
            <a:lstStyle/>
            <a:p>
              <a:endParaRPr lang="en-US"/>
            </a:p>
          </p:txBody>
        </p:sp>
        <p:sp>
          <p:nvSpPr>
            <p:cNvPr id="22" name="Freeform: Shape 21">
              <a:extLst>
                <a:ext uri="{FF2B5EF4-FFF2-40B4-BE49-F238E27FC236}">
                  <a16:creationId xmlns:a16="http://schemas.microsoft.com/office/drawing/2014/main" id="{EF1F51CA-9F98-423C-9823-AFDD59388D08}"/>
                </a:ext>
              </a:extLst>
            </p:cNvPr>
            <p:cNvSpPr/>
            <p:nvPr/>
          </p:nvSpPr>
          <p:spPr>
            <a:xfrm>
              <a:off x="9830467" y="3345794"/>
              <a:ext cx="120141" cy="125199"/>
            </a:xfrm>
            <a:custGeom>
              <a:avLst/>
              <a:gdLst>
                <a:gd name="connsiteX0" fmla="*/ 11382 w 120141"/>
                <a:gd name="connsiteY0" fmla="*/ 5059 h 125199"/>
                <a:gd name="connsiteX1" fmla="*/ 85996 w 120141"/>
                <a:gd name="connsiteY1" fmla="*/ 0 h 125199"/>
                <a:gd name="connsiteX2" fmla="*/ 111289 w 120141"/>
                <a:gd name="connsiteY2" fmla="*/ 8852 h 125199"/>
                <a:gd name="connsiteX3" fmla="*/ 120141 w 120141"/>
                <a:gd name="connsiteY3" fmla="*/ 34145 h 125199"/>
                <a:gd name="connsiteX4" fmla="*/ 120141 w 120141"/>
                <a:gd name="connsiteY4" fmla="*/ 122671 h 125199"/>
                <a:gd name="connsiteX5" fmla="*/ 84731 w 120141"/>
                <a:gd name="connsiteY5" fmla="*/ 122671 h 125199"/>
                <a:gd name="connsiteX6" fmla="*/ 82202 w 120141"/>
                <a:gd name="connsiteY6" fmla="*/ 111289 h 125199"/>
                <a:gd name="connsiteX7" fmla="*/ 60704 w 120141"/>
                <a:gd name="connsiteY7" fmla="*/ 121406 h 125199"/>
                <a:gd name="connsiteX8" fmla="*/ 41734 w 120141"/>
                <a:gd name="connsiteY8" fmla="*/ 125200 h 125199"/>
                <a:gd name="connsiteX9" fmla="*/ 34146 w 120141"/>
                <a:gd name="connsiteY9" fmla="*/ 125200 h 125199"/>
                <a:gd name="connsiteX10" fmla="*/ 8853 w 120141"/>
                <a:gd name="connsiteY10" fmla="*/ 116347 h 125199"/>
                <a:gd name="connsiteX11" fmla="*/ 0 w 120141"/>
                <a:gd name="connsiteY11" fmla="*/ 91054 h 125199"/>
                <a:gd name="connsiteX12" fmla="*/ 0 w 120141"/>
                <a:gd name="connsiteY12" fmla="*/ 80937 h 125199"/>
                <a:gd name="connsiteX13" fmla="*/ 8853 w 120141"/>
                <a:gd name="connsiteY13" fmla="*/ 55644 h 125199"/>
                <a:gd name="connsiteX14" fmla="*/ 34146 w 120141"/>
                <a:gd name="connsiteY14" fmla="*/ 46792 h 125199"/>
                <a:gd name="connsiteX15" fmla="*/ 80938 w 120141"/>
                <a:gd name="connsiteY15" fmla="*/ 46792 h 125199"/>
                <a:gd name="connsiteX16" fmla="*/ 80938 w 120141"/>
                <a:gd name="connsiteY16" fmla="*/ 37939 h 125199"/>
                <a:gd name="connsiteX17" fmla="*/ 78408 w 120141"/>
                <a:gd name="connsiteY17" fmla="*/ 31616 h 125199"/>
                <a:gd name="connsiteX18" fmla="*/ 72085 w 120141"/>
                <a:gd name="connsiteY18" fmla="*/ 29087 h 125199"/>
                <a:gd name="connsiteX19" fmla="*/ 39204 w 120141"/>
                <a:gd name="connsiteY19" fmla="*/ 30351 h 125199"/>
                <a:gd name="connsiteX20" fmla="*/ 10118 w 120141"/>
                <a:gd name="connsiteY20" fmla="*/ 32881 h 125199"/>
                <a:gd name="connsiteX21" fmla="*/ 10118 w 120141"/>
                <a:gd name="connsiteY21" fmla="*/ 5059 h 125199"/>
                <a:gd name="connsiteX22" fmla="*/ 53115 w 120141"/>
                <a:gd name="connsiteY22" fmla="*/ 94848 h 125199"/>
                <a:gd name="connsiteX23" fmla="*/ 80938 w 120141"/>
                <a:gd name="connsiteY23" fmla="*/ 89790 h 125199"/>
                <a:gd name="connsiteX24" fmla="*/ 80938 w 120141"/>
                <a:gd name="connsiteY24" fmla="*/ 75879 h 125199"/>
                <a:gd name="connsiteX25" fmla="*/ 48057 w 120141"/>
                <a:gd name="connsiteY25" fmla="*/ 75879 h 125199"/>
                <a:gd name="connsiteX26" fmla="*/ 41734 w 120141"/>
                <a:gd name="connsiteY26" fmla="*/ 78408 h 125199"/>
                <a:gd name="connsiteX27" fmla="*/ 39204 w 120141"/>
                <a:gd name="connsiteY27" fmla="*/ 83466 h 125199"/>
                <a:gd name="connsiteX28" fmla="*/ 39204 w 120141"/>
                <a:gd name="connsiteY28" fmla="*/ 85996 h 125199"/>
                <a:gd name="connsiteX29" fmla="*/ 41734 w 120141"/>
                <a:gd name="connsiteY29" fmla="*/ 92319 h 125199"/>
                <a:gd name="connsiteX30" fmla="*/ 48057 w 120141"/>
                <a:gd name="connsiteY30" fmla="*/ 94848 h 125199"/>
                <a:gd name="connsiteX31" fmla="*/ 53115 w 120141"/>
                <a:gd name="connsiteY31" fmla="*/ 94848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20141" h="125199">
                  <a:moveTo>
                    <a:pt x="11382" y="5059"/>
                  </a:moveTo>
                  <a:cubicBezTo>
                    <a:pt x="39204" y="2529"/>
                    <a:pt x="64497" y="0"/>
                    <a:pt x="85996" y="0"/>
                  </a:cubicBezTo>
                  <a:cubicBezTo>
                    <a:pt x="96113" y="0"/>
                    <a:pt x="104966" y="2529"/>
                    <a:pt x="111289" y="8852"/>
                  </a:cubicBezTo>
                  <a:cubicBezTo>
                    <a:pt x="117613" y="15176"/>
                    <a:pt x="120141" y="22763"/>
                    <a:pt x="120141" y="34145"/>
                  </a:cubicBezTo>
                  <a:lnTo>
                    <a:pt x="120141" y="122671"/>
                  </a:lnTo>
                  <a:lnTo>
                    <a:pt x="84731" y="122671"/>
                  </a:lnTo>
                  <a:lnTo>
                    <a:pt x="82202" y="111289"/>
                  </a:lnTo>
                  <a:cubicBezTo>
                    <a:pt x="74614" y="116347"/>
                    <a:pt x="68291" y="118877"/>
                    <a:pt x="60704" y="121406"/>
                  </a:cubicBezTo>
                  <a:cubicBezTo>
                    <a:pt x="53115" y="123935"/>
                    <a:pt x="46792" y="125200"/>
                    <a:pt x="41734" y="125200"/>
                  </a:cubicBezTo>
                  <a:lnTo>
                    <a:pt x="34146" y="125200"/>
                  </a:lnTo>
                  <a:cubicBezTo>
                    <a:pt x="24029" y="125200"/>
                    <a:pt x="15176" y="122671"/>
                    <a:pt x="8853" y="116347"/>
                  </a:cubicBezTo>
                  <a:cubicBezTo>
                    <a:pt x="2529" y="110024"/>
                    <a:pt x="0" y="102436"/>
                    <a:pt x="0" y="91054"/>
                  </a:cubicBezTo>
                  <a:lnTo>
                    <a:pt x="0" y="80937"/>
                  </a:lnTo>
                  <a:cubicBezTo>
                    <a:pt x="0" y="70820"/>
                    <a:pt x="2529" y="61968"/>
                    <a:pt x="8853" y="55644"/>
                  </a:cubicBezTo>
                  <a:cubicBezTo>
                    <a:pt x="15176" y="49321"/>
                    <a:pt x="22764" y="46792"/>
                    <a:pt x="34146" y="46792"/>
                  </a:cubicBezTo>
                  <a:lnTo>
                    <a:pt x="80938" y="46792"/>
                  </a:lnTo>
                  <a:lnTo>
                    <a:pt x="80938" y="37939"/>
                  </a:lnTo>
                  <a:cubicBezTo>
                    <a:pt x="80938" y="35410"/>
                    <a:pt x="79673" y="34145"/>
                    <a:pt x="78408" y="31616"/>
                  </a:cubicBezTo>
                  <a:cubicBezTo>
                    <a:pt x="77144" y="30351"/>
                    <a:pt x="74614" y="29087"/>
                    <a:pt x="72085" y="29087"/>
                  </a:cubicBezTo>
                  <a:cubicBezTo>
                    <a:pt x="61968" y="29087"/>
                    <a:pt x="51851" y="29087"/>
                    <a:pt x="39204" y="30351"/>
                  </a:cubicBezTo>
                  <a:cubicBezTo>
                    <a:pt x="27822" y="31616"/>
                    <a:pt x="17705" y="31616"/>
                    <a:pt x="10118" y="32881"/>
                  </a:cubicBezTo>
                  <a:lnTo>
                    <a:pt x="10118" y="5059"/>
                  </a:lnTo>
                  <a:close/>
                  <a:moveTo>
                    <a:pt x="53115" y="94848"/>
                  </a:moveTo>
                  <a:cubicBezTo>
                    <a:pt x="60704" y="94848"/>
                    <a:pt x="70821" y="93584"/>
                    <a:pt x="80938" y="89790"/>
                  </a:cubicBezTo>
                  <a:lnTo>
                    <a:pt x="80938" y="75879"/>
                  </a:lnTo>
                  <a:lnTo>
                    <a:pt x="48057" y="75879"/>
                  </a:lnTo>
                  <a:cubicBezTo>
                    <a:pt x="45528" y="75879"/>
                    <a:pt x="44263" y="77143"/>
                    <a:pt x="41734" y="78408"/>
                  </a:cubicBezTo>
                  <a:cubicBezTo>
                    <a:pt x="39204" y="79672"/>
                    <a:pt x="39204" y="82202"/>
                    <a:pt x="39204" y="83466"/>
                  </a:cubicBezTo>
                  <a:lnTo>
                    <a:pt x="39204" y="85996"/>
                  </a:lnTo>
                  <a:cubicBezTo>
                    <a:pt x="39204" y="88525"/>
                    <a:pt x="40469" y="89790"/>
                    <a:pt x="41734" y="92319"/>
                  </a:cubicBezTo>
                  <a:cubicBezTo>
                    <a:pt x="42998" y="93584"/>
                    <a:pt x="45528" y="94848"/>
                    <a:pt x="48057" y="94848"/>
                  </a:cubicBezTo>
                  <a:lnTo>
                    <a:pt x="53115" y="94848"/>
                  </a:lnTo>
                  <a:close/>
                </a:path>
              </a:pathLst>
            </a:custGeom>
            <a:grpFill/>
            <a:ln w="12644" cap="flat">
              <a:noFill/>
              <a:prstDash val="solid"/>
              <a:miter/>
            </a:ln>
          </p:spPr>
          <p:txBody>
            <a:bodyPr rtlCol="0" anchor="ctr"/>
            <a:lstStyle/>
            <a:p>
              <a:endParaRPr lang="en-US"/>
            </a:p>
          </p:txBody>
        </p:sp>
        <p:sp>
          <p:nvSpPr>
            <p:cNvPr id="23" name="Freeform: Shape 22">
              <a:extLst>
                <a:ext uri="{FF2B5EF4-FFF2-40B4-BE49-F238E27FC236}">
                  <a16:creationId xmlns:a16="http://schemas.microsoft.com/office/drawing/2014/main" id="{DB16750E-3436-46ED-8F76-ABB41C974586}"/>
                </a:ext>
              </a:extLst>
            </p:cNvPr>
            <p:cNvSpPr/>
            <p:nvPr/>
          </p:nvSpPr>
          <p:spPr>
            <a:xfrm>
              <a:off x="9977166" y="3310384"/>
              <a:ext cx="61967" cy="161874"/>
            </a:xfrm>
            <a:custGeom>
              <a:avLst/>
              <a:gdLst>
                <a:gd name="connsiteX0" fmla="*/ 60703 w 61967"/>
                <a:gd name="connsiteY0" fmla="*/ 159345 h 161874"/>
                <a:gd name="connsiteX1" fmla="*/ 31616 w 61967"/>
                <a:gd name="connsiteY1" fmla="*/ 161875 h 161874"/>
                <a:gd name="connsiteX2" fmla="*/ 8853 w 61967"/>
                <a:gd name="connsiteY2" fmla="*/ 153022 h 161874"/>
                <a:gd name="connsiteX3" fmla="*/ 0 w 61967"/>
                <a:gd name="connsiteY3" fmla="*/ 127729 h 161874"/>
                <a:gd name="connsiteX4" fmla="*/ 0 w 61967"/>
                <a:gd name="connsiteY4" fmla="*/ 0 h 161874"/>
                <a:gd name="connsiteX5" fmla="*/ 39204 w 61967"/>
                <a:gd name="connsiteY5" fmla="*/ 0 h 161874"/>
                <a:gd name="connsiteX6" fmla="*/ 39204 w 61967"/>
                <a:gd name="connsiteY6" fmla="*/ 121406 h 161874"/>
                <a:gd name="connsiteX7" fmla="*/ 41733 w 61967"/>
                <a:gd name="connsiteY7" fmla="*/ 127729 h 161874"/>
                <a:gd name="connsiteX8" fmla="*/ 48056 w 61967"/>
                <a:gd name="connsiteY8" fmla="*/ 130258 h 161874"/>
                <a:gd name="connsiteX9" fmla="*/ 61967 w 61967"/>
                <a:gd name="connsiteY9" fmla="*/ 130258 h 161874"/>
                <a:gd name="connsiteX10" fmla="*/ 61967 w 61967"/>
                <a:gd name="connsiteY10" fmla="*/ 159345 h 161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1967" h="161874">
                  <a:moveTo>
                    <a:pt x="60703" y="159345"/>
                  </a:moveTo>
                  <a:cubicBezTo>
                    <a:pt x="50586" y="160610"/>
                    <a:pt x="40469" y="161875"/>
                    <a:pt x="31616" y="161875"/>
                  </a:cubicBezTo>
                  <a:cubicBezTo>
                    <a:pt x="22763" y="161875"/>
                    <a:pt x="15176" y="159345"/>
                    <a:pt x="8853" y="153022"/>
                  </a:cubicBezTo>
                  <a:cubicBezTo>
                    <a:pt x="2529" y="146699"/>
                    <a:pt x="0" y="139111"/>
                    <a:pt x="0" y="127729"/>
                  </a:cubicBezTo>
                  <a:lnTo>
                    <a:pt x="0" y="0"/>
                  </a:lnTo>
                  <a:lnTo>
                    <a:pt x="39204" y="0"/>
                  </a:lnTo>
                  <a:lnTo>
                    <a:pt x="39204" y="121406"/>
                  </a:lnTo>
                  <a:cubicBezTo>
                    <a:pt x="39204" y="123935"/>
                    <a:pt x="40469" y="125200"/>
                    <a:pt x="41733" y="127729"/>
                  </a:cubicBezTo>
                  <a:cubicBezTo>
                    <a:pt x="42997" y="128994"/>
                    <a:pt x="45527" y="130258"/>
                    <a:pt x="48056" y="130258"/>
                  </a:cubicBezTo>
                  <a:lnTo>
                    <a:pt x="61967" y="130258"/>
                  </a:lnTo>
                  <a:lnTo>
                    <a:pt x="61967" y="159345"/>
                  </a:lnTo>
                  <a:close/>
                </a:path>
              </a:pathLst>
            </a:custGeom>
            <a:grpFill/>
            <a:ln w="12644" cap="flat">
              <a:noFill/>
              <a:prstDash val="solid"/>
              <a:miter/>
            </a:ln>
          </p:spPr>
          <p:txBody>
            <a:bodyPr rtlCol="0" anchor="ctr"/>
            <a:lstStyle/>
            <a:p>
              <a:endParaRPr lang="en-US"/>
            </a:p>
          </p:txBody>
        </p:sp>
        <p:sp>
          <p:nvSpPr>
            <p:cNvPr id="25" name="Freeform: Shape 24">
              <a:extLst>
                <a:ext uri="{FF2B5EF4-FFF2-40B4-BE49-F238E27FC236}">
                  <a16:creationId xmlns:a16="http://schemas.microsoft.com/office/drawing/2014/main" id="{BFEDFC66-0503-4D2B-8761-18911322BE76}"/>
                </a:ext>
              </a:extLst>
            </p:cNvPr>
            <p:cNvSpPr/>
            <p:nvPr/>
          </p:nvSpPr>
          <p:spPr>
            <a:xfrm>
              <a:off x="9227232" y="3512727"/>
              <a:ext cx="137845" cy="159345"/>
            </a:xfrm>
            <a:custGeom>
              <a:avLst/>
              <a:gdLst>
                <a:gd name="connsiteX0" fmla="*/ 137846 w 137845"/>
                <a:gd name="connsiteY0" fmla="*/ 159345 h 159345"/>
                <a:gd name="connsiteX1" fmla="*/ 94848 w 137845"/>
                <a:gd name="connsiteY1" fmla="*/ 159345 h 159345"/>
                <a:gd name="connsiteX2" fmla="*/ 40468 w 137845"/>
                <a:gd name="connsiteY2" fmla="*/ 63232 h 159345"/>
                <a:gd name="connsiteX3" fmla="*/ 40468 w 137845"/>
                <a:gd name="connsiteY3" fmla="*/ 159345 h 159345"/>
                <a:gd name="connsiteX4" fmla="*/ 0 w 137845"/>
                <a:gd name="connsiteY4" fmla="*/ 159345 h 159345"/>
                <a:gd name="connsiteX5" fmla="*/ 0 w 137845"/>
                <a:gd name="connsiteY5" fmla="*/ 0 h 159345"/>
                <a:gd name="connsiteX6" fmla="*/ 42997 w 137845"/>
                <a:gd name="connsiteY6" fmla="*/ 0 h 159345"/>
                <a:gd name="connsiteX7" fmla="*/ 97377 w 137845"/>
                <a:gd name="connsiteY7" fmla="*/ 96113 h 159345"/>
                <a:gd name="connsiteX8" fmla="*/ 97377 w 137845"/>
                <a:gd name="connsiteY8" fmla="*/ 0 h 159345"/>
                <a:gd name="connsiteX9" fmla="*/ 137846 w 137845"/>
                <a:gd name="connsiteY9" fmla="*/ 0 h 159345"/>
                <a:gd name="connsiteX10" fmla="*/ 137846 w 137845"/>
                <a:gd name="connsiteY10"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7845" h="159345">
                  <a:moveTo>
                    <a:pt x="137846" y="159345"/>
                  </a:moveTo>
                  <a:lnTo>
                    <a:pt x="94848" y="159345"/>
                  </a:lnTo>
                  <a:lnTo>
                    <a:pt x="40468" y="63232"/>
                  </a:lnTo>
                  <a:lnTo>
                    <a:pt x="40468" y="159345"/>
                  </a:lnTo>
                  <a:lnTo>
                    <a:pt x="0" y="159345"/>
                  </a:lnTo>
                  <a:lnTo>
                    <a:pt x="0" y="0"/>
                  </a:lnTo>
                  <a:lnTo>
                    <a:pt x="42997" y="0"/>
                  </a:lnTo>
                  <a:lnTo>
                    <a:pt x="97377" y="96113"/>
                  </a:lnTo>
                  <a:lnTo>
                    <a:pt x="97377" y="0"/>
                  </a:lnTo>
                  <a:lnTo>
                    <a:pt x="137846" y="0"/>
                  </a:lnTo>
                  <a:lnTo>
                    <a:pt x="137846" y="159345"/>
                  </a:lnTo>
                  <a:close/>
                </a:path>
              </a:pathLst>
            </a:custGeom>
            <a:grpFill/>
            <a:ln w="12644" cap="flat">
              <a:noFill/>
              <a:prstDash val="solid"/>
              <a:miter/>
            </a:ln>
          </p:spPr>
          <p:txBody>
            <a:bodyPr rtlCol="0" anchor="ctr"/>
            <a:lstStyle/>
            <a:p>
              <a:endParaRPr lang="en-US"/>
            </a:p>
          </p:txBody>
        </p:sp>
        <p:sp>
          <p:nvSpPr>
            <p:cNvPr id="26" name="Freeform: Shape 25">
              <a:extLst>
                <a:ext uri="{FF2B5EF4-FFF2-40B4-BE49-F238E27FC236}">
                  <a16:creationId xmlns:a16="http://schemas.microsoft.com/office/drawing/2014/main" id="{A67F5BDA-2F02-46F5-A10E-C9586157E7AE}"/>
                </a:ext>
              </a:extLst>
            </p:cNvPr>
            <p:cNvSpPr/>
            <p:nvPr/>
          </p:nvSpPr>
          <p:spPr>
            <a:xfrm>
              <a:off x="9394164" y="3549402"/>
              <a:ext cx="118876" cy="125199"/>
            </a:xfrm>
            <a:custGeom>
              <a:avLst/>
              <a:gdLst>
                <a:gd name="connsiteX0" fmla="*/ 113818 w 118876"/>
                <a:gd name="connsiteY0" fmla="*/ 120141 h 125199"/>
                <a:gd name="connsiteX1" fmla="*/ 34146 w 118876"/>
                <a:gd name="connsiteY1" fmla="*/ 125200 h 125199"/>
                <a:gd name="connsiteX2" fmla="*/ 8853 w 118876"/>
                <a:gd name="connsiteY2" fmla="*/ 116347 h 125199"/>
                <a:gd name="connsiteX3" fmla="*/ 0 w 118876"/>
                <a:gd name="connsiteY3" fmla="*/ 91054 h 125199"/>
                <a:gd name="connsiteX4" fmla="*/ 0 w 118876"/>
                <a:gd name="connsiteY4" fmla="*/ 36675 h 125199"/>
                <a:gd name="connsiteX5" fmla="*/ 10118 w 118876"/>
                <a:gd name="connsiteY5" fmla="*/ 10117 h 125199"/>
                <a:gd name="connsiteX6" fmla="*/ 36675 w 118876"/>
                <a:gd name="connsiteY6" fmla="*/ 0 h 125199"/>
                <a:gd name="connsiteX7" fmla="*/ 82202 w 118876"/>
                <a:gd name="connsiteY7" fmla="*/ 0 h 125199"/>
                <a:gd name="connsiteX8" fmla="*/ 108760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1 h 125199"/>
                <a:gd name="connsiteX13" fmla="*/ 42998 w 118876"/>
                <a:gd name="connsiteY13" fmla="*/ 93584 h 125199"/>
                <a:gd name="connsiteX14" fmla="*/ 49321 w 118876"/>
                <a:gd name="connsiteY14" fmla="*/ 96113 h 125199"/>
                <a:gd name="connsiteX15" fmla="*/ 115083 w 118876"/>
                <a:gd name="connsiteY15" fmla="*/ 92319 h 125199"/>
                <a:gd name="connsiteX16" fmla="*/ 115083 w 118876"/>
                <a:gd name="connsiteY16" fmla="*/ 120141 h 125199"/>
                <a:gd name="connsiteX17" fmla="*/ 49321 w 118876"/>
                <a:gd name="connsiteY17" fmla="*/ 27822 h 125199"/>
                <a:gd name="connsiteX18" fmla="*/ 40469 w 118876"/>
                <a:gd name="connsiteY18" fmla="*/ 36675 h 125199"/>
                <a:gd name="connsiteX19" fmla="*/ 40469 w 118876"/>
                <a:gd name="connsiteY19" fmla="*/ 49321 h 125199"/>
                <a:gd name="connsiteX20" fmla="*/ 79673 w 118876"/>
                <a:gd name="connsiteY20" fmla="*/ 49321 h 125199"/>
                <a:gd name="connsiteX21" fmla="*/ 79673 w 118876"/>
                <a:gd name="connsiteY21" fmla="*/ 36675 h 125199"/>
                <a:gd name="connsiteX22" fmla="*/ 70821 w 118876"/>
                <a:gd name="connsiteY22" fmla="*/ 27822 h 125199"/>
                <a:gd name="connsiteX23" fmla="*/ 49321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4" y="125200"/>
                    <a:pt x="34146" y="125200"/>
                  </a:cubicBezTo>
                  <a:cubicBezTo>
                    <a:pt x="24029" y="125200"/>
                    <a:pt x="15176" y="122671"/>
                    <a:pt x="8853" y="116347"/>
                  </a:cubicBezTo>
                  <a:cubicBezTo>
                    <a:pt x="2529" y="110024"/>
                    <a:pt x="0" y="102436"/>
                    <a:pt x="0" y="91054"/>
                  </a:cubicBezTo>
                  <a:lnTo>
                    <a:pt x="0" y="36675"/>
                  </a:lnTo>
                  <a:cubicBezTo>
                    <a:pt x="0" y="25293"/>
                    <a:pt x="3795" y="16440"/>
                    <a:pt x="10118" y="10117"/>
                  </a:cubicBezTo>
                  <a:cubicBezTo>
                    <a:pt x="16441" y="3794"/>
                    <a:pt x="25293" y="0"/>
                    <a:pt x="36675" y="0"/>
                  </a:cubicBezTo>
                  <a:lnTo>
                    <a:pt x="82202" y="0"/>
                  </a:lnTo>
                  <a:cubicBezTo>
                    <a:pt x="93584" y="0"/>
                    <a:pt x="102437" y="3794"/>
                    <a:pt x="108760" y="10117"/>
                  </a:cubicBezTo>
                  <a:cubicBezTo>
                    <a:pt x="115083" y="16440"/>
                    <a:pt x="118877" y="25293"/>
                    <a:pt x="118877" y="36675"/>
                  </a:cubicBezTo>
                  <a:lnTo>
                    <a:pt x="118877" y="78408"/>
                  </a:lnTo>
                  <a:lnTo>
                    <a:pt x="40469" y="78408"/>
                  </a:lnTo>
                  <a:lnTo>
                    <a:pt x="40469" y="87261"/>
                  </a:lnTo>
                  <a:cubicBezTo>
                    <a:pt x="40469" y="89790"/>
                    <a:pt x="41734" y="91054"/>
                    <a:pt x="42998" y="93584"/>
                  </a:cubicBezTo>
                  <a:cubicBezTo>
                    <a:pt x="44263" y="96113"/>
                    <a:pt x="46792" y="96113"/>
                    <a:pt x="49321" y="96113"/>
                  </a:cubicBezTo>
                  <a:cubicBezTo>
                    <a:pt x="64497" y="96113"/>
                    <a:pt x="85996" y="94848"/>
                    <a:pt x="115083" y="92319"/>
                  </a:cubicBezTo>
                  <a:lnTo>
                    <a:pt x="115083" y="120141"/>
                  </a:lnTo>
                  <a:close/>
                  <a:moveTo>
                    <a:pt x="49321" y="27822"/>
                  </a:moveTo>
                  <a:cubicBezTo>
                    <a:pt x="42998" y="27822"/>
                    <a:pt x="40469" y="30352"/>
                    <a:pt x="40469" y="36675"/>
                  </a:cubicBezTo>
                  <a:lnTo>
                    <a:pt x="40469" y="49321"/>
                  </a:lnTo>
                  <a:lnTo>
                    <a:pt x="79673" y="49321"/>
                  </a:lnTo>
                  <a:lnTo>
                    <a:pt x="79673" y="36675"/>
                  </a:lnTo>
                  <a:cubicBezTo>
                    <a:pt x="79673" y="30352"/>
                    <a:pt x="77144" y="27822"/>
                    <a:pt x="70821" y="27822"/>
                  </a:cubicBezTo>
                  <a:lnTo>
                    <a:pt x="49321" y="27822"/>
                  </a:lnTo>
                  <a:close/>
                </a:path>
              </a:pathLst>
            </a:custGeom>
            <a:grpFill/>
            <a:ln w="12644" cap="flat">
              <a:noFill/>
              <a:prstDash val="solid"/>
              <a:miter/>
            </a:ln>
          </p:spPr>
          <p:txBody>
            <a:bodyPr rtlCol="0" anchor="ctr"/>
            <a:lstStyle/>
            <a:p>
              <a:endParaRPr lang="en-US"/>
            </a:p>
          </p:txBody>
        </p:sp>
        <p:sp>
          <p:nvSpPr>
            <p:cNvPr id="27" name="Freeform: Shape 26">
              <a:extLst>
                <a:ext uri="{FF2B5EF4-FFF2-40B4-BE49-F238E27FC236}">
                  <a16:creationId xmlns:a16="http://schemas.microsoft.com/office/drawing/2014/main" id="{099FCEAB-9E60-4087-8F57-CE64237857F6}"/>
                </a:ext>
              </a:extLst>
            </p:cNvPr>
            <p:cNvSpPr/>
            <p:nvPr/>
          </p:nvSpPr>
          <p:spPr>
            <a:xfrm>
              <a:off x="9532011" y="3524109"/>
              <a:ext cx="92318" cy="150492"/>
            </a:xfrm>
            <a:custGeom>
              <a:avLst/>
              <a:gdLst>
                <a:gd name="connsiteX0" fmla="*/ 91055 w 92318"/>
                <a:gd name="connsiteY0" fmla="*/ 147963 h 150492"/>
                <a:gd name="connsiteX1" fmla="*/ 48056 w 92318"/>
                <a:gd name="connsiteY1" fmla="*/ 150493 h 150492"/>
                <a:gd name="connsiteX2" fmla="*/ 22763 w 92318"/>
                <a:gd name="connsiteY2" fmla="*/ 141640 h 150492"/>
                <a:gd name="connsiteX3" fmla="*/ 13911 w 92318"/>
                <a:gd name="connsiteY3" fmla="*/ 116347 h 150492"/>
                <a:gd name="connsiteX4" fmla="*/ 13911 w 92318"/>
                <a:gd name="connsiteY4" fmla="*/ 58174 h 150492"/>
                <a:gd name="connsiteX5" fmla="*/ 0 w 92318"/>
                <a:gd name="connsiteY5" fmla="*/ 58174 h 150492"/>
                <a:gd name="connsiteX6" fmla="*/ 0 w 92318"/>
                <a:gd name="connsiteY6" fmla="*/ 27822 h 150492"/>
                <a:gd name="connsiteX7" fmla="*/ 13911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3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5" y="147963"/>
                  </a:moveTo>
                  <a:cubicBezTo>
                    <a:pt x="75879" y="149228"/>
                    <a:pt x="61968" y="150493"/>
                    <a:pt x="48056" y="150493"/>
                  </a:cubicBezTo>
                  <a:cubicBezTo>
                    <a:pt x="37939" y="150493"/>
                    <a:pt x="29087" y="147963"/>
                    <a:pt x="22763"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5" y="113818"/>
                    <a:pt x="56909" y="116347"/>
                  </a:cubicBezTo>
                  <a:cubicBezTo>
                    <a:pt x="58173" y="117612"/>
                    <a:pt x="60703" y="118877"/>
                    <a:pt x="63232" y="118877"/>
                  </a:cubicBezTo>
                  <a:lnTo>
                    <a:pt x="92319" y="118877"/>
                  </a:lnTo>
                  <a:lnTo>
                    <a:pt x="92319" y="147963"/>
                  </a:lnTo>
                  <a:close/>
                </a:path>
              </a:pathLst>
            </a:custGeom>
            <a:grpFill/>
            <a:ln w="12644" cap="flat">
              <a:noFill/>
              <a:prstDash val="solid"/>
              <a:miter/>
            </a:ln>
          </p:spPr>
          <p:txBody>
            <a:bodyPr rtlCol="0" anchor="ctr"/>
            <a:lstStyle/>
            <a:p>
              <a:endParaRPr lang="en-US"/>
            </a:p>
          </p:txBody>
        </p:sp>
        <p:sp>
          <p:nvSpPr>
            <p:cNvPr id="28" name="Freeform: Shape 27">
              <a:extLst>
                <a:ext uri="{FF2B5EF4-FFF2-40B4-BE49-F238E27FC236}">
                  <a16:creationId xmlns:a16="http://schemas.microsoft.com/office/drawing/2014/main" id="{6D0ECA7B-DEC8-42D5-8C71-1EC612D8404E}"/>
                </a:ext>
              </a:extLst>
            </p:cNvPr>
            <p:cNvSpPr/>
            <p:nvPr/>
          </p:nvSpPr>
          <p:spPr>
            <a:xfrm>
              <a:off x="9625595" y="3550667"/>
              <a:ext cx="204871" cy="120141"/>
            </a:xfrm>
            <a:custGeom>
              <a:avLst/>
              <a:gdLst>
                <a:gd name="connsiteX0" fmla="*/ 141640 w 204871"/>
                <a:gd name="connsiteY0" fmla="*/ 73349 h 120141"/>
                <a:gd name="connsiteX1" fmla="*/ 161874 w 204871"/>
                <a:gd name="connsiteY1" fmla="*/ 0 h 120141"/>
                <a:gd name="connsiteX2" fmla="*/ 204872 w 204871"/>
                <a:gd name="connsiteY2" fmla="*/ 0 h 120141"/>
                <a:gd name="connsiteX3" fmla="*/ 166933 w 204871"/>
                <a:gd name="connsiteY3" fmla="*/ 120141 h 120141"/>
                <a:gd name="connsiteX4" fmla="*/ 125199 w 204871"/>
                <a:gd name="connsiteY4" fmla="*/ 120141 h 120141"/>
                <a:gd name="connsiteX5" fmla="*/ 102436 w 204871"/>
                <a:gd name="connsiteY5" fmla="*/ 46792 h 120141"/>
                <a:gd name="connsiteX6" fmla="*/ 79672 w 204871"/>
                <a:gd name="connsiteY6" fmla="*/ 120141 h 120141"/>
                <a:gd name="connsiteX7" fmla="*/ 37939 w 204871"/>
                <a:gd name="connsiteY7" fmla="*/ 120141 h 120141"/>
                <a:gd name="connsiteX8" fmla="*/ 0 w 204871"/>
                <a:gd name="connsiteY8" fmla="*/ 0 h 120141"/>
                <a:gd name="connsiteX9" fmla="*/ 42997 w 204871"/>
                <a:gd name="connsiteY9" fmla="*/ 0 h 120141"/>
                <a:gd name="connsiteX10" fmla="*/ 63232 w 204871"/>
                <a:gd name="connsiteY10" fmla="*/ 73349 h 120141"/>
                <a:gd name="connsiteX11" fmla="*/ 83466 w 204871"/>
                <a:gd name="connsiteY11" fmla="*/ 0 h 120141"/>
                <a:gd name="connsiteX12" fmla="*/ 120141 w 204871"/>
                <a:gd name="connsiteY12" fmla="*/ 0 h 120141"/>
                <a:gd name="connsiteX13" fmla="*/ 141640 w 204871"/>
                <a:gd name="connsiteY13" fmla="*/ 73349 h 120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4871" h="120141">
                  <a:moveTo>
                    <a:pt x="141640" y="73349"/>
                  </a:moveTo>
                  <a:lnTo>
                    <a:pt x="161874" y="0"/>
                  </a:lnTo>
                  <a:lnTo>
                    <a:pt x="204872" y="0"/>
                  </a:lnTo>
                  <a:lnTo>
                    <a:pt x="166933" y="120141"/>
                  </a:lnTo>
                  <a:lnTo>
                    <a:pt x="125199" y="120141"/>
                  </a:lnTo>
                  <a:lnTo>
                    <a:pt x="102436" y="46792"/>
                  </a:lnTo>
                  <a:lnTo>
                    <a:pt x="79672" y="120141"/>
                  </a:lnTo>
                  <a:lnTo>
                    <a:pt x="37939" y="120141"/>
                  </a:lnTo>
                  <a:lnTo>
                    <a:pt x="0" y="0"/>
                  </a:lnTo>
                  <a:lnTo>
                    <a:pt x="42997" y="0"/>
                  </a:lnTo>
                  <a:lnTo>
                    <a:pt x="63232" y="73349"/>
                  </a:lnTo>
                  <a:lnTo>
                    <a:pt x="83466" y="0"/>
                  </a:lnTo>
                  <a:lnTo>
                    <a:pt x="120141" y="0"/>
                  </a:lnTo>
                  <a:lnTo>
                    <a:pt x="141640" y="73349"/>
                  </a:lnTo>
                  <a:close/>
                </a:path>
              </a:pathLst>
            </a:custGeom>
            <a:grpFill/>
            <a:ln w="12644" cap="flat">
              <a:noFill/>
              <a:prstDash val="solid"/>
              <a:miter/>
            </a:ln>
          </p:spPr>
          <p:txBody>
            <a:bodyPr rtlCol="0" anchor="ctr"/>
            <a:lstStyle/>
            <a:p>
              <a:endParaRPr lang="en-US"/>
            </a:p>
          </p:txBody>
        </p:sp>
        <p:sp>
          <p:nvSpPr>
            <p:cNvPr id="29" name="Freeform: Shape 28">
              <a:extLst>
                <a:ext uri="{FF2B5EF4-FFF2-40B4-BE49-F238E27FC236}">
                  <a16:creationId xmlns:a16="http://schemas.microsoft.com/office/drawing/2014/main" id="{D4FEE5D0-E6EB-4BBF-88BA-F68CF7BC8F8D}"/>
                </a:ext>
              </a:extLst>
            </p:cNvPr>
            <p:cNvSpPr/>
            <p:nvPr/>
          </p:nvSpPr>
          <p:spPr>
            <a:xfrm>
              <a:off x="9841849" y="3549402"/>
              <a:ext cx="125200" cy="125199"/>
            </a:xfrm>
            <a:custGeom>
              <a:avLst/>
              <a:gdLst>
                <a:gd name="connsiteX0" fmla="*/ 125200 w 125200"/>
                <a:gd name="connsiteY0" fmla="*/ 88525 h 125199"/>
                <a:gd name="connsiteX1" fmla="*/ 115082 w 125200"/>
                <a:gd name="connsiteY1" fmla="*/ 115083 h 125199"/>
                <a:gd name="connsiteX2" fmla="*/ 88525 w 125200"/>
                <a:gd name="connsiteY2" fmla="*/ 125200 h 125199"/>
                <a:gd name="connsiteX3" fmla="*/ 36675 w 125200"/>
                <a:gd name="connsiteY3" fmla="*/ 125200 h 125199"/>
                <a:gd name="connsiteX4" fmla="*/ 10117 w 125200"/>
                <a:gd name="connsiteY4" fmla="*/ 115083 h 125199"/>
                <a:gd name="connsiteX5" fmla="*/ 0 w 125200"/>
                <a:gd name="connsiteY5" fmla="*/ 88525 h 125199"/>
                <a:gd name="connsiteX6" fmla="*/ 0 w 125200"/>
                <a:gd name="connsiteY6" fmla="*/ 36675 h 125199"/>
                <a:gd name="connsiteX7" fmla="*/ 10117 w 125200"/>
                <a:gd name="connsiteY7" fmla="*/ 10117 h 125199"/>
                <a:gd name="connsiteX8" fmla="*/ 36675 w 125200"/>
                <a:gd name="connsiteY8" fmla="*/ 0 h 125199"/>
                <a:gd name="connsiteX9" fmla="*/ 88525 w 125200"/>
                <a:gd name="connsiteY9" fmla="*/ 0 h 125199"/>
                <a:gd name="connsiteX10" fmla="*/ 115082 w 125200"/>
                <a:gd name="connsiteY10" fmla="*/ 10117 h 125199"/>
                <a:gd name="connsiteX11" fmla="*/ 125200 w 125200"/>
                <a:gd name="connsiteY11" fmla="*/ 36675 h 125199"/>
                <a:gd name="connsiteX12" fmla="*/ 125200 w 125200"/>
                <a:gd name="connsiteY12" fmla="*/ 88525 h 125199"/>
                <a:gd name="connsiteX13" fmla="*/ 84731 w 125200"/>
                <a:gd name="connsiteY13" fmla="*/ 39204 h 125199"/>
                <a:gd name="connsiteX14" fmla="*/ 75879 w 125200"/>
                <a:gd name="connsiteY14" fmla="*/ 30352 h 125199"/>
                <a:gd name="connsiteX15" fmla="*/ 48056 w 125200"/>
                <a:gd name="connsiteY15" fmla="*/ 30352 h 125199"/>
                <a:gd name="connsiteX16" fmla="*/ 39204 w 125200"/>
                <a:gd name="connsiteY16" fmla="*/ 39204 h 125199"/>
                <a:gd name="connsiteX17" fmla="*/ 39204 w 125200"/>
                <a:gd name="connsiteY17" fmla="*/ 84731 h 125199"/>
                <a:gd name="connsiteX18" fmla="*/ 48056 w 125200"/>
                <a:gd name="connsiteY18" fmla="*/ 93584 h 125199"/>
                <a:gd name="connsiteX19" fmla="*/ 75879 w 125200"/>
                <a:gd name="connsiteY19" fmla="*/ 93584 h 125199"/>
                <a:gd name="connsiteX20" fmla="*/ 84731 w 125200"/>
                <a:gd name="connsiteY20" fmla="*/ 84731 h 125199"/>
                <a:gd name="connsiteX21" fmla="*/ 84731 w 125200"/>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200" h="125199">
                  <a:moveTo>
                    <a:pt x="125200" y="88525"/>
                  </a:moveTo>
                  <a:cubicBezTo>
                    <a:pt x="125200" y="99907"/>
                    <a:pt x="121406" y="108760"/>
                    <a:pt x="115082" y="115083"/>
                  </a:cubicBezTo>
                  <a:cubicBezTo>
                    <a:pt x="108759"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59" y="3794"/>
                    <a:pt x="115082" y="10117"/>
                  </a:cubicBezTo>
                  <a:cubicBezTo>
                    <a:pt x="121406" y="16440"/>
                    <a:pt x="125200" y="25293"/>
                    <a:pt x="125200" y="36675"/>
                  </a:cubicBezTo>
                  <a:lnTo>
                    <a:pt x="125200" y="88525"/>
                  </a:lnTo>
                  <a:close/>
                  <a:moveTo>
                    <a:pt x="84731" y="39204"/>
                  </a:moveTo>
                  <a:cubicBezTo>
                    <a:pt x="84731" y="32881"/>
                    <a:pt x="82202" y="30352"/>
                    <a:pt x="75879" y="30352"/>
                  </a:cubicBezTo>
                  <a:lnTo>
                    <a:pt x="48056" y="30352"/>
                  </a:lnTo>
                  <a:cubicBezTo>
                    <a:pt x="41733" y="30352"/>
                    <a:pt x="39204" y="32881"/>
                    <a:pt x="39204" y="39204"/>
                  </a:cubicBezTo>
                  <a:lnTo>
                    <a:pt x="39204" y="84731"/>
                  </a:lnTo>
                  <a:cubicBezTo>
                    <a:pt x="39204" y="91054"/>
                    <a:pt x="41733" y="93584"/>
                    <a:pt x="48056" y="93584"/>
                  </a:cubicBezTo>
                  <a:lnTo>
                    <a:pt x="75879" y="93584"/>
                  </a:lnTo>
                  <a:cubicBezTo>
                    <a:pt x="82202" y="93584"/>
                    <a:pt x="84731" y="91054"/>
                    <a:pt x="84731" y="84731"/>
                  </a:cubicBezTo>
                  <a:lnTo>
                    <a:pt x="84731" y="39204"/>
                  </a:lnTo>
                  <a:close/>
                </a:path>
              </a:pathLst>
            </a:custGeom>
            <a:grpFill/>
            <a:ln w="12644" cap="flat">
              <a:noFill/>
              <a:prstDash val="solid"/>
              <a:miter/>
            </a:ln>
          </p:spPr>
          <p:txBody>
            <a:bodyPr rtlCol="0" anchor="ctr"/>
            <a:lstStyle/>
            <a:p>
              <a:endParaRPr lang="en-US"/>
            </a:p>
          </p:txBody>
        </p:sp>
        <p:sp>
          <p:nvSpPr>
            <p:cNvPr id="30" name="Freeform: Shape 29">
              <a:extLst>
                <a:ext uri="{FF2B5EF4-FFF2-40B4-BE49-F238E27FC236}">
                  <a16:creationId xmlns:a16="http://schemas.microsoft.com/office/drawing/2014/main" id="{66B18884-834A-43A0-927A-8ACCA23129A6}"/>
                </a:ext>
              </a:extLst>
            </p:cNvPr>
            <p:cNvSpPr/>
            <p:nvPr/>
          </p:nvSpPr>
          <p:spPr>
            <a:xfrm>
              <a:off x="9993606" y="3550667"/>
              <a:ext cx="88525" cy="121405"/>
            </a:xfrm>
            <a:custGeom>
              <a:avLst/>
              <a:gdLst>
                <a:gd name="connsiteX0" fmla="*/ 68291 w 88525"/>
                <a:gd name="connsiteY0" fmla="*/ 34145 h 121405"/>
                <a:gd name="connsiteX1" fmla="*/ 39204 w 88525"/>
                <a:gd name="connsiteY1" fmla="*/ 40469 h 121405"/>
                <a:gd name="connsiteX2" fmla="*/ 39204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8291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8291" y="34145"/>
                  </a:moveTo>
                  <a:cubicBezTo>
                    <a:pt x="58173" y="34145"/>
                    <a:pt x="49321" y="36675"/>
                    <a:pt x="39204" y="40469"/>
                  </a:cubicBezTo>
                  <a:lnTo>
                    <a:pt x="39204" y="121406"/>
                  </a:lnTo>
                  <a:lnTo>
                    <a:pt x="0" y="121406"/>
                  </a:lnTo>
                  <a:lnTo>
                    <a:pt x="0" y="1265"/>
                  </a:lnTo>
                  <a:lnTo>
                    <a:pt x="35410" y="1265"/>
                  </a:lnTo>
                  <a:lnTo>
                    <a:pt x="37939" y="16440"/>
                  </a:lnTo>
                  <a:cubicBezTo>
                    <a:pt x="50586" y="5059"/>
                    <a:pt x="64497" y="0"/>
                    <a:pt x="78408" y="0"/>
                  </a:cubicBezTo>
                  <a:lnTo>
                    <a:pt x="88525" y="0"/>
                  </a:lnTo>
                  <a:lnTo>
                    <a:pt x="88525" y="35410"/>
                  </a:lnTo>
                  <a:lnTo>
                    <a:pt x="68291" y="35410"/>
                  </a:lnTo>
                  <a:close/>
                </a:path>
              </a:pathLst>
            </a:custGeom>
            <a:grpFill/>
            <a:ln w="12644" cap="flat">
              <a:noFill/>
              <a:prstDash val="solid"/>
              <a:miter/>
            </a:ln>
          </p:spPr>
          <p:txBody>
            <a:bodyPr rtlCol="0" anchor="ctr"/>
            <a:lstStyle/>
            <a:p>
              <a:endParaRPr lang="en-US"/>
            </a:p>
          </p:txBody>
        </p:sp>
        <p:sp>
          <p:nvSpPr>
            <p:cNvPr id="31" name="Freeform: Shape 30">
              <a:extLst>
                <a:ext uri="{FF2B5EF4-FFF2-40B4-BE49-F238E27FC236}">
                  <a16:creationId xmlns:a16="http://schemas.microsoft.com/office/drawing/2014/main" id="{0D1828B0-EC21-4CEB-87DE-B6268B4EB909}"/>
                </a:ext>
              </a:extLst>
            </p:cNvPr>
            <p:cNvSpPr/>
            <p:nvPr/>
          </p:nvSpPr>
          <p:spPr>
            <a:xfrm>
              <a:off x="10102365" y="3512727"/>
              <a:ext cx="125200" cy="160609"/>
            </a:xfrm>
            <a:custGeom>
              <a:avLst/>
              <a:gdLst>
                <a:gd name="connsiteX0" fmla="*/ 40469 w 125200"/>
                <a:gd name="connsiteY0" fmla="*/ 111289 h 160609"/>
                <a:gd name="connsiteX1" fmla="*/ 40469 w 125200"/>
                <a:gd name="connsiteY1" fmla="*/ 159345 h 160609"/>
                <a:gd name="connsiteX2" fmla="*/ 0 w 125200"/>
                <a:gd name="connsiteY2" fmla="*/ 159345 h 160609"/>
                <a:gd name="connsiteX3" fmla="*/ 0 w 125200"/>
                <a:gd name="connsiteY3" fmla="*/ 0 h 160609"/>
                <a:gd name="connsiteX4" fmla="*/ 40469 w 125200"/>
                <a:gd name="connsiteY4" fmla="*/ 0 h 160609"/>
                <a:gd name="connsiteX5" fmla="*/ 40469 w 125200"/>
                <a:gd name="connsiteY5" fmla="*/ 80937 h 160609"/>
                <a:gd name="connsiteX6" fmla="*/ 58174 w 125200"/>
                <a:gd name="connsiteY6" fmla="*/ 80937 h 160609"/>
                <a:gd name="connsiteX7" fmla="*/ 83467 w 125200"/>
                <a:gd name="connsiteY7" fmla="*/ 39204 h 160609"/>
                <a:gd name="connsiteX8" fmla="*/ 125200 w 125200"/>
                <a:gd name="connsiteY8" fmla="*/ 39204 h 160609"/>
                <a:gd name="connsiteX9" fmla="*/ 91055 w 125200"/>
                <a:gd name="connsiteY9" fmla="*/ 97378 h 160609"/>
                <a:gd name="connsiteX10" fmla="*/ 125200 w 125200"/>
                <a:gd name="connsiteY10" fmla="*/ 160610 h 160609"/>
                <a:gd name="connsiteX11" fmla="*/ 83467 w 125200"/>
                <a:gd name="connsiteY11" fmla="*/ 160610 h 160609"/>
                <a:gd name="connsiteX12" fmla="*/ 56909 w 125200"/>
                <a:gd name="connsiteY12" fmla="*/ 112553 h 160609"/>
                <a:gd name="connsiteX13" fmla="*/ 40469 w 125200"/>
                <a:gd name="connsiteY13" fmla="*/ 112553 h 160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25200" h="160609">
                  <a:moveTo>
                    <a:pt x="40469" y="111289"/>
                  </a:moveTo>
                  <a:lnTo>
                    <a:pt x="40469" y="159345"/>
                  </a:lnTo>
                  <a:lnTo>
                    <a:pt x="0" y="159345"/>
                  </a:lnTo>
                  <a:lnTo>
                    <a:pt x="0" y="0"/>
                  </a:lnTo>
                  <a:lnTo>
                    <a:pt x="40469" y="0"/>
                  </a:lnTo>
                  <a:lnTo>
                    <a:pt x="40469" y="80937"/>
                  </a:lnTo>
                  <a:lnTo>
                    <a:pt x="58174" y="80937"/>
                  </a:lnTo>
                  <a:lnTo>
                    <a:pt x="83467" y="39204"/>
                  </a:lnTo>
                  <a:lnTo>
                    <a:pt x="125200" y="39204"/>
                  </a:lnTo>
                  <a:lnTo>
                    <a:pt x="91055" y="97378"/>
                  </a:lnTo>
                  <a:lnTo>
                    <a:pt x="125200" y="160610"/>
                  </a:lnTo>
                  <a:lnTo>
                    <a:pt x="83467" y="160610"/>
                  </a:lnTo>
                  <a:lnTo>
                    <a:pt x="56909" y="112553"/>
                  </a:lnTo>
                  <a:lnTo>
                    <a:pt x="40469" y="112553"/>
                  </a:lnTo>
                  <a:close/>
                </a:path>
              </a:pathLst>
            </a:custGeom>
            <a:grpFill/>
            <a:ln w="12644" cap="flat">
              <a:noFill/>
              <a:prstDash val="solid"/>
              <a:miter/>
            </a:ln>
          </p:spPr>
          <p:txBody>
            <a:bodyPr rtlCol="0" anchor="ctr"/>
            <a:lstStyle/>
            <a:p>
              <a:endParaRPr lang="en-US"/>
            </a:p>
          </p:txBody>
        </p:sp>
      </p:grpSp>
      <p:grpSp>
        <p:nvGrpSpPr>
          <p:cNvPr id="32" name="Graphic 2">
            <a:extLst>
              <a:ext uri="{FF2B5EF4-FFF2-40B4-BE49-F238E27FC236}">
                <a16:creationId xmlns:a16="http://schemas.microsoft.com/office/drawing/2014/main" id="{04BF8E36-81DD-4554-BF86-3D1593D6C0A3}"/>
              </a:ext>
            </a:extLst>
          </p:cNvPr>
          <p:cNvGrpSpPr/>
          <p:nvPr/>
        </p:nvGrpSpPr>
        <p:grpSpPr>
          <a:xfrm>
            <a:off x="2114247" y="4147842"/>
            <a:ext cx="999069" cy="364217"/>
            <a:chOff x="1961847" y="3297738"/>
            <a:chExt cx="999069" cy="364217"/>
          </a:xfrm>
          <a:solidFill>
            <a:srgbClr val="648293"/>
          </a:solidFill>
        </p:grpSpPr>
        <p:sp>
          <p:nvSpPr>
            <p:cNvPr id="33" name="Freeform: Shape 32">
              <a:extLst>
                <a:ext uri="{FF2B5EF4-FFF2-40B4-BE49-F238E27FC236}">
                  <a16:creationId xmlns:a16="http://schemas.microsoft.com/office/drawing/2014/main" id="{8A1B5C7F-BAFC-4BC6-9723-ED82E44FCD7E}"/>
                </a:ext>
              </a:extLst>
            </p:cNvPr>
            <p:cNvSpPr/>
            <p:nvPr/>
          </p:nvSpPr>
          <p:spPr>
            <a:xfrm>
              <a:off x="2146485" y="3297738"/>
              <a:ext cx="123935" cy="159345"/>
            </a:xfrm>
            <a:custGeom>
              <a:avLst/>
              <a:gdLst>
                <a:gd name="connsiteX0" fmla="*/ 40469 w 123935"/>
                <a:gd name="connsiteY0" fmla="*/ 127729 h 159345"/>
                <a:gd name="connsiteX1" fmla="*/ 123935 w 123935"/>
                <a:gd name="connsiteY1" fmla="*/ 127729 h 159345"/>
                <a:gd name="connsiteX2" fmla="*/ 123935 w 123935"/>
                <a:gd name="connsiteY2" fmla="*/ 159345 h 159345"/>
                <a:gd name="connsiteX3" fmla="*/ 0 w 123935"/>
                <a:gd name="connsiteY3" fmla="*/ 159345 h 159345"/>
                <a:gd name="connsiteX4" fmla="*/ 0 w 123935"/>
                <a:gd name="connsiteY4" fmla="*/ 0 h 159345"/>
                <a:gd name="connsiteX5" fmla="*/ 40469 w 123935"/>
                <a:gd name="connsiteY5" fmla="*/ 0 h 159345"/>
                <a:gd name="connsiteX6" fmla="*/ 40469 w 123935"/>
                <a:gd name="connsiteY6" fmla="*/ 127729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3935" h="159345">
                  <a:moveTo>
                    <a:pt x="40469" y="127729"/>
                  </a:moveTo>
                  <a:lnTo>
                    <a:pt x="123935" y="127729"/>
                  </a:lnTo>
                  <a:lnTo>
                    <a:pt x="123935" y="159345"/>
                  </a:lnTo>
                  <a:lnTo>
                    <a:pt x="0" y="159345"/>
                  </a:lnTo>
                  <a:lnTo>
                    <a:pt x="0" y="0"/>
                  </a:lnTo>
                  <a:lnTo>
                    <a:pt x="40469" y="0"/>
                  </a:lnTo>
                  <a:lnTo>
                    <a:pt x="40469" y="127729"/>
                  </a:lnTo>
                  <a:close/>
                </a:path>
              </a:pathLst>
            </a:custGeom>
            <a:grpFill/>
            <a:ln w="12644" cap="flat">
              <a:noFill/>
              <a:prstDash val="solid"/>
              <a:miter/>
            </a:ln>
          </p:spPr>
          <p:txBody>
            <a:bodyPr rtlCol="0" anchor="ctr"/>
            <a:lstStyle/>
            <a:p>
              <a:endParaRPr lang="en-US"/>
            </a:p>
          </p:txBody>
        </p:sp>
        <p:sp>
          <p:nvSpPr>
            <p:cNvPr id="34" name="Freeform: Shape 33">
              <a:extLst>
                <a:ext uri="{FF2B5EF4-FFF2-40B4-BE49-F238E27FC236}">
                  <a16:creationId xmlns:a16="http://schemas.microsoft.com/office/drawing/2014/main" id="{28C23E30-D711-4C79-BAFE-F0C37FB8B875}"/>
                </a:ext>
              </a:extLst>
            </p:cNvPr>
            <p:cNvSpPr/>
            <p:nvPr/>
          </p:nvSpPr>
          <p:spPr>
            <a:xfrm>
              <a:off x="2286861" y="3334412"/>
              <a:ext cx="125199" cy="125199"/>
            </a:xfrm>
            <a:custGeom>
              <a:avLst/>
              <a:gdLst>
                <a:gd name="connsiteX0" fmla="*/ 125200 w 125199"/>
                <a:gd name="connsiteY0" fmla="*/ 88525 h 125199"/>
                <a:gd name="connsiteX1" fmla="*/ 115083 w 125199"/>
                <a:gd name="connsiteY1" fmla="*/ 115083 h 125199"/>
                <a:gd name="connsiteX2" fmla="*/ 88525 w 125199"/>
                <a:gd name="connsiteY2" fmla="*/ 125200 h 125199"/>
                <a:gd name="connsiteX3" fmla="*/ 36675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5 w 125199"/>
                <a:gd name="connsiteY8" fmla="*/ 0 h 125199"/>
                <a:gd name="connsiteX9" fmla="*/ 88525 w 125199"/>
                <a:gd name="connsiteY9" fmla="*/ 0 h 125199"/>
                <a:gd name="connsiteX10" fmla="*/ 115083 w 125199"/>
                <a:gd name="connsiteY10" fmla="*/ 10117 h 125199"/>
                <a:gd name="connsiteX11" fmla="*/ 125200 w 125199"/>
                <a:gd name="connsiteY11" fmla="*/ 36675 h 125199"/>
                <a:gd name="connsiteX12" fmla="*/ 125200 w 125199"/>
                <a:gd name="connsiteY12" fmla="*/ 88525 h 125199"/>
                <a:gd name="connsiteX13" fmla="*/ 85996 w 125199"/>
                <a:gd name="connsiteY13" fmla="*/ 39204 h 125199"/>
                <a:gd name="connsiteX14" fmla="*/ 77143 w 125199"/>
                <a:gd name="connsiteY14" fmla="*/ 30352 h 125199"/>
                <a:gd name="connsiteX15" fmla="*/ 49321 w 125199"/>
                <a:gd name="connsiteY15" fmla="*/ 30352 h 125199"/>
                <a:gd name="connsiteX16" fmla="*/ 40469 w 125199"/>
                <a:gd name="connsiteY16" fmla="*/ 39204 h 125199"/>
                <a:gd name="connsiteX17" fmla="*/ 40469 w 125199"/>
                <a:gd name="connsiteY17" fmla="*/ 84731 h 125199"/>
                <a:gd name="connsiteX18" fmla="*/ 49321 w 125199"/>
                <a:gd name="connsiteY18" fmla="*/ 93584 h 125199"/>
                <a:gd name="connsiteX19" fmla="*/ 77143 w 125199"/>
                <a:gd name="connsiteY19" fmla="*/ 93584 h 125199"/>
                <a:gd name="connsiteX20" fmla="*/ 85996 w 125199"/>
                <a:gd name="connsiteY20" fmla="*/ 84731 h 125199"/>
                <a:gd name="connsiteX21" fmla="*/ 85996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200" y="88525"/>
                  </a:moveTo>
                  <a:cubicBezTo>
                    <a:pt x="125200" y="99907"/>
                    <a:pt x="121406" y="108760"/>
                    <a:pt x="115083" y="115083"/>
                  </a:cubicBezTo>
                  <a:cubicBezTo>
                    <a:pt x="108759"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59" y="3794"/>
                    <a:pt x="115083" y="10117"/>
                  </a:cubicBezTo>
                  <a:cubicBezTo>
                    <a:pt x="121406" y="16440"/>
                    <a:pt x="125200" y="25293"/>
                    <a:pt x="125200" y="36675"/>
                  </a:cubicBezTo>
                  <a:lnTo>
                    <a:pt x="125200" y="88525"/>
                  </a:lnTo>
                  <a:close/>
                  <a:moveTo>
                    <a:pt x="85996" y="39204"/>
                  </a:moveTo>
                  <a:cubicBezTo>
                    <a:pt x="85996" y="32881"/>
                    <a:pt x="83466" y="30352"/>
                    <a:pt x="77143" y="30352"/>
                  </a:cubicBezTo>
                  <a:lnTo>
                    <a:pt x="49321" y="30352"/>
                  </a:lnTo>
                  <a:cubicBezTo>
                    <a:pt x="42998" y="30352"/>
                    <a:pt x="40469" y="32881"/>
                    <a:pt x="40469" y="39204"/>
                  </a:cubicBezTo>
                  <a:lnTo>
                    <a:pt x="40469" y="84731"/>
                  </a:lnTo>
                  <a:cubicBezTo>
                    <a:pt x="40469" y="91054"/>
                    <a:pt x="42998" y="93584"/>
                    <a:pt x="49321" y="93584"/>
                  </a:cubicBezTo>
                  <a:lnTo>
                    <a:pt x="77143" y="93584"/>
                  </a:lnTo>
                  <a:cubicBezTo>
                    <a:pt x="83466" y="93584"/>
                    <a:pt x="85996" y="91054"/>
                    <a:pt x="85996" y="84731"/>
                  </a:cubicBezTo>
                  <a:lnTo>
                    <a:pt x="85996" y="39204"/>
                  </a:lnTo>
                  <a:close/>
                </a:path>
              </a:pathLst>
            </a:custGeom>
            <a:grpFill/>
            <a:ln w="12644" cap="flat">
              <a:noFill/>
              <a:prstDash val="solid"/>
              <a:miter/>
            </a:ln>
          </p:spPr>
          <p:txBody>
            <a:bodyPr rtlCol="0" anchor="ctr"/>
            <a:lstStyle/>
            <a:p>
              <a:endParaRPr lang="en-US"/>
            </a:p>
          </p:txBody>
        </p:sp>
        <p:sp>
          <p:nvSpPr>
            <p:cNvPr id="35" name="Freeform: Shape 34">
              <a:extLst>
                <a:ext uri="{FF2B5EF4-FFF2-40B4-BE49-F238E27FC236}">
                  <a16:creationId xmlns:a16="http://schemas.microsoft.com/office/drawing/2014/main" id="{8F540E3D-F2F3-4A78-B2D9-DFC5737A7BBE}"/>
                </a:ext>
              </a:extLst>
            </p:cNvPr>
            <p:cNvSpPr/>
            <p:nvPr/>
          </p:nvSpPr>
          <p:spPr>
            <a:xfrm>
              <a:off x="2436089" y="3336942"/>
              <a:ext cx="111288" cy="122670"/>
            </a:xfrm>
            <a:custGeom>
              <a:avLst/>
              <a:gdLst>
                <a:gd name="connsiteX0" fmla="*/ 108760 w 111288"/>
                <a:gd name="connsiteY0" fmla="*/ 117612 h 122670"/>
                <a:gd name="connsiteX1" fmla="*/ 34146 w 111288"/>
                <a:gd name="connsiteY1" fmla="*/ 122671 h 122670"/>
                <a:gd name="connsiteX2" fmla="*/ 8853 w 111288"/>
                <a:gd name="connsiteY2" fmla="*/ 113818 h 122670"/>
                <a:gd name="connsiteX3" fmla="*/ 0 w 111288"/>
                <a:gd name="connsiteY3" fmla="*/ 88525 h 122670"/>
                <a:gd name="connsiteX4" fmla="*/ 0 w 111288"/>
                <a:gd name="connsiteY4" fmla="*/ 36675 h 122670"/>
                <a:gd name="connsiteX5" fmla="*/ 10117 w 111288"/>
                <a:gd name="connsiteY5" fmla="*/ 10117 h 122670"/>
                <a:gd name="connsiteX6" fmla="*/ 36675 w 111288"/>
                <a:gd name="connsiteY6" fmla="*/ 0 h 122670"/>
                <a:gd name="connsiteX7" fmla="*/ 110024 w 111288"/>
                <a:gd name="connsiteY7" fmla="*/ 0 h 122670"/>
                <a:gd name="connsiteX8" fmla="*/ 110024 w 111288"/>
                <a:gd name="connsiteY8" fmla="*/ 30352 h 122670"/>
                <a:gd name="connsiteX9" fmla="*/ 49321 w 111288"/>
                <a:gd name="connsiteY9" fmla="*/ 30352 h 122670"/>
                <a:gd name="connsiteX10" fmla="*/ 40469 w 111288"/>
                <a:gd name="connsiteY10" fmla="*/ 39204 h 122670"/>
                <a:gd name="connsiteX11" fmla="*/ 40469 w 111288"/>
                <a:gd name="connsiteY11" fmla="*/ 83467 h 122670"/>
                <a:gd name="connsiteX12" fmla="*/ 42998 w 111288"/>
                <a:gd name="connsiteY12" fmla="*/ 89790 h 122670"/>
                <a:gd name="connsiteX13" fmla="*/ 49321 w 111288"/>
                <a:gd name="connsiteY13" fmla="*/ 92319 h 122670"/>
                <a:gd name="connsiteX14" fmla="*/ 111289 w 111288"/>
                <a:gd name="connsiteY14" fmla="*/ 88525 h 122670"/>
                <a:gd name="connsiteX15" fmla="*/ 111289 w 111288"/>
                <a:gd name="connsiteY15" fmla="*/ 117612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288" h="122670">
                  <a:moveTo>
                    <a:pt x="108760" y="117612"/>
                  </a:moveTo>
                  <a:cubicBezTo>
                    <a:pt x="80937" y="120141"/>
                    <a:pt x="55644" y="122671"/>
                    <a:pt x="34146" y="122671"/>
                  </a:cubicBezTo>
                  <a:cubicBezTo>
                    <a:pt x="24028" y="122671"/>
                    <a:pt x="15176" y="120141"/>
                    <a:pt x="8853" y="113818"/>
                  </a:cubicBezTo>
                  <a:cubicBezTo>
                    <a:pt x="2529" y="107495"/>
                    <a:pt x="0" y="99907"/>
                    <a:pt x="0" y="88525"/>
                  </a:cubicBezTo>
                  <a:lnTo>
                    <a:pt x="0" y="36675"/>
                  </a:lnTo>
                  <a:cubicBezTo>
                    <a:pt x="0" y="25293"/>
                    <a:pt x="3794" y="16440"/>
                    <a:pt x="10117" y="10117"/>
                  </a:cubicBezTo>
                  <a:cubicBezTo>
                    <a:pt x="16440" y="3794"/>
                    <a:pt x="25293" y="0"/>
                    <a:pt x="36675" y="0"/>
                  </a:cubicBezTo>
                  <a:lnTo>
                    <a:pt x="110024" y="0"/>
                  </a:lnTo>
                  <a:lnTo>
                    <a:pt x="110024" y="30352"/>
                  </a:lnTo>
                  <a:lnTo>
                    <a:pt x="49321" y="30352"/>
                  </a:lnTo>
                  <a:cubicBezTo>
                    <a:pt x="42998" y="30352"/>
                    <a:pt x="40469" y="32881"/>
                    <a:pt x="40469" y="39204"/>
                  </a:cubicBezTo>
                  <a:lnTo>
                    <a:pt x="40469" y="83467"/>
                  </a:lnTo>
                  <a:cubicBezTo>
                    <a:pt x="40469" y="85996"/>
                    <a:pt x="41733" y="87261"/>
                    <a:pt x="42998" y="89790"/>
                  </a:cubicBezTo>
                  <a:cubicBezTo>
                    <a:pt x="44263" y="92319"/>
                    <a:pt x="46792" y="92319"/>
                    <a:pt x="49321" y="92319"/>
                  </a:cubicBezTo>
                  <a:cubicBezTo>
                    <a:pt x="63232" y="92319"/>
                    <a:pt x="83467" y="91055"/>
                    <a:pt x="111289" y="88525"/>
                  </a:cubicBezTo>
                  <a:lnTo>
                    <a:pt x="111289" y="117612"/>
                  </a:lnTo>
                  <a:close/>
                </a:path>
              </a:pathLst>
            </a:custGeom>
            <a:grpFill/>
            <a:ln w="12644" cap="flat">
              <a:noFill/>
              <a:prstDash val="solid"/>
              <a:miter/>
            </a:ln>
          </p:spPr>
          <p:txBody>
            <a:bodyPr rtlCol="0" anchor="ctr"/>
            <a:lstStyle/>
            <a:p>
              <a:endParaRPr lang="en-US"/>
            </a:p>
          </p:txBody>
        </p:sp>
        <p:sp>
          <p:nvSpPr>
            <p:cNvPr id="36" name="Freeform: Shape 35">
              <a:extLst>
                <a:ext uri="{FF2B5EF4-FFF2-40B4-BE49-F238E27FC236}">
                  <a16:creationId xmlns:a16="http://schemas.microsoft.com/office/drawing/2014/main" id="{FF782AB5-9E9E-47B1-8C95-51CBA0645073}"/>
                </a:ext>
              </a:extLst>
            </p:cNvPr>
            <p:cNvSpPr/>
            <p:nvPr/>
          </p:nvSpPr>
          <p:spPr>
            <a:xfrm>
              <a:off x="2563818" y="3333148"/>
              <a:ext cx="120141" cy="125199"/>
            </a:xfrm>
            <a:custGeom>
              <a:avLst/>
              <a:gdLst>
                <a:gd name="connsiteX0" fmla="*/ 11382 w 120141"/>
                <a:gd name="connsiteY0" fmla="*/ 5059 h 125199"/>
                <a:gd name="connsiteX1" fmla="*/ 85996 w 120141"/>
                <a:gd name="connsiteY1" fmla="*/ 0 h 125199"/>
                <a:gd name="connsiteX2" fmla="*/ 111289 w 120141"/>
                <a:gd name="connsiteY2" fmla="*/ 8852 h 125199"/>
                <a:gd name="connsiteX3" fmla="*/ 120141 w 120141"/>
                <a:gd name="connsiteY3" fmla="*/ 34145 h 125199"/>
                <a:gd name="connsiteX4" fmla="*/ 120141 w 120141"/>
                <a:gd name="connsiteY4" fmla="*/ 122671 h 125199"/>
                <a:gd name="connsiteX5" fmla="*/ 84731 w 120141"/>
                <a:gd name="connsiteY5" fmla="*/ 122671 h 125199"/>
                <a:gd name="connsiteX6" fmla="*/ 82202 w 120141"/>
                <a:gd name="connsiteY6" fmla="*/ 111289 h 125199"/>
                <a:gd name="connsiteX7" fmla="*/ 60703 w 120141"/>
                <a:gd name="connsiteY7" fmla="*/ 121406 h 125199"/>
                <a:gd name="connsiteX8" fmla="*/ 41733 w 120141"/>
                <a:gd name="connsiteY8" fmla="*/ 125200 h 125199"/>
                <a:gd name="connsiteX9" fmla="*/ 34145 w 120141"/>
                <a:gd name="connsiteY9" fmla="*/ 125200 h 125199"/>
                <a:gd name="connsiteX10" fmla="*/ 8852 w 120141"/>
                <a:gd name="connsiteY10" fmla="*/ 116347 h 125199"/>
                <a:gd name="connsiteX11" fmla="*/ 0 w 120141"/>
                <a:gd name="connsiteY11" fmla="*/ 91054 h 125199"/>
                <a:gd name="connsiteX12" fmla="*/ 0 w 120141"/>
                <a:gd name="connsiteY12" fmla="*/ 80937 h 125199"/>
                <a:gd name="connsiteX13" fmla="*/ 8852 w 120141"/>
                <a:gd name="connsiteY13" fmla="*/ 55644 h 125199"/>
                <a:gd name="connsiteX14" fmla="*/ 34145 w 120141"/>
                <a:gd name="connsiteY14" fmla="*/ 46792 h 125199"/>
                <a:gd name="connsiteX15" fmla="*/ 80937 w 120141"/>
                <a:gd name="connsiteY15" fmla="*/ 46792 h 125199"/>
                <a:gd name="connsiteX16" fmla="*/ 80937 w 120141"/>
                <a:gd name="connsiteY16" fmla="*/ 37939 h 125199"/>
                <a:gd name="connsiteX17" fmla="*/ 78408 w 120141"/>
                <a:gd name="connsiteY17" fmla="*/ 31616 h 125199"/>
                <a:gd name="connsiteX18" fmla="*/ 72085 w 120141"/>
                <a:gd name="connsiteY18" fmla="*/ 29087 h 125199"/>
                <a:gd name="connsiteX19" fmla="*/ 39204 w 120141"/>
                <a:gd name="connsiteY19" fmla="*/ 30351 h 125199"/>
                <a:gd name="connsiteX20" fmla="*/ 10117 w 120141"/>
                <a:gd name="connsiteY20" fmla="*/ 32881 h 125199"/>
                <a:gd name="connsiteX21" fmla="*/ 10117 w 120141"/>
                <a:gd name="connsiteY21" fmla="*/ 5059 h 125199"/>
                <a:gd name="connsiteX22" fmla="*/ 53115 w 120141"/>
                <a:gd name="connsiteY22" fmla="*/ 94848 h 125199"/>
                <a:gd name="connsiteX23" fmla="*/ 80937 w 120141"/>
                <a:gd name="connsiteY23" fmla="*/ 89790 h 125199"/>
                <a:gd name="connsiteX24" fmla="*/ 80937 w 120141"/>
                <a:gd name="connsiteY24" fmla="*/ 75879 h 125199"/>
                <a:gd name="connsiteX25" fmla="*/ 48057 w 120141"/>
                <a:gd name="connsiteY25" fmla="*/ 75879 h 125199"/>
                <a:gd name="connsiteX26" fmla="*/ 41733 w 120141"/>
                <a:gd name="connsiteY26" fmla="*/ 78408 h 125199"/>
                <a:gd name="connsiteX27" fmla="*/ 39204 w 120141"/>
                <a:gd name="connsiteY27" fmla="*/ 83466 h 125199"/>
                <a:gd name="connsiteX28" fmla="*/ 39204 w 120141"/>
                <a:gd name="connsiteY28" fmla="*/ 85996 h 125199"/>
                <a:gd name="connsiteX29" fmla="*/ 41733 w 120141"/>
                <a:gd name="connsiteY29" fmla="*/ 92319 h 125199"/>
                <a:gd name="connsiteX30" fmla="*/ 48057 w 120141"/>
                <a:gd name="connsiteY30" fmla="*/ 94848 h 125199"/>
                <a:gd name="connsiteX31" fmla="*/ 53115 w 120141"/>
                <a:gd name="connsiteY31" fmla="*/ 94848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20141" h="125199">
                  <a:moveTo>
                    <a:pt x="11382" y="5059"/>
                  </a:moveTo>
                  <a:cubicBezTo>
                    <a:pt x="39204" y="2529"/>
                    <a:pt x="64497" y="0"/>
                    <a:pt x="85996" y="0"/>
                  </a:cubicBezTo>
                  <a:cubicBezTo>
                    <a:pt x="96113" y="0"/>
                    <a:pt x="104966" y="2529"/>
                    <a:pt x="111289" y="8852"/>
                  </a:cubicBezTo>
                  <a:cubicBezTo>
                    <a:pt x="117612" y="15176"/>
                    <a:pt x="120141" y="22763"/>
                    <a:pt x="120141" y="34145"/>
                  </a:cubicBezTo>
                  <a:lnTo>
                    <a:pt x="120141" y="122671"/>
                  </a:lnTo>
                  <a:lnTo>
                    <a:pt x="84731" y="122671"/>
                  </a:lnTo>
                  <a:lnTo>
                    <a:pt x="82202" y="111289"/>
                  </a:lnTo>
                  <a:cubicBezTo>
                    <a:pt x="74614" y="116347"/>
                    <a:pt x="68291" y="118877"/>
                    <a:pt x="60703" y="121406"/>
                  </a:cubicBezTo>
                  <a:cubicBezTo>
                    <a:pt x="53115" y="123935"/>
                    <a:pt x="46792" y="125200"/>
                    <a:pt x="41733" y="125200"/>
                  </a:cubicBezTo>
                  <a:lnTo>
                    <a:pt x="34145" y="125200"/>
                  </a:lnTo>
                  <a:cubicBezTo>
                    <a:pt x="24028" y="125200"/>
                    <a:pt x="15176" y="122671"/>
                    <a:pt x="8852" y="116347"/>
                  </a:cubicBezTo>
                  <a:cubicBezTo>
                    <a:pt x="2529" y="110024"/>
                    <a:pt x="0" y="102436"/>
                    <a:pt x="0" y="91054"/>
                  </a:cubicBezTo>
                  <a:lnTo>
                    <a:pt x="0" y="80937"/>
                  </a:lnTo>
                  <a:cubicBezTo>
                    <a:pt x="0" y="70820"/>
                    <a:pt x="2529" y="61968"/>
                    <a:pt x="8852" y="55644"/>
                  </a:cubicBezTo>
                  <a:cubicBezTo>
                    <a:pt x="15176" y="49321"/>
                    <a:pt x="22764" y="46792"/>
                    <a:pt x="34145" y="46792"/>
                  </a:cubicBezTo>
                  <a:lnTo>
                    <a:pt x="80937" y="46792"/>
                  </a:lnTo>
                  <a:lnTo>
                    <a:pt x="80937" y="37939"/>
                  </a:lnTo>
                  <a:cubicBezTo>
                    <a:pt x="80937" y="35410"/>
                    <a:pt x="79673" y="34145"/>
                    <a:pt x="78408" y="31616"/>
                  </a:cubicBezTo>
                  <a:cubicBezTo>
                    <a:pt x="77143" y="30351"/>
                    <a:pt x="74614" y="29087"/>
                    <a:pt x="72085" y="29087"/>
                  </a:cubicBezTo>
                  <a:cubicBezTo>
                    <a:pt x="61968" y="29087"/>
                    <a:pt x="51851" y="29087"/>
                    <a:pt x="39204" y="30351"/>
                  </a:cubicBezTo>
                  <a:cubicBezTo>
                    <a:pt x="27822" y="31616"/>
                    <a:pt x="17705" y="31616"/>
                    <a:pt x="10117" y="32881"/>
                  </a:cubicBezTo>
                  <a:lnTo>
                    <a:pt x="10117" y="5059"/>
                  </a:lnTo>
                  <a:close/>
                  <a:moveTo>
                    <a:pt x="53115" y="94848"/>
                  </a:moveTo>
                  <a:cubicBezTo>
                    <a:pt x="60703" y="94848"/>
                    <a:pt x="70820" y="93584"/>
                    <a:pt x="80937" y="89790"/>
                  </a:cubicBezTo>
                  <a:lnTo>
                    <a:pt x="80937" y="75879"/>
                  </a:lnTo>
                  <a:lnTo>
                    <a:pt x="48057" y="75879"/>
                  </a:lnTo>
                  <a:cubicBezTo>
                    <a:pt x="45527" y="75879"/>
                    <a:pt x="44263" y="77143"/>
                    <a:pt x="41733" y="78408"/>
                  </a:cubicBezTo>
                  <a:cubicBezTo>
                    <a:pt x="39204" y="79672"/>
                    <a:pt x="39204" y="82202"/>
                    <a:pt x="39204" y="83466"/>
                  </a:cubicBezTo>
                  <a:lnTo>
                    <a:pt x="39204" y="85996"/>
                  </a:lnTo>
                  <a:cubicBezTo>
                    <a:pt x="39204" y="88525"/>
                    <a:pt x="40469" y="89790"/>
                    <a:pt x="41733" y="92319"/>
                  </a:cubicBezTo>
                  <a:cubicBezTo>
                    <a:pt x="42998" y="93584"/>
                    <a:pt x="45527" y="94848"/>
                    <a:pt x="48057" y="94848"/>
                  </a:cubicBezTo>
                  <a:lnTo>
                    <a:pt x="53115" y="94848"/>
                  </a:lnTo>
                  <a:close/>
                </a:path>
              </a:pathLst>
            </a:custGeom>
            <a:grpFill/>
            <a:ln w="12644" cap="flat">
              <a:noFill/>
              <a:prstDash val="solid"/>
              <a:miter/>
            </a:ln>
          </p:spPr>
          <p:txBody>
            <a:bodyPr rtlCol="0" anchor="ctr"/>
            <a:lstStyle/>
            <a:p>
              <a:endParaRPr lang="en-US"/>
            </a:p>
          </p:txBody>
        </p:sp>
        <p:sp>
          <p:nvSpPr>
            <p:cNvPr id="37" name="Freeform: Shape 36">
              <a:extLst>
                <a:ext uri="{FF2B5EF4-FFF2-40B4-BE49-F238E27FC236}">
                  <a16:creationId xmlns:a16="http://schemas.microsoft.com/office/drawing/2014/main" id="{97B415F5-614B-4DA4-825C-9AA3B2C904A5}"/>
                </a:ext>
              </a:extLst>
            </p:cNvPr>
            <p:cNvSpPr/>
            <p:nvPr/>
          </p:nvSpPr>
          <p:spPr>
            <a:xfrm>
              <a:off x="2711781" y="3297738"/>
              <a:ext cx="61967" cy="161874"/>
            </a:xfrm>
            <a:custGeom>
              <a:avLst/>
              <a:gdLst>
                <a:gd name="connsiteX0" fmla="*/ 60703 w 61967"/>
                <a:gd name="connsiteY0" fmla="*/ 159345 h 161874"/>
                <a:gd name="connsiteX1" fmla="*/ 31616 w 61967"/>
                <a:gd name="connsiteY1" fmla="*/ 161875 h 161874"/>
                <a:gd name="connsiteX2" fmla="*/ 8852 w 61967"/>
                <a:gd name="connsiteY2" fmla="*/ 153022 h 161874"/>
                <a:gd name="connsiteX3" fmla="*/ 0 w 61967"/>
                <a:gd name="connsiteY3" fmla="*/ 127729 h 161874"/>
                <a:gd name="connsiteX4" fmla="*/ 0 w 61967"/>
                <a:gd name="connsiteY4" fmla="*/ 0 h 161874"/>
                <a:gd name="connsiteX5" fmla="*/ 39204 w 61967"/>
                <a:gd name="connsiteY5" fmla="*/ 0 h 161874"/>
                <a:gd name="connsiteX6" fmla="*/ 39204 w 61967"/>
                <a:gd name="connsiteY6" fmla="*/ 121406 h 161874"/>
                <a:gd name="connsiteX7" fmla="*/ 41733 w 61967"/>
                <a:gd name="connsiteY7" fmla="*/ 127729 h 161874"/>
                <a:gd name="connsiteX8" fmla="*/ 48057 w 61967"/>
                <a:gd name="connsiteY8" fmla="*/ 130258 h 161874"/>
                <a:gd name="connsiteX9" fmla="*/ 61968 w 61967"/>
                <a:gd name="connsiteY9" fmla="*/ 130258 h 161874"/>
                <a:gd name="connsiteX10" fmla="*/ 61968 w 61967"/>
                <a:gd name="connsiteY10" fmla="*/ 159345 h 161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1967" h="161874">
                  <a:moveTo>
                    <a:pt x="60703" y="159345"/>
                  </a:moveTo>
                  <a:cubicBezTo>
                    <a:pt x="50586" y="160610"/>
                    <a:pt x="40469" y="161875"/>
                    <a:pt x="31616" y="161875"/>
                  </a:cubicBezTo>
                  <a:cubicBezTo>
                    <a:pt x="22764" y="161875"/>
                    <a:pt x="15176" y="159345"/>
                    <a:pt x="8852" y="153022"/>
                  </a:cubicBezTo>
                  <a:cubicBezTo>
                    <a:pt x="2529" y="146699"/>
                    <a:pt x="0" y="139111"/>
                    <a:pt x="0" y="127729"/>
                  </a:cubicBezTo>
                  <a:lnTo>
                    <a:pt x="0" y="0"/>
                  </a:lnTo>
                  <a:lnTo>
                    <a:pt x="39204" y="0"/>
                  </a:lnTo>
                  <a:lnTo>
                    <a:pt x="39204" y="121406"/>
                  </a:lnTo>
                  <a:cubicBezTo>
                    <a:pt x="39204" y="123935"/>
                    <a:pt x="40469" y="125200"/>
                    <a:pt x="41733" y="127729"/>
                  </a:cubicBezTo>
                  <a:cubicBezTo>
                    <a:pt x="42998" y="128994"/>
                    <a:pt x="45527" y="130258"/>
                    <a:pt x="48057" y="130258"/>
                  </a:cubicBezTo>
                  <a:lnTo>
                    <a:pt x="61968" y="130258"/>
                  </a:lnTo>
                  <a:lnTo>
                    <a:pt x="61968" y="159345"/>
                  </a:lnTo>
                  <a:close/>
                </a:path>
              </a:pathLst>
            </a:custGeom>
            <a:grpFill/>
            <a:ln w="12644" cap="flat">
              <a:noFill/>
              <a:prstDash val="solid"/>
              <a:miter/>
            </a:ln>
          </p:spPr>
          <p:txBody>
            <a:bodyPr rtlCol="0" anchor="ctr"/>
            <a:lstStyle/>
            <a:p>
              <a:endParaRPr lang="en-US"/>
            </a:p>
          </p:txBody>
        </p:sp>
        <p:sp>
          <p:nvSpPr>
            <p:cNvPr id="38" name="Freeform: Shape 37">
              <a:extLst>
                <a:ext uri="{FF2B5EF4-FFF2-40B4-BE49-F238E27FC236}">
                  <a16:creationId xmlns:a16="http://schemas.microsoft.com/office/drawing/2014/main" id="{09014048-76E0-449A-8563-B6C102D72C6F}"/>
                </a:ext>
              </a:extLst>
            </p:cNvPr>
            <p:cNvSpPr/>
            <p:nvPr/>
          </p:nvSpPr>
          <p:spPr>
            <a:xfrm>
              <a:off x="1961847" y="3500081"/>
              <a:ext cx="137846" cy="159345"/>
            </a:xfrm>
            <a:custGeom>
              <a:avLst/>
              <a:gdLst>
                <a:gd name="connsiteX0" fmla="*/ 137846 w 137846"/>
                <a:gd name="connsiteY0" fmla="*/ 159345 h 159345"/>
                <a:gd name="connsiteX1" fmla="*/ 94848 w 137846"/>
                <a:gd name="connsiteY1" fmla="*/ 159345 h 159345"/>
                <a:gd name="connsiteX2" fmla="*/ 40469 w 137846"/>
                <a:gd name="connsiteY2" fmla="*/ 63232 h 159345"/>
                <a:gd name="connsiteX3" fmla="*/ 40469 w 137846"/>
                <a:gd name="connsiteY3" fmla="*/ 159345 h 159345"/>
                <a:gd name="connsiteX4" fmla="*/ 0 w 137846"/>
                <a:gd name="connsiteY4" fmla="*/ 159345 h 159345"/>
                <a:gd name="connsiteX5" fmla="*/ 0 w 137846"/>
                <a:gd name="connsiteY5" fmla="*/ 0 h 159345"/>
                <a:gd name="connsiteX6" fmla="*/ 42998 w 137846"/>
                <a:gd name="connsiteY6" fmla="*/ 0 h 159345"/>
                <a:gd name="connsiteX7" fmla="*/ 97378 w 137846"/>
                <a:gd name="connsiteY7" fmla="*/ 96113 h 159345"/>
                <a:gd name="connsiteX8" fmla="*/ 97378 w 137846"/>
                <a:gd name="connsiteY8" fmla="*/ 0 h 159345"/>
                <a:gd name="connsiteX9" fmla="*/ 137846 w 137846"/>
                <a:gd name="connsiteY9" fmla="*/ 0 h 159345"/>
                <a:gd name="connsiteX10" fmla="*/ 137846 w 137846"/>
                <a:gd name="connsiteY10"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7846" h="159345">
                  <a:moveTo>
                    <a:pt x="137846" y="159345"/>
                  </a:moveTo>
                  <a:lnTo>
                    <a:pt x="94848" y="159345"/>
                  </a:lnTo>
                  <a:lnTo>
                    <a:pt x="40469" y="63232"/>
                  </a:lnTo>
                  <a:lnTo>
                    <a:pt x="40469" y="159345"/>
                  </a:lnTo>
                  <a:lnTo>
                    <a:pt x="0" y="159345"/>
                  </a:lnTo>
                  <a:lnTo>
                    <a:pt x="0" y="0"/>
                  </a:lnTo>
                  <a:lnTo>
                    <a:pt x="42998" y="0"/>
                  </a:lnTo>
                  <a:lnTo>
                    <a:pt x="97378" y="96113"/>
                  </a:lnTo>
                  <a:lnTo>
                    <a:pt x="97378" y="0"/>
                  </a:lnTo>
                  <a:lnTo>
                    <a:pt x="137846" y="0"/>
                  </a:lnTo>
                  <a:lnTo>
                    <a:pt x="137846" y="159345"/>
                  </a:lnTo>
                  <a:close/>
                </a:path>
              </a:pathLst>
            </a:custGeom>
            <a:grpFill/>
            <a:ln w="12644" cap="flat">
              <a:noFill/>
              <a:prstDash val="solid"/>
              <a:miter/>
            </a:ln>
          </p:spPr>
          <p:txBody>
            <a:bodyPr rtlCol="0" anchor="ctr"/>
            <a:lstStyle/>
            <a:p>
              <a:endParaRPr lang="en-US"/>
            </a:p>
          </p:txBody>
        </p:sp>
        <p:sp>
          <p:nvSpPr>
            <p:cNvPr id="39" name="Freeform: Shape 38">
              <a:extLst>
                <a:ext uri="{FF2B5EF4-FFF2-40B4-BE49-F238E27FC236}">
                  <a16:creationId xmlns:a16="http://schemas.microsoft.com/office/drawing/2014/main" id="{D2AAE401-BE35-49FB-B7A9-32DD69539048}"/>
                </a:ext>
              </a:extLst>
            </p:cNvPr>
            <p:cNvSpPr/>
            <p:nvPr/>
          </p:nvSpPr>
          <p:spPr>
            <a:xfrm>
              <a:off x="2127515" y="3536756"/>
              <a:ext cx="118876" cy="125199"/>
            </a:xfrm>
            <a:custGeom>
              <a:avLst/>
              <a:gdLst>
                <a:gd name="connsiteX0" fmla="*/ 113818 w 118876"/>
                <a:gd name="connsiteY0" fmla="*/ 120141 h 125199"/>
                <a:gd name="connsiteX1" fmla="*/ 34145 w 118876"/>
                <a:gd name="connsiteY1" fmla="*/ 125200 h 125199"/>
                <a:gd name="connsiteX2" fmla="*/ 8852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60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1 h 125199"/>
                <a:gd name="connsiteX13" fmla="*/ 42998 w 118876"/>
                <a:gd name="connsiteY13" fmla="*/ 93584 h 125199"/>
                <a:gd name="connsiteX14" fmla="*/ 49321 w 118876"/>
                <a:gd name="connsiteY14" fmla="*/ 96113 h 125199"/>
                <a:gd name="connsiteX15" fmla="*/ 115083 w 118876"/>
                <a:gd name="connsiteY15" fmla="*/ 92319 h 125199"/>
                <a:gd name="connsiteX16" fmla="*/ 115083 w 118876"/>
                <a:gd name="connsiteY16" fmla="*/ 120141 h 125199"/>
                <a:gd name="connsiteX17" fmla="*/ 49321 w 118876"/>
                <a:gd name="connsiteY17" fmla="*/ 27822 h 125199"/>
                <a:gd name="connsiteX18" fmla="*/ 40469 w 118876"/>
                <a:gd name="connsiteY18" fmla="*/ 36675 h 125199"/>
                <a:gd name="connsiteX19" fmla="*/ 40469 w 118876"/>
                <a:gd name="connsiteY19" fmla="*/ 49321 h 125199"/>
                <a:gd name="connsiteX20" fmla="*/ 79673 w 118876"/>
                <a:gd name="connsiteY20" fmla="*/ 49321 h 125199"/>
                <a:gd name="connsiteX21" fmla="*/ 79673 w 118876"/>
                <a:gd name="connsiteY21" fmla="*/ 36675 h 125199"/>
                <a:gd name="connsiteX22" fmla="*/ 70820 w 118876"/>
                <a:gd name="connsiteY22" fmla="*/ 27822 h 125199"/>
                <a:gd name="connsiteX23" fmla="*/ 49321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4" y="125200"/>
                    <a:pt x="34145" y="125200"/>
                  </a:cubicBezTo>
                  <a:cubicBezTo>
                    <a:pt x="24028" y="125200"/>
                    <a:pt x="15176" y="122671"/>
                    <a:pt x="8852"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60" y="10117"/>
                  </a:cubicBezTo>
                  <a:cubicBezTo>
                    <a:pt x="115083" y="16440"/>
                    <a:pt x="118877" y="25293"/>
                    <a:pt x="118877" y="36675"/>
                  </a:cubicBezTo>
                  <a:lnTo>
                    <a:pt x="118877" y="78408"/>
                  </a:lnTo>
                  <a:lnTo>
                    <a:pt x="40469" y="78408"/>
                  </a:lnTo>
                  <a:lnTo>
                    <a:pt x="40469" y="87261"/>
                  </a:lnTo>
                  <a:cubicBezTo>
                    <a:pt x="40469" y="89790"/>
                    <a:pt x="41733" y="91054"/>
                    <a:pt x="42998" y="93584"/>
                  </a:cubicBezTo>
                  <a:cubicBezTo>
                    <a:pt x="44263" y="96113"/>
                    <a:pt x="46792" y="96113"/>
                    <a:pt x="49321" y="96113"/>
                  </a:cubicBezTo>
                  <a:cubicBezTo>
                    <a:pt x="64497" y="96113"/>
                    <a:pt x="85996" y="94848"/>
                    <a:pt x="115083" y="92319"/>
                  </a:cubicBezTo>
                  <a:lnTo>
                    <a:pt x="115083" y="120141"/>
                  </a:lnTo>
                  <a:close/>
                  <a:moveTo>
                    <a:pt x="49321" y="27822"/>
                  </a:moveTo>
                  <a:cubicBezTo>
                    <a:pt x="42998" y="27822"/>
                    <a:pt x="40469" y="30352"/>
                    <a:pt x="40469" y="36675"/>
                  </a:cubicBezTo>
                  <a:lnTo>
                    <a:pt x="40469" y="49321"/>
                  </a:lnTo>
                  <a:lnTo>
                    <a:pt x="79673" y="49321"/>
                  </a:lnTo>
                  <a:lnTo>
                    <a:pt x="79673" y="36675"/>
                  </a:lnTo>
                  <a:cubicBezTo>
                    <a:pt x="79673" y="30352"/>
                    <a:pt x="77143" y="27822"/>
                    <a:pt x="70820" y="27822"/>
                  </a:cubicBezTo>
                  <a:lnTo>
                    <a:pt x="49321" y="27822"/>
                  </a:lnTo>
                  <a:close/>
                </a:path>
              </a:pathLst>
            </a:custGeom>
            <a:grpFill/>
            <a:ln w="12644" cap="flat">
              <a:noFill/>
              <a:prstDash val="solid"/>
              <a:miter/>
            </a:ln>
          </p:spPr>
          <p:txBody>
            <a:bodyPr rtlCol="0" anchor="ctr"/>
            <a:lstStyle/>
            <a:p>
              <a:endParaRPr lang="en-US"/>
            </a:p>
          </p:txBody>
        </p:sp>
        <p:sp>
          <p:nvSpPr>
            <p:cNvPr id="40" name="Freeform: Shape 39">
              <a:extLst>
                <a:ext uri="{FF2B5EF4-FFF2-40B4-BE49-F238E27FC236}">
                  <a16:creationId xmlns:a16="http://schemas.microsoft.com/office/drawing/2014/main" id="{DE40823F-D215-4472-B56E-61AFC2FA26AC}"/>
                </a:ext>
              </a:extLst>
            </p:cNvPr>
            <p:cNvSpPr/>
            <p:nvPr/>
          </p:nvSpPr>
          <p:spPr>
            <a:xfrm>
              <a:off x="2265362" y="3511463"/>
              <a:ext cx="92319" cy="150492"/>
            </a:xfrm>
            <a:custGeom>
              <a:avLst/>
              <a:gdLst>
                <a:gd name="connsiteX0" fmla="*/ 91055 w 92319"/>
                <a:gd name="connsiteY0" fmla="*/ 147963 h 150492"/>
                <a:gd name="connsiteX1" fmla="*/ 48057 w 92319"/>
                <a:gd name="connsiteY1" fmla="*/ 150493 h 150492"/>
                <a:gd name="connsiteX2" fmla="*/ 22764 w 92319"/>
                <a:gd name="connsiteY2" fmla="*/ 141640 h 150492"/>
                <a:gd name="connsiteX3" fmla="*/ 13911 w 92319"/>
                <a:gd name="connsiteY3" fmla="*/ 116347 h 150492"/>
                <a:gd name="connsiteX4" fmla="*/ 13911 w 92319"/>
                <a:gd name="connsiteY4" fmla="*/ 58174 h 150492"/>
                <a:gd name="connsiteX5" fmla="*/ 0 w 92319"/>
                <a:gd name="connsiteY5" fmla="*/ 58174 h 150492"/>
                <a:gd name="connsiteX6" fmla="*/ 0 w 92319"/>
                <a:gd name="connsiteY6" fmla="*/ 27822 h 150492"/>
                <a:gd name="connsiteX7" fmla="*/ 13911 w 92319"/>
                <a:gd name="connsiteY7" fmla="*/ 27822 h 150492"/>
                <a:gd name="connsiteX8" fmla="*/ 18970 w 92319"/>
                <a:gd name="connsiteY8" fmla="*/ 0 h 150492"/>
                <a:gd name="connsiteX9" fmla="*/ 54380 w 92319"/>
                <a:gd name="connsiteY9" fmla="*/ 0 h 150492"/>
                <a:gd name="connsiteX10" fmla="*/ 54380 w 92319"/>
                <a:gd name="connsiteY10" fmla="*/ 27822 h 150492"/>
                <a:gd name="connsiteX11" fmla="*/ 82202 w 92319"/>
                <a:gd name="connsiteY11" fmla="*/ 27822 h 150492"/>
                <a:gd name="connsiteX12" fmla="*/ 82202 w 92319"/>
                <a:gd name="connsiteY12" fmla="*/ 58174 h 150492"/>
                <a:gd name="connsiteX13" fmla="*/ 54380 w 92319"/>
                <a:gd name="connsiteY13" fmla="*/ 58174 h 150492"/>
                <a:gd name="connsiteX14" fmla="*/ 54380 w 92319"/>
                <a:gd name="connsiteY14" fmla="*/ 110024 h 150492"/>
                <a:gd name="connsiteX15" fmla="*/ 56909 w 92319"/>
                <a:gd name="connsiteY15" fmla="*/ 116347 h 150492"/>
                <a:gd name="connsiteX16" fmla="*/ 63232 w 92319"/>
                <a:gd name="connsiteY16" fmla="*/ 118877 h 150492"/>
                <a:gd name="connsiteX17" fmla="*/ 92319 w 92319"/>
                <a:gd name="connsiteY17" fmla="*/ 118877 h 150492"/>
                <a:gd name="connsiteX18" fmla="*/ 92319 w 92319"/>
                <a:gd name="connsiteY18" fmla="*/ 147963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9" h="150492">
                  <a:moveTo>
                    <a:pt x="91055" y="147963"/>
                  </a:moveTo>
                  <a:cubicBezTo>
                    <a:pt x="75879" y="149228"/>
                    <a:pt x="61968" y="150493"/>
                    <a:pt x="48057" y="150493"/>
                  </a:cubicBezTo>
                  <a:cubicBezTo>
                    <a:pt x="37939" y="150493"/>
                    <a:pt x="29087" y="147963"/>
                    <a:pt x="22764"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4" y="113818"/>
                    <a:pt x="56909" y="116347"/>
                  </a:cubicBezTo>
                  <a:cubicBezTo>
                    <a:pt x="58174" y="117612"/>
                    <a:pt x="60703" y="118877"/>
                    <a:pt x="63232" y="118877"/>
                  </a:cubicBezTo>
                  <a:lnTo>
                    <a:pt x="92319" y="118877"/>
                  </a:lnTo>
                  <a:lnTo>
                    <a:pt x="92319" y="147963"/>
                  </a:lnTo>
                  <a:close/>
                </a:path>
              </a:pathLst>
            </a:custGeom>
            <a:grpFill/>
            <a:ln w="12644" cap="flat">
              <a:noFill/>
              <a:prstDash val="solid"/>
              <a:miter/>
            </a:ln>
          </p:spPr>
          <p:txBody>
            <a:bodyPr rtlCol="0" anchor="ctr"/>
            <a:lstStyle/>
            <a:p>
              <a:endParaRPr lang="en-US"/>
            </a:p>
          </p:txBody>
        </p:sp>
        <p:sp>
          <p:nvSpPr>
            <p:cNvPr id="41" name="Freeform: Shape 40">
              <a:extLst>
                <a:ext uri="{FF2B5EF4-FFF2-40B4-BE49-F238E27FC236}">
                  <a16:creationId xmlns:a16="http://schemas.microsoft.com/office/drawing/2014/main" id="{57A9BC7D-B0B2-4F91-9D5C-A673846BDED9}"/>
                </a:ext>
              </a:extLst>
            </p:cNvPr>
            <p:cNvSpPr/>
            <p:nvPr/>
          </p:nvSpPr>
          <p:spPr>
            <a:xfrm>
              <a:off x="2358945" y="3538020"/>
              <a:ext cx="204872" cy="120141"/>
            </a:xfrm>
            <a:custGeom>
              <a:avLst/>
              <a:gdLst>
                <a:gd name="connsiteX0" fmla="*/ 141640 w 204872"/>
                <a:gd name="connsiteY0" fmla="*/ 73349 h 120141"/>
                <a:gd name="connsiteX1" fmla="*/ 161875 w 204872"/>
                <a:gd name="connsiteY1" fmla="*/ 0 h 120141"/>
                <a:gd name="connsiteX2" fmla="*/ 204872 w 204872"/>
                <a:gd name="connsiteY2" fmla="*/ 0 h 120141"/>
                <a:gd name="connsiteX3" fmla="*/ 166933 w 204872"/>
                <a:gd name="connsiteY3" fmla="*/ 120141 h 120141"/>
                <a:gd name="connsiteX4" fmla="*/ 125200 w 204872"/>
                <a:gd name="connsiteY4" fmla="*/ 120141 h 120141"/>
                <a:gd name="connsiteX5" fmla="*/ 102436 w 204872"/>
                <a:gd name="connsiteY5" fmla="*/ 46792 h 120141"/>
                <a:gd name="connsiteX6" fmla="*/ 79673 w 204872"/>
                <a:gd name="connsiteY6" fmla="*/ 120141 h 120141"/>
                <a:gd name="connsiteX7" fmla="*/ 37939 w 204872"/>
                <a:gd name="connsiteY7" fmla="*/ 120141 h 120141"/>
                <a:gd name="connsiteX8" fmla="*/ 0 w 204872"/>
                <a:gd name="connsiteY8" fmla="*/ 0 h 120141"/>
                <a:gd name="connsiteX9" fmla="*/ 42998 w 204872"/>
                <a:gd name="connsiteY9" fmla="*/ 0 h 120141"/>
                <a:gd name="connsiteX10" fmla="*/ 63232 w 204872"/>
                <a:gd name="connsiteY10" fmla="*/ 73349 h 120141"/>
                <a:gd name="connsiteX11" fmla="*/ 83466 w 204872"/>
                <a:gd name="connsiteY11" fmla="*/ 0 h 120141"/>
                <a:gd name="connsiteX12" fmla="*/ 120141 w 204872"/>
                <a:gd name="connsiteY12" fmla="*/ 0 h 120141"/>
                <a:gd name="connsiteX13" fmla="*/ 141640 w 204872"/>
                <a:gd name="connsiteY13" fmla="*/ 73349 h 120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4872" h="120141">
                  <a:moveTo>
                    <a:pt x="141640" y="73349"/>
                  </a:moveTo>
                  <a:lnTo>
                    <a:pt x="161875" y="0"/>
                  </a:lnTo>
                  <a:lnTo>
                    <a:pt x="204872" y="0"/>
                  </a:lnTo>
                  <a:lnTo>
                    <a:pt x="166933" y="120141"/>
                  </a:lnTo>
                  <a:lnTo>
                    <a:pt x="125200" y="120141"/>
                  </a:lnTo>
                  <a:lnTo>
                    <a:pt x="102436" y="46792"/>
                  </a:lnTo>
                  <a:lnTo>
                    <a:pt x="79673" y="120141"/>
                  </a:lnTo>
                  <a:lnTo>
                    <a:pt x="37939" y="120141"/>
                  </a:lnTo>
                  <a:lnTo>
                    <a:pt x="0" y="0"/>
                  </a:lnTo>
                  <a:lnTo>
                    <a:pt x="42998" y="0"/>
                  </a:lnTo>
                  <a:lnTo>
                    <a:pt x="63232" y="73349"/>
                  </a:lnTo>
                  <a:lnTo>
                    <a:pt x="83466" y="0"/>
                  </a:lnTo>
                  <a:lnTo>
                    <a:pt x="120141" y="0"/>
                  </a:lnTo>
                  <a:lnTo>
                    <a:pt x="141640" y="73349"/>
                  </a:lnTo>
                  <a:close/>
                </a:path>
              </a:pathLst>
            </a:custGeom>
            <a:grpFill/>
            <a:ln w="12644" cap="flat">
              <a:noFill/>
              <a:prstDash val="solid"/>
              <a:miter/>
            </a:ln>
          </p:spPr>
          <p:txBody>
            <a:bodyPr rtlCol="0" anchor="ctr"/>
            <a:lstStyle/>
            <a:p>
              <a:endParaRPr lang="en-US"/>
            </a:p>
          </p:txBody>
        </p:sp>
        <p:sp>
          <p:nvSpPr>
            <p:cNvPr id="42" name="Freeform: Shape 41">
              <a:extLst>
                <a:ext uri="{FF2B5EF4-FFF2-40B4-BE49-F238E27FC236}">
                  <a16:creationId xmlns:a16="http://schemas.microsoft.com/office/drawing/2014/main" id="{FB881ADC-ABEB-473F-9998-DEC09EC15C8D}"/>
                </a:ext>
              </a:extLst>
            </p:cNvPr>
            <p:cNvSpPr/>
            <p:nvPr/>
          </p:nvSpPr>
          <p:spPr>
            <a:xfrm>
              <a:off x="2575200" y="3536756"/>
              <a:ext cx="125199" cy="125199"/>
            </a:xfrm>
            <a:custGeom>
              <a:avLst/>
              <a:gdLst>
                <a:gd name="connsiteX0" fmla="*/ 125200 w 125199"/>
                <a:gd name="connsiteY0" fmla="*/ 88525 h 125199"/>
                <a:gd name="connsiteX1" fmla="*/ 115083 w 125199"/>
                <a:gd name="connsiteY1" fmla="*/ 115083 h 125199"/>
                <a:gd name="connsiteX2" fmla="*/ 88525 w 125199"/>
                <a:gd name="connsiteY2" fmla="*/ 125200 h 125199"/>
                <a:gd name="connsiteX3" fmla="*/ 36675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5 w 125199"/>
                <a:gd name="connsiteY8" fmla="*/ 0 h 125199"/>
                <a:gd name="connsiteX9" fmla="*/ 88525 w 125199"/>
                <a:gd name="connsiteY9" fmla="*/ 0 h 125199"/>
                <a:gd name="connsiteX10" fmla="*/ 115083 w 125199"/>
                <a:gd name="connsiteY10" fmla="*/ 10117 h 125199"/>
                <a:gd name="connsiteX11" fmla="*/ 125200 w 125199"/>
                <a:gd name="connsiteY11" fmla="*/ 36675 h 125199"/>
                <a:gd name="connsiteX12" fmla="*/ 125200 w 125199"/>
                <a:gd name="connsiteY12" fmla="*/ 88525 h 125199"/>
                <a:gd name="connsiteX13" fmla="*/ 84731 w 125199"/>
                <a:gd name="connsiteY13" fmla="*/ 39204 h 125199"/>
                <a:gd name="connsiteX14" fmla="*/ 75879 w 125199"/>
                <a:gd name="connsiteY14" fmla="*/ 30352 h 125199"/>
                <a:gd name="connsiteX15" fmla="*/ 48057 w 125199"/>
                <a:gd name="connsiteY15" fmla="*/ 30352 h 125199"/>
                <a:gd name="connsiteX16" fmla="*/ 39204 w 125199"/>
                <a:gd name="connsiteY16" fmla="*/ 39204 h 125199"/>
                <a:gd name="connsiteX17" fmla="*/ 39204 w 125199"/>
                <a:gd name="connsiteY17" fmla="*/ 84731 h 125199"/>
                <a:gd name="connsiteX18" fmla="*/ 48057 w 125199"/>
                <a:gd name="connsiteY18" fmla="*/ 93584 h 125199"/>
                <a:gd name="connsiteX19" fmla="*/ 75879 w 125199"/>
                <a:gd name="connsiteY19" fmla="*/ 93584 h 125199"/>
                <a:gd name="connsiteX20" fmla="*/ 84731 w 125199"/>
                <a:gd name="connsiteY20" fmla="*/ 84731 h 125199"/>
                <a:gd name="connsiteX21" fmla="*/ 84731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200" y="88525"/>
                  </a:moveTo>
                  <a:cubicBezTo>
                    <a:pt x="125200" y="99907"/>
                    <a:pt x="121406" y="108760"/>
                    <a:pt x="115083" y="115083"/>
                  </a:cubicBezTo>
                  <a:cubicBezTo>
                    <a:pt x="108760"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60" y="3794"/>
                    <a:pt x="115083" y="10117"/>
                  </a:cubicBezTo>
                  <a:cubicBezTo>
                    <a:pt x="121406" y="16440"/>
                    <a:pt x="125200" y="25293"/>
                    <a:pt x="125200" y="36675"/>
                  </a:cubicBezTo>
                  <a:lnTo>
                    <a:pt x="125200" y="88525"/>
                  </a:lnTo>
                  <a:close/>
                  <a:moveTo>
                    <a:pt x="84731" y="39204"/>
                  </a:moveTo>
                  <a:cubicBezTo>
                    <a:pt x="84731" y="32881"/>
                    <a:pt x="82202" y="30352"/>
                    <a:pt x="75879" y="30352"/>
                  </a:cubicBezTo>
                  <a:lnTo>
                    <a:pt x="48057" y="30352"/>
                  </a:lnTo>
                  <a:cubicBezTo>
                    <a:pt x="41733" y="30352"/>
                    <a:pt x="39204" y="32881"/>
                    <a:pt x="39204" y="39204"/>
                  </a:cubicBezTo>
                  <a:lnTo>
                    <a:pt x="39204" y="84731"/>
                  </a:lnTo>
                  <a:cubicBezTo>
                    <a:pt x="39204" y="91054"/>
                    <a:pt x="41733" y="93584"/>
                    <a:pt x="48057" y="93584"/>
                  </a:cubicBezTo>
                  <a:lnTo>
                    <a:pt x="75879" y="93584"/>
                  </a:lnTo>
                  <a:cubicBezTo>
                    <a:pt x="82202" y="93584"/>
                    <a:pt x="84731" y="91054"/>
                    <a:pt x="84731" y="84731"/>
                  </a:cubicBezTo>
                  <a:lnTo>
                    <a:pt x="84731" y="39204"/>
                  </a:lnTo>
                  <a:close/>
                </a:path>
              </a:pathLst>
            </a:custGeom>
            <a:grpFill/>
            <a:ln w="12644" cap="flat">
              <a:noFill/>
              <a:prstDash val="solid"/>
              <a:miter/>
            </a:ln>
          </p:spPr>
          <p:txBody>
            <a:bodyPr rtlCol="0" anchor="ctr"/>
            <a:lstStyle/>
            <a:p>
              <a:endParaRPr lang="en-US"/>
            </a:p>
          </p:txBody>
        </p:sp>
        <p:sp>
          <p:nvSpPr>
            <p:cNvPr id="43" name="Freeform: Shape 42">
              <a:extLst>
                <a:ext uri="{FF2B5EF4-FFF2-40B4-BE49-F238E27FC236}">
                  <a16:creationId xmlns:a16="http://schemas.microsoft.com/office/drawing/2014/main" id="{CC949580-F418-4B6B-9A61-A147C658EC86}"/>
                </a:ext>
              </a:extLst>
            </p:cNvPr>
            <p:cNvSpPr/>
            <p:nvPr/>
          </p:nvSpPr>
          <p:spPr>
            <a:xfrm>
              <a:off x="2726957" y="3538020"/>
              <a:ext cx="88525" cy="121405"/>
            </a:xfrm>
            <a:custGeom>
              <a:avLst/>
              <a:gdLst>
                <a:gd name="connsiteX0" fmla="*/ 68291 w 88525"/>
                <a:gd name="connsiteY0" fmla="*/ 34145 h 121405"/>
                <a:gd name="connsiteX1" fmla="*/ 39204 w 88525"/>
                <a:gd name="connsiteY1" fmla="*/ 40469 h 121405"/>
                <a:gd name="connsiteX2" fmla="*/ 39204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8291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8291" y="34145"/>
                  </a:moveTo>
                  <a:cubicBezTo>
                    <a:pt x="58174" y="34145"/>
                    <a:pt x="49321" y="36675"/>
                    <a:pt x="39204" y="40469"/>
                  </a:cubicBezTo>
                  <a:lnTo>
                    <a:pt x="39204" y="121406"/>
                  </a:lnTo>
                  <a:lnTo>
                    <a:pt x="0" y="121406"/>
                  </a:lnTo>
                  <a:lnTo>
                    <a:pt x="0" y="1265"/>
                  </a:lnTo>
                  <a:lnTo>
                    <a:pt x="35410" y="1265"/>
                  </a:lnTo>
                  <a:lnTo>
                    <a:pt x="37939" y="16440"/>
                  </a:lnTo>
                  <a:cubicBezTo>
                    <a:pt x="50586" y="5059"/>
                    <a:pt x="64497" y="0"/>
                    <a:pt x="78408" y="0"/>
                  </a:cubicBezTo>
                  <a:lnTo>
                    <a:pt x="88525" y="0"/>
                  </a:lnTo>
                  <a:lnTo>
                    <a:pt x="88525" y="35410"/>
                  </a:lnTo>
                  <a:lnTo>
                    <a:pt x="68291" y="35410"/>
                  </a:lnTo>
                  <a:close/>
                </a:path>
              </a:pathLst>
            </a:custGeom>
            <a:grpFill/>
            <a:ln w="12644" cap="flat">
              <a:noFill/>
              <a:prstDash val="solid"/>
              <a:miter/>
            </a:ln>
          </p:spPr>
          <p:txBody>
            <a:bodyPr rtlCol="0" anchor="ctr"/>
            <a:lstStyle/>
            <a:p>
              <a:endParaRPr lang="en-US"/>
            </a:p>
          </p:txBody>
        </p:sp>
        <p:sp>
          <p:nvSpPr>
            <p:cNvPr id="44" name="Freeform: Shape 43">
              <a:extLst>
                <a:ext uri="{FF2B5EF4-FFF2-40B4-BE49-F238E27FC236}">
                  <a16:creationId xmlns:a16="http://schemas.microsoft.com/office/drawing/2014/main" id="{F359ADCF-41F4-4676-BE8F-A66946CAFE1C}"/>
                </a:ext>
              </a:extLst>
            </p:cNvPr>
            <p:cNvSpPr/>
            <p:nvPr/>
          </p:nvSpPr>
          <p:spPr>
            <a:xfrm>
              <a:off x="2836981" y="3500081"/>
              <a:ext cx="123935" cy="160609"/>
            </a:xfrm>
            <a:custGeom>
              <a:avLst/>
              <a:gdLst>
                <a:gd name="connsiteX0" fmla="*/ 39204 w 123935"/>
                <a:gd name="connsiteY0" fmla="*/ 111289 h 160609"/>
                <a:gd name="connsiteX1" fmla="*/ 39204 w 123935"/>
                <a:gd name="connsiteY1" fmla="*/ 159345 h 160609"/>
                <a:gd name="connsiteX2" fmla="*/ 0 w 123935"/>
                <a:gd name="connsiteY2" fmla="*/ 159345 h 160609"/>
                <a:gd name="connsiteX3" fmla="*/ 0 w 123935"/>
                <a:gd name="connsiteY3" fmla="*/ 0 h 160609"/>
                <a:gd name="connsiteX4" fmla="*/ 39204 w 123935"/>
                <a:gd name="connsiteY4" fmla="*/ 0 h 160609"/>
                <a:gd name="connsiteX5" fmla="*/ 39204 w 123935"/>
                <a:gd name="connsiteY5" fmla="*/ 80937 h 160609"/>
                <a:gd name="connsiteX6" fmla="*/ 56909 w 123935"/>
                <a:gd name="connsiteY6" fmla="*/ 80937 h 160609"/>
                <a:gd name="connsiteX7" fmla="*/ 82202 w 123935"/>
                <a:gd name="connsiteY7" fmla="*/ 39204 h 160609"/>
                <a:gd name="connsiteX8" fmla="*/ 123935 w 123935"/>
                <a:gd name="connsiteY8" fmla="*/ 39204 h 160609"/>
                <a:gd name="connsiteX9" fmla="*/ 89790 w 123935"/>
                <a:gd name="connsiteY9" fmla="*/ 97378 h 160609"/>
                <a:gd name="connsiteX10" fmla="*/ 123935 w 123935"/>
                <a:gd name="connsiteY10" fmla="*/ 160610 h 160609"/>
                <a:gd name="connsiteX11" fmla="*/ 82202 w 123935"/>
                <a:gd name="connsiteY11" fmla="*/ 160610 h 160609"/>
                <a:gd name="connsiteX12" fmla="*/ 55644 w 123935"/>
                <a:gd name="connsiteY12" fmla="*/ 112553 h 160609"/>
                <a:gd name="connsiteX13" fmla="*/ 39204 w 123935"/>
                <a:gd name="connsiteY13" fmla="*/ 112553 h 160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23935" h="160609">
                  <a:moveTo>
                    <a:pt x="39204" y="111289"/>
                  </a:moveTo>
                  <a:lnTo>
                    <a:pt x="39204" y="159345"/>
                  </a:lnTo>
                  <a:lnTo>
                    <a:pt x="0" y="159345"/>
                  </a:lnTo>
                  <a:lnTo>
                    <a:pt x="0" y="0"/>
                  </a:lnTo>
                  <a:lnTo>
                    <a:pt x="39204" y="0"/>
                  </a:lnTo>
                  <a:lnTo>
                    <a:pt x="39204" y="80937"/>
                  </a:lnTo>
                  <a:lnTo>
                    <a:pt x="56909" y="80937"/>
                  </a:lnTo>
                  <a:lnTo>
                    <a:pt x="82202" y="39204"/>
                  </a:lnTo>
                  <a:lnTo>
                    <a:pt x="123935" y="39204"/>
                  </a:lnTo>
                  <a:lnTo>
                    <a:pt x="89790" y="97378"/>
                  </a:lnTo>
                  <a:lnTo>
                    <a:pt x="123935" y="160610"/>
                  </a:lnTo>
                  <a:lnTo>
                    <a:pt x="82202" y="160610"/>
                  </a:lnTo>
                  <a:lnTo>
                    <a:pt x="55644" y="112553"/>
                  </a:lnTo>
                  <a:lnTo>
                    <a:pt x="39204" y="112553"/>
                  </a:lnTo>
                  <a:close/>
                </a:path>
              </a:pathLst>
            </a:custGeom>
            <a:grpFill/>
            <a:ln w="12644" cap="flat">
              <a:noFill/>
              <a:prstDash val="solid"/>
              <a:miter/>
            </a:ln>
          </p:spPr>
          <p:txBody>
            <a:bodyPr rtlCol="0" anchor="ctr"/>
            <a:lstStyle/>
            <a:p>
              <a:endParaRPr lang="en-US"/>
            </a:p>
          </p:txBody>
        </p:sp>
      </p:grpSp>
      <p:sp>
        <p:nvSpPr>
          <p:cNvPr id="215" name="Freeform: Shape 214">
            <a:extLst>
              <a:ext uri="{FF2B5EF4-FFF2-40B4-BE49-F238E27FC236}">
                <a16:creationId xmlns:a16="http://schemas.microsoft.com/office/drawing/2014/main" id="{B9736371-0F0B-4178-A762-FF8B01103643}"/>
              </a:ext>
            </a:extLst>
          </p:cNvPr>
          <p:cNvSpPr/>
          <p:nvPr/>
        </p:nvSpPr>
        <p:spPr>
          <a:xfrm>
            <a:off x="3626119" y="3936646"/>
            <a:ext cx="4951084" cy="796726"/>
          </a:xfrm>
          <a:custGeom>
            <a:avLst/>
            <a:gdLst>
              <a:gd name="connsiteX0" fmla="*/ 4842326 w 4951084"/>
              <a:gd name="connsiteY0" fmla="*/ 796726 h 796726"/>
              <a:gd name="connsiteX1" fmla="*/ 108760 w 4951084"/>
              <a:gd name="connsiteY1" fmla="*/ 796726 h 796726"/>
              <a:gd name="connsiteX2" fmla="*/ 0 w 4951084"/>
              <a:gd name="connsiteY2" fmla="*/ 687967 h 796726"/>
              <a:gd name="connsiteX3" fmla="*/ 0 w 4951084"/>
              <a:gd name="connsiteY3" fmla="*/ 108759 h 796726"/>
              <a:gd name="connsiteX4" fmla="*/ 108760 w 4951084"/>
              <a:gd name="connsiteY4" fmla="*/ 0 h 796726"/>
              <a:gd name="connsiteX5" fmla="*/ 4842326 w 4951084"/>
              <a:gd name="connsiteY5" fmla="*/ 0 h 796726"/>
              <a:gd name="connsiteX6" fmla="*/ 4951085 w 4951084"/>
              <a:gd name="connsiteY6" fmla="*/ 108759 h 796726"/>
              <a:gd name="connsiteX7" fmla="*/ 4951085 w 4951084"/>
              <a:gd name="connsiteY7" fmla="*/ 687967 h 796726"/>
              <a:gd name="connsiteX8" fmla="*/ 4842326 w 4951084"/>
              <a:gd name="connsiteY8" fmla="*/ 796726 h 7967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51084" h="796726">
                <a:moveTo>
                  <a:pt x="4842326" y="796726"/>
                </a:moveTo>
                <a:lnTo>
                  <a:pt x="108760" y="796726"/>
                </a:lnTo>
                <a:cubicBezTo>
                  <a:pt x="49321" y="796726"/>
                  <a:pt x="0" y="748670"/>
                  <a:pt x="0" y="687967"/>
                </a:cubicBezTo>
                <a:lnTo>
                  <a:pt x="0" y="108759"/>
                </a:lnTo>
                <a:cubicBezTo>
                  <a:pt x="0" y="49321"/>
                  <a:pt x="48056" y="0"/>
                  <a:pt x="108760" y="0"/>
                </a:cubicBezTo>
                <a:lnTo>
                  <a:pt x="4842326" y="0"/>
                </a:lnTo>
                <a:cubicBezTo>
                  <a:pt x="4901763" y="0"/>
                  <a:pt x="4951085" y="48056"/>
                  <a:pt x="4951085" y="108759"/>
                </a:cubicBezTo>
                <a:lnTo>
                  <a:pt x="4951085" y="687967"/>
                </a:lnTo>
                <a:cubicBezTo>
                  <a:pt x="4951085" y="747405"/>
                  <a:pt x="4901763" y="796726"/>
                  <a:pt x="4842326" y="796726"/>
                </a:cubicBezTo>
                <a:close/>
              </a:path>
            </a:pathLst>
          </a:custGeom>
          <a:solidFill>
            <a:srgbClr val="DAE1E5"/>
          </a:solidFill>
          <a:ln w="12644" cap="flat">
            <a:solidFill>
              <a:srgbClr val="648293"/>
            </a:solidFill>
            <a:prstDash val="solid"/>
            <a:miter/>
          </a:ln>
        </p:spPr>
        <p:txBody>
          <a:bodyPr rtlCol="0" anchor="ctr"/>
          <a:lstStyle/>
          <a:p>
            <a:endParaRPr lang="en-US"/>
          </a:p>
        </p:txBody>
      </p:sp>
      <p:grpSp>
        <p:nvGrpSpPr>
          <p:cNvPr id="216" name="Graphic 2">
            <a:extLst>
              <a:ext uri="{FF2B5EF4-FFF2-40B4-BE49-F238E27FC236}">
                <a16:creationId xmlns:a16="http://schemas.microsoft.com/office/drawing/2014/main" id="{6CDCF953-5B59-4DF3-8758-FFE02C721BC6}"/>
              </a:ext>
            </a:extLst>
          </p:cNvPr>
          <p:cNvGrpSpPr/>
          <p:nvPr/>
        </p:nvGrpSpPr>
        <p:grpSpPr>
          <a:xfrm>
            <a:off x="5617935" y="4264189"/>
            <a:ext cx="987687" cy="163139"/>
            <a:chOff x="5617935" y="3414085"/>
            <a:chExt cx="987687" cy="163139"/>
          </a:xfrm>
          <a:solidFill>
            <a:srgbClr val="648293"/>
          </a:solidFill>
        </p:grpSpPr>
        <p:sp>
          <p:nvSpPr>
            <p:cNvPr id="217" name="Freeform: Shape 216">
              <a:extLst>
                <a:ext uri="{FF2B5EF4-FFF2-40B4-BE49-F238E27FC236}">
                  <a16:creationId xmlns:a16="http://schemas.microsoft.com/office/drawing/2014/main" id="{14A77429-8B91-48A8-99BD-70DA4E3F84D5}"/>
                </a:ext>
              </a:extLst>
            </p:cNvPr>
            <p:cNvSpPr/>
            <p:nvPr/>
          </p:nvSpPr>
          <p:spPr>
            <a:xfrm>
              <a:off x="5617935" y="3414085"/>
              <a:ext cx="82201" cy="159345"/>
            </a:xfrm>
            <a:custGeom>
              <a:avLst/>
              <a:gdLst>
                <a:gd name="connsiteX0" fmla="*/ 82202 w 82201"/>
                <a:gd name="connsiteY0" fmla="*/ 159345 h 159345"/>
                <a:gd name="connsiteX1" fmla="*/ 0 w 82201"/>
                <a:gd name="connsiteY1" fmla="*/ 159345 h 159345"/>
                <a:gd name="connsiteX2" fmla="*/ 0 w 82201"/>
                <a:gd name="connsiteY2" fmla="*/ 127729 h 159345"/>
                <a:gd name="connsiteX3" fmla="*/ 20234 w 82201"/>
                <a:gd name="connsiteY3" fmla="*/ 127729 h 159345"/>
                <a:gd name="connsiteX4" fmla="*/ 20234 w 82201"/>
                <a:gd name="connsiteY4" fmla="*/ 31616 h 159345"/>
                <a:gd name="connsiteX5" fmla="*/ 0 w 82201"/>
                <a:gd name="connsiteY5" fmla="*/ 31616 h 159345"/>
                <a:gd name="connsiteX6" fmla="*/ 0 w 82201"/>
                <a:gd name="connsiteY6" fmla="*/ 0 h 159345"/>
                <a:gd name="connsiteX7" fmla="*/ 82202 w 82201"/>
                <a:gd name="connsiteY7" fmla="*/ 0 h 159345"/>
                <a:gd name="connsiteX8" fmla="*/ 82202 w 82201"/>
                <a:gd name="connsiteY8" fmla="*/ 31616 h 159345"/>
                <a:gd name="connsiteX9" fmla="*/ 61968 w 82201"/>
                <a:gd name="connsiteY9" fmla="*/ 31616 h 159345"/>
                <a:gd name="connsiteX10" fmla="*/ 61968 w 82201"/>
                <a:gd name="connsiteY10" fmla="*/ 127729 h 159345"/>
                <a:gd name="connsiteX11" fmla="*/ 82202 w 82201"/>
                <a:gd name="connsiteY11" fmla="*/ 127729 h 159345"/>
                <a:gd name="connsiteX12" fmla="*/ 82202 w 82201"/>
                <a:gd name="connsiteY12"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2201" h="159345">
                  <a:moveTo>
                    <a:pt x="82202" y="159345"/>
                  </a:moveTo>
                  <a:lnTo>
                    <a:pt x="0" y="159345"/>
                  </a:lnTo>
                  <a:lnTo>
                    <a:pt x="0" y="127729"/>
                  </a:lnTo>
                  <a:lnTo>
                    <a:pt x="20234" y="127729"/>
                  </a:lnTo>
                  <a:lnTo>
                    <a:pt x="20234" y="31616"/>
                  </a:lnTo>
                  <a:lnTo>
                    <a:pt x="0" y="31616"/>
                  </a:lnTo>
                  <a:lnTo>
                    <a:pt x="0" y="0"/>
                  </a:lnTo>
                  <a:lnTo>
                    <a:pt x="82202" y="0"/>
                  </a:lnTo>
                  <a:lnTo>
                    <a:pt x="82202" y="31616"/>
                  </a:lnTo>
                  <a:lnTo>
                    <a:pt x="61968" y="31616"/>
                  </a:lnTo>
                  <a:lnTo>
                    <a:pt x="61968" y="127729"/>
                  </a:lnTo>
                  <a:lnTo>
                    <a:pt x="82202" y="127729"/>
                  </a:lnTo>
                  <a:lnTo>
                    <a:pt x="82202" y="159345"/>
                  </a:lnTo>
                  <a:close/>
                </a:path>
              </a:pathLst>
            </a:custGeom>
            <a:solidFill>
              <a:srgbClr val="648293"/>
            </a:solidFill>
            <a:ln w="12644" cap="flat">
              <a:noFill/>
              <a:prstDash val="solid"/>
              <a:miter/>
            </a:ln>
          </p:spPr>
          <p:txBody>
            <a:bodyPr rtlCol="0" anchor="ctr"/>
            <a:lstStyle/>
            <a:p>
              <a:endParaRPr lang="en-US"/>
            </a:p>
          </p:txBody>
        </p:sp>
        <p:sp>
          <p:nvSpPr>
            <p:cNvPr id="218" name="Freeform: Shape 217">
              <a:extLst>
                <a:ext uri="{FF2B5EF4-FFF2-40B4-BE49-F238E27FC236}">
                  <a16:creationId xmlns:a16="http://schemas.microsoft.com/office/drawing/2014/main" id="{50EA41E2-B4BD-4FEB-9ACB-E2DD09504604}"/>
                </a:ext>
              </a:extLst>
            </p:cNvPr>
            <p:cNvSpPr/>
            <p:nvPr/>
          </p:nvSpPr>
          <p:spPr>
            <a:xfrm>
              <a:off x="5722900" y="3452025"/>
              <a:ext cx="122670" cy="122670"/>
            </a:xfrm>
            <a:custGeom>
              <a:avLst/>
              <a:gdLst>
                <a:gd name="connsiteX0" fmla="*/ 68291 w 122670"/>
                <a:gd name="connsiteY0" fmla="*/ 31616 h 122670"/>
                <a:gd name="connsiteX1" fmla="*/ 40469 w 122670"/>
                <a:gd name="connsiteY1" fmla="*/ 36675 h 122670"/>
                <a:gd name="connsiteX2" fmla="*/ 40469 w 122670"/>
                <a:gd name="connsiteY2" fmla="*/ 122671 h 122670"/>
                <a:gd name="connsiteX3" fmla="*/ 0 w 122670"/>
                <a:gd name="connsiteY3" fmla="*/ 122671 h 122670"/>
                <a:gd name="connsiteX4" fmla="*/ 0 w 122670"/>
                <a:gd name="connsiteY4" fmla="*/ 2529 h 122670"/>
                <a:gd name="connsiteX5" fmla="*/ 35410 w 122670"/>
                <a:gd name="connsiteY5" fmla="*/ 2529 h 122670"/>
                <a:gd name="connsiteX6" fmla="*/ 37939 w 122670"/>
                <a:gd name="connsiteY6" fmla="*/ 13911 h 122670"/>
                <a:gd name="connsiteX7" fmla="*/ 59438 w 122670"/>
                <a:gd name="connsiteY7" fmla="*/ 3794 h 122670"/>
                <a:gd name="connsiteX8" fmla="*/ 78408 w 122670"/>
                <a:gd name="connsiteY8" fmla="*/ 0 h 122670"/>
                <a:gd name="connsiteX9" fmla="*/ 88525 w 122670"/>
                <a:gd name="connsiteY9" fmla="*/ 0 h 122670"/>
                <a:gd name="connsiteX10" fmla="*/ 113818 w 122670"/>
                <a:gd name="connsiteY10" fmla="*/ 8852 h 122670"/>
                <a:gd name="connsiteX11" fmla="*/ 122671 w 122670"/>
                <a:gd name="connsiteY11" fmla="*/ 34145 h 122670"/>
                <a:gd name="connsiteX12" fmla="*/ 122671 w 122670"/>
                <a:gd name="connsiteY12" fmla="*/ 122671 h 122670"/>
                <a:gd name="connsiteX13" fmla="*/ 82202 w 122670"/>
                <a:gd name="connsiteY13" fmla="*/ 122671 h 122670"/>
                <a:gd name="connsiteX14" fmla="*/ 82202 w 122670"/>
                <a:gd name="connsiteY14" fmla="*/ 40469 h 122670"/>
                <a:gd name="connsiteX15" fmla="*/ 79673 w 122670"/>
                <a:gd name="connsiteY15" fmla="*/ 35410 h 122670"/>
                <a:gd name="connsiteX16" fmla="*/ 73350 w 122670"/>
                <a:gd name="connsiteY16" fmla="*/ 32881 h 122670"/>
                <a:gd name="connsiteX17" fmla="*/ 68291 w 122670"/>
                <a:gd name="connsiteY17" fmla="*/ 32881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2670" h="122670">
                  <a:moveTo>
                    <a:pt x="68291" y="31616"/>
                  </a:moveTo>
                  <a:cubicBezTo>
                    <a:pt x="60703" y="31616"/>
                    <a:pt x="50586" y="32881"/>
                    <a:pt x="40469" y="36675"/>
                  </a:cubicBezTo>
                  <a:lnTo>
                    <a:pt x="40469" y="122671"/>
                  </a:lnTo>
                  <a:lnTo>
                    <a:pt x="0" y="122671"/>
                  </a:lnTo>
                  <a:lnTo>
                    <a:pt x="0" y="2529"/>
                  </a:lnTo>
                  <a:lnTo>
                    <a:pt x="35410" y="2529"/>
                  </a:lnTo>
                  <a:lnTo>
                    <a:pt x="37939" y="13911"/>
                  </a:lnTo>
                  <a:cubicBezTo>
                    <a:pt x="45527" y="8852"/>
                    <a:pt x="51851" y="6323"/>
                    <a:pt x="59438" y="3794"/>
                  </a:cubicBezTo>
                  <a:cubicBezTo>
                    <a:pt x="67026" y="1265"/>
                    <a:pt x="73350" y="0"/>
                    <a:pt x="78408" y="0"/>
                  </a:cubicBezTo>
                  <a:lnTo>
                    <a:pt x="88525" y="0"/>
                  </a:lnTo>
                  <a:cubicBezTo>
                    <a:pt x="98643" y="0"/>
                    <a:pt x="107495" y="2529"/>
                    <a:pt x="113818" y="8852"/>
                  </a:cubicBezTo>
                  <a:cubicBezTo>
                    <a:pt x="120141" y="15176"/>
                    <a:pt x="122671" y="22764"/>
                    <a:pt x="122671" y="34145"/>
                  </a:cubicBezTo>
                  <a:lnTo>
                    <a:pt x="122671" y="122671"/>
                  </a:lnTo>
                  <a:lnTo>
                    <a:pt x="82202" y="122671"/>
                  </a:lnTo>
                  <a:lnTo>
                    <a:pt x="82202" y="40469"/>
                  </a:lnTo>
                  <a:cubicBezTo>
                    <a:pt x="82202" y="37939"/>
                    <a:pt x="80938" y="36675"/>
                    <a:pt x="79673" y="35410"/>
                  </a:cubicBezTo>
                  <a:cubicBezTo>
                    <a:pt x="78408" y="34145"/>
                    <a:pt x="75879" y="32881"/>
                    <a:pt x="73350" y="32881"/>
                  </a:cubicBezTo>
                  <a:lnTo>
                    <a:pt x="68291" y="32881"/>
                  </a:lnTo>
                  <a:close/>
                </a:path>
              </a:pathLst>
            </a:custGeom>
            <a:solidFill>
              <a:srgbClr val="648293"/>
            </a:solidFill>
            <a:ln w="12644" cap="flat">
              <a:noFill/>
              <a:prstDash val="solid"/>
              <a:miter/>
            </a:ln>
          </p:spPr>
          <p:txBody>
            <a:bodyPr rtlCol="0" anchor="ctr"/>
            <a:lstStyle/>
            <a:p>
              <a:endParaRPr lang="en-US"/>
            </a:p>
          </p:txBody>
        </p:sp>
        <p:sp>
          <p:nvSpPr>
            <p:cNvPr id="219" name="Freeform: Shape 218">
              <a:extLst>
                <a:ext uri="{FF2B5EF4-FFF2-40B4-BE49-F238E27FC236}">
                  <a16:creationId xmlns:a16="http://schemas.microsoft.com/office/drawing/2014/main" id="{AD52A400-81FD-41DE-8DF2-F843CD3FE0B4}"/>
                </a:ext>
              </a:extLst>
            </p:cNvPr>
            <p:cNvSpPr/>
            <p:nvPr/>
          </p:nvSpPr>
          <p:spPr>
            <a:xfrm>
              <a:off x="5865806" y="3425467"/>
              <a:ext cx="92318" cy="150492"/>
            </a:xfrm>
            <a:custGeom>
              <a:avLst/>
              <a:gdLst>
                <a:gd name="connsiteX0" fmla="*/ 91054 w 92318"/>
                <a:gd name="connsiteY0" fmla="*/ 147964 h 150492"/>
                <a:gd name="connsiteX1" fmla="*/ 48056 w 92318"/>
                <a:gd name="connsiteY1" fmla="*/ 150493 h 150492"/>
                <a:gd name="connsiteX2" fmla="*/ 22763 w 92318"/>
                <a:gd name="connsiteY2" fmla="*/ 141640 h 150492"/>
                <a:gd name="connsiteX3" fmla="*/ 13911 w 92318"/>
                <a:gd name="connsiteY3" fmla="*/ 116347 h 150492"/>
                <a:gd name="connsiteX4" fmla="*/ 13911 w 92318"/>
                <a:gd name="connsiteY4" fmla="*/ 58174 h 150492"/>
                <a:gd name="connsiteX5" fmla="*/ 0 w 92318"/>
                <a:gd name="connsiteY5" fmla="*/ 58174 h 150492"/>
                <a:gd name="connsiteX6" fmla="*/ 0 w 92318"/>
                <a:gd name="connsiteY6" fmla="*/ 27822 h 150492"/>
                <a:gd name="connsiteX7" fmla="*/ 13911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4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4" y="147964"/>
                  </a:moveTo>
                  <a:cubicBezTo>
                    <a:pt x="75879" y="149228"/>
                    <a:pt x="61968" y="150493"/>
                    <a:pt x="48056" y="150493"/>
                  </a:cubicBezTo>
                  <a:cubicBezTo>
                    <a:pt x="37939" y="150493"/>
                    <a:pt x="29087" y="147964"/>
                    <a:pt x="22763"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4" y="113818"/>
                    <a:pt x="56909" y="116347"/>
                  </a:cubicBezTo>
                  <a:cubicBezTo>
                    <a:pt x="58174" y="117612"/>
                    <a:pt x="60703" y="118877"/>
                    <a:pt x="63232" y="118877"/>
                  </a:cubicBezTo>
                  <a:lnTo>
                    <a:pt x="92319" y="118877"/>
                  </a:lnTo>
                  <a:lnTo>
                    <a:pt x="92319" y="147964"/>
                  </a:lnTo>
                  <a:close/>
                </a:path>
              </a:pathLst>
            </a:custGeom>
            <a:solidFill>
              <a:srgbClr val="648293"/>
            </a:solidFill>
            <a:ln w="12644" cap="flat">
              <a:noFill/>
              <a:prstDash val="solid"/>
              <a:miter/>
            </a:ln>
          </p:spPr>
          <p:txBody>
            <a:bodyPr rtlCol="0" anchor="ctr"/>
            <a:lstStyle/>
            <a:p>
              <a:endParaRPr lang="en-US"/>
            </a:p>
          </p:txBody>
        </p:sp>
        <p:sp>
          <p:nvSpPr>
            <p:cNvPr id="220" name="Freeform: Shape 219">
              <a:extLst>
                <a:ext uri="{FF2B5EF4-FFF2-40B4-BE49-F238E27FC236}">
                  <a16:creationId xmlns:a16="http://schemas.microsoft.com/office/drawing/2014/main" id="{B7B888FA-1919-4A2F-83B9-BF60AC815AC6}"/>
                </a:ext>
              </a:extLst>
            </p:cNvPr>
            <p:cNvSpPr/>
            <p:nvPr/>
          </p:nvSpPr>
          <p:spPr>
            <a:xfrm>
              <a:off x="5974565" y="3452025"/>
              <a:ext cx="118876" cy="125199"/>
            </a:xfrm>
            <a:custGeom>
              <a:avLst/>
              <a:gdLst>
                <a:gd name="connsiteX0" fmla="*/ 113818 w 118876"/>
                <a:gd name="connsiteY0" fmla="*/ 120141 h 125199"/>
                <a:gd name="connsiteX1" fmla="*/ 34145 w 118876"/>
                <a:gd name="connsiteY1" fmla="*/ 125200 h 125199"/>
                <a:gd name="connsiteX2" fmla="*/ 8852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59 w 118876"/>
                <a:gd name="connsiteY8" fmla="*/ 10117 h 125199"/>
                <a:gd name="connsiteX9" fmla="*/ 118877 w 118876"/>
                <a:gd name="connsiteY9" fmla="*/ 36675 h 125199"/>
                <a:gd name="connsiteX10" fmla="*/ 118877 w 118876"/>
                <a:gd name="connsiteY10" fmla="*/ 78408 h 125199"/>
                <a:gd name="connsiteX11" fmla="*/ 40468 w 118876"/>
                <a:gd name="connsiteY11" fmla="*/ 78408 h 125199"/>
                <a:gd name="connsiteX12" fmla="*/ 40468 w 118876"/>
                <a:gd name="connsiteY12" fmla="*/ 87260 h 125199"/>
                <a:gd name="connsiteX13" fmla="*/ 42998 w 118876"/>
                <a:gd name="connsiteY13" fmla="*/ 93584 h 125199"/>
                <a:gd name="connsiteX14" fmla="*/ 49321 w 118876"/>
                <a:gd name="connsiteY14" fmla="*/ 96113 h 125199"/>
                <a:gd name="connsiteX15" fmla="*/ 115082 w 118876"/>
                <a:gd name="connsiteY15" fmla="*/ 92319 h 125199"/>
                <a:gd name="connsiteX16" fmla="*/ 115082 w 118876"/>
                <a:gd name="connsiteY16" fmla="*/ 120141 h 125199"/>
                <a:gd name="connsiteX17" fmla="*/ 48056 w 118876"/>
                <a:gd name="connsiteY17" fmla="*/ 27822 h 125199"/>
                <a:gd name="connsiteX18" fmla="*/ 39204 w 118876"/>
                <a:gd name="connsiteY18" fmla="*/ 36675 h 125199"/>
                <a:gd name="connsiteX19" fmla="*/ 39204 w 118876"/>
                <a:gd name="connsiteY19" fmla="*/ 49321 h 125199"/>
                <a:gd name="connsiteX20" fmla="*/ 78408 w 118876"/>
                <a:gd name="connsiteY20" fmla="*/ 49321 h 125199"/>
                <a:gd name="connsiteX21" fmla="*/ 78408 w 118876"/>
                <a:gd name="connsiteY21" fmla="*/ 36675 h 125199"/>
                <a:gd name="connsiteX22" fmla="*/ 69555 w 118876"/>
                <a:gd name="connsiteY22" fmla="*/ 27822 h 125199"/>
                <a:gd name="connsiteX23" fmla="*/ 48056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3" y="125200"/>
                    <a:pt x="34145" y="125200"/>
                  </a:cubicBezTo>
                  <a:cubicBezTo>
                    <a:pt x="24028" y="125200"/>
                    <a:pt x="15176" y="122671"/>
                    <a:pt x="8852"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59" y="10117"/>
                  </a:cubicBezTo>
                  <a:cubicBezTo>
                    <a:pt x="115082" y="16440"/>
                    <a:pt x="118877" y="25293"/>
                    <a:pt x="118877" y="36675"/>
                  </a:cubicBezTo>
                  <a:lnTo>
                    <a:pt x="118877" y="78408"/>
                  </a:lnTo>
                  <a:lnTo>
                    <a:pt x="40468" y="78408"/>
                  </a:lnTo>
                  <a:lnTo>
                    <a:pt x="40468" y="87260"/>
                  </a:lnTo>
                  <a:cubicBezTo>
                    <a:pt x="40468" y="89790"/>
                    <a:pt x="41733" y="91054"/>
                    <a:pt x="42998" y="93584"/>
                  </a:cubicBezTo>
                  <a:cubicBezTo>
                    <a:pt x="44263" y="96113"/>
                    <a:pt x="46792" y="96113"/>
                    <a:pt x="49321" y="96113"/>
                  </a:cubicBezTo>
                  <a:cubicBezTo>
                    <a:pt x="64497" y="96113"/>
                    <a:pt x="85996" y="94848"/>
                    <a:pt x="115082" y="92319"/>
                  </a:cubicBezTo>
                  <a:lnTo>
                    <a:pt x="115082" y="120141"/>
                  </a:lnTo>
                  <a:close/>
                  <a:moveTo>
                    <a:pt x="48056" y="27822"/>
                  </a:moveTo>
                  <a:cubicBezTo>
                    <a:pt x="41733" y="27822"/>
                    <a:pt x="39204" y="30351"/>
                    <a:pt x="39204" y="36675"/>
                  </a:cubicBezTo>
                  <a:lnTo>
                    <a:pt x="39204" y="49321"/>
                  </a:lnTo>
                  <a:lnTo>
                    <a:pt x="78408" y="49321"/>
                  </a:lnTo>
                  <a:lnTo>
                    <a:pt x="78408" y="36675"/>
                  </a:lnTo>
                  <a:cubicBezTo>
                    <a:pt x="78408" y="30351"/>
                    <a:pt x="75879" y="27822"/>
                    <a:pt x="69555" y="27822"/>
                  </a:cubicBezTo>
                  <a:lnTo>
                    <a:pt x="48056" y="27822"/>
                  </a:lnTo>
                  <a:close/>
                </a:path>
              </a:pathLst>
            </a:custGeom>
            <a:solidFill>
              <a:srgbClr val="648293"/>
            </a:solidFill>
            <a:ln w="12644" cap="flat">
              <a:noFill/>
              <a:prstDash val="solid"/>
              <a:miter/>
            </a:ln>
          </p:spPr>
          <p:txBody>
            <a:bodyPr rtlCol="0" anchor="ctr"/>
            <a:lstStyle/>
            <a:p>
              <a:endParaRPr lang="en-US"/>
            </a:p>
          </p:txBody>
        </p:sp>
        <p:sp>
          <p:nvSpPr>
            <p:cNvPr id="221" name="Freeform: Shape 220">
              <a:extLst>
                <a:ext uri="{FF2B5EF4-FFF2-40B4-BE49-F238E27FC236}">
                  <a16:creationId xmlns:a16="http://schemas.microsoft.com/office/drawing/2014/main" id="{413E5228-FD92-4FE9-AFB1-C13621D0C4A7}"/>
                </a:ext>
              </a:extLst>
            </p:cNvPr>
            <p:cNvSpPr/>
            <p:nvPr/>
          </p:nvSpPr>
          <p:spPr>
            <a:xfrm>
              <a:off x="6118734" y="3452025"/>
              <a:ext cx="88525" cy="121405"/>
            </a:xfrm>
            <a:custGeom>
              <a:avLst/>
              <a:gdLst>
                <a:gd name="connsiteX0" fmla="*/ 69555 w 88525"/>
                <a:gd name="connsiteY0" fmla="*/ 34145 h 121405"/>
                <a:gd name="connsiteX1" fmla="*/ 40468 w 88525"/>
                <a:gd name="connsiteY1" fmla="*/ 40469 h 121405"/>
                <a:gd name="connsiteX2" fmla="*/ 40468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9555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9555" y="34145"/>
                  </a:moveTo>
                  <a:cubicBezTo>
                    <a:pt x="59438" y="34145"/>
                    <a:pt x="50586" y="36675"/>
                    <a:pt x="40468" y="40469"/>
                  </a:cubicBezTo>
                  <a:lnTo>
                    <a:pt x="40468" y="121406"/>
                  </a:lnTo>
                  <a:lnTo>
                    <a:pt x="0" y="121406"/>
                  </a:lnTo>
                  <a:lnTo>
                    <a:pt x="0" y="1265"/>
                  </a:lnTo>
                  <a:lnTo>
                    <a:pt x="35410" y="1265"/>
                  </a:lnTo>
                  <a:lnTo>
                    <a:pt x="37939" y="16440"/>
                  </a:lnTo>
                  <a:cubicBezTo>
                    <a:pt x="50586" y="5059"/>
                    <a:pt x="64497" y="0"/>
                    <a:pt x="78408" y="0"/>
                  </a:cubicBezTo>
                  <a:lnTo>
                    <a:pt x="88525" y="0"/>
                  </a:lnTo>
                  <a:lnTo>
                    <a:pt x="88525" y="35410"/>
                  </a:lnTo>
                  <a:lnTo>
                    <a:pt x="69555" y="35410"/>
                  </a:lnTo>
                  <a:close/>
                </a:path>
              </a:pathLst>
            </a:custGeom>
            <a:solidFill>
              <a:srgbClr val="648293"/>
            </a:solidFill>
            <a:ln w="12644" cap="flat">
              <a:noFill/>
              <a:prstDash val="solid"/>
              <a:miter/>
            </a:ln>
          </p:spPr>
          <p:txBody>
            <a:bodyPr rtlCol="0" anchor="ctr"/>
            <a:lstStyle/>
            <a:p>
              <a:endParaRPr lang="en-US"/>
            </a:p>
          </p:txBody>
        </p:sp>
        <p:sp>
          <p:nvSpPr>
            <p:cNvPr id="222" name="Freeform: Shape 221">
              <a:extLst>
                <a:ext uri="{FF2B5EF4-FFF2-40B4-BE49-F238E27FC236}">
                  <a16:creationId xmlns:a16="http://schemas.microsoft.com/office/drawing/2014/main" id="{30822A98-4EA0-417B-9BED-2B9E6E6C48AF}"/>
                </a:ext>
              </a:extLst>
            </p:cNvPr>
            <p:cNvSpPr/>
            <p:nvPr/>
          </p:nvSpPr>
          <p:spPr>
            <a:xfrm>
              <a:off x="6228758" y="3452025"/>
              <a:ext cx="122670" cy="122670"/>
            </a:xfrm>
            <a:custGeom>
              <a:avLst/>
              <a:gdLst>
                <a:gd name="connsiteX0" fmla="*/ 67026 w 122670"/>
                <a:gd name="connsiteY0" fmla="*/ 31616 h 122670"/>
                <a:gd name="connsiteX1" fmla="*/ 39204 w 122670"/>
                <a:gd name="connsiteY1" fmla="*/ 36675 h 122670"/>
                <a:gd name="connsiteX2" fmla="*/ 39204 w 122670"/>
                <a:gd name="connsiteY2" fmla="*/ 122671 h 122670"/>
                <a:gd name="connsiteX3" fmla="*/ 0 w 122670"/>
                <a:gd name="connsiteY3" fmla="*/ 122671 h 122670"/>
                <a:gd name="connsiteX4" fmla="*/ 0 w 122670"/>
                <a:gd name="connsiteY4" fmla="*/ 2529 h 122670"/>
                <a:gd name="connsiteX5" fmla="*/ 35410 w 122670"/>
                <a:gd name="connsiteY5" fmla="*/ 2529 h 122670"/>
                <a:gd name="connsiteX6" fmla="*/ 37939 w 122670"/>
                <a:gd name="connsiteY6" fmla="*/ 13911 h 122670"/>
                <a:gd name="connsiteX7" fmla="*/ 59438 w 122670"/>
                <a:gd name="connsiteY7" fmla="*/ 3794 h 122670"/>
                <a:gd name="connsiteX8" fmla="*/ 78408 w 122670"/>
                <a:gd name="connsiteY8" fmla="*/ 0 h 122670"/>
                <a:gd name="connsiteX9" fmla="*/ 88525 w 122670"/>
                <a:gd name="connsiteY9" fmla="*/ 0 h 122670"/>
                <a:gd name="connsiteX10" fmla="*/ 113818 w 122670"/>
                <a:gd name="connsiteY10" fmla="*/ 8852 h 122670"/>
                <a:gd name="connsiteX11" fmla="*/ 122671 w 122670"/>
                <a:gd name="connsiteY11" fmla="*/ 34145 h 122670"/>
                <a:gd name="connsiteX12" fmla="*/ 122671 w 122670"/>
                <a:gd name="connsiteY12" fmla="*/ 122671 h 122670"/>
                <a:gd name="connsiteX13" fmla="*/ 83467 w 122670"/>
                <a:gd name="connsiteY13" fmla="*/ 122671 h 122670"/>
                <a:gd name="connsiteX14" fmla="*/ 83467 w 122670"/>
                <a:gd name="connsiteY14" fmla="*/ 40469 h 122670"/>
                <a:gd name="connsiteX15" fmla="*/ 80938 w 122670"/>
                <a:gd name="connsiteY15" fmla="*/ 35410 h 122670"/>
                <a:gd name="connsiteX16" fmla="*/ 74614 w 122670"/>
                <a:gd name="connsiteY16" fmla="*/ 32881 h 122670"/>
                <a:gd name="connsiteX17" fmla="*/ 67026 w 122670"/>
                <a:gd name="connsiteY17" fmla="*/ 32881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2670" h="122670">
                  <a:moveTo>
                    <a:pt x="67026" y="31616"/>
                  </a:moveTo>
                  <a:cubicBezTo>
                    <a:pt x="59438" y="31616"/>
                    <a:pt x="49321" y="32881"/>
                    <a:pt x="39204" y="36675"/>
                  </a:cubicBezTo>
                  <a:lnTo>
                    <a:pt x="39204" y="122671"/>
                  </a:lnTo>
                  <a:lnTo>
                    <a:pt x="0" y="122671"/>
                  </a:lnTo>
                  <a:lnTo>
                    <a:pt x="0" y="2529"/>
                  </a:lnTo>
                  <a:lnTo>
                    <a:pt x="35410" y="2529"/>
                  </a:lnTo>
                  <a:lnTo>
                    <a:pt x="37939" y="13911"/>
                  </a:lnTo>
                  <a:cubicBezTo>
                    <a:pt x="45528" y="8852"/>
                    <a:pt x="51851" y="6323"/>
                    <a:pt x="59438" y="3794"/>
                  </a:cubicBezTo>
                  <a:cubicBezTo>
                    <a:pt x="67026" y="1265"/>
                    <a:pt x="73349" y="0"/>
                    <a:pt x="78408" y="0"/>
                  </a:cubicBezTo>
                  <a:lnTo>
                    <a:pt x="88525" y="0"/>
                  </a:lnTo>
                  <a:cubicBezTo>
                    <a:pt x="98642" y="0"/>
                    <a:pt x="107495" y="2529"/>
                    <a:pt x="113818" y="8852"/>
                  </a:cubicBezTo>
                  <a:cubicBezTo>
                    <a:pt x="120141" y="15176"/>
                    <a:pt x="122671" y="22764"/>
                    <a:pt x="122671" y="34145"/>
                  </a:cubicBezTo>
                  <a:lnTo>
                    <a:pt x="122671" y="122671"/>
                  </a:lnTo>
                  <a:lnTo>
                    <a:pt x="83467" y="122671"/>
                  </a:lnTo>
                  <a:lnTo>
                    <a:pt x="83467" y="40469"/>
                  </a:lnTo>
                  <a:cubicBezTo>
                    <a:pt x="83467" y="37939"/>
                    <a:pt x="82202" y="36675"/>
                    <a:pt x="80938" y="35410"/>
                  </a:cubicBezTo>
                  <a:cubicBezTo>
                    <a:pt x="79672" y="34145"/>
                    <a:pt x="77144" y="32881"/>
                    <a:pt x="74614" y="32881"/>
                  </a:cubicBezTo>
                  <a:lnTo>
                    <a:pt x="67026" y="32881"/>
                  </a:lnTo>
                  <a:close/>
                </a:path>
              </a:pathLst>
            </a:custGeom>
            <a:solidFill>
              <a:srgbClr val="648293"/>
            </a:solidFill>
            <a:ln w="12644" cap="flat">
              <a:noFill/>
              <a:prstDash val="solid"/>
              <a:miter/>
            </a:ln>
          </p:spPr>
          <p:txBody>
            <a:bodyPr rtlCol="0" anchor="ctr"/>
            <a:lstStyle/>
            <a:p>
              <a:endParaRPr lang="en-US"/>
            </a:p>
          </p:txBody>
        </p:sp>
        <p:sp>
          <p:nvSpPr>
            <p:cNvPr id="223" name="Freeform: Shape 222">
              <a:extLst>
                <a:ext uri="{FF2B5EF4-FFF2-40B4-BE49-F238E27FC236}">
                  <a16:creationId xmlns:a16="http://schemas.microsoft.com/office/drawing/2014/main" id="{02747F52-DDD0-45EA-9531-093CF39753A8}"/>
                </a:ext>
              </a:extLst>
            </p:cNvPr>
            <p:cNvSpPr/>
            <p:nvPr/>
          </p:nvSpPr>
          <p:spPr>
            <a:xfrm>
              <a:off x="6376722" y="3452025"/>
              <a:ext cx="118876" cy="125199"/>
            </a:xfrm>
            <a:custGeom>
              <a:avLst/>
              <a:gdLst>
                <a:gd name="connsiteX0" fmla="*/ 113818 w 118876"/>
                <a:gd name="connsiteY0" fmla="*/ 120141 h 125199"/>
                <a:gd name="connsiteX1" fmla="*/ 34146 w 118876"/>
                <a:gd name="connsiteY1" fmla="*/ 125200 h 125199"/>
                <a:gd name="connsiteX2" fmla="*/ 8853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59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0 h 125199"/>
                <a:gd name="connsiteX13" fmla="*/ 42998 w 118876"/>
                <a:gd name="connsiteY13" fmla="*/ 93584 h 125199"/>
                <a:gd name="connsiteX14" fmla="*/ 49321 w 118876"/>
                <a:gd name="connsiteY14" fmla="*/ 96113 h 125199"/>
                <a:gd name="connsiteX15" fmla="*/ 115082 w 118876"/>
                <a:gd name="connsiteY15" fmla="*/ 92319 h 125199"/>
                <a:gd name="connsiteX16" fmla="*/ 115082 w 118876"/>
                <a:gd name="connsiteY16" fmla="*/ 120141 h 125199"/>
                <a:gd name="connsiteX17" fmla="*/ 48056 w 118876"/>
                <a:gd name="connsiteY17" fmla="*/ 27822 h 125199"/>
                <a:gd name="connsiteX18" fmla="*/ 39204 w 118876"/>
                <a:gd name="connsiteY18" fmla="*/ 36675 h 125199"/>
                <a:gd name="connsiteX19" fmla="*/ 39204 w 118876"/>
                <a:gd name="connsiteY19" fmla="*/ 49321 h 125199"/>
                <a:gd name="connsiteX20" fmla="*/ 78408 w 118876"/>
                <a:gd name="connsiteY20" fmla="*/ 49321 h 125199"/>
                <a:gd name="connsiteX21" fmla="*/ 78408 w 118876"/>
                <a:gd name="connsiteY21" fmla="*/ 36675 h 125199"/>
                <a:gd name="connsiteX22" fmla="*/ 69555 w 118876"/>
                <a:gd name="connsiteY22" fmla="*/ 27822 h 125199"/>
                <a:gd name="connsiteX23" fmla="*/ 48056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3" y="125200"/>
                    <a:pt x="34146" y="125200"/>
                  </a:cubicBezTo>
                  <a:cubicBezTo>
                    <a:pt x="24029" y="125200"/>
                    <a:pt x="15176" y="122671"/>
                    <a:pt x="8853"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59" y="10117"/>
                  </a:cubicBezTo>
                  <a:cubicBezTo>
                    <a:pt x="115082" y="16440"/>
                    <a:pt x="118877" y="25293"/>
                    <a:pt x="118877" y="36675"/>
                  </a:cubicBezTo>
                  <a:lnTo>
                    <a:pt x="118877" y="78408"/>
                  </a:lnTo>
                  <a:lnTo>
                    <a:pt x="40469" y="78408"/>
                  </a:lnTo>
                  <a:lnTo>
                    <a:pt x="40469" y="87260"/>
                  </a:lnTo>
                  <a:cubicBezTo>
                    <a:pt x="40469" y="89790"/>
                    <a:pt x="41733" y="91054"/>
                    <a:pt x="42998" y="93584"/>
                  </a:cubicBezTo>
                  <a:cubicBezTo>
                    <a:pt x="44263" y="96113"/>
                    <a:pt x="46792" y="96113"/>
                    <a:pt x="49321" y="96113"/>
                  </a:cubicBezTo>
                  <a:cubicBezTo>
                    <a:pt x="64497" y="96113"/>
                    <a:pt x="85996" y="94848"/>
                    <a:pt x="115082" y="92319"/>
                  </a:cubicBezTo>
                  <a:lnTo>
                    <a:pt x="115082" y="120141"/>
                  </a:lnTo>
                  <a:close/>
                  <a:moveTo>
                    <a:pt x="48056" y="27822"/>
                  </a:moveTo>
                  <a:cubicBezTo>
                    <a:pt x="41733" y="27822"/>
                    <a:pt x="39204" y="30351"/>
                    <a:pt x="39204" y="36675"/>
                  </a:cubicBezTo>
                  <a:lnTo>
                    <a:pt x="39204" y="49321"/>
                  </a:lnTo>
                  <a:lnTo>
                    <a:pt x="78408" y="49321"/>
                  </a:lnTo>
                  <a:lnTo>
                    <a:pt x="78408" y="36675"/>
                  </a:lnTo>
                  <a:cubicBezTo>
                    <a:pt x="78408" y="30351"/>
                    <a:pt x="75879" y="27822"/>
                    <a:pt x="69555" y="27822"/>
                  </a:cubicBezTo>
                  <a:lnTo>
                    <a:pt x="48056" y="27822"/>
                  </a:lnTo>
                  <a:close/>
                </a:path>
              </a:pathLst>
            </a:custGeom>
            <a:solidFill>
              <a:srgbClr val="648293"/>
            </a:solidFill>
            <a:ln w="12644" cap="flat">
              <a:noFill/>
              <a:prstDash val="solid"/>
              <a:miter/>
            </a:ln>
          </p:spPr>
          <p:txBody>
            <a:bodyPr rtlCol="0" anchor="ctr"/>
            <a:lstStyle/>
            <a:p>
              <a:endParaRPr lang="en-US"/>
            </a:p>
          </p:txBody>
        </p:sp>
        <p:sp>
          <p:nvSpPr>
            <p:cNvPr id="224" name="Freeform: Shape 223">
              <a:extLst>
                <a:ext uri="{FF2B5EF4-FFF2-40B4-BE49-F238E27FC236}">
                  <a16:creationId xmlns:a16="http://schemas.microsoft.com/office/drawing/2014/main" id="{3F22C9C0-A6F7-4A09-B82C-85AFAA8630A8}"/>
                </a:ext>
              </a:extLst>
            </p:cNvPr>
            <p:cNvSpPr/>
            <p:nvPr/>
          </p:nvSpPr>
          <p:spPr>
            <a:xfrm>
              <a:off x="6513303" y="3425467"/>
              <a:ext cx="92318" cy="150492"/>
            </a:xfrm>
            <a:custGeom>
              <a:avLst/>
              <a:gdLst>
                <a:gd name="connsiteX0" fmla="*/ 91055 w 92318"/>
                <a:gd name="connsiteY0" fmla="*/ 147964 h 150492"/>
                <a:gd name="connsiteX1" fmla="*/ 48056 w 92318"/>
                <a:gd name="connsiteY1" fmla="*/ 150493 h 150492"/>
                <a:gd name="connsiteX2" fmla="*/ 22763 w 92318"/>
                <a:gd name="connsiteY2" fmla="*/ 141640 h 150492"/>
                <a:gd name="connsiteX3" fmla="*/ 13912 w 92318"/>
                <a:gd name="connsiteY3" fmla="*/ 116347 h 150492"/>
                <a:gd name="connsiteX4" fmla="*/ 13912 w 92318"/>
                <a:gd name="connsiteY4" fmla="*/ 58174 h 150492"/>
                <a:gd name="connsiteX5" fmla="*/ 0 w 92318"/>
                <a:gd name="connsiteY5" fmla="*/ 58174 h 150492"/>
                <a:gd name="connsiteX6" fmla="*/ 0 w 92318"/>
                <a:gd name="connsiteY6" fmla="*/ 27822 h 150492"/>
                <a:gd name="connsiteX7" fmla="*/ 13912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4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5" y="147964"/>
                  </a:moveTo>
                  <a:cubicBezTo>
                    <a:pt x="75879" y="149228"/>
                    <a:pt x="61968" y="150493"/>
                    <a:pt x="48056" y="150493"/>
                  </a:cubicBezTo>
                  <a:cubicBezTo>
                    <a:pt x="37939" y="150493"/>
                    <a:pt x="29087" y="147964"/>
                    <a:pt x="22763" y="141640"/>
                  </a:cubicBezTo>
                  <a:cubicBezTo>
                    <a:pt x="16440" y="135317"/>
                    <a:pt x="13912" y="127729"/>
                    <a:pt x="13912" y="116347"/>
                  </a:cubicBezTo>
                  <a:lnTo>
                    <a:pt x="13912" y="58174"/>
                  </a:lnTo>
                  <a:lnTo>
                    <a:pt x="0" y="58174"/>
                  </a:lnTo>
                  <a:lnTo>
                    <a:pt x="0" y="27822"/>
                  </a:lnTo>
                  <a:lnTo>
                    <a:pt x="13912" y="27822"/>
                  </a:lnTo>
                  <a:lnTo>
                    <a:pt x="18970" y="0"/>
                  </a:lnTo>
                  <a:lnTo>
                    <a:pt x="54380" y="0"/>
                  </a:lnTo>
                  <a:lnTo>
                    <a:pt x="54380" y="27822"/>
                  </a:lnTo>
                  <a:lnTo>
                    <a:pt x="82202" y="27822"/>
                  </a:lnTo>
                  <a:lnTo>
                    <a:pt x="82202" y="58174"/>
                  </a:lnTo>
                  <a:lnTo>
                    <a:pt x="54380" y="58174"/>
                  </a:lnTo>
                  <a:lnTo>
                    <a:pt x="54380" y="110024"/>
                  </a:lnTo>
                  <a:cubicBezTo>
                    <a:pt x="54380" y="112554"/>
                    <a:pt x="55645" y="113818"/>
                    <a:pt x="56909" y="116347"/>
                  </a:cubicBezTo>
                  <a:cubicBezTo>
                    <a:pt x="58174" y="117612"/>
                    <a:pt x="60703" y="118877"/>
                    <a:pt x="63232" y="118877"/>
                  </a:cubicBezTo>
                  <a:lnTo>
                    <a:pt x="92319" y="118877"/>
                  </a:lnTo>
                  <a:lnTo>
                    <a:pt x="92319" y="147964"/>
                  </a:lnTo>
                  <a:close/>
                </a:path>
              </a:pathLst>
            </a:custGeom>
            <a:solidFill>
              <a:srgbClr val="648293"/>
            </a:solidFill>
            <a:ln w="12644" cap="flat">
              <a:noFill/>
              <a:prstDash val="solid"/>
              <a:miter/>
            </a:ln>
          </p:spPr>
          <p:txBody>
            <a:bodyPr rtlCol="0" anchor="ctr"/>
            <a:lstStyle/>
            <a:p>
              <a:endParaRPr lang="en-US"/>
            </a:p>
          </p:txBody>
        </p:sp>
      </p:grpSp>
      <p:pic>
        <p:nvPicPr>
          <p:cNvPr id="343" name="Picture 342">
            <a:extLst>
              <a:ext uri="{FF2B5EF4-FFF2-40B4-BE49-F238E27FC236}">
                <a16:creationId xmlns:a16="http://schemas.microsoft.com/office/drawing/2014/main" id="{FEE12133-23F0-4644-86B3-BDA019A0B352}"/>
              </a:ext>
            </a:extLst>
          </p:cNvPr>
          <p:cNvPicPr>
            <a:picLocks noChangeAspect="1"/>
          </p:cNvPicPr>
          <p:nvPr/>
        </p:nvPicPr>
        <p:blipFill>
          <a:blip r:embed="rId2"/>
          <a:stretch>
            <a:fillRect/>
          </a:stretch>
        </p:blipFill>
        <p:spPr>
          <a:xfrm>
            <a:off x="3345047" y="4094116"/>
            <a:ext cx="540003" cy="529094"/>
          </a:xfrm>
          <a:prstGeom prst="rect">
            <a:avLst/>
          </a:prstGeom>
        </p:spPr>
      </p:pic>
      <p:pic>
        <p:nvPicPr>
          <p:cNvPr id="344" name="Picture 343">
            <a:extLst>
              <a:ext uri="{FF2B5EF4-FFF2-40B4-BE49-F238E27FC236}">
                <a16:creationId xmlns:a16="http://schemas.microsoft.com/office/drawing/2014/main" id="{BE7E2F8A-52EC-4A19-A236-87AD6A535342}"/>
              </a:ext>
            </a:extLst>
          </p:cNvPr>
          <p:cNvPicPr>
            <a:picLocks noChangeAspect="1"/>
          </p:cNvPicPr>
          <p:nvPr/>
        </p:nvPicPr>
        <p:blipFill>
          <a:blip r:embed="rId2"/>
          <a:stretch>
            <a:fillRect/>
          </a:stretch>
        </p:blipFill>
        <p:spPr>
          <a:xfrm>
            <a:off x="8309626" y="4094116"/>
            <a:ext cx="540003" cy="529094"/>
          </a:xfrm>
          <a:prstGeom prst="rect">
            <a:avLst/>
          </a:prstGeom>
        </p:spPr>
      </p:pic>
      <p:pic>
        <p:nvPicPr>
          <p:cNvPr id="367" name="Picture 366" descr="A picture containing text, clipart, vector graphics&#10;&#10;Description automatically generated">
            <a:extLst>
              <a:ext uri="{FF2B5EF4-FFF2-40B4-BE49-F238E27FC236}">
                <a16:creationId xmlns:a16="http://schemas.microsoft.com/office/drawing/2014/main" id="{AD5E0451-73BD-4CF7-9CA8-7BF9B3E42E1A}"/>
              </a:ext>
            </a:extLst>
          </p:cNvPr>
          <p:cNvPicPr>
            <a:picLocks noChangeAspect="1"/>
          </p:cNvPicPr>
          <p:nvPr/>
        </p:nvPicPr>
        <p:blipFill>
          <a:blip r:embed="rId3"/>
          <a:stretch>
            <a:fillRect/>
          </a:stretch>
        </p:blipFill>
        <p:spPr>
          <a:xfrm>
            <a:off x="1593891" y="4138687"/>
            <a:ext cx="431188" cy="430782"/>
          </a:xfrm>
          <a:prstGeom prst="rect">
            <a:avLst/>
          </a:prstGeom>
        </p:spPr>
      </p:pic>
      <p:pic>
        <p:nvPicPr>
          <p:cNvPr id="368" name="Picture 367" descr="A picture containing text, clipart, vector graphics&#10;&#10;Description automatically generated">
            <a:extLst>
              <a:ext uri="{FF2B5EF4-FFF2-40B4-BE49-F238E27FC236}">
                <a16:creationId xmlns:a16="http://schemas.microsoft.com/office/drawing/2014/main" id="{FF325ADB-5019-42D2-9A63-6560CACF6667}"/>
              </a:ext>
            </a:extLst>
          </p:cNvPr>
          <p:cNvPicPr>
            <a:picLocks noChangeAspect="1"/>
          </p:cNvPicPr>
          <p:nvPr/>
        </p:nvPicPr>
        <p:blipFill>
          <a:blip r:embed="rId3"/>
          <a:stretch>
            <a:fillRect/>
          </a:stretch>
        </p:blipFill>
        <p:spPr>
          <a:xfrm>
            <a:off x="10178826" y="4138687"/>
            <a:ext cx="431188" cy="430782"/>
          </a:xfrm>
          <a:prstGeom prst="rect">
            <a:avLst/>
          </a:prstGeom>
        </p:spPr>
      </p:pic>
      <p:sp>
        <p:nvSpPr>
          <p:cNvPr id="229" name="TextBox 228">
            <a:extLst>
              <a:ext uri="{FF2B5EF4-FFF2-40B4-BE49-F238E27FC236}">
                <a16:creationId xmlns:a16="http://schemas.microsoft.com/office/drawing/2014/main" id="{98DE1CE6-FE16-4126-B6B7-ED968C16DD0E}"/>
              </a:ext>
            </a:extLst>
          </p:cNvPr>
          <p:cNvSpPr txBox="1"/>
          <p:nvPr/>
        </p:nvSpPr>
        <p:spPr>
          <a:xfrm>
            <a:off x="0" y="641702"/>
            <a:ext cx="12192000" cy="1455387"/>
          </a:xfrm>
          <a:prstGeom prst="rect">
            <a:avLst/>
          </a:prstGeom>
        </p:spPr>
        <p:txBody>
          <a:bodyPr vert="horz" wrap="none" lIns="91440" tIns="45720" rIns="91440" bIns="45720" rtlCol="0" anchor="t">
            <a:normAutofit/>
          </a:bodyPr>
          <a:lstStyle/>
          <a:p>
            <a:pPr algn="ctr">
              <a:buSzPct val="25000"/>
            </a:pPr>
            <a:r>
              <a:rPr lang="en-US" sz="4000" b="1" dirty="0">
                <a:solidFill>
                  <a:srgbClr val="063791"/>
                </a:solidFill>
                <a:latin typeface="+mj-lt"/>
                <a:ea typeface="Open Sans Regular" charset="0"/>
                <a:cs typeface="Open Sans Regular" charset="0"/>
                <a:sym typeface="Lato"/>
              </a:rPr>
              <a:t>ZTHA</a:t>
            </a:r>
            <a:r>
              <a:rPr lang="en-US" sz="4000" dirty="0">
                <a:solidFill>
                  <a:schemeClr val="dk1"/>
                </a:solidFill>
                <a:latin typeface="Open Sans Regular" charset="0"/>
                <a:ea typeface="Open Sans Regular" charset="0"/>
                <a:cs typeface="Open Sans Regular" charset="0"/>
                <a:sym typeface="Lato"/>
              </a:rPr>
              <a:t>: </a:t>
            </a:r>
            <a:r>
              <a:rPr lang="en-US" sz="4000" b="1" dirty="0" err="1">
                <a:solidFill>
                  <a:srgbClr val="063791"/>
                </a:solidFill>
                <a:latin typeface="+mj-lt"/>
                <a:ea typeface="Open Sans Regular" charset="0"/>
                <a:cs typeface="Open Sans Regular" charset="0"/>
                <a:sym typeface="Lato"/>
              </a:rPr>
              <a:t>Z</a:t>
            </a:r>
            <a:r>
              <a:rPr lang="en-US" sz="4000" b="1" dirty="0" err="1">
                <a:solidFill>
                  <a:schemeClr val="dk1"/>
                </a:solidFill>
                <a:latin typeface="Open Sans Regular" charset="0"/>
                <a:ea typeface="Open Sans Regular" charset="0"/>
                <a:cs typeface="Open Sans Regular" charset="0"/>
                <a:sym typeface="Lato"/>
              </a:rPr>
              <a:t>ero</a:t>
            </a:r>
            <a:r>
              <a:rPr lang="en-US" sz="4000" b="1" dirty="0" err="1">
                <a:solidFill>
                  <a:srgbClr val="063791"/>
                </a:solidFill>
                <a:latin typeface="+mj-lt"/>
                <a:ea typeface="Open Sans Regular" charset="0"/>
                <a:cs typeface="Open Sans Regular" charset="0"/>
                <a:sym typeface="Lato"/>
              </a:rPr>
              <a:t>T</a:t>
            </a:r>
            <a:r>
              <a:rPr lang="en-US" sz="4000" b="1" dirty="0" err="1">
                <a:solidFill>
                  <a:schemeClr val="dk1"/>
                </a:solidFill>
                <a:latin typeface="Open Sans Regular" charset="0"/>
                <a:ea typeface="Open Sans Regular" charset="0"/>
                <a:cs typeface="Open Sans Regular" charset="0"/>
                <a:sym typeface="Lato"/>
              </a:rPr>
              <a:t>rust</a:t>
            </a:r>
            <a:r>
              <a:rPr lang="en-US" sz="4000" dirty="0">
                <a:solidFill>
                  <a:schemeClr val="dk1"/>
                </a:solidFill>
                <a:latin typeface="Open Sans Regular" charset="0"/>
                <a:ea typeface="Open Sans Regular" charset="0"/>
                <a:cs typeface="Open Sans Regular" charset="0"/>
                <a:sym typeface="Lato"/>
              </a:rPr>
              <a:t> </a:t>
            </a:r>
            <a:r>
              <a:rPr lang="en-US" sz="4000" b="1" dirty="0">
                <a:solidFill>
                  <a:srgbClr val="063791"/>
                </a:solidFill>
                <a:latin typeface="+mj-lt"/>
                <a:ea typeface="Open Sans Regular" charset="0"/>
                <a:cs typeface="Open Sans Regular" charset="0"/>
                <a:sym typeface="Lato"/>
              </a:rPr>
              <a:t>H</a:t>
            </a:r>
            <a:r>
              <a:rPr lang="en-US" sz="4000" dirty="0">
                <a:solidFill>
                  <a:schemeClr val="dk1"/>
                </a:solidFill>
                <a:latin typeface="Open Sans Regular" charset="0"/>
                <a:ea typeface="Open Sans Regular" charset="0"/>
                <a:cs typeface="Open Sans Regular" charset="0"/>
                <a:sym typeface="Lato"/>
              </a:rPr>
              <a:t>ost </a:t>
            </a:r>
            <a:r>
              <a:rPr lang="en-US" sz="4000" b="1" dirty="0">
                <a:solidFill>
                  <a:srgbClr val="063791"/>
                </a:solidFill>
                <a:latin typeface="+mj-lt"/>
                <a:ea typeface="Open Sans Regular" charset="0"/>
                <a:cs typeface="Open Sans Regular" charset="0"/>
                <a:sym typeface="Lato"/>
              </a:rPr>
              <a:t>A</a:t>
            </a:r>
            <a:r>
              <a:rPr lang="en-US" sz="4000" dirty="0">
                <a:solidFill>
                  <a:schemeClr val="dk1"/>
                </a:solidFill>
                <a:latin typeface="Open Sans Regular" charset="0"/>
                <a:ea typeface="Open Sans Regular" charset="0"/>
                <a:cs typeface="Open Sans Regular" charset="0"/>
                <a:sym typeface="Lato"/>
              </a:rPr>
              <a:t>ccess</a:t>
            </a:r>
          </a:p>
        </p:txBody>
      </p:sp>
      <p:sp>
        <p:nvSpPr>
          <p:cNvPr id="119" name="Rectangle 118">
            <a:extLst>
              <a:ext uri="{FF2B5EF4-FFF2-40B4-BE49-F238E27FC236}">
                <a16:creationId xmlns:a16="http://schemas.microsoft.com/office/drawing/2014/main" id="{FB318B88-6AC6-4A22-895F-717FE557C6CD}"/>
              </a:ext>
            </a:extLst>
          </p:cNvPr>
          <p:cNvSpPr/>
          <p:nvPr/>
        </p:nvSpPr>
        <p:spPr>
          <a:xfrm>
            <a:off x="1806296" y="2248784"/>
            <a:ext cx="8599583" cy="2875665"/>
          </a:xfrm>
          <a:prstGeom prst="rect">
            <a:avLst/>
          </a:prstGeom>
          <a:solidFill>
            <a:srgbClr val="DAE1E5">
              <a:alpha val="50000"/>
            </a:srgbClr>
          </a:solidFill>
          <a:ln w="12644" cap="flat">
            <a:solidFill>
              <a:srgbClr val="648293"/>
            </a:solid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solidFill>
                  <a:srgbClr val="648293"/>
                </a:solidFill>
                <a:latin typeface="+mj-lt"/>
              </a:rPr>
              <a:t>Zero Trust</a:t>
            </a:r>
          </a:p>
        </p:txBody>
      </p:sp>
      <p:grpSp>
        <p:nvGrpSpPr>
          <p:cNvPr id="129" name="Group 128">
            <a:extLst>
              <a:ext uri="{FF2B5EF4-FFF2-40B4-BE49-F238E27FC236}">
                <a16:creationId xmlns:a16="http://schemas.microsoft.com/office/drawing/2014/main" id="{AA3FF8C9-BE93-4B25-A0D6-C1E224746888}"/>
              </a:ext>
            </a:extLst>
          </p:cNvPr>
          <p:cNvGrpSpPr/>
          <p:nvPr/>
        </p:nvGrpSpPr>
        <p:grpSpPr>
          <a:xfrm>
            <a:off x="2025079" y="4347243"/>
            <a:ext cx="8153747" cy="5884"/>
            <a:chOff x="2025079" y="4354078"/>
            <a:chExt cx="8153747" cy="5615"/>
          </a:xfrm>
        </p:grpSpPr>
        <p:cxnSp>
          <p:nvCxnSpPr>
            <p:cNvPr id="130" name="Straight Connector 129">
              <a:extLst>
                <a:ext uri="{FF2B5EF4-FFF2-40B4-BE49-F238E27FC236}">
                  <a16:creationId xmlns:a16="http://schemas.microsoft.com/office/drawing/2014/main" id="{5303A464-34CB-4F60-9AAE-23984D9B5697}"/>
                </a:ext>
              </a:extLst>
            </p:cNvPr>
            <p:cNvCxnSpPr>
              <a:cxnSpLocks/>
            </p:cNvCxnSpPr>
            <p:nvPr/>
          </p:nvCxnSpPr>
          <p:spPr>
            <a:xfrm>
              <a:off x="3887431" y="4359693"/>
              <a:ext cx="4424576" cy="0"/>
            </a:xfrm>
            <a:prstGeom prst="line">
              <a:avLst/>
            </a:prstGeom>
            <a:ln w="266700" cap="flat">
              <a:bevel/>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8A7F7CC2-E0AD-4D63-A1BB-3C239FEFF0CE}"/>
                </a:ext>
              </a:extLst>
            </p:cNvPr>
            <p:cNvCxnSpPr>
              <a:cxnSpLocks/>
            </p:cNvCxnSpPr>
            <p:nvPr/>
          </p:nvCxnSpPr>
          <p:spPr>
            <a:xfrm flipV="1">
              <a:off x="8849629" y="4354078"/>
              <a:ext cx="1329197" cy="4585"/>
            </a:xfrm>
            <a:prstGeom prst="line">
              <a:avLst/>
            </a:prstGeom>
            <a:ln w="266700" cap="flat">
              <a:bevel/>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062745A1-4CED-481F-B56D-AF17E73B1085}"/>
                </a:ext>
              </a:extLst>
            </p:cNvPr>
            <p:cNvCxnSpPr>
              <a:cxnSpLocks/>
            </p:cNvCxnSpPr>
            <p:nvPr/>
          </p:nvCxnSpPr>
          <p:spPr>
            <a:xfrm>
              <a:off x="2025079" y="4354078"/>
              <a:ext cx="1319968" cy="4585"/>
            </a:xfrm>
            <a:prstGeom prst="line">
              <a:avLst/>
            </a:prstGeom>
            <a:ln w="266700" cap="flat">
              <a:bevel/>
            </a:ln>
          </p:spPr>
          <p:style>
            <a:lnRef idx="1">
              <a:schemeClr val="accent1"/>
            </a:lnRef>
            <a:fillRef idx="0">
              <a:schemeClr val="accent1"/>
            </a:fillRef>
            <a:effectRef idx="0">
              <a:schemeClr val="accent1"/>
            </a:effectRef>
            <a:fontRef idx="minor">
              <a:schemeClr val="tx1"/>
            </a:fontRef>
          </p:style>
        </p:cxnSp>
      </p:grpSp>
      <p:sp>
        <p:nvSpPr>
          <p:cNvPr id="313" name="Rectangle 312">
            <a:extLst>
              <a:ext uri="{FF2B5EF4-FFF2-40B4-BE49-F238E27FC236}">
                <a16:creationId xmlns:a16="http://schemas.microsoft.com/office/drawing/2014/main" id="{FD6C3602-A6D1-4719-BC4E-4FB939400CC1}"/>
              </a:ext>
            </a:extLst>
          </p:cNvPr>
          <p:cNvSpPr/>
          <p:nvPr/>
        </p:nvSpPr>
        <p:spPr>
          <a:xfrm>
            <a:off x="10385703" y="5240720"/>
            <a:ext cx="1530072" cy="588651"/>
          </a:xfrm>
          <a:prstGeom prst="rect">
            <a:avLst/>
          </a:prstGeom>
          <a:noFill/>
          <a:ln w="12644" cap="flat">
            <a:no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dirty="0">
                <a:solidFill>
                  <a:srgbClr val="326CE5"/>
                </a:solidFill>
                <a:latin typeface="+mj-lt"/>
              </a:rPr>
              <a:t>Host Network</a:t>
            </a:r>
          </a:p>
        </p:txBody>
      </p:sp>
      <p:sp>
        <p:nvSpPr>
          <p:cNvPr id="314" name="Rectangle 313">
            <a:extLst>
              <a:ext uri="{FF2B5EF4-FFF2-40B4-BE49-F238E27FC236}">
                <a16:creationId xmlns:a16="http://schemas.microsoft.com/office/drawing/2014/main" id="{B79086BA-07EA-4AEB-974B-23F8397433F2}"/>
              </a:ext>
            </a:extLst>
          </p:cNvPr>
          <p:cNvSpPr/>
          <p:nvPr/>
        </p:nvSpPr>
        <p:spPr>
          <a:xfrm>
            <a:off x="276225" y="5240720"/>
            <a:ext cx="1530072" cy="581063"/>
          </a:xfrm>
          <a:prstGeom prst="rect">
            <a:avLst/>
          </a:prstGeom>
          <a:noFill/>
          <a:ln w="12644" cap="flat">
            <a:no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r"/>
            <a:r>
              <a:rPr lang="en-US" dirty="0">
                <a:solidFill>
                  <a:srgbClr val="326CE5"/>
                </a:solidFill>
                <a:latin typeface="+mj-lt"/>
              </a:rPr>
              <a:t>Host Network</a:t>
            </a:r>
          </a:p>
        </p:txBody>
      </p:sp>
      <p:grpSp>
        <p:nvGrpSpPr>
          <p:cNvPr id="11" name="Group 10">
            <a:extLst>
              <a:ext uri="{FF2B5EF4-FFF2-40B4-BE49-F238E27FC236}">
                <a16:creationId xmlns:a16="http://schemas.microsoft.com/office/drawing/2014/main" id="{0BE8B176-3CB7-5789-DE68-90C05B331F61}"/>
              </a:ext>
            </a:extLst>
          </p:cNvPr>
          <p:cNvGrpSpPr/>
          <p:nvPr/>
        </p:nvGrpSpPr>
        <p:grpSpPr>
          <a:xfrm>
            <a:off x="3628500" y="5338087"/>
            <a:ext cx="4947291" cy="437873"/>
            <a:chOff x="3628500" y="5338087"/>
            <a:chExt cx="4947291" cy="437873"/>
          </a:xfrm>
        </p:grpSpPr>
        <p:cxnSp>
          <p:nvCxnSpPr>
            <p:cNvPr id="325" name="Straight Connector 324">
              <a:extLst>
                <a:ext uri="{FF2B5EF4-FFF2-40B4-BE49-F238E27FC236}">
                  <a16:creationId xmlns:a16="http://schemas.microsoft.com/office/drawing/2014/main" id="{DFEE1437-DB60-40D7-B6EF-462DDB58C9D1}"/>
                </a:ext>
              </a:extLst>
            </p:cNvPr>
            <p:cNvCxnSpPr>
              <a:cxnSpLocks/>
            </p:cNvCxnSpPr>
            <p:nvPr/>
          </p:nvCxnSpPr>
          <p:spPr>
            <a:xfrm>
              <a:off x="8575791" y="5338087"/>
              <a:ext cx="0" cy="437873"/>
            </a:xfrm>
            <a:prstGeom prst="line">
              <a:avLst/>
            </a:prstGeom>
          </p:spPr>
          <p:style>
            <a:lnRef idx="1">
              <a:schemeClr val="accent1"/>
            </a:lnRef>
            <a:fillRef idx="0">
              <a:schemeClr val="accent1"/>
            </a:fillRef>
            <a:effectRef idx="0">
              <a:schemeClr val="accent1"/>
            </a:effectRef>
            <a:fontRef idx="minor">
              <a:schemeClr val="tx1"/>
            </a:fontRef>
          </p:style>
        </p:cxnSp>
        <p:cxnSp>
          <p:nvCxnSpPr>
            <p:cNvPr id="326" name="Straight Arrow Connector 325">
              <a:extLst>
                <a:ext uri="{FF2B5EF4-FFF2-40B4-BE49-F238E27FC236}">
                  <a16:creationId xmlns:a16="http://schemas.microsoft.com/office/drawing/2014/main" id="{2BFDD63F-F661-4855-82F1-32668B740A4F}"/>
                </a:ext>
              </a:extLst>
            </p:cNvPr>
            <p:cNvCxnSpPr>
              <a:cxnSpLocks/>
              <a:stCxn id="327" idx="3"/>
            </p:cNvCxnSpPr>
            <p:nvPr/>
          </p:nvCxnSpPr>
          <p:spPr>
            <a:xfrm>
              <a:off x="6751321" y="5522753"/>
              <a:ext cx="180855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7" name="TextBox 326">
              <a:extLst>
                <a:ext uri="{FF2B5EF4-FFF2-40B4-BE49-F238E27FC236}">
                  <a16:creationId xmlns:a16="http://schemas.microsoft.com/office/drawing/2014/main" id="{843DFE43-546F-4E4D-8AD6-AA156B757D55}"/>
                </a:ext>
              </a:extLst>
            </p:cNvPr>
            <p:cNvSpPr txBox="1"/>
            <p:nvPr/>
          </p:nvSpPr>
          <p:spPr>
            <a:xfrm>
              <a:off x="5437059" y="5338087"/>
              <a:ext cx="1314262" cy="369332"/>
            </a:xfrm>
            <a:prstGeom prst="rect">
              <a:avLst/>
            </a:prstGeom>
            <a:noFill/>
          </p:spPr>
          <p:txBody>
            <a:bodyPr wrap="square" rtlCol="0">
              <a:spAutoFit/>
            </a:bodyPr>
            <a:lstStyle/>
            <a:p>
              <a:pPr algn="ctr"/>
              <a:r>
                <a:rPr lang="en-US" dirty="0"/>
                <a:t>internet</a:t>
              </a:r>
            </a:p>
          </p:txBody>
        </p:sp>
        <p:cxnSp>
          <p:nvCxnSpPr>
            <p:cNvPr id="328" name="Straight Arrow Connector 327">
              <a:extLst>
                <a:ext uri="{FF2B5EF4-FFF2-40B4-BE49-F238E27FC236}">
                  <a16:creationId xmlns:a16="http://schemas.microsoft.com/office/drawing/2014/main" id="{6E0EA408-C7FB-4E6B-9318-DB936D10D938}"/>
                </a:ext>
              </a:extLst>
            </p:cNvPr>
            <p:cNvCxnSpPr>
              <a:cxnSpLocks/>
              <a:endCxn id="327" idx="1"/>
            </p:cNvCxnSpPr>
            <p:nvPr/>
          </p:nvCxnSpPr>
          <p:spPr>
            <a:xfrm>
              <a:off x="3628500" y="5522753"/>
              <a:ext cx="1808559"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9B6EEA2F-35C2-45CE-A3E1-3FC2CD5D6E89}"/>
                </a:ext>
              </a:extLst>
            </p:cNvPr>
            <p:cNvCxnSpPr>
              <a:cxnSpLocks/>
            </p:cNvCxnSpPr>
            <p:nvPr/>
          </p:nvCxnSpPr>
          <p:spPr>
            <a:xfrm>
              <a:off x="3628500" y="5338087"/>
              <a:ext cx="0" cy="437873"/>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2" name="Group 11">
            <a:extLst>
              <a:ext uri="{FF2B5EF4-FFF2-40B4-BE49-F238E27FC236}">
                <a16:creationId xmlns:a16="http://schemas.microsoft.com/office/drawing/2014/main" id="{E54B6A49-670E-3062-21C7-B9E9191EBE37}"/>
              </a:ext>
            </a:extLst>
          </p:cNvPr>
          <p:cNvGrpSpPr/>
          <p:nvPr/>
        </p:nvGrpSpPr>
        <p:grpSpPr>
          <a:xfrm>
            <a:off x="1795497" y="5183040"/>
            <a:ext cx="1830622" cy="646331"/>
            <a:chOff x="1795497" y="5183040"/>
            <a:chExt cx="1830622" cy="646331"/>
          </a:xfrm>
        </p:grpSpPr>
        <p:cxnSp>
          <p:nvCxnSpPr>
            <p:cNvPr id="7" name="Straight Arrow Connector 6">
              <a:extLst>
                <a:ext uri="{FF2B5EF4-FFF2-40B4-BE49-F238E27FC236}">
                  <a16:creationId xmlns:a16="http://schemas.microsoft.com/office/drawing/2014/main" id="{1A85A860-3CBE-A635-CD8D-969C483DFB80}"/>
                </a:ext>
              </a:extLst>
            </p:cNvPr>
            <p:cNvCxnSpPr>
              <a:cxnSpLocks/>
            </p:cNvCxnSpPr>
            <p:nvPr/>
          </p:nvCxnSpPr>
          <p:spPr>
            <a:xfrm>
              <a:off x="3199400" y="5522753"/>
              <a:ext cx="426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 name="Straight Arrow Connector 2">
              <a:extLst>
                <a:ext uri="{FF2B5EF4-FFF2-40B4-BE49-F238E27FC236}">
                  <a16:creationId xmlns:a16="http://schemas.microsoft.com/office/drawing/2014/main" id="{294DE1BE-F461-07E9-4209-6F24A8699BDB}"/>
                </a:ext>
              </a:extLst>
            </p:cNvPr>
            <p:cNvCxnSpPr>
              <a:cxnSpLocks/>
            </p:cNvCxnSpPr>
            <p:nvPr/>
          </p:nvCxnSpPr>
          <p:spPr>
            <a:xfrm>
              <a:off x="1795497" y="5522753"/>
              <a:ext cx="387673"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 name="Straight Connector 3">
              <a:extLst>
                <a:ext uri="{FF2B5EF4-FFF2-40B4-BE49-F238E27FC236}">
                  <a16:creationId xmlns:a16="http://schemas.microsoft.com/office/drawing/2014/main" id="{082BC113-B459-1DA0-2D7D-B78B88CF603F}"/>
                </a:ext>
              </a:extLst>
            </p:cNvPr>
            <p:cNvCxnSpPr>
              <a:cxnSpLocks/>
            </p:cNvCxnSpPr>
            <p:nvPr/>
          </p:nvCxnSpPr>
          <p:spPr>
            <a:xfrm>
              <a:off x="1795497" y="5338087"/>
              <a:ext cx="0" cy="437873"/>
            </a:xfrm>
            <a:prstGeom prst="line">
              <a:avLst/>
            </a:prstGeom>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51ED8962-754D-B009-A8A4-8A1E1625D1AF}"/>
                </a:ext>
              </a:extLst>
            </p:cNvPr>
            <p:cNvSpPr txBox="1"/>
            <p:nvPr/>
          </p:nvSpPr>
          <p:spPr>
            <a:xfrm>
              <a:off x="2059134" y="5183040"/>
              <a:ext cx="1314262" cy="646331"/>
            </a:xfrm>
            <a:prstGeom prst="rect">
              <a:avLst/>
            </a:prstGeom>
            <a:noFill/>
          </p:spPr>
          <p:txBody>
            <a:bodyPr wrap="square" rtlCol="0">
              <a:spAutoFit/>
            </a:bodyPr>
            <a:lstStyle/>
            <a:p>
              <a:pPr algn="ctr"/>
              <a:r>
                <a:rPr lang="en-US" dirty="0"/>
                <a:t>Local network</a:t>
              </a:r>
            </a:p>
          </p:txBody>
        </p:sp>
      </p:grpSp>
      <p:grpSp>
        <p:nvGrpSpPr>
          <p:cNvPr id="13" name="Group 12">
            <a:extLst>
              <a:ext uri="{FF2B5EF4-FFF2-40B4-BE49-F238E27FC236}">
                <a16:creationId xmlns:a16="http://schemas.microsoft.com/office/drawing/2014/main" id="{2CC9631F-68B8-B714-A036-D3C314CFEC1B}"/>
              </a:ext>
            </a:extLst>
          </p:cNvPr>
          <p:cNvGrpSpPr/>
          <p:nvPr/>
        </p:nvGrpSpPr>
        <p:grpSpPr>
          <a:xfrm>
            <a:off x="8582653" y="5183040"/>
            <a:ext cx="1830622" cy="646331"/>
            <a:chOff x="1795497" y="5183040"/>
            <a:chExt cx="1830622" cy="646331"/>
          </a:xfrm>
        </p:grpSpPr>
        <p:cxnSp>
          <p:nvCxnSpPr>
            <p:cNvPr id="15" name="Straight Arrow Connector 14">
              <a:extLst>
                <a:ext uri="{FF2B5EF4-FFF2-40B4-BE49-F238E27FC236}">
                  <a16:creationId xmlns:a16="http://schemas.microsoft.com/office/drawing/2014/main" id="{C6B554DA-6869-7F7E-5240-71A269796710}"/>
                </a:ext>
              </a:extLst>
            </p:cNvPr>
            <p:cNvCxnSpPr>
              <a:cxnSpLocks/>
            </p:cNvCxnSpPr>
            <p:nvPr/>
          </p:nvCxnSpPr>
          <p:spPr>
            <a:xfrm>
              <a:off x="3199400" y="5522753"/>
              <a:ext cx="426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F61B878E-2FDC-B4C7-E0A6-4518B22805BF}"/>
                </a:ext>
              </a:extLst>
            </p:cNvPr>
            <p:cNvCxnSpPr>
              <a:cxnSpLocks/>
            </p:cNvCxnSpPr>
            <p:nvPr/>
          </p:nvCxnSpPr>
          <p:spPr>
            <a:xfrm>
              <a:off x="1795497" y="5522753"/>
              <a:ext cx="387673"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E608FF1-EE35-9CA1-D240-8010990CD333}"/>
                </a:ext>
              </a:extLst>
            </p:cNvPr>
            <p:cNvCxnSpPr>
              <a:cxnSpLocks/>
            </p:cNvCxnSpPr>
            <p:nvPr/>
          </p:nvCxnSpPr>
          <p:spPr>
            <a:xfrm>
              <a:off x="3626119" y="5338087"/>
              <a:ext cx="0" cy="437873"/>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08E65563-0517-59DF-A755-65EDB1F37F0E}"/>
                </a:ext>
              </a:extLst>
            </p:cNvPr>
            <p:cNvSpPr txBox="1"/>
            <p:nvPr/>
          </p:nvSpPr>
          <p:spPr>
            <a:xfrm>
              <a:off x="2059134" y="5183040"/>
              <a:ext cx="1314262" cy="646331"/>
            </a:xfrm>
            <a:prstGeom prst="rect">
              <a:avLst/>
            </a:prstGeom>
            <a:noFill/>
          </p:spPr>
          <p:txBody>
            <a:bodyPr wrap="square" rtlCol="0">
              <a:spAutoFit/>
            </a:bodyPr>
            <a:lstStyle/>
            <a:p>
              <a:pPr algn="ctr"/>
              <a:r>
                <a:rPr lang="en-US" dirty="0"/>
                <a:t>Local network</a:t>
              </a:r>
            </a:p>
          </p:txBody>
        </p:sp>
      </p:grpSp>
      <p:grpSp>
        <p:nvGrpSpPr>
          <p:cNvPr id="53" name="Group 52">
            <a:extLst>
              <a:ext uri="{FF2B5EF4-FFF2-40B4-BE49-F238E27FC236}">
                <a16:creationId xmlns:a16="http://schemas.microsoft.com/office/drawing/2014/main" id="{0168E055-E897-FCFF-838B-6A6F7D57C601}"/>
              </a:ext>
            </a:extLst>
          </p:cNvPr>
          <p:cNvGrpSpPr/>
          <p:nvPr/>
        </p:nvGrpSpPr>
        <p:grpSpPr>
          <a:xfrm>
            <a:off x="527050" y="1753468"/>
            <a:ext cx="1456285" cy="914129"/>
            <a:chOff x="527050" y="1753468"/>
            <a:chExt cx="1456285" cy="914129"/>
          </a:xfrm>
        </p:grpSpPr>
        <p:grpSp>
          <p:nvGrpSpPr>
            <p:cNvPr id="2" name="Group 1">
              <a:extLst>
                <a:ext uri="{FF2B5EF4-FFF2-40B4-BE49-F238E27FC236}">
                  <a16:creationId xmlns:a16="http://schemas.microsoft.com/office/drawing/2014/main" id="{E0034AF7-B44D-E1C5-7E5F-6E0747DC5A91}"/>
                </a:ext>
              </a:extLst>
            </p:cNvPr>
            <p:cNvGrpSpPr/>
            <p:nvPr/>
          </p:nvGrpSpPr>
          <p:grpSpPr>
            <a:xfrm>
              <a:off x="692650" y="2229724"/>
              <a:ext cx="1093472" cy="437873"/>
              <a:chOff x="3628500" y="5338087"/>
              <a:chExt cx="4947291" cy="437873"/>
            </a:xfrm>
          </p:grpSpPr>
          <p:cxnSp>
            <p:nvCxnSpPr>
              <p:cNvPr id="6" name="Straight Connector 5">
                <a:extLst>
                  <a:ext uri="{FF2B5EF4-FFF2-40B4-BE49-F238E27FC236}">
                    <a16:creationId xmlns:a16="http://schemas.microsoft.com/office/drawing/2014/main" id="{BC188D07-9679-E2E2-8B12-580C1800D65A}"/>
                  </a:ext>
                </a:extLst>
              </p:cNvPr>
              <p:cNvCxnSpPr>
                <a:cxnSpLocks/>
              </p:cNvCxnSpPr>
              <p:nvPr/>
            </p:nvCxnSpPr>
            <p:spPr>
              <a:xfrm>
                <a:off x="8575791" y="5338087"/>
                <a:ext cx="0" cy="43787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3E2B866E-E867-E16E-35E7-9E35B9F92CEE}"/>
                  </a:ext>
                </a:extLst>
              </p:cNvPr>
              <p:cNvCxnSpPr>
                <a:cxnSpLocks/>
                <a:stCxn id="9" idx="3"/>
              </p:cNvCxnSpPr>
              <p:nvPr/>
            </p:nvCxnSpPr>
            <p:spPr>
              <a:xfrm>
                <a:off x="6243595" y="5522753"/>
                <a:ext cx="2316285" cy="0"/>
              </a:xfrm>
              <a:prstGeom prst="straightConnector1">
                <a:avLst/>
              </a:prstGeom>
              <a:ln>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4C3B0F3D-4E9F-8964-2602-6B11F2D0EB88}"/>
                  </a:ext>
                </a:extLst>
              </p:cNvPr>
              <p:cNvSpPr txBox="1"/>
              <p:nvPr/>
            </p:nvSpPr>
            <p:spPr>
              <a:xfrm>
                <a:off x="5843859" y="5338087"/>
                <a:ext cx="399736" cy="369332"/>
              </a:xfrm>
              <a:prstGeom prst="rect">
                <a:avLst/>
              </a:prstGeom>
              <a:noFill/>
            </p:spPr>
            <p:txBody>
              <a:bodyPr wrap="square" rtlCol="0">
                <a:spAutoFit/>
              </a:bodyPr>
              <a:lstStyle/>
              <a:p>
                <a:pPr algn="ctr"/>
                <a:endParaRPr lang="en-US" dirty="0">
                  <a:solidFill>
                    <a:schemeClr val="bg1">
                      <a:lumMod val="65000"/>
                    </a:schemeClr>
                  </a:solidFill>
                </a:endParaRPr>
              </a:p>
            </p:txBody>
          </p:sp>
          <p:cxnSp>
            <p:nvCxnSpPr>
              <p:cNvPr id="45" name="Straight Arrow Connector 44">
                <a:extLst>
                  <a:ext uri="{FF2B5EF4-FFF2-40B4-BE49-F238E27FC236}">
                    <a16:creationId xmlns:a16="http://schemas.microsoft.com/office/drawing/2014/main" id="{AF027C90-40D3-52C7-A9C1-DF82BE82CFAC}"/>
                  </a:ext>
                </a:extLst>
              </p:cNvPr>
              <p:cNvCxnSpPr>
                <a:cxnSpLocks/>
                <a:endCxn id="9" idx="1"/>
              </p:cNvCxnSpPr>
              <p:nvPr/>
            </p:nvCxnSpPr>
            <p:spPr>
              <a:xfrm>
                <a:off x="3628500" y="5522753"/>
                <a:ext cx="2215359" cy="0"/>
              </a:xfrm>
              <a:prstGeom prst="straightConnector1">
                <a:avLst/>
              </a:prstGeom>
              <a:ln>
                <a:solidFill>
                  <a:schemeClr val="tx1">
                    <a:lumMod val="50000"/>
                    <a:lumOff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B475411A-D683-9722-800E-7DC1250B13D6}"/>
                  </a:ext>
                </a:extLst>
              </p:cNvPr>
              <p:cNvCxnSpPr>
                <a:cxnSpLocks/>
              </p:cNvCxnSpPr>
              <p:nvPr/>
            </p:nvCxnSpPr>
            <p:spPr>
              <a:xfrm>
                <a:off x="3628500" y="5338087"/>
                <a:ext cx="0" cy="43787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52" name="TextBox 51">
              <a:extLst>
                <a:ext uri="{FF2B5EF4-FFF2-40B4-BE49-F238E27FC236}">
                  <a16:creationId xmlns:a16="http://schemas.microsoft.com/office/drawing/2014/main" id="{92A95BC1-2F6E-469A-3106-8F555E08B640}"/>
                </a:ext>
              </a:extLst>
            </p:cNvPr>
            <p:cNvSpPr txBox="1"/>
            <p:nvPr/>
          </p:nvSpPr>
          <p:spPr>
            <a:xfrm>
              <a:off x="527050" y="1753468"/>
              <a:ext cx="1456285" cy="646331"/>
            </a:xfrm>
            <a:prstGeom prst="rect">
              <a:avLst/>
            </a:prstGeom>
            <a:noFill/>
          </p:spPr>
          <p:txBody>
            <a:bodyPr wrap="square">
              <a:spAutoFit/>
            </a:bodyPr>
            <a:lstStyle/>
            <a:p>
              <a:pPr algn="ctr"/>
              <a:r>
                <a:rPr lang="en-US" dirty="0">
                  <a:solidFill>
                    <a:schemeClr val="bg1">
                      <a:lumMod val="65000"/>
                    </a:schemeClr>
                  </a:solidFill>
                </a:rPr>
                <a:t>Trusted network</a:t>
              </a:r>
            </a:p>
          </p:txBody>
        </p:sp>
      </p:grpSp>
      <p:grpSp>
        <p:nvGrpSpPr>
          <p:cNvPr id="54" name="Group 53">
            <a:extLst>
              <a:ext uri="{FF2B5EF4-FFF2-40B4-BE49-F238E27FC236}">
                <a16:creationId xmlns:a16="http://schemas.microsoft.com/office/drawing/2014/main" id="{6F4F37C1-91DC-E79C-F0A6-E30642DBBD86}"/>
              </a:ext>
            </a:extLst>
          </p:cNvPr>
          <p:cNvGrpSpPr/>
          <p:nvPr/>
        </p:nvGrpSpPr>
        <p:grpSpPr>
          <a:xfrm>
            <a:off x="10248150" y="1744590"/>
            <a:ext cx="1456285" cy="914129"/>
            <a:chOff x="527050" y="1753468"/>
            <a:chExt cx="1456285" cy="914129"/>
          </a:xfrm>
        </p:grpSpPr>
        <p:grpSp>
          <p:nvGrpSpPr>
            <p:cNvPr id="55" name="Group 54">
              <a:extLst>
                <a:ext uri="{FF2B5EF4-FFF2-40B4-BE49-F238E27FC236}">
                  <a16:creationId xmlns:a16="http://schemas.microsoft.com/office/drawing/2014/main" id="{F205705A-48FF-D7BA-E142-DC12741FAB17}"/>
                </a:ext>
              </a:extLst>
            </p:cNvPr>
            <p:cNvGrpSpPr/>
            <p:nvPr/>
          </p:nvGrpSpPr>
          <p:grpSpPr>
            <a:xfrm>
              <a:off x="692650" y="2229724"/>
              <a:ext cx="1093472" cy="437873"/>
              <a:chOff x="3628500" y="5338087"/>
              <a:chExt cx="4947291" cy="437873"/>
            </a:xfrm>
          </p:grpSpPr>
          <p:cxnSp>
            <p:nvCxnSpPr>
              <p:cNvPr id="57" name="Straight Connector 56">
                <a:extLst>
                  <a:ext uri="{FF2B5EF4-FFF2-40B4-BE49-F238E27FC236}">
                    <a16:creationId xmlns:a16="http://schemas.microsoft.com/office/drawing/2014/main" id="{F8F4B67B-624A-DEC4-FA4A-4C0BBD1D62BF}"/>
                  </a:ext>
                </a:extLst>
              </p:cNvPr>
              <p:cNvCxnSpPr>
                <a:cxnSpLocks/>
              </p:cNvCxnSpPr>
              <p:nvPr/>
            </p:nvCxnSpPr>
            <p:spPr>
              <a:xfrm>
                <a:off x="8575791" y="5338087"/>
                <a:ext cx="0" cy="43787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E8EA46C3-6899-E9DB-0B76-E5E3B3351F62}"/>
                  </a:ext>
                </a:extLst>
              </p:cNvPr>
              <p:cNvCxnSpPr>
                <a:cxnSpLocks/>
                <a:stCxn id="59" idx="3"/>
              </p:cNvCxnSpPr>
              <p:nvPr/>
            </p:nvCxnSpPr>
            <p:spPr>
              <a:xfrm>
                <a:off x="6243595" y="5522753"/>
                <a:ext cx="2316285" cy="0"/>
              </a:xfrm>
              <a:prstGeom prst="straightConnector1">
                <a:avLst/>
              </a:prstGeom>
              <a:ln>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E21D6C02-95C1-F096-D0E1-ED9DB40B456E}"/>
                  </a:ext>
                </a:extLst>
              </p:cNvPr>
              <p:cNvSpPr txBox="1"/>
              <p:nvPr/>
            </p:nvSpPr>
            <p:spPr>
              <a:xfrm>
                <a:off x="5843859" y="5338087"/>
                <a:ext cx="399736" cy="369332"/>
              </a:xfrm>
              <a:prstGeom prst="rect">
                <a:avLst/>
              </a:prstGeom>
              <a:noFill/>
            </p:spPr>
            <p:txBody>
              <a:bodyPr wrap="square" rtlCol="0">
                <a:spAutoFit/>
              </a:bodyPr>
              <a:lstStyle/>
              <a:p>
                <a:pPr algn="ctr"/>
                <a:endParaRPr lang="en-US" dirty="0">
                  <a:solidFill>
                    <a:schemeClr val="bg1">
                      <a:lumMod val="65000"/>
                    </a:schemeClr>
                  </a:solidFill>
                </a:endParaRPr>
              </a:p>
            </p:txBody>
          </p:sp>
          <p:cxnSp>
            <p:nvCxnSpPr>
              <p:cNvPr id="60" name="Straight Arrow Connector 59">
                <a:extLst>
                  <a:ext uri="{FF2B5EF4-FFF2-40B4-BE49-F238E27FC236}">
                    <a16:creationId xmlns:a16="http://schemas.microsoft.com/office/drawing/2014/main" id="{B470F535-D931-65F3-C8C1-9FCD0B5E8EBE}"/>
                  </a:ext>
                </a:extLst>
              </p:cNvPr>
              <p:cNvCxnSpPr>
                <a:cxnSpLocks/>
                <a:endCxn id="59" idx="1"/>
              </p:cNvCxnSpPr>
              <p:nvPr/>
            </p:nvCxnSpPr>
            <p:spPr>
              <a:xfrm>
                <a:off x="3628500" y="5522753"/>
                <a:ext cx="2215359" cy="0"/>
              </a:xfrm>
              <a:prstGeom prst="straightConnector1">
                <a:avLst/>
              </a:prstGeom>
              <a:ln>
                <a:solidFill>
                  <a:schemeClr val="tx1">
                    <a:lumMod val="50000"/>
                    <a:lumOff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BBD38202-5A91-D68A-6EF8-EE6B51856E49}"/>
                  </a:ext>
                </a:extLst>
              </p:cNvPr>
              <p:cNvCxnSpPr>
                <a:cxnSpLocks/>
              </p:cNvCxnSpPr>
              <p:nvPr/>
            </p:nvCxnSpPr>
            <p:spPr>
              <a:xfrm>
                <a:off x="3628500" y="5338087"/>
                <a:ext cx="0" cy="43787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56" name="TextBox 55">
              <a:extLst>
                <a:ext uri="{FF2B5EF4-FFF2-40B4-BE49-F238E27FC236}">
                  <a16:creationId xmlns:a16="http://schemas.microsoft.com/office/drawing/2014/main" id="{C0B1E20D-7BA2-8D50-AAA1-609BACC6947D}"/>
                </a:ext>
              </a:extLst>
            </p:cNvPr>
            <p:cNvSpPr txBox="1"/>
            <p:nvPr/>
          </p:nvSpPr>
          <p:spPr>
            <a:xfrm>
              <a:off x="527050" y="1753468"/>
              <a:ext cx="1456285" cy="646331"/>
            </a:xfrm>
            <a:prstGeom prst="rect">
              <a:avLst/>
            </a:prstGeom>
            <a:noFill/>
          </p:spPr>
          <p:txBody>
            <a:bodyPr wrap="square">
              <a:spAutoFit/>
            </a:bodyPr>
            <a:lstStyle/>
            <a:p>
              <a:pPr algn="ctr"/>
              <a:r>
                <a:rPr lang="en-US" dirty="0">
                  <a:solidFill>
                    <a:schemeClr val="bg1">
                      <a:lumMod val="65000"/>
                    </a:schemeClr>
                  </a:solidFill>
                </a:rPr>
                <a:t>Trusted network</a:t>
              </a:r>
            </a:p>
          </p:txBody>
        </p:sp>
      </p:grpSp>
    </p:spTree>
    <p:extLst>
      <p:ext uri="{BB962C8B-B14F-4D97-AF65-F5344CB8AC3E}">
        <p14:creationId xmlns:p14="http://schemas.microsoft.com/office/powerpoint/2010/main" val="1868592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9"/>
                                        </p:tgtEl>
                                        <p:attrNameLst>
                                          <p:attrName>style.visibility</p:attrName>
                                        </p:attrNameLst>
                                      </p:cBhvr>
                                      <p:to>
                                        <p:strVal val="visible"/>
                                      </p:to>
                                    </p:set>
                                    <p:animEffect transition="in" filter="wipe(left)">
                                      <p:cBhvr>
                                        <p:cTn id="7" dur="500"/>
                                        <p:tgtEl>
                                          <p:spTgt spid="12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9"/>
                                        </p:tgtEl>
                                        <p:attrNameLst>
                                          <p:attrName>style.visibility</p:attrName>
                                        </p:attrNameLst>
                                      </p:cBhvr>
                                      <p:to>
                                        <p:strVal val="visible"/>
                                      </p:to>
                                    </p:set>
                                    <p:animEffect transition="in" filter="wipe(left)">
                                      <p:cBhvr>
                                        <p:cTn id="10" dur="500"/>
                                        <p:tgtEl>
                                          <p:spTgt spid="119"/>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54"/>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 name="Group 112">
            <a:extLst>
              <a:ext uri="{FF2B5EF4-FFF2-40B4-BE49-F238E27FC236}">
                <a16:creationId xmlns:a16="http://schemas.microsoft.com/office/drawing/2014/main" id="{911F379F-1A3C-4001-BD6C-E67C968008F6}"/>
              </a:ext>
            </a:extLst>
          </p:cNvPr>
          <p:cNvGrpSpPr/>
          <p:nvPr/>
        </p:nvGrpSpPr>
        <p:grpSpPr>
          <a:xfrm>
            <a:off x="593353" y="2829847"/>
            <a:ext cx="11023829" cy="1908349"/>
            <a:chOff x="593353" y="2829847"/>
            <a:chExt cx="11023829" cy="1908349"/>
          </a:xfrm>
        </p:grpSpPr>
        <p:grpSp>
          <p:nvGrpSpPr>
            <p:cNvPr id="114" name="Group 113">
              <a:extLst>
                <a:ext uri="{FF2B5EF4-FFF2-40B4-BE49-F238E27FC236}">
                  <a16:creationId xmlns:a16="http://schemas.microsoft.com/office/drawing/2014/main" id="{9AD82C64-4289-480D-BA2F-F2F40F35150A}"/>
                </a:ext>
              </a:extLst>
            </p:cNvPr>
            <p:cNvGrpSpPr/>
            <p:nvPr/>
          </p:nvGrpSpPr>
          <p:grpSpPr>
            <a:xfrm>
              <a:off x="688201" y="2829847"/>
              <a:ext cx="10831683" cy="1908349"/>
              <a:chOff x="688201" y="2829847"/>
              <a:chExt cx="10831683" cy="1908349"/>
            </a:xfrm>
          </p:grpSpPr>
          <p:sp>
            <p:nvSpPr>
              <p:cNvPr id="118" name="Freeform: Shape 117">
                <a:extLst>
                  <a:ext uri="{FF2B5EF4-FFF2-40B4-BE49-F238E27FC236}">
                    <a16:creationId xmlns:a16="http://schemas.microsoft.com/office/drawing/2014/main" id="{397CC31D-88B5-4002-AEE4-06EE70C06547}"/>
                  </a:ext>
                </a:extLst>
              </p:cNvPr>
              <p:cNvSpPr/>
              <p:nvPr/>
            </p:nvSpPr>
            <p:spPr>
              <a:xfrm>
                <a:off x="10408261" y="2829847"/>
                <a:ext cx="1111623" cy="1908349"/>
              </a:xfrm>
              <a:custGeom>
                <a:avLst/>
                <a:gdLst>
                  <a:gd name="connsiteX0" fmla="*/ 1002864 w 1111623"/>
                  <a:gd name="connsiteY0" fmla="*/ 1908349 h 1908349"/>
                  <a:gd name="connsiteX1" fmla="*/ 108760 w 1111623"/>
                  <a:gd name="connsiteY1" fmla="*/ 1908349 h 1908349"/>
                  <a:gd name="connsiteX2" fmla="*/ 0 w 1111623"/>
                  <a:gd name="connsiteY2" fmla="*/ 1799590 h 1908349"/>
                  <a:gd name="connsiteX3" fmla="*/ 0 w 1111623"/>
                  <a:gd name="connsiteY3" fmla="*/ 108759 h 1908349"/>
                  <a:gd name="connsiteX4" fmla="*/ 108760 w 1111623"/>
                  <a:gd name="connsiteY4" fmla="*/ 0 h 1908349"/>
                  <a:gd name="connsiteX5" fmla="*/ 1002864 w 1111623"/>
                  <a:gd name="connsiteY5" fmla="*/ 0 h 1908349"/>
                  <a:gd name="connsiteX6" fmla="*/ 1111623 w 1111623"/>
                  <a:gd name="connsiteY6" fmla="*/ 108759 h 1908349"/>
                  <a:gd name="connsiteX7" fmla="*/ 1111623 w 1111623"/>
                  <a:gd name="connsiteY7" fmla="*/ 1798325 h 1908349"/>
                  <a:gd name="connsiteX8" fmla="*/ 1002864 w 1111623"/>
                  <a:gd name="connsiteY8" fmla="*/ 1908349 h 1908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1623" h="1908349">
                    <a:moveTo>
                      <a:pt x="1002864" y="1908349"/>
                    </a:moveTo>
                    <a:lnTo>
                      <a:pt x="108760" y="1908349"/>
                    </a:lnTo>
                    <a:cubicBezTo>
                      <a:pt x="49321" y="1908349"/>
                      <a:pt x="0" y="1860293"/>
                      <a:pt x="0" y="1799590"/>
                    </a:cubicBezTo>
                    <a:lnTo>
                      <a:pt x="0" y="108759"/>
                    </a:lnTo>
                    <a:cubicBezTo>
                      <a:pt x="0" y="49321"/>
                      <a:pt x="48057" y="0"/>
                      <a:pt x="108760" y="0"/>
                    </a:cubicBezTo>
                    <a:lnTo>
                      <a:pt x="1002864" y="0"/>
                    </a:lnTo>
                    <a:cubicBezTo>
                      <a:pt x="1062302" y="0"/>
                      <a:pt x="1111623" y="48056"/>
                      <a:pt x="1111623" y="108759"/>
                    </a:cubicBezTo>
                    <a:lnTo>
                      <a:pt x="1111623" y="1798325"/>
                    </a:lnTo>
                    <a:cubicBezTo>
                      <a:pt x="1111623" y="1859028"/>
                      <a:pt x="1062302" y="1908349"/>
                      <a:pt x="1002864" y="1908349"/>
                    </a:cubicBezTo>
                    <a:close/>
                  </a:path>
                </a:pathLst>
              </a:custGeom>
              <a:solidFill>
                <a:srgbClr val="D3E3FE"/>
              </a:solidFill>
              <a:ln w="12644" cap="flat">
                <a:solidFill>
                  <a:srgbClr val="0273FB"/>
                </a:solidFill>
                <a:prstDash val="solid"/>
                <a:miter/>
              </a:ln>
            </p:spPr>
            <p:txBody>
              <a:bodyPr rtlCol="0" anchor="ctr"/>
              <a:lstStyle/>
              <a:p>
                <a:endParaRPr lang="en-US"/>
              </a:p>
            </p:txBody>
          </p:sp>
          <p:sp>
            <p:nvSpPr>
              <p:cNvPr id="119" name="Freeform: Shape 118">
                <a:extLst>
                  <a:ext uri="{FF2B5EF4-FFF2-40B4-BE49-F238E27FC236}">
                    <a16:creationId xmlns:a16="http://schemas.microsoft.com/office/drawing/2014/main" id="{0580B514-B0D4-4E1F-9751-7C8525150414}"/>
                  </a:ext>
                </a:extLst>
              </p:cNvPr>
              <p:cNvSpPr/>
              <p:nvPr/>
            </p:nvSpPr>
            <p:spPr>
              <a:xfrm>
                <a:off x="10486669" y="3364792"/>
                <a:ext cx="423656" cy="1321553"/>
              </a:xfrm>
              <a:custGeom>
                <a:avLst/>
                <a:gdLst>
                  <a:gd name="connsiteX0" fmla="*/ 314897 w 423656"/>
                  <a:gd name="connsiteY0" fmla="*/ 1321554 h 1321553"/>
                  <a:gd name="connsiteX1" fmla="*/ 108760 w 423656"/>
                  <a:gd name="connsiteY1" fmla="*/ 1321554 h 1321553"/>
                  <a:gd name="connsiteX2" fmla="*/ 0 w 423656"/>
                  <a:gd name="connsiteY2" fmla="*/ 1212794 h 1321553"/>
                  <a:gd name="connsiteX3" fmla="*/ 0 w 423656"/>
                  <a:gd name="connsiteY3" fmla="*/ 108759 h 1321553"/>
                  <a:gd name="connsiteX4" fmla="*/ 108760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60" y="1321554"/>
                    </a:lnTo>
                    <a:cubicBezTo>
                      <a:pt x="49321" y="1321554"/>
                      <a:pt x="0" y="1273497"/>
                      <a:pt x="0" y="1212794"/>
                    </a:cubicBezTo>
                    <a:lnTo>
                      <a:pt x="0" y="108759"/>
                    </a:lnTo>
                    <a:cubicBezTo>
                      <a:pt x="0" y="49321"/>
                      <a:pt x="48056" y="0"/>
                      <a:pt x="108760" y="0"/>
                    </a:cubicBezTo>
                    <a:lnTo>
                      <a:pt x="314897" y="0"/>
                    </a:lnTo>
                    <a:cubicBezTo>
                      <a:pt x="374335" y="0"/>
                      <a:pt x="423656" y="48056"/>
                      <a:pt x="423656" y="108759"/>
                    </a:cubicBezTo>
                    <a:lnTo>
                      <a:pt x="423656" y="1212794"/>
                    </a:lnTo>
                    <a:cubicBezTo>
                      <a:pt x="423656" y="1272233"/>
                      <a:pt x="375600" y="1321554"/>
                      <a:pt x="314897" y="1321554"/>
                    </a:cubicBezTo>
                    <a:close/>
                  </a:path>
                </a:pathLst>
              </a:custGeom>
              <a:solidFill>
                <a:srgbClr val="FE8F39"/>
              </a:solidFill>
              <a:ln w="12644" cap="flat">
                <a:noFill/>
                <a:prstDash val="solid"/>
                <a:miter/>
              </a:ln>
            </p:spPr>
            <p:txBody>
              <a:bodyPr rtlCol="0" anchor="ctr"/>
              <a:lstStyle/>
              <a:p>
                <a:endParaRPr lang="en-US"/>
              </a:p>
            </p:txBody>
          </p:sp>
          <p:sp>
            <p:nvSpPr>
              <p:cNvPr id="120" name="Freeform: Shape 119">
                <a:extLst>
                  <a:ext uri="{FF2B5EF4-FFF2-40B4-BE49-F238E27FC236}">
                    <a16:creationId xmlns:a16="http://schemas.microsoft.com/office/drawing/2014/main" id="{0AC7E386-F2FC-4C72-8E87-20EB71C44D29}"/>
                  </a:ext>
                </a:extLst>
              </p:cNvPr>
              <p:cNvSpPr/>
              <p:nvPr/>
            </p:nvSpPr>
            <p:spPr>
              <a:xfrm>
                <a:off x="11001380" y="3364792"/>
                <a:ext cx="423656" cy="1321553"/>
              </a:xfrm>
              <a:custGeom>
                <a:avLst/>
                <a:gdLst>
                  <a:gd name="connsiteX0" fmla="*/ 314897 w 423656"/>
                  <a:gd name="connsiteY0" fmla="*/ 1321554 h 1321553"/>
                  <a:gd name="connsiteX1" fmla="*/ 108759 w 423656"/>
                  <a:gd name="connsiteY1" fmla="*/ 1321554 h 1321553"/>
                  <a:gd name="connsiteX2" fmla="*/ 0 w 423656"/>
                  <a:gd name="connsiteY2" fmla="*/ 1212794 h 1321553"/>
                  <a:gd name="connsiteX3" fmla="*/ 0 w 423656"/>
                  <a:gd name="connsiteY3" fmla="*/ 108759 h 1321553"/>
                  <a:gd name="connsiteX4" fmla="*/ 108759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59" y="1321554"/>
                    </a:lnTo>
                    <a:cubicBezTo>
                      <a:pt x="49321" y="1321554"/>
                      <a:pt x="0" y="1273497"/>
                      <a:pt x="0" y="1212794"/>
                    </a:cubicBezTo>
                    <a:lnTo>
                      <a:pt x="0" y="108759"/>
                    </a:lnTo>
                    <a:cubicBezTo>
                      <a:pt x="0" y="49321"/>
                      <a:pt x="48056" y="0"/>
                      <a:pt x="108759" y="0"/>
                    </a:cubicBezTo>
                    <a:lnTo>
                      <a:pt x="314897" y="0"/>
                    </a:lnTo>
                    <a:cubicBezTo>
                      <a:pt x="374335" y="0"/>
                      <a:pt x="423656" y="48056"/>
                      <a:pt x="423656" y="108759"/>
                    </a:cubicBezTo>
                    <a:lnTo>
                      <a:pt x="423656" y="1212794"/>
                    </a:lnTo>
                    <a:cubicBezTo>
                      <a:pt x="422392" y="1272233"/>
                      <a:pt x="374335" y="1321554"/>
                      <a:pt x="314897" y="1321554"/>
                    </a:cubicBezTo>
                    <a:close/>
                  </a:path>
                </a:pathLst>
              </a:custGeom>
              <a:solidFill>
                <a:srgbClr val="0262FB"/>
              </a:solidFill>
              <a:ln w="12644" cap="flat">
                <a:noFill/>
                <a:prstDash val="solid"/>
                <a:miter/>
              </a:ln>
            </p:spPr>
            <p:txBody>
              <a:bodyPr rtlCol="0" anchor="ctr"/>
              <a:lstStyle/>
              <a:p>
                <a:endParaRPr lang="en-US"/>
              </a:p>
            </p:txBody>
          </p:sp>
          <p:sp>
            <p:nvSpPr>
              <p:cNvPr id="121" name="Freeform: Shape 120">
                <a:extLst>
                  <a:ext uri="{FF2B5EF4-FFF2-40B4-BE49-F238E27FC236}">
                    <a16:creationId xmlns:a16="http://schemas.microsoft.com/office/drawing/2014/main" id="{43EA9DF9-238B-432E-B4B8-365C34E2D3C0}"/>
                  </a:ext>
                </a:extLst>
              </p:cNvPr>
              <p:cNvSpPr/>
              <p:nvPr/>
            </p:nvSpPr>
            <p:spPr>
              <a:xfrm>
                <a:off x="688201" y="2829847"/>
                <a:ext cx="1111622" cy="1908349"/>
              </a:xfrm>
              <a:custGeom>
                <a:avLst/>
                <a:gdLst>
                  <a:gd name="connsiteX0" fmla="*/ 1001599 w 1111622"/>
                  <a:gd name="connsiteY0" fmla="*/ 1908349 h 1908349"/>
                  <a:gd name="connsiteX1" fmla="*/ 108759 w 1111622"/>
                  <a:gd name="connsiteY1" fmla="*/ 1908349 h 1908349"/>
                  <a:gd name="connsiteX2" fmla="*/ 0 w 1111622"/>
                  <a:gd name="connsiteY2" fmla="*/ 1799590 h 1908349"/>
                  <a:gd name="connsiteX3" fmla="*/ 0 w 1111622"/>
                  <a:gd name="connsiteY3" fmla="*/ 108759 h 1908349"/>
                  <a:gd name="connsiteX4" fmla="*/ 108759 w 1111622"/>
                  <a:gd name="connsiteY4" fmla="*/ 0 h 1908349"/>
                  <a:gd name="connsiteX5" fmla="*/ 1002863 w 1111622"/>
                  <a:gd name="connsiteY5" fmla="*/ 0 h 1908349"/>
                  <a:gd name="connsiteX6" fmla="*/ 1111623 w 1111622"/>
                  <a:gd name="connsiteY6" fmla="*/ 108759 h 1908349"/>
                  <a:gd name="connsiteX7" fmla="*/ 1111623 w 1111622"/>
                  <a:gd name="connsiteY7" fmla="*/ 1798325 h 1908349"/>
                  <a:gd name="connsiteX8" fmla="*/ 1001599 w 1111622"/>
                  <a:gd name="connsiteY8" fmla="*/ 1908349 h 1908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1622" h="1908349">
                    <a:moveTo>
                      <a:pt x="1001599" y="1908349"/>
                    </a:moveTo>
                    <a:lnTo>
                      <a:pt x="108759" y="1908349"/>
                    </a:lnTo>
                    <a:cubicBezTo>
                      <a:pt x="49321" y="1908349"/>
                      <a:pt x="0" y="1860293"/>
                      <a:pt x="0" y="1799590"/>
                    </a:cubicBezTo>
                    <a:lnTo>
                      <a:pt x="0" y="108759"/>
                    </a:lnTo>
                    <a:cubicBezTo>
                      <a:pt x="0" y="49321"/>
                      <a:pt x="48057" y="0"/>
                      <a:pt x="108759" y="0"/>
                    </a:cubicBezTo>
                    <a:lnTo>
                      <a:pt x="1002863" y="0"/>
                    </a:lnTo>
                    <a:cubicBezTo>
                      <a:pt x="1062302" y="0"/>
                      <a:pt x="1111623" y="48056"/>
                      <a:pt x="1111623" y="108759"/>
                    </a:cubicBezTo>
                    <a:lnTo>
                      <a:pt x="1111623" y="1798325"/>
                    </a:lnTo>
                    <a:cubicBezTo>
                      <a:pt x="1110358" y="1859028"/>
                      <a:pt x="1062302" y="1908349"/>
                      <a:pt x="1001599" y="1908349"/>
                    </a:cubicBezTo>
                    <a:close/>
                  </a:path>
                </a:pathLst>
              </a:custGeom>
              <a:solidFill>
                <a:srgbClr val="D3E3FE"/>
              </a:solidFill>
              <a:ln w="12644" cap="flat">
                <a:solidFill>
                  <a:srgbClr val="0273FB"/>
                </a:solidFill>
                <a:prstDash val="solid"/>
                <a:miter/>
              </a:ln>
            </p:spPr>
            <p:txBody>
              <a:bodyPr rtlCol="0" anchor="ctr"/>
              <a:lstStyle/>
              <a:p>
                <a:endParaRPr lang="en-US" dirty="0"/>
              </a:p>
            </p:txBody>
          </p:sp>
          <p:sp>
            <p:nvSpPr>
              <p:cNvPr id="122" name="Freeform: Shape 121">
                <a:extLst>
                  <a:ext uri="{FF2B5EF4-FFF2-40B4-BE49-F238E27FC236}">
                    <a16:creationId xmlns:a16="http://schemas.microsoft.com/office/drawing/2014/main" id="{8E00AE30-3227-4008-9438-2F87CD45762B}"/>
                  </a:ext>
                </a:extLst>
              </p:cNvPr>
              <p:cNvSpPr/>
              <p:nvPr/>
            </p:nvSpPr>
            <p:spPr>
              <a:xfrm>
                <a:off x="766609" y="3364792"/>
                <a:ext cx="423656" cy="1321553"/>
              </a:xfrm>
              <a:custGeom>
                <a:avLst/>
                <a:gdLst>
                  <a:gd name="connsiteX0" fmla="*/ 314897 w 423656"/>
                  <a:gd name="connsiteY0" fmla="*/ 1321554 h 1321553"/>
                  <a:gd name="connsiteX1" fmla="*/ 108760 w 423656"/>
                  <a:gd name="connsiteY1" fmla="*/ 1321554 h 1321553"/>
                  <a:gd name="connsiteX2" fmla="*/ 0 w 423656"/>
                  <a:gd name="connsiteY2" fmla="*/ 1212794 h 1321553"/>
                  <a:gd name="connsiteX3" fmla="*/ 0 w 423656"/>
                  <a:gd name="connsiteY3" fmla="*/ 108759 h 1321553"/>
                  <a:gd name="connsiteX4" fmla="*/ 108760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60" y="1321554"/>
                    </a:lnTo>
                    <a:cubicBezTo>
                      <a:pt x="49321" y="1321554"/>
                      <a:pt x="0" y="1273497"/>
                      <a:pt x="0" y="1212794"/>
                    </a:cubicBezTo>
                    <a:lnTo>
                      <a:pt x="0" y="108759"/>
                    </a:lnTo>
                    <a:cubicBezTo>
                      <a:pt x="0" y="49321"/>
                      <a:pt x="48057" y="0"/>
                      <a:pt x="108760" y="0"/>
                    </a:cubicBezTo>
                    <a:lnTo>
                      <a:pt x="314897" y="0"/>
                    </a:lnTo>
                    <a:cubicBezTo>
                      <a:pt x="374335" y="0"/>
                      <a:pt x="423656" y="48056"/>
                      <a:pt x="423656" y="108759"/>
                    </a:cubicBezTo>
                    <a:lnTo>
                      <a:pt x="423656" y="1212794"/>
                    </a:lnTo>
                    <a:cubicBezTo>
                      <a:pt x="422391" y="1272233"/>
                      <a:pt x="374335" y="1321554"/>
                      <a:pt x="314897" y="1321554"/>
                    </a:cubicBezTo>
                    <a:close/>
                  </a:path>
                </a:pathLst>
              </a:custGeom>
              <a:solidFill>
                <a:srgbClr val="0262FB"/>
              </a:solidFill>
              <a:ln w="12644" cap="flat">
                <a:noFill/>
                <a:prstDash val="solid"/>
                <a:miter/>
              </a:ln>
            </p:spPr>
            <p:txBody>
              <a:bodyPr rtlCol="0" anchor="ctr"/>
              <a:lstStyle/>
              <a:p>
                <a:endParaRPr lang="en-US"/>
              </a:p>
            </p:txBody>
          </p:sp>
          <p:sp>
            <p:nvSpPr>
              <p:cNvPr id="127" name="Freeform: Shape 126">
                <a:extLst>
                  <a:ext uri="{FF2B5EF4-FFF2-40B4-BE49-F238E27FC236}">
                    <a16:creationId xmlns:a16="http://schemas.microsoft.com/office/drawing/2014/main" id="{DFFEF493-A512-4111-96D2-A775BA16120C}"/>
                  </a:ext>
                </a:extLst>
              </p:cNvPr>
              <p:cNvSpPr/>
              <p:nvPr/>
            </p:nvSpPr>
            <p:spPr>
              <a:xfrm>
                <a:off x="1280055" y="3364792"/>
                <a:ext cx="423656" cy="1321553"/>
              </a:xfrm>
              <a:custGeom>
                <a:avLst/>
                <a:gdLst>
                  <a:gd name="connsiteX0" fmla="*/ 314896 w 423656"/>
                  <a:gd name="connsiteY0" fmla="*/ 1321554 h 1321553"/>
                  <a:gd name="connsiteX1" fmla="*/ 108759 w 423656"/>
                  <a:gd name="connsiteY1" fmla="*/ 1321554 h 1321553"/>
                  <a:gd name="connsiteX2" fmla="*/ 0 w 423656"/>
                  <a:gd name="connsiteY2" fmla="*/ 1212794 h 1321553"/>
                  <a:gd name="connsiteX3" fmla="*/ 0 w 423656"/>
                  <a:gd name="connsiteY3" fmla="*/ 108759 h 1321553"/>
                  <a:gd name="connsiteX4" fmla="*/ 108759 w 423656"/>
                  <a:gd name="connsiteY4" fmla="*/ 0 h 1321553"/>
                  <a:gd name="connsiteX5" fmla="*/ 314896 w 423656"/>
                  <a:gd name="connsiteY5" fmla="*/ 0 h 1321553"/>
                  <a:gd name="connsiteX6" fmla="*/ 423656 w 423656"/>
                  <a:gd name="connsiteY6" fmla="*/ 108759 h 1321553"/>
                  <a:gd name="connsiteX7" fmla="*/ 423656 w 423656"/>
                  <a:gd name="connsiteY7" fmla="*/ 1212794 h 1321553"/>
                  <a:gd name="connsiteX8" fmla="*/ 314896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6" y="1321554"/>
                    </a:moveTo>
                    <a:lnTo>
                      <a:pt x="108759" y="1321554"/>
                    </a:lnTo>
                    <a:cubicBezTo>
                      <a:pt x="49321" y="1321554"/>
                      <a:pt x="0" y="1273497"/>
                      <a:pt x="0" y="1212794"/>
                    </a:cubicBezTo>
                    <a:lnTo>
                      <a:pt x="0" y="108759"/>
                    </a:lnTo>
                    <a:cubicBezTo>
                      <a:pt x="0" y="49321"/>
                      <a:pt x="48056" y="0"/>
                      <a:pt x="108759" y="0"/>
                    </a:cubicBezTo>
                    <a:lnTo>
                      <a:pt x="314896" y="0"/>
                    </a:lnTo>
                    <a:cubicBezTo>
                      <a:pt x="374335" y="0"/>
                      <a:pt x="423656" y="48056"/>
                      <a:pt x="423656" y="108759"/>
                    </a:cubicBezTo>
                    <a:lnTo>
                      <a:pt x="423656" y="1212794"/>
                    </a:lnTo>
                    <a:cubicBezTo>
                      <a:pt x="423656" y="1272233"/>
                      <a:pt x="374335" y="1321554"/>
                      <a:pt x="314896" y="1321554"/>
                    </a:cubicBezTo>
                    <a:close/>
                  </a:path>
                </a:pathLst>
              </a:custGeom>
              <a:solidFill>
                <a:srgbClr val="FE8F39"/>
              </a:solidFill>
              <a:ln w="12644" cap="flat">
                <a:noFill/>
                <a:prstDash val="solid"/>
                <a:miter/>
              </a:ln>
            </p:spPr>
            <p:txBody>
              <a:bodyPr rtlCol="0" anchor="ctr"/>
              <a:lstStyle/>
              <a:p>
                <a:endParaRPr lang="en-US"/>
              </a:p>
            </p:txBody>
          </p:sp>
          <p:grpSp>
            <p:nvGrpSpPr>
              <p:cNvPr id="128" name="Graphic 2">
                <a:extLst>
                  <a:ext uri="{FF2B5EF4-FFF2-40B4-BE49-F238E27FC236}">
                    <a16:creationId xmlns:a16="http://schemas.microsoft.com/office/drawing/2014/main" id="{F62BCE0A-05AE-46FC-9C96-38D2B5AEBA47}"/>
                  </a:ext>
                </a:extLst>
              </p:cNvPr>
              <p:cNvGrpSpPr/>
              <p:nvPr/>
            </p:nvGrpSpPr>
            <p:grpSpPr>
              <a:xfrm>
                <a:off x="10633368" y="3419172"/>
                <a:ext cx="120141" cy="1207735"/>
                <a:chOff x="10630987" y="2568038"/>
                <a:chExt cx="120141" cy="1207735"/>
              </a:xfrm>
              <a:solidFill>
                <a:srgbClr val="FFFFFF"/>
              </a:solidFill>
            </p:grpSpPr>
            <p:sp>
              <p:nvSpPr>
                <p:cNvPr id="149" name="Freeform: Shape 148">
                  <a:extLst>
                    <a:ext uri="{FF2B5EF4-FFF2-40B4-BE49-F238E27FC236}">
                      <a16:creationId xmlns:a16="http://schemas.microsoft.com/office/drawing/2014/main" id="{A0B6AC69-CC64-4B54-B057-97E5D04F8608}"/>
                    </a:ext>
                  </a:extLst>
                </p:cNvPr>
                <p:cNvSpPr/>
                <p:nvPr/>
              </p:nvSpPr>
              <p:spPr>
                <a:xfrm>
                  <a:off x="10630987" y="3673337"/>
                  <a:ext cx="117611" cy="102436"/>
                </a:xfrm>
                <a:custGeom>
                  <a:avLst/>
                  <a:gdLst>
                    <a:gd name="connsiteX0" fmla="*/ 117612 w 117611"/>
                    <a:gd name="connsiteY0" fmla="*/ 0 h 102436"/>
                    <a:gd name="connsiteX1" fmla="*/ 117612 w 117611"/>
                    <a:gd name="connsiteY1" fmla="*/ 30351 h 102436"/>
                    <a:gd name="connsiteX2" fmla="*/ 69555 w 117611"/>
                    <a:gd name="connsiteY2" fmla="*/ 30351 h 102436"/>
                    <a:gd name="connsiteX3" fmla="*/ 69555 w 117611"/>
                    <a:gd name="connsiteY3" fmla="*/ 72085 h 102436"/>
                    <a:gd name="connsiteX4" fmla="*/ 117612 w 117611"/>
                    <a:gd name="connsiteY4" fmla="*/ 72085 h 102436"/>
                    <a:gd name="connsiteX5" fmla="*/ 117612 w 117611"/>
                    <a:gd name="connsiteY5" fmla="*/ 102436 h 102436"/>
                    <a:gd name="connsiteX6" fmla="*/ 0 w 117611"/>
                    <a:gd name="connsiteY6" fmla="*/ 102436 h 102436"/>
                    <a:gd name="connsiteX7" fmla="*/ 0 w 117611"/>
                    <a:gd name="connsiteY7" fmla="*/ 72085 h 102436"/>
                    <a:gd name="connsiteX8" fmla="*/ 45527 w 117611"/>
                    <a:gd name="connsiteY8" fmla="*/ 72085 h 102436"/>
                    <a:gd name="connsiteX9" fmla="*/ 45527 w 117611"/>
                    <a:gd name="connsiteY9" fmla="*/ 30351 h 102436"/>
                    <a:gd name="connsiteX10" fmla="*/ 0 w 117611"/>
                    <a:gd name="connsiteY10" fmla="*/ 30351 h 102436"/>
                    <a:gd name="connsiteX11" fmla="*/ 0 w 117611"/>
                    <a:gd name="connsiteY11" fmla="*/ 0 h 102436"/>
                    <a:gd name="connsiteX12" fmla="*/ 117612 w 117611"/>
                    <a:gd name="connsiteY12"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611" h="102436">
                      <a:moveTo>
                        <a:pt x="117612" y="0"/>
                      </a:moveTo>
                      <a:lnTo>
                        <a:pt x="117612" y="30351"/>
                      </a:lnTo>
                      <a:lnTo>
                        <a:pt x="69555" y="30351"/>
                      </a:lnTo>
                      <a:lnTo>
                        <a:pt x="69555" y="72085"/>
                      </a:lnTo>
                      <a:lnTo>
                        <a:pt x="117612" y="72085"/>
                      </a:lnTo>
                      <a:lnTo>
                        <a:pt x="117612" y="102436"/>
                      </a:lnTo>
                      <a:lnTo>
                        <a:pt x="0" y="102436"/>
                      </a:lnTo>
                      <a:lnTo>
                        <a:pt x="0" y="72085"/>
                      </a:lnTo>
                      <a:lnTo>
                        <a:pt x="45527" y="72085"/>
                      </a:lnTo>
                      <a:lnTo>
                        <a:pt x="45527" y="30351"/>
                      </a:lnTo>
                      <a:lnTo>
                        <a:pt x="0" y="30351"/>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150" name="Freeform: Shape 149">
                  <a:extLst>
                    <a:ext uri="{FF2B5EF4-FFF2-40B4-BE49-F238E27FC236}">
                      <a16:creationId xmlns:a16="http://schemas.microsoft.com/office/drawing/2014/main" id="{71927832-BFC5-47D5-AEA7-6D96710A64A2}"/>
                    </a:ext>
                  </a:extLst>
                </p:cNvPr>
                <p:cNvSpPr/>
                <p:nvPr/>
              </p:nvSpPr>
              <p:spPr>
                <a:xfrm>
                  <a:off x="10657545" y="3560784"/>
                  <a:ext cx="93584" cy="93583"/>
                </a:xfrm>
                <a:custGeom>
                  <a:avLst/>
                  <a:gdLst>
                    <a:gd name="connsiteX0" fmla="*/ 65762 w 93584"/>
                    <a:gd name="connsiteY0" fmla="*/ 0 h 93583"/>
                    <a:gd name="connsiteX1" fmla="*/ 85996 w 93584"/>
                    <a:gd name="connsiteY1" fmla="*/ 7588 h 93583"/>
                    <a:gd name="connsiteX2" fmla="*/ 93584 w 93584"/>
                    <a:gd name="connsiteY2" fmla="*/ 27822 h 93583"/>
                    <a:gd name="connsiteX3" fmla="*/ 93584 w 93584"/>
                    <a:gd name="connsiteY3" fmla="*/ 65762 h 93583"/>
                    <a:gd name="connsiteX4" fmla="*/ 85996 w 93584"/>
                    <a:gd name="connsiteY4" fmla="*/ 85996 h 93583"/>
                    <a:gd name="connsiteX5" fmla="*/ 65762 w 93584"/>
                    <a:gd name="connsiteY5" fmla="*/ 93584 h 93583"/>
                    <a:gd name="connsiteX6" fmla="*/ 27822 w 93584"/>
                    <a:gd name="connsiteY6" fmla="*/ 93584 h 93583"/>
                    <a:gd name="connsiteX7" fmla="*/ 7588 w 93584"/>
                    <a:gd name="connsiteY7" fmla="*/ 85996 h 93583"/>
                    <a:gd name="connsiteX8" fmla="*/ 0 w 93584"/>
                    <a:gd name="connsiteY8" fmla="*/ 65762 h 93583"/>
                    <a:gd name="connsiteX9" fmla="*/ 0 w 93584"/>
                    <a:gd name="connsiteY9" fmla="*/ 27822 h 93583"/>
                    <a:gd name="connsiteX10" fmla="*/ 7588 w 93584"/>
                    <a:gd name="connsiteY10" fmla="*/ 7588 h 93583"/>
                    <a:gd name="connsiteX11" fmla="*/ 27822 w 93584"/>
                    <a:gd name="connsiteY11" fmla="*/ 0 h 93583"/>
                    <a:gd name="connsiteX12" fmla="*/ 65762 w 93584"/>
                    <a:gd name="connsiteY12" fmla="*/ 0 h 93583"/>
                    <a:gd name="connsiteX13" fmla="*/ 30352 w 93584"/>
                    <a:gd name="connsiteY13" fmla="*/ 29087 h 93583"/>
                    <a:gd name="connsiteX14" fmla="*/ 24029 w 93584"/>
                    <a:gd name="connsiteY14" fmla="*/ 35410 h 93583"/>
                    <a:gd name="connsiteX15" fmla="*/ 24029 w 93584"/>
                    <a:gd name="connsiteY15" fmla="*/ 55644 h 93583"/>
                    <a:gd name="connsiteX16" fmla="*/ 30352 w 93584"/>
                    <a:gd name="connsiteY16" fmla="*/ 61968 h 93583"/>
                    <a:gd name="connsiteX17" fmla="*/ 63232 w 93584"/>
                    <a:gd name="connsiteY17" fmla="*/ 61968 h 93583"/>
                    <a:gd name="connsiteX18" fmla="*/ 69555 w 93584"/>
                    <a:gd name="connsiteY18" fmla="*/ 55644 h 93583"/>
                    <a:gd name="connsiteX19" fmla="*/ 69555 w 93584"/>
                    <a:gd name="connsiteY19" fmla="*/ 35410 h 93583"/>
                    <a:gd name="connsiteX20" fmla="*/ 63232 w 93584"/>
                    <a:gd name="connsiteY20" fmla="*/ 29087 h 93583"/>
                    <a:gd name="connsiteX21" fmla="*/ 30352 w 93584"/>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4" h="93583">
                      <a:moveTo>
                        <a:pt x="65762" y="0"/>
                      </a:moveTo>
                      <a:cubicBezTo>
                        <a:pt x="74614" y="0"/>
                        <a:pt x="80938" y="2529"/>
                        <a:pt x="85996" y="7588"/>
                      </a:cubicBezTo>
                      <a:cubicBezTo>
                        <a:pt x="91055" y="12646"/>
                        <a:pt x="93584" y="18970"/>
                        <a:pt x="93584" y="27822"/>
                      </a:cubicBezTo>
                      <a:lnTo>
                        <a:pt x="93584" y="65762"/>
                      </a:lnTo>
                      <a:cubicBezTo>
                        <a:pt x="93584" y="74614"/>
                        <a:pt x="91055" y="80937"/>
                        <a:pt x="85996" y="85996"/>
                      </a:cubicBezTo>
                      <a:cubicBezTo>
                        <a:pt x="80938"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9" y="31616"/>
                        <a:pt x="24029" y="35410"/>
                      </a:cubicBezTo>
                      <a:lnTo>
                        <a:pt x="24029" y="55644"/>
                      </a:lnTo>
                      <a:cubicBezTo>
                        <a:pt x="24029" y="60703"/>
                        <a:pt x="26557"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151" name="Freeform: Shape 150">
                  <a:extLst>
                    <a:ext uri="{FF2B5EF4-FFF2-40B4-BE49-F238E27FC236}">
                      <a16:creationId xmlns:a16="http://schemas.microsoft.com/office/drawing/2014/main" id="{1ACF5CCB-3A48-4FAC-9BBC-20E87D1E533A}"/>
                    </a:ext>
                  </a:extLst>
                </p:cNvPr>
                <p:cNvSpPr/>
                <p:nvPr/>
              </p:nvSpPr>
              <p:spPr>
                <a:xfrm>
                  <a:off x="10662603" y="3457083"/>
                  <a:ext cx="85995" cy="88525"/>
                </a:xfrm>
                <a:custGeom>
                  <a:avLst/>
                  <a:gdLst>
                    <a:gd name="connsiteX0" fmla="*/ 63232 w 85995"/>
                    <a:gd name="connsiteY0" fmla="*/ 87261 h 88525"/>
                    <a:gd name="connsiteX1" fmla="*/ 65761 w 85995"/>
                    <a:gd name="connsiteY1" fmla="*/ 34146 h 88525"/>
                    <a:gd name="connsiteX2" fmla="*/ 64497 w 85995"/>
                    <a:gd name="connsiteY2" fmla="*/ 30352 h 88525"/>
                    <a:gd name="connsiteX3" fmla="*/ 60703 w 85995"/>
                    <a:gd name="connsiteY3" fmla="*/ 29087 h 88525"/>
                    <a:gd name="connsiteX4" fmla="*/ 54380 w 85995"/>
                    <a:gd name="connsiteY4" fmla="*/ 29087 h 88525"/>
                    <a:gd name="connsiteX5" fmla="*/ 54380 w 85995"/>
                    <a:gd name="connsiteY5" fmla="*/ 64497 h 88525"/>
                    <a:gd name="connsiteX6" fmla="*/ 48056 w 85995"/>
                    <a:gd name="connsiteY6" fmla="*/ 82202 h 88525"/>
                    <a:gd name="connsiteX7" fmla="*/ 30351 w 85995"/>
                    <a:gd name="connsiteY7" fmla="*/ 88525 h 88525"/>
                    <a:gd name="connsiteX8" fmla="*/ 24028 w 85995"/>
                    <a:gd name="connsiteY8" fmla="*/ 88525 h 88525"/>
                    <a:gd name="connsiteX9" fmla="*/ 6323 w 85995"/>
                    <a:gd name="connsiteY9" fmla="*/ 82202 h 88525"/>
                    <a:gd name="connsiteX10" fmla="*/ 0 w 85995"/>
                    <a:gd name="connsiteY10" fmla="*/ 64497 h 88525"/>
                    <a:gd name="connsiteX11" fmla="*/ 0 w 85995"/>
                    <a:gd name="connsiteY11" fmla="*/ 7588 h 88525"/>
                    <a:gd name="connsiteX12" fmla="*/ 21498 w 85995"/>
                    <a:gd name="connsiteY12" fmla="*/ 7588 h 88525"/>
                    <a:gd name="connsiteX13" fmla="*/ 21498 w 85995"/>
                    <a:gd name="connsiteY13" fmla="*/ 54380 h 88525"/>
                    <a:gd name="connsiteX14" fmla="*/ 22763 w 85995"/>
                    <a:gd name="connsiteY14" fmla="*/ 58174 h 88525"/>
                    <a:gd name="connsiteX15" fmla="*/ 26557 w 85995"/>
                    <a:gd name="connsiteY15" fmla="*/ 59438 h 88525"/>
                    <a:gd name="connsiteX16" fmla="*/ 30351 w 85995"/>
                    <a:gd name="connsiteY16" fmla="*/ 58174 h 88525"/>
                    <a:gd name="connsiteX17" fmla="*/ 31616 w 85995"/>
                    <a:gd name="connsiteY17" fmla="*/ 54380 h 88525"/>
                    <a:gd name="connsiteX18" fmla="*/ 31616 w 85995"/>
                    <a:gd name="connsiteY18" fmla="*/ 24028 h 88525"/>
                    <a:gd name="connsiteX19" fmla="*/ 37939 w 85995"/>
                    <a:gd name="connsiteY19" fmla="*/ 6323 h 88525"/>
                    <a:gd name="connsiteX20" fmla="*/ 55644 w 85995"/>
                    <a:gd name="connsiteY20" fmla="*/ 0 h 88525"/>
                    <a:gd name="connsiteX21" fmla="*/ 61967 w 85995"/>
                    <a:gd name="connsiteY21" fmla="*/ 0 h 88525"/>
                    <a:gd name="connsiteX22" fmla="*/ 79672 w 85995"/>
                    <a:gd name="connsiteY22" fmla="*/ 6323 h 88525"/>
                    <a:gd name="connsiteX23" fmla="*/ 85996 w 85995"/>
                    <a:gd name="connsiteY23" fmla="*/ 24028 h 88525"/>
                    <a:gd name="connsiteX24" fmla="*/ 82202 w 85995"/>
                    <a:gd name="connsiteY24" fmla="*/ 87261 h 88525"/>
                    <a:gd name="connsiteX25" fmla="*/ 63232 w 85995"/>
                    <a:gd name="connsiteY25" fmla="*/ 87261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85995" h="88525">
                      <a:moveTo>
                        <a:pt x="63232" y="87261"/>
                      </a:moveTo>
                      <a:cubicBezTo>
                        <a:pt x="64497" y="64497"/>
                        <a:pt x="65761" y="46792"/>
                        <a:pt x="65761" y="34146"/>
                      </a:cubicBezTo>
                      <a:cubicBezTo>
                        <a:pt x="65761" y="32881"/>
                        <a:pt x="65761" y="31616"/>
                        <a:pt x="64497" y="30352"/>
                      </a:cubicBezTo>
                      <a:cubicBezTo>
                        <a:pt x="63232" y="29087"/>
                        <a:pt x="61967" y="29087"/>
                        <a:pt x="60703" y="29087"/>
                      </a:cubicBezTo>
                      <a:lnTo>
                        <a:pt x="54380" y="29087"/>
                      </a:lnTo>
                      <a:lnTo>
                        <a:pt x="54380" y="64497"/>
                      </a:lnTo>
                      <a:cubicBezTo>
                        <a:pt x="54380" y="72085"/>
                        <a:pt x="51850" y="78408"/>
                        <a:pt x="48056" y="82202"/>
                      </a:cubicBezTo>
                      <a:cubicBezTo>
                        <a:pt x="42997" y="87261"/>
                        <a:pt x="37939" y="88525"/>
                        <a:pt x="30351" y="88525"/>
                      </a:cubicBezTo>
                      <a:lnTo>
                        <a:pt x="24028" y="88525"/>
                      </a:lnTo>
                      <a:cubicBezTo>
                        <a:pt x="16440" y="88525"/>
                        <a:pt x="10117" y="85996"/>
                        <a:pt x="6323" y="82202"/>
                      </a:cubicBezTo>
                      <a:cubicBezTo>
                        <a:pt x="1264" y="77143"/>
                        <a:pt x="0" y="72085"/>
                        <a:pt x="0" y="64497"/>
                      </a:cubicBezTo>
                      <a:lnTo>
                        <a:pt x="0" y="7588"/>
                      </a:lnTo>
                      <a:lnTo>
                        <a:pt x="21498" y="7588"/>
                      </a:lnTo>
                      <a:lnTo>
                        <a:pt x="21498" y="54380"/>
                      </a:lnTo>
                      <a:cubicBezTo>
                        <a:pt x="21498" y="55644"/>
                        <a:pt x="21498" y="56909"/>
                        <a:pt x="22763" y="58174"/>
                      </a:cubicBezTo>
                      <a:cubicBezTo>
                        <a:pt x="24028" y="59438"/>
                        <a:pt x="25293" y="59438"/>
                        <a:pt x="26557" y="59438"/>
                      </a:cubicBezTo>
                      <a:cubicBezTo>
                        <a:pt x="27822" y="59438"/>
                        <a:pt x="29087" y="59438"/>
                        <a:pt x="30351" y="58174"/>
                      </a:cubicBezTo>
                      <a:cubicBezTo>
                        <a:pt x="31616" y="56909"/>
                        <a:pt x="31616" y="55644"/>
                        <a:pt x="31616" y="54380"/>
                      </a:cubicBezTo>
                      <a:lnTo>
                        <a:pt x="31616" y="24028"/>
                      </a:lnTo>
                      <a:cubicBezTo>
                        <a:pt x="31616" y="16440"/>
                        <a:pt x="34145" y="10117"/>
                        <a:pt x="37939" y="6323"/>
                      </a:cubicBezTo>
                      <a:cubicBezTo>
                        <a:pt x="41733" y="2529"/>
                        <a:pt x="48056" y="0"/>
                        <a:pt x="55644" y="0"/>
                      </a:cubicBezTo>
                      <a:lnTo>
                        <a:pt x="61967" y="0"/>
                      </a:lnTo>
                      <a:cubicBezTo>
                        <a:pt x="69555" y="0"/>
                        <a:pt x="75879" y="2529"/>
                        <a:pt x="79672" y="6323"/>
                      </a:cubicBezTo>
                      <a:cubicBezTo>
                        <a:pt x="84731" y="11382"/>
                        <a:pt x="85996" y="16440"/>
                        <a:pt x="85996" y="24028"/>
                      </a:cubicBezTo>
                      <a:cubicBezTo>
                        <a:pt x="85996" y="44263"/>
                        <a:pt x="84731" y="64497"/>
                        <a:pt x="82202" y="87261"/>
                      </a:cubicBezTo>
                      <a:lnTo>
                        <a:pt x="63232" y="87261"/>
                      </a:lnTo>
                      <a:close/>
                    </a:path>
                  </a:pathLst>
                </a:custGeom>
                <a:solidFill>
                  <a:srgbClr val="FFFFFF"/>
                </a:solidFill>
                <a:ln w="12644" cap="flat">
                  <a:noFill/>
                  <a:prstDash val="solid"/>
                  <a:miter/>
                </a:ln>
              </p:spPr>
              <p:txBody>
                <a:bodyPr rtlCol="0" anchor="ctr"/>
                <a:lstStyle/>
                <a:p>
                  <a:endParaRPr lang="en-US"/>
                </a:p>
              </p:txBody>
            </p:sp>
            <p:sp>
              <p:nvSpPr>
                <p:cNvPr id="152" name="Freeform: Shape 151">
                  <a:extLst>
                    <a:ext uri="{FF2B5EF4-FFF2-40B4-BE49-F238E27FC236}">
                      <a16:creationId xmlns:a16="http://schemas.microsoft.com/office/drawing/2014/main" id="{9CA3ECCC-B32A-432B-AC00-E1DA044AAE89}"/>
                    </a:ext>
                  </a:extLst>
                </p:cNvPr>
                <p:cNvSpPr/>
                <p:nvPr/>
              </p:nvSpPr>
              <p:spPr>
                <a:xfrm>
                  <a:off x="10639839" y="3376146"/>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5 w 110024"/>
                    <a:gd name="connsiteY6" fmla="*/ 67026 h 67026"/>
                    <a:gd name="connsiteX7" fmla="*/ 20235 w 110024"/>
                    <a:gd name="connsiteY7" fmla="*/ 56909 h 67026"/>
                    <a:gd name="connsiteX8" fmla="*/ 0 w 110024"/>
                    <a:gd name="connsiteY8" fmla="*/ 53115 h 67026"/>
                    <a:gd name="connsiteX9" fmla="*/ 0 w 110024"/>
                    <a:gd name="connsiteY9" fmla="*/ 26558 h 67026"/>
                    <a:gd name="connsiteX10" fmla="*/ 20235 w 110024"/>
                    <a:gd name="connsiteY10" fmla="*/ 26558 h 67026"/>
                    <a:gd name="connsiteX11" fmla="*/ 20235 w 110024"/>
                    <a:gd name="connsiteY11" fmla="*/ 5059 h 67026"/>
                    <a:gd name="connsiteX12" fmla="*/ 42998 w 110024"/>
                    <a:gd name="connsiteY12" fmla="*/ 5059 h 67026"/>
                    <a:gd name="connsiteX13" fmla="*/ 42998 w 110024"/>
                    <a:gd name="connsiteY13" fmla="*/ 26558 h 67026"/>
                    <a:gd name="connsiteX14" fmla="*/ 80938 w 110024"/>
                    <a:gd name="connsiteY14" fmla="*/ 26558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3" y="55644"/>
                        <a:pt x="93584" y="56909"/>
                        <a:pt x="85996" y="56909"/>
                      </a:cubicBezTo>
                      <a:lnTo>
                        <a:pt x="42998" y="56909"/>
                      </a:lnTo>
                      <a:lnTo>
                        <a:pt x="42998" y="67026"/>
                      </a:lnTo>
                      <a:lnTo>
                        <a:pt x="20235" y="67026"/>
                      </a:lnTo>
                      <a:lnTo>
                        <a:pt x="20235" y="56909"/>
                      </a:lnTo>
                      <a:lnTo>
                        <a:pt x="0" y="53115"/>
                      </a:lnTo>
                      <a:lnTo>
                        <a:pt x="0" y="26558"/>
                      </a:lnTo>
                      <a:lnTo>
                        <a:pt x="20235" y="26558"/>
                      </a:lnTo>
                      <a:lnTo>
                        <a:pt x="20235" y="5059"/>
                      </a:lnTo>
                      <a:lnTo>
                        <a:pt x="42998" y="5059"/>
                      </a:lnTo>
                      <a:lnTo>
                        <a:pt x="42998" y="26558"/>
                      </a:lnTo>
                      <a:lnTo>
                        <a:pt x="80938" y="26558"/>
                      </a:lnTo>
                      <a:cubicBezTo>
                        <a:pt x="82202" y="26558"/>
                        <a:pt x="83467" y="26558"/>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153" name="Freeform: Shape 152">
                  <a:extLst>
                    <a:ext uri="{FF2B5EF4-FFF2-40B4-BE49-F238E27FC236}">
                      <a16:creationId xmlns:a16="http://schemas.microsoft.com/office/drawing/2014/main" id="{E4493AE7-B709-4B09-AF4E-8D84446A445B}"/>
                    </a:ext>
                  </a:extLst>
                </p:cNvPr>
                <p:cNvSpPr/>
                <p:nvPr/>
              </p:nvSpPr>
              <p:spPr>
                <a:xfrm>
                  <a:off x="10630987" y="3204154"/>
                  <a:ext cx="117611" cy="102436"/>
                </a:xfrm>
                <a:custGeom>
                  <a:avLst/>
                  <a:gdLst>
                    <a:gd name="connsiteX0" fmla="*/ 117612 w 117611"/>
                    <a:gd name="connsiteY0" fmla="*/ 0 h 102436"/>
                    <a:gd name="connsiteX1" fmla="*/ 117612 w 117611"/>
                    <a:gd name="connsiteY1" fmla="*/ 31616 h 102436"/>
                    <a:gd name="connsiteX2" fmla="*/ 46791 w 117611"/>
                    <a:gd name="connsiteY2" fmla="*/ 72085 h 102436"/>
                    <a:gd name="connsiteX3" fmla="*/ 117612 w 117611"/>
                    <a:gd name="connsiteY3" fmla="*/ 72085 h 102436"/>
                    <a:gd name="connsiteX4" fmla="*/ 117612 w 117611"/>
                    <a:gd name="connsiteY4" fmla="*/ 102436 h 102436"/>
                    <a:gd name="connsiteX5" fmla="*/ 0 w 117611"/>
                    <a:gd name="connsiteY5" fmla="*/ 102436 h 102436"/>
                    <a:gd name="connsiteX6" fmla="*/ 0 w 117611"/>
                    <a:gd name="connsiteY6" fmla="*/ 70820 h 102436"/>
                    <a:gd name="connsiteX7" fmla="*/ 70820 w 117611"/>
                    <a:gd name="connsiteY7" fmla="*/ 30352 h 102436"/>
                    <a:gd name="connsiteX8" fmla="*/ 0 w 117611"/>
                    <a:gd name="connsiteY8" fmla="*/ 30352 h 102436"/>
                    <a:gd name="connsiteX9" fmla="*/ 0 w 117611"/>
                    <a:gd name="connsiteY9" fmla="*/ 0 h 102436"/>
                    <a:gd name="connsiteX10" fmla="*/ 117612 w 117611"/>
                    <a:gd name="connsiteY10"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7611" h="102436">
                      <a:moveTo>
                        <a:pt x="117612" y="0"/>
                      </a:moveTo>
                      <a:lnTo>
                        <a:pt x="117612" y="31616"/>
                      </a:lnTo>
                      <a:lnTo>
                        <a:pt x="46791" y="72085"/>
                      </a:lnTo>
                      <a:lnTo>
                        <a:pt x="117612" y="72085"/>
                      </a:lnTo>
                      <a:lnTo>
                        <a:pt x="117612" y="102436"/>
                      </a:lnTo>
                      <a:lnTo>
                        <a:pt x="0" y="102436"/>
                      </a:lnTo>
                      <a:lnTo>
                        <a:pt x="0" y="70820"/>
                      </a:lnTo>
                      <a:lnTo>
                        <a:pt x="70820" y="30352"/>
                      </a:lnTo>
                      <a:lnTo>
                        <a:pt x="0" y="30352"/>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154" name="Freeform: Shape 153">
                  <a:extLst>
                    <a:ext uri="{FF2B5EF4-FFF2-40B4-BE49-F238E27FC236}">
                      <a16:creationId xmlns:a16="http://schemas.microsoft.com/office/drawing/2014/main" id="{DAFDCE45-8689-416D-895F-D4ADB64BC94B}"/>
                    </a:ext>
                  </a:extLst>
                </p:cNvPr>
                <p:cNvSpPr/>
                <p:nvPr/>
              </p:nvSpPr>
              <p:spPr>
                <a:xfrm>
                  <a:off x="10658809" y="3092865"/>
                  <a:ext cx="92319" cy="88525"/>
                </a:xfrm>
                <a:custGeom>
                  <a:avLst/>
                  <a:gdLst>
                    <a:gd name="connsiteX0" fmla="*/ 88525 w 92319"/>
                    <a:gd name="connsiteY0" fmla="*/ 6323 h 88525"/>
                    <a:gd name="connsiteX1" fmla="*/ 92320 w 92319"/>
                    <a:gd name="connsiteY1" fmla="*/ 64497 h 88525"/>
                    <a:gd name="connsiteX2" fmla="*/ 85996 w 92319"/>
                    <a:gd name="connsiteY2" fmla="*/ 82202 h 88525"/>
                    <a:gd name="connsiteX3" fmla="*/ 68291 w 92319"/>
                    <a:gd name="connsiteY3" fmla="*/ 88525 h 88525"/>
                    <a:gd name="connsiteX4" fmla="*/ 27822 w 92319"/>
                    <a:gd name="connsiteY4" fmla="*/ 88525 h 88525"/>
                    <a:gd name="connsiteX5" fmla="*/ 7588 w 92319"/>
                    <a:gd name="connsiteY5" fmla="*/ 80937 h 88525"/>
                    <a:gd name="connsiteX6" fmla="*/ 0 w 92319"/>
                    <a:gd name="connsiteY6" fmla="*/ 60703 h 88525"/>
                    <a:gd name="connsiteX7" fmla="*/ 0 w 92319"/>
                    <a:gd name="connsiteY7" fmla="*/ 27822 h 88525"/>
                    <a:gd name="connsiteX8" fmla="*/ 7588 w 92319"/>
                    <a:gd name="connsiteY8" fmla="*/ 7588 h 88525"/>
                    <a:gd name="connsiteX9" fmla="*/ 27822 w 92319"/>
                    <a:gd name="connsiteY9" fmla="*/ 0 h 88525"/>
                    <a:gd name="connsiteX10" fmla="*/ 58174 w 92319"/>
                    <a:gd name="connsiteY10" fmla="*/ 0 h 88525"/>
                    <a:gd name="connsiteX11" fmla="*/ 58174 w 92319"/>
                    <a:gd name="connsiteY11" fmla="*/ 58174 h 88525"/>
                    <a:gd name="connsiteX12" fmla="*/ 64497 w 92319"/>
                    <a:gd name="connsiteY12" fmla="*/ 58174 h 88525"/>
                    <a:gd name="connsiteX13" fmla="*/ 68291 w 92319"/>
                    <a:gd name="connsiteY13" fmla="*/ 56909 h 88525"/>
                    <a:gd name="connsiteX14" fmla="*/ 69555 w 92319"/>
                    <a:gd name="connsiteY14" fmla="*/ 53115 h 88525"/>
                    <a:gd name="connsiteX15" fmla="*/ 67027 w 92319"/>
                    <a:gd name="connsiteY15" fmla="*/ 5059 h 88525"/>
                    <a:gd name="connsiteX16" fmla="*/ 88525 w 92319"/>
                    <a:gd name="connsiteY16" fmla="*/ 5059 h 88525"/>
                    <a:gd name="connsiteX17" fmla="*/ 20235 w 92319"/>
                    <a:gd name="connsiteY17" fmla="*/ 54380 h 88525"/>
                    <a:gd name="connsiteX18" fmla="*/ 26558 w 92319"/>
                    <a:gd name="connsiteY18" fmla="*/ 60703 h 88525"/>
                    <a:gd name="connsiteX19" fmla="*/ 35411 w 92319"/>
                    <a:gd name="connsiteY19" fmla="*/ 60703 h 88525"/>
                    <a:gd name="connsiteX20" fmla="*/ 35411 w 92319"/>
                    <a:gd name="connsiteY20" fmla="*/ 31616 h 88525"/>
                    <a:gd name="connsiteX21" fmla="*/ 26558 w 92319"/>
                    <a:gd name="connsiteY21" fmla="*/ 31616 h 88525"/>
                    <a:gd name="connsiteX22" fmla="*/ 20235 w 92319"/>
                    <a:gd name="connsiteY22" fmla="*/ 37939 h 88525"/>
                    <a:gd name="connsiteX23" fmla="*/ 20235 w 92319"/>
                    <a:gd name="connsiteY23" fmla="*/ 54380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92319" h="88525">
                      <a:moveTo>
                        <a:pt x="88525" y="6323"/>
                      </a:moveTo>
                      <a:cubicBezTo>
                        <a:pt x="91055" y="27822"/>
                        <a:pt x="92320" y="46792"/>
                        <a:pt x="92320" y="64497"/>
                      </a:cubicBezTo>
                      <a:cubicBezTo>
                        <a:pt x="92320" y="72085"/>
                        <a:pt x="89790" y="78408"/>
                        <a:pt x="85996" y="82202"/>
                      </a:cubicBezTo>
                      <a:cubicBezTo>
                        <a:pt x="80938" y="87260"/>
                        <a:pt x="75879" y="88525"/>
                        <a:pt x="68291" y="88525"/>
                      </a:cubicBezTo>
                      <a:lnTo>
                        <a:pt x="27822" y="88525"/>
                      </a:lnTo>
                      <a:cubicBezTo>
                        <a:pt x="18970" y="88525"/>
                        <a:pt x="12646" y="85996"/>
                        <a:pt x="7588" y="80937"/>
                      </a:cubicBezTo>
                      <a:cubicBezTo>
                        <a:pt x="2529" y="75879"/>
                        <a:pt x="0" y="69555"/>
                        <a:pt x="0" y="60703"/>
                      </a:cubicBezTo>
                      <a:lnTo>
                        <a:pt x="0" y="27822"/>
                      </a:lnTo>
                      <a:cubicBezTo>
                        <a:pt x="0" y="18970"/>
                        <a:pt x="2529" y="12646"/>
                        <a:pt x="7588" y="7588"/>
                      </a:cubicBezTo>
                      <a:cubicBezTo>
                        <a:pt x="12646" y="2529"/>
                        <a:pt x="18970" y="0"/>
                        <a:pt x="27822" y="0"/>
                      </a:cubicBezTo>
                      <a:lnTo>
                        <a:pt x="58174" y="0"/>
                      </a:lnTo>
                      <a:lnTo>
                        <a:pt x="58174" y="58174"/>
                      </a:lnTo>
                      <a:lnTo>
                        <a:pt x="64497" y="58174"/>
                      </a:lnTo>
                      <a:cubicBezTo>
                        <a:pt x="65762" y="58174"/>
                        <a:pt x="67027" y="58174"/>
                        <a:pt x="68291" y="56909"/>
                      </a:cubicBezTo>
                      <a:cubicBezTo>
                        <a:pt x="69555" y="55644"/>
                        <a:pt x="69555" y="54380"/>
                        <a:pt x="69555" y="53115"/>
                      </a:cubicBezTo>
                      <a:cubicBezTo>
                        <a:pt x="69555" y="41733"/>
                        <a:pt x="68291" y="25293"/>
                        <a:pt x="67027" y="5059"/>
                      </a:cubicBezTo>
                      <a:lnTo>
                        <a:pt x="88525" y="5059"/>
                      </a:lnTo>
                      <a:close/>
                      <a:moveTo>
                        <a:pt x="20235" y="54380"/>
                      </a:moveTo>
                      <a:cubicBezTo>
                        <a:pt x="20235" y="59438"/>
                        <a:pt x="22764" y="60703"/>
                        <a:pt x="26558" y="60703"/>
                      </a:cubicBezTo>
                      <a:lnTo>
                        <a:pt x="35411" y="60703"/>
                      </a:lnTo>
                      <a:lnTo>
                        <a:pt x="35411" y="31616"/>
                      </a:lnTo>
                      <a:lnTo>
                        <a:pt x="26558" y="31616"/>
                      </a:lnTo>
                      <a:cubicBezTo>
                        <a:pt x="21499" y="31616"/>
                        <a:pt x="20235" y="34145"/>
                        <a:pt x="20235" y="37939"/>
                      </a:cubicBezTo>
                      <a:lnTo>
                        <a:pt x="20235" y="54380"/>
                      </a:lnTo>
                      <a:close/>
                    </a:path>
                  </a:pathLst>
                </a:custGeom>
                <a:solidFill>
                  <a:srgbClr val="FFFFFF"/>
                </a:solidFill>
                <a:ln w="12644" cap="flat">
                  <a:noFill/>
                  <a:prstDash val="solid"/>
                  <a:miter/>
                </a:ln>
              </p:spPr>
              <p:txBody>
                <a:bodyPr rtlCol="0" anchor="ctr"/>
                <a:lstStyle/>
                <a:p>
                  <a:endParaRPr lang="en-US"/>
                </a:p>
              </p:txBody>
            </p:sp>
            <p:sp>
              <p:nvSpPr>
                <p:cNvPr id="155" name="Freeform: Shape 154">
                  <a:extLst>
                    <a:ext uri="{FF2B5EF4-FFF2-40B4-BE49-F238E27FC236}">
                      <a16:creationId xmlns:a16="http://schemas.microsoft.com/office/drawing/2014/main" id="{47E098DF-5FCA-42BD-8ECD-56E7D84B5586}"/>
                    </a:ext>
                  </a:extLst>
                </p:cNvPr>
                <p:cNvSpPr/>
                <p:nvPr/>
              </p:nvSpPr>
              <p:spPr>
                <a:xfrm>
                  <a:off x="10639839" y="3013193"/>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5 w 110024"/>
                    <a:gd name="connsiteY6" fmla="*/ 67026 h 67026"/>
                    <a:gd name="connsiteX7" fmla="*/ 20235 w 110024"/>
                    <a:gd name="connsiteY7" fmla="*/ 56909 h 67026"/>
                    <a:gd name="connsiteX8" fmla="*/ 0 w 110024"/>
                    <a:gd name="connsiteY8" fmla="*/ 53115 h 67026"/>
                    <a:gd name="connsiteX9" fmla="*/ 0 w 110024"/>
                    <a:gd name="connsiteY9" fmla="*/ 26557 h 67026"/>
                    <a:gd name="connsiteX10" fmla="*/ 20235 w 110024"/>
                    <a:gd name="connsiteY10" fmla="*/ 26557 h 67026"/>
                    <a:gd name="connsiteX11" fmla="*/ 20235 w 110024"/>
                    <a:gd name="connsiteY11" fmla="*/ 5059 h 67026"/>
                    <a:gd name="connsiteX12" fmla="*/ 42998 w 110024"/>
                    <a:gd name="connsiteY12" fmla="*/ 5059 h 67026"/>
                    <a:gd name="connsiteX13" fmla="*/ 42998 w 110024"/>
                    <a:gd name="connsiteY13" fmla="*/ 26557 h 67026"/>
                    <a:gd name="connsiteX14" fmla="*/ 80938 w 110024"/>
                    <a:gd name="connsiteY14" fmla="*/ 26557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3" y="55644"/>
                        <a:pt x="93584" y="56909"/>
                        <a:pt x="85996" y="56909"/>
                      </a:cubicBezTo>
                      <a:lnTo>
                        <a:pt x="42998" y="56909"/>
                      </a:lnTo>
                      <a:lnTo>
                        <a:pt x="42998" y="67026"/>
                      </a:lnTo>
                      <a:lnTo>
                        <a:pt x="20235" y="67026"/>
                      </a:lnTo>
                      <a:lnTo>
                        <a:pt x="20235" y="56909"/>
                      </a:lnTo>
                      <a:lnTo>
                        <a:pt x="0" y="53115"/>
                      </a:lnTo>
                      <a:lnTo>
                        <a:pt x="0" y="26557"/>
                      </a:lnTo>
                      <a:lnTo>
                        <a:pt x="20235" y="26557"/>
                      </a:lnTo>
                      <a:lnTo>
                        <a:pt x="20235" y="5059"/>
                      </a:lnTo>
                      <a:lnTo>
                        <a:pt x="42998" y="5059"/>
                      </a:lnTo>
                      <a:lnTo>
                        <a:pt x="42998" y="26557"/>
                      </a:lnTo>
                      <a:lnTo>
                        <a:pt x="80938" y="26557"/>
                      </a:lnTo>
                      <a:cubicBezTo>
                        <a:pt x="82202" y="26557"/>
                        <a:pt x="83467" y="26557"/>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156" name="Freeform: Shape 155">
                  <a:extLst>
                    <a:ext uri="{FF2B5EF4-FFF2-40B4-BE49-F238E27FC236}">
                      <a16:creationId xmlns:a16="http://schemas.microsoft.com/office/drawing/2014/main" id="{D99D75FC-6D9B-4DB8-BCBA-61BEAD00E9C5}"/>
                    </a:ext>
                  </a:extLst>
                </p:cNvPr>
                <p:cNvSpPr/>
                <p:nvPr/>
              </p:nvSpPr>
              <p:spPr>
                <a:xfrm>
                  <a:off x="10660074" y="2861435"/>
                  <a:ext cx="88525" cy="149228"/>
                </a:xfrm>
                <a:custGeom>
                  <a:avLst/>
                  <a:gdLst>
                    <a:gd name="connsiteX0" fmla="*/ 53115 w 88525"/>
                    <a:gd name="connsiteY0" fmla="*/ 46792 h 149228"/>
                    <a:gd name="connsiteX1" fmla="*/ 0 w 88525"/>
                    <a:gd name="connsiteY1" fmla="*/ 31616 h 149228"/>
                    <a:gd name="connsiteX2" fmla="*/ 0 w 88525"/>
                    <a:gd name="connsiteY2" fmla="*/ 0 h 149228"/>
                    <a:gd name="connsiteX3" fmla="*/ 88525 w 88525"/>
                    <a:gd name="connsiteY3" fmla="*/ 27822 h 149228"/>
                    <a:gd name="connsiteX4" fmla="*/ 88525 w 88525"/>
                    <a:gd name="connsiteY4" fmla="*/ 58174 h 149228"/>
                    <a:gd name="connsiteX5" fmla="*/ 35410 w 88525"/>
                    <a:gd name="connsiteY5" fmla="*/ 74614 h 149228"/>
                    <a:gd name="connsiteX6" fmla="*/ 88525 w 88525"/>
                    <a:gd name="connsiteY6" fmla="*/ 91054 h 149228"/>
                    <a:gd name="connsiteX7" fmla="*/ 88525 w 88525"/>
                    <a:gd name="connsiteY7" fmla="*/ 121406 h 149228"/>
                    <a:gd name="connsiteX8" fmla="*/ 0 w 88525"/>
                    <a:gd name="connsiteY8" fmla="*/ 149228 h 149228"/>
                    <a:gd name="connsiteX9" fmla="*/ 0 w 88525"/>
                    <a:gd name="connsiteY9" fmla="*/ 117612 h 149228"/>
                    <a:gd name="connsiteX10" fmla="*/ 53115 w 88525"/>
                    <a:gd name="connsiteY10" fmla="*/ 102436 h 149228"/>
                    <a:gd name="connsiteX11" fmla="*/ 0 w 88525"/>
                    <a:gd name="connsiteY11" fmla="*/ 87260 h 149228"/>
                    <a:gd name="connsiteX12" fmla="*/ 0 w 88525"/>
                    <a:gd name="connsiteY12" fmla="*/ 60703 h 149228"/>
                    <a:gd name="connsiteX13" fmla="*/ 53115 w 88525"/>
                    <a:gd name="connsiteY13" fmla="*/ 46792 h 149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88525" h="149228">
                      <a:moveTo>
                        <a:pt x="53115" y="46792"/>
                      </a:moveTo>
                      <a:lnTo>
                        <a:pt x="0" y="31616"/>
                      </a:lnTo>
                      <a:lnTo>
                        <a:pt x="0" y="0"/>
                      </a:lnTo>
                      <a:lnTo>
                        <a:pt x="88525" y="27822"/>
                      </a:lnTo>
                      <a:lnTo>
                        <a:pt x="88525" y="58174"/>
                      </a:lnTo>
                      <a:lnTo>
                        <a:pt x="35410" y="74614"/>
                      </a:lnTo>
                      <a:lnTo>
                        <a:pt x="88525" y="91054"/>
                      </a:lnTo>
                      <a:lnTo>
                        <a:pt x="88525" y="121406"/>
                      </a:lnTo>
                      <a:lnTo>
                        <a:pt x="0" y="149228"/>
                      </a:lnTo>
                      <a:lnTo>
                        <a:pt x="0" y="117612"/>
                      </a:lnTo>
                      <a:lnTo>
                        <a:pt x="53115" y="102436"/>
                      </a:lnTo>
                      <a:lnTo>
                        <a:pt x="0" y="87260"/>
                      </a:lnTo>
                      <a:lnTo>
                        <a:pt x="0" y="60703"/>
                      </a:lnTo>
                      <a:lnTo>
                        <a:pt x="53115" y="46792"/>
                      </a:lnTo>
                      <a:close/>
                    </a:path>
                  </a:pathLst>
                </a:custGeom>
                <a:solidFill>
                  <a:srgbClr val="FFFFFF"/>
                </a:solidFill>
                <a:ln w="12644" cap="flat">
                  <a:noFill/>
                  <a:prstDash val="solid"/>
                  <a:miter/>
                </a:ln>
              </p:spPr>
              <p:txBody>
                <a:bodyPr rtlCol="0" anchor="ctr"/>
                <a:lstStyle/>
                <a:p>
                  <a:endParaRPr lang="en-US"/>
                </a:p>
              </p:txBody>
            </p:sp>
            <p:sp>
              <p:nvSpPr>
                <p:cNvPr id="157" name="Freeform: Shape 156">
                  <a:extLst>
                    <a:ext uri="{FF2B5EF4-FFF2-40B4-BE49-F238E27FC236}">
                      <a16:creationId xmlns:a16="http://schemas.microsoft.com/office/drawing/2014/main" id="{7D0E11F2-A8F6-4B47-B078-F86BF633D8EB}"/>
                    </a:ext>
                  </a:extLst>
                </p:cNvPr>
                <p:cNvSpPr/>
                <p:nvPr/>
              </p:nvSpPr>
              <p:spPr>
                <a:xfrm>
                  <a:off x="10657545" y="2761528"/>
                  <a:ext cx="93584" cy="93583"/>
                </a:xfrm>
                <a:custGeom>
                  <a:avLst/>
                  <a:gdLst>
                    <a:gd name="connsiteX0" fmla="*/ 65762 w 93584"/>
                    <a:gd name="connsiteY0" fmla="*/ 0 h 93583"/>
                    <a:gd name="connsiteX1" fmla="*/ 85996 w 93584"/>
                    <a:gd name="connsiteY1" fmla="*/ 7588 h 93583"/>
                    <a:gd name="connsiteX2" fmla="*/ 93584 w 93584"/>
                    <a:gd name="connsiteY2" fmla="*/ 27822 h 93583"/>
                    <a:gd name="connsiteX3" fmla="*/ 93584 w 93584"/>
                    <a:gd name="connsiteY3" fmla="*/ 65762 h 93583"/>
                    <a:gd name="connsiteX4" fmla="*/ 85996 w 93584"/>
                    <a:gd name="connsiteY4" fmla="*/ 85996 h 93583"/>
                    <a:gd name="connsiteX5" fmla="*/ 65762 w 93584"/>
                    <a:gd name="connsiteY5" fmla="*/ 93584 h 93583"/>
                    <a:gd name="connsiteX6" fmla="*/ 27822 w 93584"/>
                    <a:gd name="connsiteY6" fmla="*/ 93584 h 93583"/>
                    <a:gd name="connsiteX7" fmla="*/ 7588 w 93584"/>
                    <a:gd name="connsiteY7" fmla="*/ 85996 h 93583"/>
                    <a:gd name="connsiteX8" fmla="*/ 0 w 93584"/>
                    <a:gd name="connsiteY8" fmla="*/ 65762 h 93583"/>
                    <a:gd name="connsiteX9" fmla="*/ 0 w 93584"/>
                    <a:gd name="connsiteY9" fmla="*/ 27822 h 93583"/>
                    <a:gd name="connsiteX10" fmla="*/ 7588 w 93584"/>
                    <a:gd name="connsiteY10" fmla="*/ 7588 h 93583"/>
                    <a:gd name="connsiteX11" fmla="*/ 27822 w 93584"/>
                    <a:gd name="connsiteY11" fmla="*/ 0 h 93583"/>
                    <a:gd name="connsiteX12" fmla="*/ 65762 w 93584"/>
                    <a:gd name="connsiteY12" fmla="*/ 0 h 93583"/>
                    <a:gd name="connsiteX13" fmla="*/ 30352 w 93584"/>
                    <a:gd name="connsiteY13" fmla="*/ 29087 h 93583"/>
                    <a:gd name="connsiteX14" fmla="*/ 24029 w 93584"/>
                    <a:gd name="connsiteY14" fmla="*/ 35410 h 93583"/>
                    <a:gd name="connsiteX15" fmla="*/ 24029 w 93584"/>
                    <a:gd name="connsiteY15" fmla="*/ 55644 h 93583"/>
                    <a:gd name="connsiteX16" fmla="*/ 30352 w 93584"/>
                    <a:gd name="connsiteY16" fmla="*/ 61968 h 93583"/>
                    <a:gd name="connsiteX17" fmla="*/ 63232 w 93584"/>
                    <a:gd name="connsiteY17" fmla="*/ 61968 h 93583"/>
                    <a:gd name="connsiteX18" fmla="*/ 69555 w 93584"/>
                    <a:gd name="connsiteY18" fmla="*/ 55644 h 93583"/>
                    <a:gd name="connsiteX19" fmla="*/ 69555 w 93584"/>
                    <a:gd name="connsiteY19" fmla="*/ 35410 h 93583"/>
                    <a:gd name="connsiteX20" fmla="*/ 63232 w 93584"/>
                    <a:gd name="connsiteY20" fmla="*/ 29087 h 93583"/>
                    <a:gd name="connsiteX21" fmla="*/ 30352 w 93584"/>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4" h="93583">
                      <a:moveTo>
                        <a:pt x="65762" y="0"/>
                      </a:moveTo>
                      <a:cubicBezTo>
                        <a:pt x="74614" y="0"/>
                        <a:pt x="80938" y="2529"/>
                        <a:pt x="85996" y="7588"/>
                      </a:cubicBezTo>
                      <a:cubicBezTo>
                        <a:pt x="91055" y="12646"/>
                        <a:pt x="93584" y="18970"/>
                        <a:pt x="93584" y="27822"/>
                      </a:cubicBezTo>
                      <a:lnTo>
                        <a:pt x="93584" y="65762"/>
                      </a:lnTo>
                      <a:cubicBezTo>
                        <a:pt x="93584" y="74614"/>
                        <a:pt x="91055" y="80937"/>
                        <a:pt x="85996" y="85996"/>
                      </a:cubicBezTo>
                      <a:cubicBezTo>
                        <a:pt x="80938"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9" y="31616"/>
                        <a:pt x="24029" y="35410"/>
                      </a:cubicBezTo>
                      <a:lnTo>
                        <a:pt x="24029" y="55644"/>
                      </a:lnTo>
                      <a:cubicBezTo>
                        <a:pt x="24029" y="60703"/>
                        <a:pt x="26557"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158" name="Freeform: Shape 157">
                  <a:extLst>
                    <a:ext uri="{FF2B5EF4-FFF2-40B4-BE49-F238E27FC236}">
                      <a16:creationId xmlns:a16="http://schemas.microsoft.com/office/drawing/2014/main" id="{B81CDFBC-EC74-4C7B-9654-47ECD1873AA5}"/>
                    </a:ext>
                  </a:extLst>
                </p:cNvPr>
                <p:cNvSpPr/>
                <p:nvPr/>
              </p:nvSpPr>
              <p:spPr>
                <a:xfrm>
                  <a:off x="10658809" y="2675533"/>
                  <a:ext cx="89790" cy="65761"/>
                </a:xfrm>
                <a:custGeom>
                  <a:avLst/>
                  <a:gdLst>
                    <a:gd name="connsiteX0" fmla="*/ 25293 w 89790"/>
                    <a:gd name="connsiteY0" fmla="*/ 15176 h 65761"/>
                    <a:gd name="connsiteX1" fmla="*/ 30352 w 89790"/>
                    <a:gd name="connsiteY1" fmla="*/ 36675 h 65761"/>
                    <a:gd name="connsiteX2" fmla="*/ 89790 w 89790"/>
                    <a:gd name="connsiteY2" fmla="*/ 36675 h 65761"/>
                    <a:gd name="connsiteX3" fmla="*/ 89790 w 89790"/>
                    <a:gd name="connsiteY3" fmla="*/ 65762 h 65761"/>
                    <a:gd name="connsiteX4" fmla="*/ 1265 w 89790"/>
                    <a:gd name="connsiteY4" fmla="*/ 65762 h 65761"/>
                    <a:gd name="connsiteX5" fmla="*/ 1265 w 89790"/>
                    <a:gd name="connsiteY5" fmla="*/ 39204 h 65761"/>
                    <a:gd name="connsiteX6" fmla="*/ 12646 w 89790"/>
                    <a:gd name="connsiteY6" fmla="*/ 37939 h 65761"/>
                    <a:gd name="connsiteX7" fmla="*/ 0 w 89790"/>
                    <a:gd name="connsiteY7" fmla="*/ 7588 h 65761"/>
                    <a:gd name="connsiteX8" fmla="*/ 0 w 89790"/>
                    <a:gd name="connsiteY8" fmla="*/ 0 h 65761"/>
                    <a:gd name="connsiteX9" fmla="*/ 26558 w 89790"/>
                    <a:gd name="connsiteY9" fmla="*/ 0 h 65761"/>
                    <a:gd name="connsiteX10" fmla="*/ 26558 w 89790"/>
                    <a:gd name="connsiteY10" fmla="*/ 15176 h 657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9790" h="65761">
                      <a:moveTo>
                        <a:pt x="25293" y="15176"/>
                      </a:moveTo>
                      <a:cubicBezTo>
                        <a:pt x="25293" y="22764"/>
                        <a:pt x="26558" y="29087"/>
                        <a:pt x="30352" y="36675"/>
                      </a:cubicBezTo>
                      <a:lnTo>
                        <a:pt x="89790" y="36675"/>
                      </a:lnTo>
                      <a:lnTo>
                        <a:pt x="89790" y="65762"/>
                      </a:lnTo>
                      <a:lnTo>
                        <a:pt x="1265" y="65762"/>
                      </a:lnTo>
                      <a:lnTo>
                        <a:pt x="1265" y="39204"/>
                      </a:lnTo>
                      <a:lnTo>
                        <a:pt x="12646" y="37939"/>
                      </a:lnTo>
                      <a:cubicBezTo>
                        <a:pt x="3795" y="27822"/>
                        <a:pt x="0" y="17705"/>
                        <a:pt x="0" y="7588"/>
                      </a:cubicBezTo>
                      <a:lnTo>
                        <a:pt x="0" y="0"/>
                      </a:lnTo>
                      <a:lnTo>
                        <a:pt x="26558" y="0"/>
                      </a:lnTo>
                      <a:lnTo>
                        <a:pt x="26558" y="15176"/>
                      </a:lnTo>
                      <a:close/>
                    </a:path>
                  </a:pathLst>
                </a:custGeom>
                <a:solidFill>
                  <a:srgbClr val="FFFFFF"/>
                </a:solidFill>
                <a:ln w="12644" cap="flat">
                  <a:noFill/>
                  <a:prstDash val="solid"/>
                  <a:miter/>
                </a:ln>
              </p:spPr>
              <p:txBody>
                <a:bodyPr rtlCol="0" anchor="ctr"/>
                <a:lstStyle/>
                <a:p>
                  <a:endParaRPr lang="en-US"/>
                </a:p>
              </p:txBody>
            </p:sp>
            <p:sp>
              <p:nvSpPr>
                <p:cNvPr id="159" name="Freeform: Shape 158">
                  <a:extLst>
                    <a:ext uri="{FF2B5EF4-FFF2-40B4-BE49-F238E27FC236}">
                      <a16:creationId xmlns:a16="http://schemas.microsoft.com/office/drawing/2014/main" id="{1410019A-DC8F-44BD-A36B-318B2034014E}"/>
                    </a:ext>
                  </a:extLst>
                </p:cNvPr>
                <p:cNvSpPr/>
                <p:nvPr/>
              </p:nvSpPr>
              <p:spPr>
                <a:xfrm>
                  <a:off x="10630987" y="2568038"/>
                  <a:ext cx="117611" cy="92319"/>
                </a:xfrm>
                <a:custGeom>
                  <a:avLst/>
                  <a:gdLst>
                    <a:gd name="connsiteX0" fmla="*/ 82202 w 117611"/>
                    <a:gd name="connsiteY0" fmla="*/ 63232 h 92319"/>
                    <a:gd name="connsiteX1" fmla="*/ 117612 w 117611"/>
                    <a:gd name="connsiteY1" fmla="*/ 63232 h 92319"/>
                    <a:gd name="connsiteX2" fmla="*/ 117612 w 117611"/>
                    <a:gd name="connsiteY2" fmla="*/ 92319 h 92319"/>
                    <a:gd name="connsiteX3" fmla="*/ 0 w 117611"/>
                    <a:gd name="connsiteY3" fmla="*/ 92319 h 92319"/>
                    <a:gd name="connsiteX4" fmla="*/ 0 w 117611"/>
                    <a:gd name="connsiteY4" fmla="*/ 63232 h 92319"/>
                    <a:gd name="connsiteX5" fmla="*/ 59438 w 117611"/>
                    <a:gd name="connsiteY5" fmla="*/ 63232 h 92319"/>
                    <a:gd name="connsiteX6" fmla="*/ 59438 w 117611"/>
                    <a:gd name="connsiteY6" fmla="*/ 49321 h 92319"/>
                    <a:gd name="connsiteX7" fmla="*/ 27822 w 117611"/>
                    <a:gd name="connsiteY7" fmla="*/ 30351 h 92319"/>
                    <a:gd name="connsiteX8" fmla="*/ 27822 w 117611"/>
                    <a:gd name="connsiteY8" fmla="*/ 0 h 92319"/>
                    <a:gd name="connsiteX9" fmla="*/ 70820 w 117611"/>
                    <a:gd name="connsiteY9" fmla="*/ 25293 h 92319"/>
                    <a:gd name="connsiteX10" fmla="*/ 116347 w 117611"/>
                    <a:gd name="connsiteY10" fmla="*/ 0 h 92319"/>
                    <a:gd name="connsiteX11" fmla="*/ 116347 w 117611"/>
                    <a:gd name="connsiteY11" fmla="*/ 30351 h 92319"/>
                    <a:gd name="connsiteX12" fmla="*/ 80937 w 117611"/>
                    <a:gd name="connsiteY12" fmla="*/ 49321 h 92319"/>
                    <a:gd name="connsiteX13" fmla="*/ 80937 w 117611"/>
                    <a:gd name="connsiteY13" fmla="*/ 63232 h 923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7611" h="92319">
                      <a:moveTo>
                        <a:pt x="82202" y="63232"/>
                      </a:moveTo>
                      <a:lnTo>
                        <a:pt x="117612" y="63232"/>
                      </a:lnTo>
                      <a:lnTo>
                        <a:pt x="117612" y="92319"/>
                      </a:lnTo>
                      <a:lnTo>
                        <a:pt x="0" y="92319"/>
                      </a:lnTo>
                      <a:lnTo>
                        <a:pt x="0" y="63232"/>
                      </a:lnTo>
                      <a:lnTo>
                        <a:pt x="59438" y="63232"/>
                      </a:lnTo>
                      <a:lnTo>
                        <a:pt x="59438" y="49321"/>
                      </a:lnTo>
                      <a:lnTo>
                        <a:pt x="27822" y="30351"/>
                      </a:lnTo>
                      <a:lnTo>
                        <a:pt x="27822" y="0"/>
                      </a:lnTo>
                      <a:lnTo>
                        <a:pt x="70820" y="25293"/>
                      </a:lnTo>
                      <a:lnTo>
                        <a:pt x="116347" y="0"/>
                      </a:lnTo>
                      <a:lnTo>
                        <a:pt x="116347" y="30351"/>
                      </a:lnTo>
                      <a:lnTo>
                        <a:pt x="80937" y="49321"/>
                      </a:lnTo>
                      <a:lnTo>
                        <a:pt x="80937" y="63232"/>
                      </a:lnTo>
                      <a:close/>
                    </a:path>
                  </a:pathLst>
                </a:custGeom>
                <a:solidFill>
                  <a:srgbClr val="FFFFFF"/>
                </a:solidFill>
                <a:ln w="12644" cap="flat">
                  <a:noFill/>
                  <a:prstDash val="solid"/>
                  <a:miter/>
                </a:ln>
              </p:spPr>
              <p:txBody>
                <a:bodyPr rtlCol="0" anchor="ctr"/>
                <a:lstStyle/>
                <a:p>
                  <a:endParaRPr lang="en-US"/>
                </a:p>
              </p:txBody>
            </p:sp>
          </p:grpSp>
          <p:grpSp>
            <p:nvGrpSpPr>
              <p:cNvPr id="129" name="Graphic 2">
                <a:extLst>
                  <a:ext uri="{FF2B5EF4-FFF2-40B4-BE49-F238E27FC236}">
                    <a16:creationId xmlns:a16="http://schemas.microsoft.com/office/drawing/2014/main" id="{A26F5485-7F49-4A17-A843-9DC09772CD04}"/>
                  </a:ext>
                </a:extLst>
              </p:cNvPr>
              <p:cNvGrpSpPr/>
              <p:nvPr/>
            </p:nvGrpSpPr>
            <p:grpSpPr>
              <a:xfrm>
                <a:off x="11131638" y="3845357"/>
                <a:ext cx="175785" cy="402157"/>
                <a:chOff x="11129257" y="2994223"/>
                <a:chExt cx="175785" cy="402157"/>
              </a:xfrm>
              <a:solidFill>
                <a:srgbClr val="FFFFFF"/>
              </a:solidFill>
            </p:grpSpPr>
            <p:sp>
              <p:nvSpPr>
                <p:cNvPr id="146" name="Freeform: Shape 145">
                  <a:extLst>
                    <a:ext uri="{FF2B5EF4-FFF2-40B4-BE49-F238E27FC236}">
                      <a16:creationId xmlns:a16="http://schemas.microsoft.com/office/drawing/2014/main" id="{7984B477-09A7-4899-9493-7100248D3A06}"/>
                    </a:ext>
                  </a:extLst>
                </p:cNvPr>
                <p:cNvSpPr/>
                <p:nvPr/>
              </p:nvSpPr>
              <p:spPr>
                <a:xfrm>
                  <a:off x="11129257" y="3249681"/>
                  <a:ext cx="141640" cy="146698"/>
                </a:xfrm>
                <a:custGeom>
                  <a:avLst/>
                  <a:gdLst>
                    <a:gd name="connsiteX0" fmla="*/ 141640 w 141640"/>
                    <a:gd name="connsiteY0" fmla="*/ 107495 h 146698"/>
                    <a:gd name="connsiteX1" fmla="*/ 141640 w 141640"/>
                    <a:gd name="connsiteY1" fmla="*/ 146699 h 146698"/>
                    <a:gd name="connsiteX2" fmla="*/ 0 w 141640"/>
                    <a:gd name="connsiteY2" fmla="*/ 93584 h 146698"/>
                    <a:gd name="connsiteX3" fmla="*/ 0 w 141640"/>
                    <a:gd name="connsiteY3" fmla="*/ 53115 h 146698"/>
                    <a:gd name="connsiteX4" fmla="*/ 141640 w 141640"/>
                    <a:gd name="connsiteY4" fmla="*/ 0 h 146698"/>
                    <a:gd name="connsiteX5" fmla="*/ 141640 w 141640"/>
                    <a:gd name="connsiteY5" fmla="*/ 39204 h 146698"/>
                    <a:gd name="connsiteX6" fmla="*/ 116347 w 141640"/>
                    <a:gd name="connsiteY6" fmla="*/ 48057 h 146698"/>
                    <a:gd name="connsiteX7" fmla="*/ 116347 w 141640"/>
                    <a:gd name="connsiteY7" fmla="*/ 98642 h 146698"/>
                    <a:gd name="connsiteX8" fmla="*/ 141640 w 141640"/>
                    <a:gd name="connsiteY8" fmla="*/ 107495 h 146698"/>
                    <a:gd name="connsiteX9" fmla="*/ 89790 w 141640"/>
                    <a:gd name="connsiteY9" fmla="*/ 89790 h 146698"/>
                    <a:gd name="connsiteX10" fmla="*/ 89790 w 141640"/>
                    <a:gd name="connsiteY10" fmla="*/ 56909 h 146698"/>
                    <a:gd name="connsiteX11" fmla="*/ 41733 w 141640"/>
                    <a:gd name="connsiteY11" fmla="*/ 73349 h 146698"/>
                    <a:gd name="connsiteX12" fmla="*/ 89790 w 141640"/>
                    <a:gd name="connsiteY12" fmla="*/ 89790 h 1466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1640" h="146698">
                      <a:moveTo>
                        <a:pt x="141640" y="107495"/>
                      </a:moveTo>
                      <a:lnTo>
                        <a:pt x="141640" y="146699"/>
                      </a:lnTo>
                      <a:lnTo>
                        <a:pt x="0" y="93584"/>
                      </a:lnTo>
                      <a:lnTo>
                        <a:pt x="0" y="53115"/>
                      </a:lnTo>
                      <a:lnTo>
                        <a:pt x="141640" y="0"/>
                      </a:lnTo>
                      <a:lnTo>
                        <a:pt x="141640" y="39204"/>
                      </a:lnTo>
                      <a:lnTo>
                        <a:pt x="116347" y="48057"/>
                      </a:lnTo>
                      <a:lnTo>
                        <a:pt x="116347" y="98642"/>
                      </a:lnTo>
                      <a:lnTo>
                        <a:pt x="141640" y="107495"/>
                      </a:lnTo>
                      <a:close/>
                      <a:moveTo>
                        <a:pt x="89790" y="89790"/>
                      </a:moveTo>
                      <a:lnTo>
                        <a:pt x="89790" y="56909"/>
                      </a:lnTo>
                      <a:lnTo>
                        <a:pt x="41733" y="73349"/>
                      </a:lnTo>
                      <a:lnTo>
                        <a:pt x="89790" y="89790"/>
                      </a:lnTo>
                      <a:close/>
                    </a:path>
                  </a:pathLst>
                </a:custGeom>
                <a:solidFill>
                  <a:srgbClr val="FFFFFF"/>
                </a:solidFill>
                <a:ln w="12644" cap="flat">
                  <a:noFill/>
                  <a:prstDash val="solid"/>
                  <a:miter/>
                </a:ln>
              </p:spPr>
              <p:txBody>
                <a:bodyPr rtlCol="0" anchor="ctr"/>
                <a:lstStyle/>
                <a:p>
                  <a:endParaRPr lang="en-US"/>
                </a:p>
              </p:txBody>
            </p:sp>
            <p:sp>
              <p:nvSpPr>
                <p:cNvPr id="147" name="Freeform: Shape 146">
                  <a:extLst>
                    <a:ext uri="{FF2B5EF4-FFF2-40B4-BE49-F238E27FC236}">
                      <a16:creationId xmlns:a16="http://schemas.microsoft.com/office/drawing/2014/main" id="{93FB96E2-5EED-4B33-AF97-C30DFE2F2277}"/>
                    </a:ext>
                  </a:extLst>
                </p:cNvPr>
                <p:cNvSpPr/>
                <p:nvPr/>
              </p:nvSpPr>
              <p:spPr>
                <a:xfrm>
                  <a:off x="11162138" y="3127011"/>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59 h 108759"/>
                    <a:gd name="connsiteX3" fmla="*/ 1264 w 142904"/>
                    <a:gd name="connsiteY3" fmla="*/ 108759 h 108759"/>
                    <a:gd name="connsiteX4" fmla="*/ 1264 w 142904"/>
                    <a:gd name="connsiteY4" fmla="*/ 77143 h 108759"/>
                    <a:gd name="connsiteX5" fmla="*/ 11381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2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3 w 142904"/>
                    <a:gd name="connsiteY13" fmla="*/ 32881 h 108759"/>
                    <a:gd name="connsiteX14" fmla="*/ 110023 w 142904"/>
                    <a:gd name="connsiteY14" fmla="*/ 73349 h 108759"/>
                    <a:gd name="connsiteX15" fmla="*/ 29087 w 142904"/>
                    <a:gd name="connsiteY15" fmla="*/ 49321 h 108759"/>
                    <a:gd name="connsiteX16" fmla="*/ 32880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59"/>
                      </a:lnTo>
                      <a:lnTo>
                        <a:pt x="1264" y="108759"/>
                      </a:lnTo>
                      <a:lnTo>
                        <a:pt x="1264" y="77143"/>
                      </a:lnTo>
                      <a:lnTo>
                        <a:pt x="11381" y="74614"/>
                      </a:lnTo>
                      <a:cubicBezTo>
                        <a:pt x="7588" y="68291"/>
                        <a:pt x="3794" y="61968"/>
                        <a:pt x="2529" y="55644"/>
                      </a:cubicBezTo>
                      <a:cubicBezTo>
                        <a:pt x="0" y="49321"/>
                        <a:pt x="0" y="42998"/>
                        <a:pt x="0" y="39204"/>
                      </a:cubicBezTo>
                      <a:lnTo>
                        <a:pt x="0" y="30351"/>
                      </a:lnTo>
                      <a:cubicBezTo>
                        <a:pt x="0" y="21499"/>
                        <a:pt x="2529" y="13911"/>
                        <a:pt x="8852" y="8852"/>
                      </a:cubicBezTo>
                      <a:cubicBezTo>
                        <a:pt x="13911" y="3794"/>
                        <a:pt x="21498" y="0"/>
                        <a:pt x="30351" y="0"/>
                      </a:cubicBezTo>
                      <a:lnTo>
                        <a:pt x="77143" y="0"/>
                      </a:lnTo>
                      <a:cubicBezTo>
                        <a:pt x="87260" y="0"/>
                        <a:pt x="94848" y="2529"/>
                        <a:pt x="101172" y="8852"/>
                      </a:cubicBezTo>
                      <a:cubicBezTo>
                        <a:pt x="107495" y="15176"/>
                        <a:pt x="110023" y="22764"/>
                        <a:pt x="110023" y="32881"/>
                      </a:cubicBezTo>
                      <a:lnTo>
                        <a:pt x="110023" y="73349"/>
                      </a:lnTo>
                      <a:close/>
                      <a:moveTo>
                        <a:pt x="29087" y="49321"/>
                      </a:moveTo>
                      <a:cubicBezTo>
                        <a:pt x="29087" y="56909"/>
                        <a:pt x="30351" y="64497"/>
                        <a:pt x="32880" y="73349"/>
                      </a:cubicBezTo>
                      <a:lnTo>
                        <a:pt x="80937" y="73349"/>
                      </a:lnTo>
                      <a:lnTo>
                        <a:pt x="80937" y="42998"/>
                      </a:lnTo>
                      <a:cubicBezTo>
                        <a:pt x="80937" y="37939"/>
                        <a:pt x="78407" y="35410"/>
                        <a:pt x="73349" y="35410"/>
                      </a:cubicBezTo>
                      <a:lnTo>
                        <a:pt x="35410" y="35410"/>
                      </a:lnTo>
                      <a:cubicBezTo>
                        <a:pt x="32880"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sp>
              <p:nvSpPr>
                <p:cNvPr id="148" name="Freeform: Shape 147">
                  <a:extLst>
                    <a:ext uri="{FF2B5EF4-FFF2-40B4-BE49-F238E27FC236}">
                      <a16:creationId xmlns:a16="http://schemas.microsoft.com/office/drawing/2014/main" id="{11F739BA-27B9-47D9-AD40-B706741F4DD1}"/>
                    </a:ext>
                  </a:extLst>
                </p:cNvPr>
                <p:cNvSpPr/>
                <p:nvPr/>
              </p:nvSpPr>
              <p:spPr>
                <a:xfrm>
                  <a:off x="11162138" y="2994223"/>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59 h 108759"/>
                    <a:gd name="connsiteX3" fmla="*/ 1264 w 142904"/>
                    <a:gd name="connsiteY3" fmla="*/ 108759 h 108759"/>
                    <a:gd name="connsiteX4" fmla="*/ 1264 w 142904"/>
                    <a:gd name="connsiteY4" fmla="*/ 77143 h 108759"/>
                    <a:gd name="connsiteX5" fmla="*/ 11381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2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3 w 142904"/>
                    <a:gd name="connsiteY13" fmla="*/ 32881 h 108759"/>
                    <a:gd name="connsiteX14" fmla="*/ 110023 w 142904"/>
                    <a:gd name="connsiteY14" fmla="*/ 73349 h 108759"/>
                    <a:gd name="connsiteX15" fmla="*/ 29087 w 142904"/>
                    <a:gd name="connsiteY15" fmla="*/ 49321 h 108759"/>
                    <a:gd name="connsiteX16" fmla="*/ 32880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59"/>
                      </a:lnTo>
                      <a:lnTo>
                        <a:pt x="1264" y="108759"/>
                      </a:lnTo>
                      <a:lnTo>
                        <a:pt x="1264" y="77143"/>
                      </a:lnTo>
                      <a:lnTo>
                        <a:pt x="11381" y="74614"/>
                      </a:lnTo>
                      <a:cubicBezTo>
                        <a:pt x="7588" y="68291"/>
                        <a:pt x="3794" y="61968"/>
                        <a:pt x="2529" y="55644"/>
                      </a:cubicBezTo>
                      <a:cubicBezTo>
                        <a:pt x="0" y="49321"/>
                        <a:pt x="0" y="42998"/>
                        <a:pt x="0" y="39204"/>
                      </a:cubicBezTo>
                      <a:lnTo>
                        <a:pt x="0" y="30351"/>
                      </a:lnTo>
                      <a:cubicBezTo>
                        <a:pt x="0" y="21499"/>
                        <a:pt x="2529" y="13911"/>
                        <a:pt x="8852" y="8852"/>
                      </a:cubicBezTo>
                      <a:cubicBezTo>
                        <a:pt x="13911" y="3794"/>
                        <a:pt x="21498" y="0"/>
                        <a:pt x="30351" y="0"/>
                      </a:cubicBezTo>
                      <a:lnTo>
                        <a:pt x="77143" y="0"/>
                      </a:lnTo>
                      <a:cubicBezTo>
                        <a:pt x="87260" y="0"/>
                        <a:pt x="94848" y="2529"/>
                        <a:pt x="101172" y="8852"/>
                      </a:cubicBezTo>
                      <a:cubicBezTo>
                        <a:pt x="107495" y="15176"/>
                        <a:pt x="110023" y="22764"/>
                        <a:pt x="110023" y="32881"/>
                      </a:cubicBezTo>
                      <a:lnTo>
                        <a:pt x="110023" y="73349"/>
                      </a:lnTo>
                      <a:close/>
                      <a:moveTo>
                        <a:pt x="29087" y="49321"/>
                      </a:moveTo>
                      <a:cubicBezTo>
                        <a:pt x="29087" y="56909"/>
                        <a:pt x="30351" y="64497"/>
                        <a:pt x="32880" y="73349"/>
                      </a:cubicBezTo>
                      <a:lnTo>
                        <a:pt x="80937" y="73349"/>
                      </a:lnTo>
                      <a:lnTo>
                        <a:pt x="80937" y="42998"/>
                      </a:lnTo>
                      <a:cubicBezTo>
                        <a:pt x="80937" y="37939"/>
                        <a:pt x="78407" y="35410"/>
                        <a:pt x="73349" y="35410"/>
                      </a:cubicBezTo>
                      <a:lnTo>
                        <a:pt x="35410" y="35410"/>
                      </a:lnTo>
                      <a:cubicBezTo>
                        <a:pt x="32880"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grpSp>
          <p:grpSp>
            <p:nvGrpSpPr>
              <p:cNvPr id="130" name="Graphic 2">
                <a:extLst>
                  <a:ext uri="{FF2B5EF4-FFF2-40B4-BE49-F238E27FC236}">
                    <a16:creationId xmlns:a16="http://schemas.microsoft.com/office/drawing/2014/main" id="{42F25FBA-00B3-4922-905C-4D28B979D15C}"/>
                  </a:ext>
                </a:extLst>
              </p:cNvPr>
              <p:cNvGrpSpPr/>
              <p:nvPr/>
            </p:nvGrpSpPr>
            <p:grpSpPr>
              <a:xfrm>
                <a:off x="1431812" y="3425495"/>
                <a:ext cx="120141" cy="1207735"/>
                <a:chOff x="1429431" y="2574361"/>
                <a:chExt cx="120141" cy="1207735"/>
              </a:xfrm>
              <a:solidFill>
                <a:srgbClr val="FFFFFF"/>
              </a:solidFill>
            </p:grpSpPr>
            <p:sp>
              <p:nvSpPr>
                <p:cNvPr id="135" name="Freeform: Shape 134">
                  <a:extLst>
                    <a:ext uri="{FF2B5EF4-FFF2-40B4-BE49-F238E27FC236}">
                      <a16:creationId xmlns:a16="http://schemas.microsoft.com/office/drawing/2014/main" id="{9D17E896-8D5B-40FF-8FAA-6F7E903BCE68}"/>
                    </a:ext>
                  </a:extLst>
                </p:cNvPr>
                <p:cNvSpPr/>
                <p:nvPr/>
              </p:nvSpPr>
              <p:spPr>
                <a:xfrm>
                  <a:off x="1429431" y="3679661"/>
                  <a:ext cx="117612" cy="102436"/>
                </a:xfrm>
                <a:custGeom>
                  <a:avLst/>
                  <a:gdLst>
                    <a:gd name="connsiteX0" fmla="*/ 117612 w 117612"/>
                    <a:gd name="connsiteY0" fmla="*/ 0 h 102436"/>
                    <a:gd name="connsiteX1" fmla="*/ 117612 w 117612"/>
                    <a:gd name="connsiteY1" fmla="*/ 30351 h 102436"/>
                    <a:gd name="connsiteX2" fmla="*/ 69555 w 117612"/>
                    <a:gd name="connsiteY2" fmla="*/ 30351 h 102436"/>
                    <a:gd name="connsiteX3" fmla="*/ 69555 w 117612"/>
                    <a:gd name="connsiteY3" fmla="*/ 72085 h 102436"/>
                    <a:gd name="connsiteX4" fmla="*/ 117612 w 117612"/>
                    <a:gd name="connsiteY4" fmla="*/ 72085 h 102436"/>
                    <a:gd name="connsiteX5" fmla="*/ 117612 w 117612"/>
                    <a:gd name="connsiteY5" fmla="*/ 102436 h 102436"/>
                    <a:gd name="connsiteX6" fmla="*/ 0 w 117612"/>
                    <a:gd name="connsiteY6" fmla="*/ 102436 h 102436"/>
                    <a:gd name="connsiteX7" fmla="*/ 0 w 117612"/>
                    <a:gd name="connsiteY7" fmla="*/ 72085 h 102436"/>
                    <a:gd name="connsiteX8" fmla="*/ 45527 w 117612"/>
                    <a:gd name="connsiteY8" fmla="*/ 72085 h 102436"/>
                    <a:gd name="connsiteX9" fmla="*/ 45527 w 117612"/>
                    <a:gd name="connsiteY9" fmla="*/ 30351 h 102436"/>
                    <a:gd name="connsiteX10" fmla="*/ 0 w 117612"/>
                    <a:gd name="connsiteY10" fmla="*/ 30351 h 102436"/>
                    <a:gd name="connsiteX11" fmla="*/ 0 w 117612"/>
                    <a:gd name="connsiteY11" fmla="*/ 0 h 102436"/>
                    <a:gd name="connsiteX12" fmla="*/ 117612 w 117612"/>
                    <a:gd name="connsiteY12"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612" h="102436">
                      <a:moveTo>
                        <a:pt x="117612" y="0"/>
                      </a:moveTo>
                      <a:lnTo>
                        <a:pt x="117612" y="30351"/>
                      </a:lnTo>
                      <a:lnTo>
                        <a:pt x="69555" y="30351"/>
                      </a:lnTo>
                      <a:lnTo>
                        <a:pt x="69555" y="72085"/>
                      </a:lnTo>
                      <a:lnTo>
                        <a:pt x="117612" y="72085"/>
                      </a:lnTo>
                      <a:lnTo>
                        <a:pt x="117612" y="102436"/>
                      </a:lnTo>
                      <a:lnTo>
                        <a:pt x="0" y="102436"/>
                      </a:lnTo>
                      <a:lnTo>
                        <a:pt x="0" y="72085"/>
                      </a:lnTo>
                      <a:lnTo>
                        <a:pt x="45527" y="72085"/>
                      </a:lnTo>
                      <a:lnTo>
                        <a:pt x="45527" y="30351"/>
                      </a:lnTo>
                      <a:lnTo>
                        <a:pt x="0" y="30351"/>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136" name="Freeform: Shape 135">
                  <a:extLst>
                    <a:ext uri="{FF2B5EF4-FFF2-40B4-BE49-F238E27FC236}">
                      <a16:creationId xmlns:a16="http://schemas.microsoft.com/office/drawing/2014/main" id="{2C6DD6AA-970B-4172-B3B5-83838535ABCA}"/>
                    </a:ext>
                  </a:extLst>
                </p:cNvPr>
                <p:cNvSpPr/>
                <p:nvPr/>
              </p:nvSpPr>
              <p:spPr>
                <a:xfrm>
                  <a:off x="1455989" y="3567107"/>
                  <a:ext cx="93583" cy="93583"/>
                </a:xfrm>
                <a:custGeom>
                  <a:avLst/>
                  <a:gdLst>
                    <a:gd name="connsiteX0" fmla="*/ 65762 w 93583"/>
                    <a:gd name="connsiteY0" fmla="*/ 0 h 93583"/>
                    <a:gd name="connsiteX1" fmla="*/ 85996 w 93583"/>
                    <a:gd name="connsiteY1" fmla="*/ 7588 h 93583"/>
                    <a:gd name="connsiteX2" fmla="*/ 93584 w 93583"/>
                    <a:gd name="connsiteY2" fmla="*/ 27822 h 93583"/>
                    <a:gd name="connsiteX3" fmla="*/ 93584 w 93583"/>
                    <a:gd name="connsiteY3" fmla="*/ 65762 h 93583"/>
                    <a:gd name="connsiteX4" fmla="*/ 85996 w 93583"/>
                    <a:gd name="connsiteY4" fmla="*/ 85996 h 93583"/>
                    <a:gd name="connsiteX5" fmla="*/ 65762 w 93583"/>
                    <a:gd name="connsiteY5" fmla="*/ 93584 h 93583"/>
                    <a:gd name="connsiteX6" fmla="*/ 27822 w 93583"/>
                    <a:gd name="connsiteY6" fmla="*/ 93584 h 93583"/>
                    <a:gd name="connsiteX7" fmla="*/ 7588 w 93583"/>
                    <a:gd name="connsiteY7" fmla="*/ 85996 h 93583"/>
                    <a:gd name="connsiteX8" fmla="*/ 0 w 93583"/>
                    <a:gd name="connsiteY8" fmla="*/ 65762 h 93583"/>
                    <a:gd name="connsiteX9" fmla="*/ 0 w 93583"/>
                    <a:gd name="connsiteY9" fmla="*/ 27822 h 93583"/>
                    <a:gd name="connsiteX10" fmla="*/ 7588 w 93583"/>
                    <a:gd name="connsiteY10" fmla="*/ 7588 h 93583"/>
                    <a:gd name="connsiteX11" fmla="*/ 27822 w 93583"/>
                    <a:gd name="connsiteY11" fmla="*/ 0 h 93583"/>
                    <a:gd name="connsiteX12" fmla="*/ 65762 w 93583"/>
                    <a:gd name="connsiteY12" fmla="*/ 0 h 93583"/>
                    <a:gd name="connsiteX13" fmla="*/ 30352 w 93583"/>
                    <a:gd name="connsiteY13" fmla="*/ 29087 h 93583"/>
                    <a:gd name="connsiteX14" fmla="*/ 24028 w 93583"/>
                    <a:gd name="connsiteY14" fmla="*/ 35410 h 93583"/>
                    <a:gd name="connsiteX15" fmla="*/ 24028 w 93583"/>
                    <a:gd name="connsiteY15" fmla="*/ 55644 h 93583"/>
                    <a:gd name="connsiteX16" fmla="*/ 30352 w 93583"/>
                    <a:gd name="connsiteY16" fmla="*/ 61968 h 93583"/>
                    <a:gd name="connsiteX17" fmla="*/ 63232 w 93583"/>
                    <a:gd name="connsiteY17" fmla="*/ 61968 h 93583"/>
                    <a:gd name="connsiteX18" fmla="*/ 69555 w 93583"/>
                    <a:gd name="connsiteY18" fmla="*/ 55644 h 93583"/>
                    <a:gd name="connsiteX19" fmla="*/ 69555 w 93583"/>
                    <a:gd name="connsiteY19" fmla="*/ 35410 h 93583"/>
                    <a:gd name="connsiteX20" fmla="*/ 63232 w 93583"/>
                    <a:gd name="connsiteY20" fmla="*/ 29087 h 93583"/>
                    <a:gd name="connsiteX21" fmla="*/ 30352 w 93583"/>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3" h="93583">
                      <a:moveTo>
                        <a:pt x="65762" y="0"/>
                      </a:moveTo>
                      <a:cubicBezTo>
                        <a:pt x="74614" y="0"/>
                        <a:pt x="80937" y="2529"/>
                        <a:pt x="85996" y="7588"/>
                      </a:cubicBezTo>
                      <a:cubicBezTo>
                        <a:pt x="91055" y="12646"/>
                        <a:pt x="93584" y="18970"/>
                        <a:pt x="93584" y="27822"/>
                      </a:cubicBezTo>
                      <a:lnTo>
                        <a:pt x="93584" y="65762"/>
                      </a:lnTo>
                      <a:cubicBezTo>
                        <a:pt x="93584" y="74614"/>
                        <a:pt x="91055" y="80937"/>
                        <a:pt x="85996" y="85996"/>
                      </a:cubicBezTo>
                      <a:cubicBezTo>
                        <a:pt x="80937"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8" y="31616"/>
                        <a:pt x="24028" y="35410"/>
                      </a:cubicBezTo>
                      <a:lnTo>
                        <a:pt x="24028" y="55644"/>
                      </a:lnTo>
                      <a:cubicBezTo>
                        <a:pt x="24028" y="60703"/>
                        <a:pt x="26558"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137" name="Freeform: Shape 136">
                  <a:extLst>
                    <a:ext uri="{FF2B5EF4-FFF2-40B4-BE49-F238E27FC236}">
                      <a16:creationId xmlns:a16="http://schemas.microsoft.com/office/drawing/2014/main" id="{8834B2DB-4F3F-4C85-8B92-4CCDA018BE44}"/>
                    </a:ext>
                  </a:extLst>
                </p:cNvPr>
                <p:cNvSpPr/>
                <p:nvPr/>
              </p:nvSpPr>
              <p:spPr>
                <a:xfrm>
                  <a:off x="1461048" y="3463406"/>
                  <a:ext cx="85995" cy="88525"/>
                </a:xfrm>
                <a:custGeom>
                  <a:avLst/>
                  <a:gdLst>
                    <a:gd name="connsiteX0" fmla="*/ 63232 w 85995"/>
                    <a:gd name="connsiteY0" fmla="*/ 87261 h 88525"/>
                    <a:gd name="connsiteX1" fmla="*/ 65761 w 85995"/>
                    <a:gd name="connsiteY1" fmla="*/ 34146 h 88525"/>
                    <a:gd name="connsiteX2" fmla="*/ 64497 w 85995"/>
                    <a:gd name="connsiteY2" fmla="*/ 30352 h 88525"/>
                    <a:gd name="connsiteX3" fmla="*/ 60703 w 85995"/>
                    <a:gd name="connsiteY3" fmla="*/ 29087 h 88525"/>
                    <a:gd name="connsiteX4" fmla="*/ 54380 w 85995"/>
                    <a:gd name="connsiteY4" fmla="*/ 29087 h 88525"/>
                    <a:gd name="connsiteX5" fmla="*/ 54380 w 85995"/>
                    <a:gd name="connsiteY5" fmla="*/ 64497 h 88525"/>
                    <a:gd name="connsiteX6" fmla="*/ 48057 w 85995"/>
                    <a:gd name="connsiteY6" fmla="*/ 82202 h 88525"/>
                    <a:gd name="connsiteX7" fmla="*/ 30351 w 85995"/>
                    <a:gd name="connsiteY7" fmla="*/ 88525 h 88525"/>
                    <a:gd name="connsiteX8" fmla="*/ 24028 w 85995"/>
                    <a:gd name="connsiteY8" fmla="*/ 88525 h 88525"/>
                    <a:gd name="connsiteX9" fmla="*/ 6323 w 85995"/>
                    <a:gd name="connsiteY9" fmla="*/ 82202 h 88525"/>
                    <a:gd name="connsiteX10" fmla="*/ 0 w 85995"/>
                    <a:gd name="connsiteY10" fmla="*/ 64497 h 88525"/>
                    <a:gd name="connsiteX11" fmla="*/ 0 w 85995"/>
                    <a:gd name="connsiteY11" fmla="*/ 7588 h 88525"/>
                    <a:gd name="connsiteX12" fmla="*/ 21499 w 85995"/>
                    <a:gd name="connsiteY12" fmla="*/ 7588 h 88525"/>
                    <a:gd name="connsiteX13" fmla="*/ 21499 w 85995"/>
                    <a:gd name="connsiteY13" fmla="*/ 54380 h 88525"/>
                    <a:gd name="connsiteX14" fmla="*/ 22764 w 85995"/>
                    <a:gd name="connsiteY14" fmla="*/ 58174 h 88525"/>
                    <a:gd name="connsiteX15" fmla="*/ 26557 w 85995"/>
                    <a:gd name="connsiteY15" fmla="*/ 59438 h 88525"/>
                    <a:gd name="connsiteX16" fmla="*/ 30351 w 85995"/>
                    <a:gd name="connsiteY16" fmla="*/ 58174 h 88525"/>
                    <a:gd name="connsiteX17" fmla="*/ 31616 w 85995"/>
                    <a:gd name="connsiteY17" fmla="*/ 54380 h 88525"/>
                    <a:gd name="connsiteX18" fmla="*/ 31616 w 85995"/>
                    <a:gd name="connsiteY18" fmla="*/ 24028 h 88525"/>
                    <a:gd name="connsiteX19" fmla="*/ 37939 w 85995"/>
                    <a:gd name="connsiteY19" fmla="*/ 6323 h 88525"/>
                    <a:gd name="connsiteX20" fmla="*/ 55644 w 85995"/>
                    <a:gd name="connsiteY20" fmla="*/ 0 h 88525"/>
                    <a:gd name="connsiteX21" fmla="*/ 61968 w 85995"/>
                    <a:gd name="connsiteY21" fmla="*/ 0 h 88525"/>
                    <a:gd name="connsiteX22" fmla="*/ 79673 w 85995"/>
                    <a:gd name="connsiteY22" fmla="*/ 6323 h 88525"/>
                    <a:gd name="connsiteX23" fmla="*/ 85996 w 85995"/>
                    <a:gd name="connsiteY23" fmla="*/ 24028 h 88525"/>
                    <a:gd name="connsiteX24" fmla="*/ 82202 w 85995"/>
                    <a:gd name="connsiteY24" fmla="*/ 87261 h 88525"/>
                    <a:gd name="connsiteX25" fmla="*/ 63232 w 85995"/>
                    <a:gd name="connsiteY25" fmla="*/ 87261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85995" h="88525">
                      <a:moveTo>
                        <a:pt x="63232" y="87261"/>
                      </a:moveTo>
                      <a:cubicBezTo>
                        <a:pt x="64497" y="64497"/>
                        <a:pt x="65761" y="46792"/>
                        <a:pt x="65761" y="34146"/>
                      </a:cubicBezTo>
                      <a:cubicBezTo>
                        <a:pt x="65761" y="32881"/>
                        <a:pt x="65761" y="31616"/>
                        <a:pt x="64497" y="30352"/>
                      </a:cubicBezTo>
                      <a:cubicBezTo>
                        <a:pt x="63232" y="29087"/>
                        <a:pt x="61968" y="29087"/>
                        <a:pt x="60703" y="29087"/>
                      </a:cubicBezTo>
                      <a:lnTo>
                        <a:pt x="54380" y="29087"/>
                      </a:lnTo>
                      <a:lnTo>
                        <a:pt x="54380" y="64497"/>
                      </a:lnTo>
                      <a:cubicBezTo>
                        <a:pt x="54380" y="72085"/>
                        <a:pt x="51850" y="78408"/>
                        <a:pt x="48057" y="82202"/>
                      </a:cubicBezTo>
                      <a:cubicBezTo>
                        <a:pt x="42998" y="87261"/>
                        <a:pt x="37939" y="88525"/>
                        <a:pt x="30351" y="88525"/>
                      </a:cubicBezTo>
                      <a:lnTo>
                        <a:pt x="24028" y="88525"/>
                      </a:lnTo>
                      <a:cubicBezTo>
                        <a:pt x="16440" y="88525"/>
                        <a:pt x="10117" y="85996"/>
                        <a:pt x="6323" y="82202"/>
                      </a:cubicBezTo>
                      <a:cubicBezTo>
                        <a:pt x="1265" y="77143"/>
                        <a:pt x="0" y="72085"/>
                        <a:pt x="0" y="64497"/>
                      </a:cubicBezTo>
                      <a:lnTo>
                        <a:pt x="0" y="7588"/>
                      </a:lnTo>
                      <a:lnTo>
                        <a:pt x="21499" y="7588"/>
                      </a:lnTo>
                      <a:lnTo>
                        <a:pt x="21499" y="54380"/>
                      </a:lnTo>
                      <a:cubicBezTo>
                        <a:pt x="21499" y="55644"/>
                        <a:pt x="21499" y="56909"/>
                        <a:pt x="22764" y="58174"/>
                      </a:cubicBezTo>
                      <a:cubicBezTo>
                        <a:pt x="24028" y="59438"/>
                        <a:pt x="25293" y="59438"/>
                        <a:pt x="26557" y="59438"/>
                      </a:cubicBezTo>
                      <a:cubicBezTo>
                        <a:pt x="27822" y="59438"/>
                        <a:pt x="29087" y="59438"/>
                        <a:pt x="30351" y="58174"/>
                      </a:cubicBezTo>
                      <a:cubicBezTo>
                        <a:pt x="31616" y="56909"/>
                        <a:pt x="31616" y="55644"/>
                        <a:pt x="31616" y="54380"/>
                      </a:cubicBezTo>
                      <a:lnTo>
                        <a:pt x="31616" y="24028"/>
                      </a:lnTo>
                      <a:cubicBezTo>
                        <a:pt x="31616" y="16440"/>
                        <a:pt x="34145" y="10117"/>
                        <a:pt x="37939" y="6323"/>
                      </a:cubicBezTo>
                      <a:cubicBezTo>
                        <a:pt x="42998" y="1265"/>
                        <a:pt x="48057" y="0"/>
                        <a:pt x="55644" y="0"/>
                      </a:cubicBezTo>
                      <a:lnTo>
                        <a:pt x="61968" y="0"/>
                      </a:lnTo>
                      <a:cubicBezTo>
                        <a:pt x="69555" y="0"/>
                        <a:pt x="75879" y="2529"/>
                        <a:pt x="79673" y="6323"/>
                      </a:cubicBezTo>
                      <a:cubicBezTo>
                        <a:pt x="84731" y="11382"/>
                        <a:pt x="85996" y="16440"/>
                        <a:pt x="85996" y="24028"/>
                      </a:cubicBezTo>
                      <a:cubicBezTo>
                        <a:pt x="85996" y="44263"/>
                        <a:pt x="84731" y="64497"/>
                        <a:pt x="82202" y="87261"/>
                      </a:cubicBezTo>
                      <a:lnTo>
                        <a:pt x="63232" y="87261"/>
                      </a:lnTo>
                      <a:close/>
                    </a:path>
                  </a:pathLst>
                </a:custGeom>
                <a:solidFill>
                  <a:srgbClr val="FFFFFF"/>
                </a:solidFill>
                <a:ln w="12644" cap="flat">
                  <a:noFill/>
                  <a:prstDash val="solid"/>
                  <a:miter/>
                </a:ln>
              </p:spPr>
              <p:txBody>
                <a:bodyPr rtlCol="0" anchor="ctr"/>
                <a:lstStyle/>
                <a:p>
                  <a:endParaRPr lang="en-US"/>
                </a:p>
              </p:txBody>
            </p:sp>
            <p:sp>
              <p:nvSpPr>
                <p:cNvPr id="138" name="Freeform: Shape 137">
                  <a:extLst>
                    <a:ext uri="{FF2B5EF4-FFF2-40B4-BE49-F238E27FC236}">
                      <a16:creationId xmlns:a16="http://schemas.microsoft.com/office/drawing/2014/main" id="{B91698EA-658A-40A8-894D-BBD46766F81F}"/>
                    </a:ext>
                  </a:extLst>
                </p:cNvPr>
                <p:cNvSpPr/>
                <p:nvPr/>
              </p:nvSpPr>
              <p:spPr>
                <a:xfrm>
                  <a:off x="1438284" y="3382469"/>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4 w 110024"/>
                    <a:gd name="connsiteY6" fmla="*/ 67026 h 67026"/>
                    <a:gd name="connsiteX7" fmla="*/ 20234 w 110024"/>
                    <a:gd name="connsiteY7" fmla="*/ 56909 h 67026"/>
                    <a:gd name="connsiteX8" fmla="*/ 0 w 110024"/>
                    <a:gd name="connsiteY8" fmla="*/ 53115 h 67026"/>
                    <a:gd name="connsiteX9" fmla="*/ 0 w 110024"/>
                    <a:gd name="connsiteY9" fmla="*/ 26558 h 67026"/>
                    <a:gd name="connsiteX10" fmla="*/ 20234 w 110024"/>
                    <a:gd name="connsiteY10" fmla="*/ 26558 h 67026"/>
                    <a:gd name="connsiteX11" fmla="*/ 20234 w 110024"/>
                    <a:gd name="connsiteY11" fmla="*/ 5059 h 67026"/>
                    <a:gd name="connsiteX12" fmla="*/ 42998 w 110024"/>
                    <a:gd name="connsiteY12" fmla="*/ 5059 h 67026"/>
                    <a:gd name="connsiteX13" fmla="*/ 42998 w 110024"/>
                    <a:gd name="connsiteY13" fmla="*/ 26558 h 67026"/>
                    <a:gd name="connsiteX14" fmla="*/ 80937 w 110024"/>
                    <a:gd name="connsiteY14" fmla="*/ 26558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2" y="55644"/>
                        <a:pt x="93584" y="56909"/>
                        <a:pt x="85996" y="56909"/>
                      </a:cubicBezTo>
                      <a:lnTo>
                        <a:pt x="42998" y="56909"/>
                      </a:lnTo>
                      <a:lnTo>
                        <a:pt x="42998" y="67026"/>
                      </a:lnTo>
                      <a:lnTo>
                        <a:pt x="20234" y="67026"/>
                      </a:lnTo>
                      <a:lnTo>
                        <a:pt x="20234" y="56909"/>
                      </a:lnTo>
                      <a:lnTo>
                        <a:pt x="0" y="53115"/>
                      </a:lnTo>
                      <a:lnTo>
                        <a:pt x="0" y="26558"/>
                      </a:lnTo>
                      <a:lnTo>
                        <a:pt x="20234" y="26558"/>
                      </a:lnTo>
                      <a:lnTo>
                        <a:pt x="20234" y="5059"/>
                      </a:lnTo>
                      <a:lnTo>
                        <a:pt x="42998" y="5059"/>
                      </a:lnTo>
                      <a:lnTo>
                        <a:pt x="42998" y="26558"/>
                      </a:lnTo>
                      <a:lnTo>
                        <a:pt x="80937" y="26558"/>
                      </a:lnTo>
                      <a:cubicBezTo>
                        <a:pt x="82202" y="26558"/>
                        <a:pt x="83467" y="26558"/>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139" name="Freeform: Shape 138">
                  <a:extLst>
                    <a:ext uri="{FF2B5EF4-FFF2-40B4-BE49-F238E27FC236}">
                      <a16:creationId xmlns:a16="http://schemas.microsoft.com/office/drawing/2014/main" id="{76317C3C-23AD-4CBB-A595-BD3F9F82433D}"/>
                    </a:ext>
                  </a:extLst>
                </p:cNvPr>
                <p:cNvSpPr/>
                <p:nvPr/>
              </p:nvSpPr>
              <p:spPr>
                <a:xfrm>
                  <a:off x="1429431" y="3210477"/>
                  <a:ext cx="117612" cy="102436"/>
                </a:xfrm>
                <a:custGeom>
                  <a:avLst/>
                  <a:gdLst>
                    <a:gd name="connsiteX0" fmla="*/ 117612 w 117612"/>
                    <a:gd name="connsiteY0" fmla="*/ 0 h 102436"/>
                    <a:gd name="connsiteX1" fmla="*/ 117612 w 117612"/>
                    <a:gd name="connsiteY1" fmla="*/ 31616 h 102436"/>
                    <a:gd name="connsiteX2" fmla="*/ 46792 w 117612"/>
                    <a:gd name="connsiteY2" fmla="*/ 72085 h 102436"/>
                    <a:gd name="connsiteX3" fmla="*/ 117612 w 117612"/>
                    <a:gd name="connsiteY3" fmla="*/ 72085 h 102436"/>
                    <a:gd name="connsiteX4" fmla="*/ 117612 w 117612"/>
                    <a:gd name="connsiteY4" fmla="*/ 102436 h 102436"/>
                    <a:gd name="connsiteX5" fmla="*/ 0 w 117612"/>
                    <a:gd name="connsiteY5" fmla="*/ 102436 h 102436"/>
                    <a:gd name="connsiteX6" fmla="*/ 0 w 117612"/>
                    <a:gd name="connsiteY6" fmla="*/ 70820 h 102436"/>
                    <a:gd name="connsiteX7" fmla="*/ 70820 w 117612"/>
                    <a:gd name="connsiteY7" fmla="*/ 30352 h 102436"/>
                    <a:gd name="connsiteX8" fmla="*/ 0 w 117612"/>
                    <a:gd name="connsiteY8" fmla="*/ 30352 h 102436"/>
                    <a:gd name="connsiteX9" fmla="*/ 0 w 117612"/>
                    <a:gd name="connsiteY9" fmla="*/ 0 h 102436"/>
                    <a:gd name="connsiteX10" fmla="*/ 117612 w 117612"/>
                    <a:gd name="connsiteY10"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7612" h="102436">
                      <a:moveTo>
                        <a:pt x="117612" y="0"/>
                      </a:moveTo>
                      <a:lnTo>
                        <a:pt x="117612" y="31616"/>
                      </a:lnTo>
                      <a:lnTo>
                        <a:pt x="46792" y="72085"/>
                      </a:lnTo>
                      <a:lnTo>
                        <a:pt x="117612" y="72085"/>
                      </a:lnTo>
                      <a:lnTo>
                        <a:pt x="117612" y="102436"/>
                      </a:lnTo>
                      <a:lnTo>
                        <a:pt x="0" y="102436"/>
                      </a:lnTo>
                      <a:lnTo>
                        <a:pt x="0" y="70820"/>
                      </a:lnTo>
                      <a:lnTo>
                        <a:pt x="70820" y="30352"/>
                      </a:lnTo>
                      <a:lnTo>
                        <a:pt x="0" y="30352"/>
                      </a:lnTo>
                      <a:lnTo>
                        <a:pt x="0" y="0"/>
                      </a:lnTo>
                      <a:lnTo>
                        <a:pt x="117612" y="0"/>
                      </a:lnTo>
                      <a:close/>
                    </a:path>
                  </a:pathLst>
                </a:custGeom>
                <a:solidFill>
                  <a:srgbClr val="FFFFFF"/>
                </a:solidFill>
                <a:ln w="12644" cap="flat">
                  <a:noFill/>
                  <a:prstDash val="solid"/>
                  <a:miter/>
                </a:ln>
              </p:spPr>
              <p:txBody>
                <a:bodyPr rtlCol="0" anchor="ctr"/>
                <a:lstStyle/>
                <a:p>
                  <a:endParaRPr lang="en-US"/>
                </a:p>
              </p:txBody>
            </p:sp>
            <p:sp>
              <p:nvSpPr>
                <p:cNvPr id="140" name="Freeform: Shape 139">
                  <a:extLst>
                    <a:ext uri="{FF2B5EF4-FFF2-40B4-BE49-F238E27FC236}">
                      <a16:creationId xmlns:a16="http://schemas.microsoft.com/office/drawing/2014/main" id="{AD826863-3273-46D5-8371-42EF41B464FB}"/>
                    </a:ext>
                  </a:extLst>
                </p:cNvPr>
                <p:cNvSpPr/>
                <p:nvPr/>
              </p:nvSpPr>
              <p:spPr>
                <a:xfrm>
                  <a:off x="1457254" y="3099189"/>
                  <a:ext cx="92319" cy="88525"/>
                </a:xfrm>
                <a:custGeom>
                  <a:avLst/>
                  <a:gdLst>
                    <a:gd name="connsiteX0" fmla="*/ 88525 w 92319"/>
                    <a:gd name="connsiteY0" fmla="*/ 6323 h 88525"/>
                    <a:gd name="connsiteX1" fmla="*/ 92319 w 92319"/>
                    <a:gd name="connsiteY1" fmla="*/ 64497 h 88525"/>
                    <a:gd name="connsiteX2" fmla="*/ 85996 w 92319"/>
                    <a:gd name="connsiteY2" fmla="*/ 82202 h 88525"/>
                    <a:gd name="connsiteX3" fmla="*/ 68291 w 92319"/>
                    <a:gd name="connsiteY3" fmla="*/ 88525 h 88525"/>
                    <a:gd name="connsiteX4" fmla="*/ 27822 w 92319"/>
                    <a:gd name="connsiteY4" fmla="*/ 88525 h 88525"/>
                    <a:gd name="connsiteX5" fmla="*/ 7588 w 92319"/>
                    <a:gd name="connsiteY5" fmla="*/ 80937 h 88525"/>
                    <a:gd name="connsiteX6" fmla="*/ 0 w 92319"/>
                    <a:gd name="connsiteY6" fmla="*/ 60703 h 88525"/>
                    <a:gd name="connsiteX7" fmla="*/ 0 w 92319"/>
                    <a:gd name="connsiteY7" fmla="*/ 27822 h 88525"/>
                    <a:gd name="connsiteX8" fmla="*/ 7588 w 92319"/>
                    <a:gd name="connsiteY8" fmla="*/ 7588 h 88525"/>
                    <a:gd name="connsiteX9" fmla="*/ 27822 w 92319"/>
                    <a:gd name="connsiteY9" fmla="*/ 0 h 88525"/>
                    <a:gd name="connsiteX10" fmla="*/ 58174 w 92319"/>
                    <a:gd name="connsiteY10" fmla="*/ 0 h 88525"/>
                    <a:gd name="connsiteX11" fmla="*/ 58174 w 92319"/>
                    <a:gd name="connsiteY11" fmla="*/ 58174 h 88525"/>
                    <a:gd name="connsiteX12" fmla="*/ 64497 w 92319"/>
                    <a:gd name="connsiteY12" fmla="*/ 58174 h 88525"/>
                    <a:gd name="connsiteX13" fmla="*/ 68291 w 92319"/>
                    <a:gd name="connsiteY13" fmla="*/ 56909 h 88525"/>
                    <a:gd name="connsiteX14" fmla="*/ 69555 w 92319"/>
                    <a:gd name="connsiteY14" fmla="*/ 53115 h 88525"/>
                    <a:gd name="connsiteX15" fmla="*/ 67026 w 92319"/>
                    <a:gd name="connsiteY15" fmla="*/ 5059 h 88525"/>
                    <a:gd name="connsiteX16" fmla="*/ 88525 w 92319"/>
                    <a:gd name="connsiteY16" fmla="*/ 5059 h 88525"/>
                    <a:gd name="connsiteX17" fmla="*/ 20234 w 92319"/>
                    <a:gd name="connsiteY17" fmla="*/ 54380 h 88525"/>
                    <a:gd name="connsiteX18" fmla="*/ 26558 w 92319"/>
                    <a:gd name="connsiteY18" fmla="*/ 60703 h 88525"/>
                    <a:gd name="connsiteX19" fmla="*/ 35410 w 92319"/>
                    <a:gd name="connsiteY19" fmla="*/ 60703 h 88525"/>
                    <a:gd name="connsiteX20" fmla="*/ 35410 w 92319"/>
                    <a:gd name="connsiteY20" fmla="*/ 31616 h 88525"/>
                    <a:gd name="connsiteX21" fmla="*/ 26558 w 92319"/>
                    <a:gd name="connsiteY21" fmla="*/ 31616 h 88525"/>
                    <a:gd name="connsiteX22" fmla="*/ 20234 w 92319"/>
                    <a:gd name="connsiteY22" fmla="*/ 37939 h 88525"/>
                    <a:gd name="connsiteX23" fmla="*/ 20234 w 92319"/>
                    <a:gd name="connsiteY23" fmla="*/ 54380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92319" h="88525">
                      <a:moveTo>
                        <a:pt x="88525" y="6323"/>
                      </a:moveTo>
                      <a:cubicBezTo>
                        <a:pt x="91054" y="27822"/>
                        <a:pt x="92319" y="46792"/>
                        <a:pt x="92319" y="64497"/>
                      </a:cubicBezTo>
                      <a:cubicBezTo>
                        <a:pt x="92319" y="72085"/>
                        <a:pt x="89790" y="78408"/>
                        <a:pt x="85996" y="82202"/>
                      </a:cubicBezTo>
                      <a:cubicBezTo>
                        <a:pt x="80937" y="87260"/>
                        <a:pt x="75879" y="88525"/>
                        <a:pt x="68291" y="88525"/>
                      </a:cubicBezTo>
                      <a:lnTo>
                        <a:pt x="27822" y="88525"/>
                      </a:lnTo>
                      <a:cubicBezTo>
                        <a:pt x="18970" y="88525"/>
                        <a:pt x="12646" y="85996"/>
                        <a:pt x="7588" y="80937"/>
                      </a:cubicBezTo>
                      <a:cubicBezTo>
                        <a:pt x="2529" y="75879"/>
                        <a:pt x="0" y="69555"/>
                        <a:pt x="0" y="60703"/>
                      </a:cubicBezTo>
                      <a:lnTo>
                        <a:pt x="0" y="27822"/>
                      </a:lnTo>
                      <a:cubicBezTo>
                        <a:pt x="0" y="18970"/>
                        <a:pt x="2529" y="12646"/>
                        <a:pt x="7588" y="7588"/>
                      </a:cubicBezTo>
                      <a:cubicBezTo>
                        <a:pt x="12646" y="2529"/>
                        <a:pt x="18970" y="0"/>
                        <a:pt x="27822" y="0"/>
                      </a:cubicBezTo>
                      <a:lnTo>
                        <a:pt x="58174" y="0"/>
                      </a:lnTo>
                      <a:lnTo>
                        <a:pt x="58174" y="58174"/>
                      </a:lnTo>
                      <a:lnTo>
                        <a:pt x="64497" y="58174"/>
                      </a:lnTo>
                      <a:cubicBezTo>
                        <a:pt x="65761" y="58174"/>
                        <a:pt x="67026" y="58174"/>
                        <a:pt x="68291" y="56909"/>
                      </a:cubicBezTo>
                      <a:cubicBezTo>
                        <a:pt x="69555" y="55644"/>
                        <a:pt x="69555" y="54380"/>
                        <a:pt x="69555" y="53115"/>
                      </a:cubicBezTo>
                      <a:cubicBezTo>
                        <a:pt x="69555" y="41733"/>
                        <a:pt x="68291" y="25293"/>
                        <a:pt x="67026" y="5059"/>
                      </a:cubicBezTo>
                      <a:lnTo>
                        <a:pt x="88525" y="5059"/>
                      </a:lnTo>
                      <a:close/>
                      <a:moveTo>
                        <a:pt x="20234" y="54380"/>
                      </a:moveTo>
                      <a:cubicBezTo>
                        <a:pt x="20234" y="59438"/>
                        <a:pt x="22764" y="60703"/>
                        <a:pt x="26558" y="60703"/>
                      </a:cubicBezTo>
                      <a:lnTo>
                        <a:pt x="35410" y="60703"/>
                      </a:lnTo>
                      <a:lnTo>
                        <a:pt x="35410" y="31616"/>
                      </a:lnTo>
                      <a:lnTo>
                        <a:pt x="26558" y="31616"/>
                      </a:lnTo>
                      <a:cubicBezTo>
                        <a:pt x="21499" y="31616"/>
                        <a:pt x="20234" y="34145"/>
                        <a:pt x="20234" y="37939"/>
                      </a:cubicBezTo>
                      <a:lnTo>
                        <a:pt x="20234" y="54380"/>
                      </a:lnTo>
                      <a:close/>
                    </a:path>
                  </a:pathLst>
                </a:custGeom>
                <a:solidFill>
                  <a:srgbClr val="FFFFFF"/>
                </a:solidFill>
                <a:ln w="12644" cap="flat">
                  <a:noFill/>
                  <a:prstDash val="solid"/>
                  <a:miter/>
                </a:ln>
              </p:spPr>
              <p:txBody>
                <a:bodyPr rtlCol="0" anchor="ctr"/>
                <a:lstStyle/>
                <a:p>
                  <a:endParaRPr lang="en-US"/>
                </a:p>
              </p:txBody>
            </p:sp>
            <p:sp>
              <p:nvSpPr>
                <p:cNvPr id="141" name="Freeform: Shape 140">
                  <a:extLst>
                    <a:ext uri="{FF2B5EF4-FFF2-40B4-BE49-F238E27FC236}">
                      <a16:creationId xmlns:a16="http://schemas.microsoft.com/office/drawing/2014/main" id="{991D52E7-D031-43B3-9D9F-EEEC2A21A5D4}"/>
                    </a:ext>
                  </a:extLst>
                </p:cNvPr>
                <p:cNvSpPr/>
                <p:nvPr/>
              </p:nvSpPr>
              <p:spPr>
                <a:xfrm>
                  <a:off x="1438284" y="3019516"/>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4 w 110024"/>
                    <a:gd name="connsiteY6" fmla="*/ 67026 h 67026"/>
                    <a:gd name="connsiteX7" fmla="*/ 20234 w 110024"/>
                    <a:gd name="connsiteY7" fmla="*/ 56909 h 67026"/>
                    <a:gd name="connsiteX8" fmla="*/ 0 w 110024"/>
                    <a:gd name="connsiteY8" fmla="*/ 53115 h 67026"/>
                    <a:gd name="connsiteX9" fmla="*/ 0 w 110024"/>
                    <a:gd name="connsiteY9" fmla="*/ 26557 h 67026"/>
                    <a:gd name="connsiteX10" fmla="*/ 20234 w 110024"/>
                    <a:gd name="connsiteY10" fmla="*/ 26557 h 67026"/>
                    <a:gd name="connsiteX11" fmla="*/ 20234 w 110024"/>
                    <a:gd name="connsiteY11" fmla="*/ 5059 h 67026"/>
                    <a:gd name="connsiteX12" fmla="*/ 42998 w 110024"/>
                    <a:gd name="connsiteY12" fmla="*/ 5059 h 67026"/>
                    <a:gd name="connsiteX13" fmla="*/ 42998 w 110024"/>
                    <a:gd name="connsiteY13" fmla="*/ 26557 h 67026"/>
                    <a:gd name="connsiteX14" fmla="*/ 80937 w 110024"/>
                    <a:gd name="connsiteY14" fmla="*/ 26557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9907" y="54380"/>
                        <a:pt x="93584" y="56909"/>
                        <a:pt x="85996" y="56909"/>
                      </a:cubicBezTo>
                      <a:lnTo>
                        <a:pt x="42998" y="56909"/>
                      </a:lnTo>
                      <a:lnTo>
                        <a:pt x="42998" y="67026"/>
                      </a:lnTo>
                      <a:lnTo>
                        <a:pt x="20234" y="67026"/>
                      </a:lnTo>
                      <a:lnTo>
                        <a:pt x="20234" y="56909"/>
                      </a:lnTo>
                      <a:lnTo>
                        <a:pt x="0" y="53115"/>
                      </a:lnTo>
                      <a:lnTo>
                        <a:pt x="0" y="26557"/>
                      </a:lnTo>
                      <a:lnTo>
                        <a:pt x="20234" y="26557"/>
                      </a:lnTo>
                      <a:lnTo>
                        <a:pt x="20234" y="5059"/>
                      </a:lnTo>
                      <a:lnTo>
                        <a:pt x="42998" y="5059"/>
                      </a:lnTo>
                      <a:lnTo>
                        <a:pt x="42998" y="26557"/>
                      </a:lnTo>
                      <a:lnTo>
                        <a:pt x="80937" y="26557"/>
                      </a:lnTo>
                      <a:cubicBezTo>
                        <a:pt x="82202" y="26557"/>
                        <a:pt x="83467" y="26557"/>
                        <a:pt x="84731" y="25293"/>
                      </a:cubicBezTo>
                      <a:cubicBezTo>
                        <a:pt x="85996" y="24028"/>
                        <a:pt x="85996" y="22764"/>
                        <a:pt x="85996" y="21499"/>
                      </a:cubicBezTo>
                      <a:lnTo>
                        <a:pt x="85996" y="0"/>
                      </a:lnTo>
                      <a:lnTo>
                        <a:pt x="108760" y="0"/>
                      </a:lnTo>
                      <a:close/>
                    </a:path>
                  </a:pathLst>
                </a:custGeom>
                <a:solidFill>
                  <a:srgbClr val="FFFFFF"/>
                </a:solidFill>
                <a:ln w="12644" cap="flat">
                  <a:noFill/>
                  <a:prstDash val="solid"/>
                  <a:miter/>
                </a:ln>
              </p:spPr>
              <p:txBody>
                <a:bodyPr rtlCol="0" anchor="ctr"/>
                <a:lstStyle/>
                <a:p>
                  <a:endParaRPr lang="en-US"/>
                </a:p>
              </p:txBody>
            </p:sp>
            <p:sp>
              <p:nvSpPr>
                <p:cNvPr id="142" name="Freeform: Shape 141">
                  <a:extLst>
                    <a:ext uri="{FF2B5EF4-FFF2-40B4-BE49-F238E27FC236}">
                      <a16:creationId xmlns:a16="http://schemas.microsoft.com/office/drawing/2014/main" id="{D5E889B3-B0E5-4327-949E-406ABD6FB539}"/>
                    </a:ext>
                  </a:extLst>
                </p:cNvPr>
                <p:cNvSpPr/>
                <p:nvPr/>
              </p:nvSpPr>
              <p:spPr>
                <a:xfrm>
                  <a:off x="1458518" y="2867759"/>
                  <a:ext cx="88525" cy="149228"/>
                </a:xfrm>
                <a:custGeom>
                  <a:avLst/>
                  <a:gdLst>
                    <a:gd name="connsiteX0" fmla="*/ 53115 w 88525"/>
                    <a:gd name="connsiteY0" fmla="*/ 46792 h 149228"/>
                    <a:gd name="connsiteX1" fmla="*/ 0 w 88525"/>
                    <a:gd name="connsiteY1" fmla="*/ 31616 h 149228"/>
                    <a:gd name="connsiteX2" fmla="*/ 0 w 88525"/>
                    <a:gd name="connsiteY2" fmla="*/ 0 h 149228"/>
                    <a:gd name="connsiteX3" fmla="*/ 88525 w 88525"/>
                    <a:gd name="connsiteY3" fmla="*/ 27822 h 149228"/>
                    <a:gd name="connsiteX4" fmla="*/ 88525 w 88525"/>
                    <a:gd name="connsiteY4" fmla="*/ 58174 h 149228"/>
                    <a:gd name="connsiteX5" fmla="*/ 35410 w 88525"/>
                    <a:gd name="connsiteY5" fmla="*/ 74614 h 149228"/>
                    <a:gd name="connsiteX6" fmla="*/ 88525 w 88525"/>
                    <a:gd name="connsiteY6" fmla="*/ 91054 h 149228"/>
                    <a:gd name="connsiteX7" fmla="*/ 88525 w 88525"/>
                    <a:gd name="connsiteY7" fmla="*/ 121406 h 149228"/>
                    <a:gd name="connsiteX8" fmla="*/ 0 w 88525"/>
                    <a:gd name="connsiteY8" fmla="*/ 149228 h 149228"/>
                    <a:gd name="connsiteX9" fmla="*/ 0 w 88525"/>
                    <a:gd name="connsiteY9" fmla="*/ 117612 h 149228"/>
                    <a:gd name="connsiteX10" fmla="*/ 53115 w 88525"/>
                    <a:gd name="connsiteY10" fmla="*/ 102436 h 149228"/>
                    <a:gd name="connsiteX11" fmla="*/ 0 w 88525"/>
                    <a:gd name="connsiteY11" fmla="*/ 87260 h 149228"/>
                    <a:gd name="connsiteX12" fmla="*/ 0 w 88525"/>
                    <a:gd name="connsiteY12" fmla="*/ 60703 h 149228"/>
                    <a:gd name="connsiteX13" fmla="*/ 53115 w 88525"/>
                    <a:gd name="connsiteY13" fmla="*/ 46792 h 149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88525" h="149228">
                      <a:moveTo>
                        <a:pt x="53115" y="46792"/>
                      </a:moveTo>
                      <a:lnTo>
                        <a:pt x="0" y="31616"/>
                      </a:lnTo>
                      <a:lnTo>
                        <a:pt x="0" y="0"/>
                      </a:lnTo>
                      <a:lnTo>
                        <a:pt x="88525" y="27822"/>
                      </a:lnTo>
                      <a:lnTo>
                        <a:pt x="88525" y="58174"/>
                      </a:lnTo>
                      <a:lnTo>
                        <a:pt x="35410" y="74614"/>
                      </a:lnTo>
                      <a:lnTo>
                        <a:pt x="88525" y="91054"/>
                      </a:lnTo>
                      <a:lnTo>
                        <a:pt x="88525" y="121406"/>
                      </a:lnTo>
                      <a:lnTo>
                        <a:pt x="0" y="149228"/>
                      </a:lnTo>
                      <a:lnTo>
                        <a:pt x="0" y="117612"/>
                      </a:lnTo>
                      <a:lnTo>
                        <a:pt x="53115" y="102436"/>
                      </a:lnTo>
                      <a:lnTo>
                        <a:pt x="0" y="87260"/>
                      </a:lnTo>
                      <a:lnTo>
                        <a:pt x="0" y="60703"/>
                      </a:lnTo>
                      <a:lnTo>
                        <a:pt x="53115" y="46792"/>
                      </a:lnTo>
                      <a:close/>
                    </a:path>
                  </a:pathLst>
                </a:custGeom>
                <a:solidFill>
                  <a:srgbClr val="FFFFFF"/>
                </a:solidFill>
                <a:ln w="12644" cap="flat">
                  <a:noFill/>
                  <a:prstDash val="solid"/>
                  <a:miter/>
                </a:ln>
              </p:spPr>
              <p:txBody>
                <a:bodyPr rtlCol="0" anchor="ctr"/>
                <a:lstStyle/>
                <a:p>
                  <a:endParaRPr lang="en-US"/>
                </a:p>
              </p:txBody>
            </p:sp>
            <p:sp>
              <p:nvSpPr>
                <p:cNvPr id="143" name="Freeform: Shape 142">
                  <a:extLst>
                    <a:ext uri="{FF2B5EF4-FFF2-40B4-BE49-F238E27FC236}">
                      <a16:creationId xmlns:a16="http://schemas.microsoft.com/office/drawing/2014/main" id="{2122139B-2B73-44D4-8F4F-8EC15F81A18C}"/>
                    </a:ext>
                  </a:extLst>
                </p:cNvPr>
                <p:cNvSpPr/>
                <p:nvPr/>
              </p:nvSpPr>
              <p:spPr>
                <a:xfrm>
                  <a:off x="1455989" y="2767852"/>
                  <a:ext cx="93583" cy="93583"/>
                </a:xfrm>
                <a:custGeom>
                  <a:avLst/>
                  <a:gdLst>
                    <a:gd name="connsiteX0" fmla="*/ 65762 w 93583"/>
                    <a:gd name="connsiteY0" fmla="*/ 0 h 93583"/>
                    <a:gd name="connsiteX1" fmla="*/ 85996 w 93583"/>
                    <a:gd name="connsiteY1" fmla="*/ 7588 h 93583"/>
                    <a:gd name="connsiteX2" fmla="*/ 93584 w 93583"/>
                    <a:gd name="connsiteY2" fmla="*/ 27822 h 93583"/>
                    <a:gd name="connsiteX3" fmla="*/ 93584 w 93583"/>
                    <a:gd name="connsiteY3" fmla="*/ 65762 h 93583"/>
                    <a:gd name="connsiteX4" fmla="*/ 85996 w 93583"/>
                    <a:gd name="connsiteY4" fmla="*/ 85996 h 93583"/>
                    <a:gd name="connsiteX5" fmla="*/ 65762 w 93583"/>
                    <a:gd name="connsiteY5" fmla="*/ 93584 h 93583"/>
                    <a:gd name="connsiteX6" fmla="*/ 27822 w 93583"/>
                    <a:gd name="connsiteY6" fmla="*/ 93584 h 93583"/>
                    <a:gd name="connsiteX7" fmla="*/ 7588 w 93583"/>
                    <a:gd name="connsiteY7" fmla="*/ 85996 h 93583"/>
                    <a:gd name="connsiteX8" fmla="*/ 0 w 93583"/>
                    <a:gd name="connsiteY8" fmla="*/ 65762 h 93583"/>
                    <a:gd name="connsiteX9" fmla="*/ 0 w 93583"/>
                    <a:gd name="connsiteY9" fmla="*/ 27822 h 93583"/>
                    <a:gd name="connsiteX10" fmla="*/ 7588 w 93583"/>
                    <a:gd name="connsiteY10" fmla="*/ 7588 h 93583"/>
                    <a:gd name="connsiteX11" fmla="*/ 27822 w 93583"/>
                    <a:gd name="connsiteY11" fmla="*/ 0 h 93583"/>
                    <a:gd name="connsiteX12" fmla="*/ 65762 w 93583"/>
                    <a:gd name="connsiteY12" fmla="*/ 0 h 93583"/>
                    <a:gd name="connsiteX13" fmla="*/ 30352 w 93583"/>
                    <a:gd name="connsiteY13" fmla="*/ 29087 h 93583"/>
                    <a:gd name="connsiteX14" fmla="*/ 24028 w 93583"/>
                    <a:gd name="connsiteY14" fmla="*/ 35410 h 93583"/>
                    <a:gd name="connsiteX15" fmla="*/ 24028 w 93583"/>
                    <a:gd name="connsiteY15" fmla="*/ 55644 h 93583"/>
                    <a:gd name="connsiteX16" fmla="*/ 30352 w 93583"/>
                    <a:gd name="connsiteY16" fmla="*/ 61968 h 93583"/>
                    <a:gd name="connsiteX17" fmla="*/ 63232 w 93583"/>
                    <a:gd name="connsiteY17" fmla="*/ 61968 h 93583"/>
                    <a:gd name="connsiteX18" fmla="*/ 69555 w 93583"/>
                    <a:gd name="connsiteY18" fmla="*/ 55644 h 93583"/>
                    <a:gd name="connsiteX19" fmla="*/ 69555 w 93583"/>
                    <a:gd name="connsiteY19" fmla="*/ 35410 h 93583"/>
                    <a:gd name="connsiteX20" fmla="*/ 63232 w 93583"/>
                    <a:gd name="connsiteY20" fmla="*/ 29087 h 93583"/>
                    <a:gd name="connsiteX21" fmla="*/ 30352 w 93583"/>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3" h="93583">
                      <a:moveTo>
                        <a:pt x="65762" y="0"/>
                      </a:moveTo>
                      <a:cubicBezTo>
                        <a:pt x="74614" y="0"/>
                        <a:pt x="80937" y="2529"/>
                        <a:pt x="85996" y="7588"/>
                      </a:cubicBezTo>
                      <a:cubicBezTo>
                        <a:pt x="91055" y="12646"/>
                        <a:pt x="93584" y="18970"/>
                        <a:pt x="93584" y="27822"/>
                      </a:cubicBezTo>
                      <a:lnTo>
                        <a:pt x="93584" y="65762"/>
                      </a:lnTo>
                      <a:cubicBezTo>
                        <a:pt x="93584" y="74614"/>
                        <a:pt x="91055" y="80937"/>
                        <a:pt x="85996" y="85996"/>
                      </a:cubicBezTo>
                      <a:cubicBezTo>
                        <a:pt x="80937"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8" y="31616"/>
                        <a:pt x="24028" y="35410"/>
                      </a:cubicBezTo>
                      <a:lnTo>
                        <a:pt x="24028" y="55644"/>
                      </a:lnTo>
                      <a:cubicBezTo>
                        <a:pt x="24028" y="60703"/>
                        <a:pt x="26558"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solidFill>
                  <a:srgbClr val="FFFFFF"/>
                </a:solidFill>
                <a:ln w="12644" cap="flat">
                  <a:noFill/>
                  <a:prstDash val="solid"/>
                  <a:miter/>
                </a:ln>
              </p:spPr>
              <p:txBody>
                <a:bodyPr rtlCol="0" anchor="ctr"/>
                <a:lstStyle/>
                <a:p>
                  <a:endParaRPr lang="en-US"/>
                </a:p>
              </p:txBody>
            </p:sp>
            <p:sp>
              <p:nvSpPr>
                <p:cNvPr id="144" name="Freeform: Shape 143">
                  <a:extLst>
                    <a:ext uri="{FF2B5EF4-FFF2-40B4-BE49-F238E27FC236}">
                      <a16:creationId xmlns:a16="http://schemas.microsoft.com/office/drawing/2014/main" id="{AFC7A9E2-6C45-4250-B098-88BF637D8228}"/>
                    </a:ext>
                  </a:extLst>
                </p:cNvPr>
                <p:cNvSpPr/>
                <p:nvPr/>
              </p:nvSpPr>
              <p:spPr>
                <a:xfrm>
                  <a:off x="1457254" y="2681856"/>
                  <a:ext cx="89789" cy="65761"/>
                </a:xfrm>
                <a:custGeom>
                  <a:avLst/>
                  <a:gdLst>
                    <a:gd name="connsiteX0" fmla="*/ 25293 w 89789"/>
                    <a:gd name="connsiteY0" fmla="*/ 15176 h 65761"/>
                    <a:gd name="connsiteX1" fmla="*/ 30351 w 89789"/>
                    <a:gd name="connsiteY1" fmla="*/ 36675 h 65761"/>
                    <a:gd name="connsiteX2" fmla="*/ 89790 w 89789"/>
                    <a:gd name="connsiteY2" fmla="*/ 36675 h 65761"/>
                    <a:gd name="connsiteX3" fmla="*/ 89790 w 89789"/>
                    <a:gd name="connsiteY3" fmla="*/ 65762 h 65761"/>
                    <a:gd name="connsiteX4" fmla="*/ 1265 w 89789"/>
                    <a:gd name="connsiteY4" fmla="*/ 65762 h 65761"/>
                    <a:gd name="connsiteX5" fmla="*/ 1265 w 89789"/>
                    <a:gd name="connsiteY5" fmla="*/ 39204 h 65761"/>
                    <a:gd name="connsiteX6" fmla="*/ 12646 w 89789"/>
                    <a:gd name="connsiteY6" fmla="*/ 37939 h 65761"/>
                    <a:gd name="connsiteX7" fmla="*/ 0 w 89789"/>
                    <a:gd name="connsiteY7" fmla="*/ 7588 h 65761"/>
                    <a:gd name="connsiteX8" fmla="*/ 0 w 89789"/>
                    <a:gd name="connsiteY8" fmla="*/ 0 h 65761"/>
                    <a:gd name="connsiteX9" fmla="*/ 26558 w 89789"/>
                    <a:gd name="connsiteY9" fmla="*/ 0 h 65761"/>
                    <a:gd name="connsiteX10" fmla="*/ 26558 w 89789"/>
                    <a:gd name="connsiteY10" fmla="*/ 15176 h 657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9789" h="65761">
                      <a:moveTo>
                        <a:pt x="25293" y="15176"/>
                      </a:moveTo>
                      <a:cubicBezTo>
                        <a:pt x="25293" y="22764"/>
                        <a:pt x="26558" y="29087"/>
                        <a:pt x="30351" y="36675"/>
                      </a:cubicBezTo>
                      <a:lnTo>
                        <a:pt x="89790" y="36675"/>
                      </a:lnTo>
                      <a:lnTo>
                        <a:pt x="89790" y="65762"/>
                      </a:lnTo>
                      <a:lnTo>
                        <a:pt x="1265" y="65762"/>
                      </a:lnTo>
                      <a:lnTo>
                        <a:pt x="1265" y="39204"/>
                      </a:lnTo>
                      <a:lnTo>
                        <a:pt x="12646" y="37939"/>
                      </a:lnTo>
                      <a:cubicBezTo>
                        <a:pt x="3794" y="27822"/>
                        <a:pt x="0" y="17705"/>
                        <a:pt x="0" y="7588"/>
                      </a:cubicBezTo>
                      <a:lnTo>
                        <a:pt x="0" y="0"/>
                      </a:lnTo>
                      <a:lnTo>
                        <a:pt x="26558" y="0"/>
                      </a:lnTo>
                      <a:lnTo>
                        <a:pt x="26558" y="15176"/>
                      </a:lnTo>
                      <a:close/>
                    </a:path>
                  </a:pathLst>
                </a:custGeom>
                <a:solidFill>
                  <a:srgbClr val="FFFFFF"/>
                </a:solidFill>
                <a:ln w="12644" cap="flat">
                  <a:noFill/>
                  <a:prstDash val="solid"/>
                  <a:miter/>
                </a:ln>
              </p:spPr>
              <p:txBody>
                <a:bodyPr rtlCol="0" anchor="ctr"/>
                <a:lstStyle/>
                <a:p>
                  <a:endParaRPr lang="en-US"/>
                </a:p>
              </p:txBody>
            </p:sp>
            <p:sp>
              <p:nvSpPr>
                <p:cNvPr id="145" name="Freeform: Shape 144">
                  <a:extLst>
                    <a:ext uri="{FF2B5EF4-FFF2-40B4-BE49-F238E27FC236}">
                      <a16:creationId xmlns:a16="http://schemas.microsoft.com/office/drawing/2014/main" id="{4C84484D-863B-4A5D-BC21-4E062BF6F816}"/>
                    </a:ext>
                  </a:extLst>
                </p:cNvPr>
                <p:cNvSpPr/>
                <p:nvPr/>
              </p:nvSpPr>
              <p:spPr>
                <a:xfrm>
                  <a:off x="1429431" y="2574361"/>
                  <a:ext cx="117612" cy="92319"/>
                </a:xfrm>
                <a:custGeom>
                  <a:avLst/>
                  <a:gdLst>
                    <a:gd name="connsiteX0" fmla="*/ 82202 w 117612"/>
                    <a:gd name="connsiteY0" fmla="*/ 63232 h 92319"/>
                    <a:gd name="connsiteX1" fmla="*/ 117612 w 117612"/>
                    <a:gd name="connsiteY1" fmla="*/ 63232 h 92319"/>
                    <a:gd name="connsiteX2" fmla="*/ 117612 w 117612"/>
                    <a:gd name="connsiteY2" fmla="*/ 92319 h 92319"/>
                    <a:gd name="connsiteX3" fmla="*/ 0 w 117612"/>
                    <a:gd name="connsiteY3" fmla="*/ 92319 h 92319"/>
                    <a:gd name="connsiteX4" fmla="*/ 0 w 117612"/>
                    <a:gd name="connsiteY4" fmla="*/ 63232 h 92319"/>
                    <a:gd name="connsiteX5" fmla="*/ 59438 w 117612"/>
                    <a:gd name="connsiteY5" fmla="*/ 63232 h 92319"/>
                    <a:gd name="connsiteX6" fmla="*/ 59438 w 117612"/>
                    <a:gd name="connsiteY6" fmla="*/ 49321 h 92319"/>
                    <a:gd name="connsiteX7" fmla="*/ 27822 w 117612"/>
                    <a:gd name="connsiteY7" fmla="*/ 30351 h 92319"/>
                    <a:gd name="connsiteX8" fmla="*/ 27822 w 117612"/>
                    <a:gd name="connsiteY8" fmla="*/ 0 h 92319"/>
                    <a:gd name="connsiteX9" fmla="*/ 70820 w 117612"/>
                    <a:gd name="connsiteY9" fmla="*/ 25293 h 92319"/>
                    <a:gd name="connsiteX10" fmla="*/ 116347 w 117612"/>
                    <a:gd name="connsiteY10" fmla="*/ 0 h 92319"/>
                    <a:gd name="connsiteX11" fmla="*/ 116347 w 117612"/>
                    <a:gd name="connsiteY11" fmla="*/ 30351 h 92319"/>
                    <a:gd name="connsiteX12" fmla="*/ 80937 w 117612"/>
                    <a:gd name="connsiteY12" fmla="*/ 49321 h 92319"/>
                    <a:gd name="connsiteX13" fmla="*/ 80937 w 117612"/>
                    <a:gd name="connsiteY13" fmla="*/ 63232 h 923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7612" h="92319">
                      <a:moveTo>
                        <a:pt x="82202" y="63232"/>
                      </a:moveTo>
                      <a:lnTo>
                        <a:pt x="117612" y="63232"/>
                      </a:lnTo>
                      <a:lnTo>
                        <a:pt x="117612" y="92319"/>
                      </a:lnTo>
                      <a:lnTo>
                        <a:pt x="0" y="92319"/>
                      </a:lnTo>
                      <a:lnTo>
                        <a:pt x="0" y="63232"/>
                      </a:lnTo>
                      <a:lnTo>
                        <a:pt x="59438" y="63232"/>
                      </a:lnTo>
                      <a:lnTo>
                        <a:pt x="59438" y="49321"/>
                      </a:lnTo>
                      <a:lnTo>
                        <a:pt x="27822" y="30351"/>
                      </a:lnTo>
                      <a:lnTo>
                        <a:pt x="27822" y="0"/>
                      </a:lnTo>
                      <a:lnTo>
                        <a:pt x="70820" y="25293"/>
                      </a:lnTo>
                      <a:lnTo>
                        <a:pt x="116347" y="0"/>
                      </a:lnTo>
                      <a:lnTo>
                        <a:pt x="116347" y="30351"/>
                      </a:lnTo>
                      <a:lnTo>
                        <a:pt x="80937" y="49321"/>
                      </a:lnTo>
                      <a:lnTo>
                        <a:pt x="80937" y="63232"/>
                      </a:lnTo>
                      <a:close/>
                    </a:path>
                  </a:pathLst>
                </a:custGeom>
                <a:solidFill>
                  <a:srgbClr val="FFFFFF"/>
                </a:solidFill>
                <a:ln w="12644" cap="flat">
                  <a:noFill/>
                  <a:prstDash val="solid"/>
                  <a:miter/>
                </a:ln>
              </p:spPr>
              <p:txBody>
                <a:bodyPr rtlCol="0" anchor="ctr"/>
                <a:lstStyle/>
                <a:p>
                  <a:endParaRPr lang="en-US"/>
                </a:p>
              </p:txBody>
            </p:sp>
          </p:grpSp>
          <p:grpSp>
            <p:nvGrpSpPr>
              <p:cNvPr id="131" name="Graphic 2">
                <a:extLst>
                  <a:ext uri="{FF2B5EF4-FFF2-40B4-BE49-F238E27FC236}">
                    <a16:creationId xmlns:a16="http://schemas.microsoft.com/office/drawing/2014/main" id="{7F9EAE61-E71E-4E78-ABCF-66C832A66C62}"/>
                  </a:ext>
                </a:extLst>
              </p:cNvPr>
              <p:cNvGrpSpPr/>
              <p:nvPr/>
            </p:nvGrpSpPr>
            <p:grpSpPr>
              <a:xfrm>
                <a:off x="890544" y="3822593"/>
                <a:ext cx="175785" cy="402157"/>
                <a:chOff x="888163" y="2971459"/>
                <a:chExt cx="175785" cy="402157"/>
              </a:xfrm>
              <a:solidFill>
                <a:srgbClr val="FFFFFF"/>
              </a:solidFill>
            </p:grpSpPr>
            <p:sp>
              <p:nvSpPr>
                <p:cNvPr id="132" name="Freeform: Shape 131">
                  <a:extLst>
                    <a:ext uri="{FF2B5EF4-FFF2-40B4-BE49-F238E27FC236}">
                      <a16:creationId xmlns:a16="http://schemas.microsoft.com/office/drawing/2014/main" id="{42FE515C-7990-47F1-A0EA-01A5D0428A81}"/>
                    </a:ext>
                  </a:extLst>
                </p:cNvPr>
                <p:cNvSpPr/>
                <p:nvPr/>
              </p:nvSpPr>
              <p:spPr>
                <a:xfrm>
                  <a:off x="888163" y="3225653"/>
                  <a:ext cx="141640" cy="147963"/>
                </a:xfrm>
                <a:custGeom>
                  <a:avLst/>
                  <a:gdLst>
                    <a:gd name="connsiteX0" fmla="*/ 141640 w 141640"/>
                    <a:gd name="connsiteY0" fmla="*/ 108759 h 147963"/>
                    <a:gd name="connsiteX1" fmla="*/ 141640 w 141640"/>
                    <a:gd name="connsiteY1" fmla="*/ 147963 h 147963"/>
                    <a:gd name="connsiteX2" fmla="*/ 0 w 141640"/>
                    <a:gd name="connsiteY2" fmla="*/ 93584 h 147963"/>
                    <a:gd name="connsiteX3" fmla="*/ 0 w 141640"/>
                    <a:gd name="connsiteY3" fmla="*/ 53115 h 147963"/>
                    <a:gd name="connsiteX4" fmla="*/ 141640 w 141640"/>
                    <a:gd name="connsiteY4" fmla="*/ 0 h 147963"/>
                    <a:gd name="connsiteX5" fmla="*/ 141640 w 141640"/>
                    <a:gd name="connsiteY5" fmla="*/ 39204 h 147963"/>
                    <a:gd name="connsiteX6" fmla="*/ 116347 w 141640"/>
                    <a:gd name="connsiteY6" fmla="*/ 48056 h 147963"/>
                    <a:gd name="connsiteX7" fmla="*/ 116347 w 141640"/>
                    <a:gd name="connsiteY7" fmla="*/ 98642 h 147963"/>
                    <a:gd name="connsiteX8" fmla="*/ 141640 w 141640"/>
                    <a:gd name="connsiteY8" fmla="*/ 108759 h 147963"/>
                    <a:gd name="connsiteX9" fmla="*/ 89790 w 141640"/>
                    <a:gd name="connsiteY9" fmla="*/ 89790 h 147963"/>
                    <a:gd name="connsiteX10" fmla="*/ 89790 w 141640"/>
                    <a:gd name="connsiteY10" fmla="*/ 56909 h 147963"/>
                    <a:gd name="connsiteX11" fmla="*/ 41733 w 141640"/>
                    <a:gd name="connsiteY11" fmla="*/ 73349 h 147963"/>
                    <a:gd name="connsiteX12" fmla="*/ 89790 w 141640"/>
                    <a:gd name="connsiteY12" fmla="*/ 89790 h 147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1640" h="147963">
                      <a:moveTo>
                        <a:pt x="141640" y="108759"/>
                      </a:moveTo>
                      <a:lnTo>
                        <a:pt x="141640" y="147963"/>
                      </a:lnTo>
                      <a:lnTo>
                        <a:pt x="0" y="93584"/>
                      </a:lnTo>
                      <a:lnTo>
                        <a:pt x="0" y="53115"/>
                      </a:lnTo>
                      <a:lnTo>
                        <a:pt x="141640" y="0"/>
                      </a:lnTo>
                      <a:lnTo>
                        <a:pt x="141640" y="39204"/>
                      </a:lnTo>
                      <a:lnTo>
                        <a:pt x="116347" y="48056"/>
                      </a:lnTo>
                      <a:lnTo>
                        <a:pt x="116347" y="98642"/>
                      </a:lnTo>
                      <a:lnTo>
                        <a:pt x="141640" y="108759"/>
                      </a:lnTo>
                      <a:close/>
                      <a:moveTo>
                        <a:pt x="89790" y="89790"/>
                      </a:moveTo>
                      <a:lnTo>
                        <a:pt x="89790" y="56909"/>
                      </a:lnTo>
                      <a:lnTo>
                        <a:pt x="41733" y="73349"/>
                      </a:lnTo>
                      <a:lnTo>
                        <a:pt x="89790" y="89790"/>
                      </a:lnTo>
                      <a:close/>
                    </a:path>
                  </a:pathLst>
                </a:custGeom>
                <a:solidFill>
                  <a:srgbClr val="FFFFFF"/>
                </a:solidFill>
                <a:ln w="12644" cap="flat">
                  <a:noFill/>
                  <a:prstDash val="solid"/>
                  <a:miter/>
                </a:ln>
              </p:spPr>
              <p:txBody>
                <a:bodyPr rtlCol="0" anchor="ctr"/>
                <a:lstStyle/>
                <a:p>
                  <a:endParaRPr lang="en-US"/>
                </a:p>
              </p:txBody>
            </p:sp>
            <p:sp>
              <p:nvSpPr>
                <p:cNvPr id="133" name="Freeform: Shape 132">
                  <a:extLst>
                    <a:ext uri="{FF2B5EF4-FFF2-40B4-BE49-F238E27FC236}">
                      <a16:creationId xmlns:a16="http://schemas.microsoft.com/office/drawing/2014/main" id="{30482DE6-6F77-44F1-9AFD-9C707836FC17}"/>
                    </a:ext>
                  </a:extLst>
                </p:cNvPr>
                <p:cNvSpPr/>
                <p:nvPr/>
              </p:nvSpPr>
              <p:spPr>
                <a:xfrm>
                  <a:off x="921044" y="3104247"/>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60 h 108759"/>
                    <a:gd name="connsiteX3" fmla="*/ 1265 w 142904"/>
                    <a:gd name="connsiteY3" fmla="*/ 108760 h 108759"/>
                    <a:gd name="connsiteX4" fmla="*/ 1265 w 142904"/>
                    <a:gd name="connsiteY4" fmla="*/ 77143 h 108759"/>
                    <a:gd name="connsiteX5" fmla="*/ 11382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3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4 w 142904"/>
                    <a:gd name="connsiteY13" fmla="*/ 32881 h 108759"/>
                    <a:gd name="connsiteX14" fmla="*/ 110024 w 142904"/>
                    <a:gd name="connsiteY14" fmla="*/ 73349 h 108759"/>
                    <a:gd name="connsiteX15" fmla="*/ 27822 w 142904"/>
                    <a:gd name="connsiteY15" fmla="*/ 48057 h 108759"/>
                    <a:gd name="connsiteX16" fmla="*/ 31616 w 142904"/>
                    <a:gd name="connsiteY16" fmla="*/ 72085 h 108759"/>
                    <a:gd name="connsiteX17" fmla="*/ 80937 w 142904"/>
                    <a:gd name="connsiteY17" fmla="*/ 72085 h 108759"/>
                    <a:gd name="connsiteX18" fmla="*/ 80937 w 142904"/>
                    <a:gd name="connsiteY18" fmla="*/ 41733 h 108759"/>
                    <a:gd name="connsiteX19" fmla="*/ 73349 w 142904"/>
                    <a:gd name="connsiteY19" fmla="*/ 34145 h 108759"/>
                    <a:gd name="connsiteX20" fmla="*/ 35410 w 142904"/>
                    <a:gd name="connsiteY20" fmla="*/ 34145 h 108759"/>
                    <a:gd name="connsiteX21" fmla="*/ 30351 w 142904"/>
                    <a:gd name="connsiteY21" fmla="*/ 36675 h 108759"/>
                    <a:gd name="connsiteX22" fmla="*/ 27822 w 142904"/>
                    <a:gd name="connsiteY22" fmla="*/ 41733 h 108759"/>
                    <a:gd name="connsiteX23" fmla="*/ 27822 w 142904"/>
                    <a:gd name="connsiteY23" fmla="*/ 48057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60"/>
                      </a:lnTo>
                      <a:lnTo>
                        <a:pt x="1265" y="108760"/>
                      </a:lnTo>
                      <a:lnTo>
                        <a:pt x="1265" y="77143"/>
                      </a:lnTo>
                      <a:lnTo>
                        <a:pt x="11382" y="74614"/>
                      </a:lnTo>
                      <a:cubicBezTo>
                        <a:pt x="7588" y="68291"/>
                        <a:pt x="3794" y="61968"/>
                        <a:pt x="2529" y="55644"/>
                      </a:cubicBezTo>
                      <a:cubicBezTo>
                        <a:pt x="0" y="49321"/>
                        <a:pt x="0" y="42998"/>
                        <a:pt x="0" y="39204"/>
                      </a:cubicBezTo>
                      <a:lnTo>
                        <a:pt x="0" y="30351"/>
                      </a:lnTo>
                      <a:cubicBezTo>
                        <a:pt x="0" y="21499"/>
                        <a:pt x="2529" y="13911"/>
                        <a:pt x="8853" y="8852"/>
                      </a:cubicBezTo>
                      <a:cubicBezTo>
                        <a:pt x="13911" y="3794"/>
                        <a:pt x="21499" y="0"/>
                        <a:pt x="30351" y="0"/>
                      </a:cubicBezTo>
                      <a:lnTo>
                        <a:pt x="77143" y="0"/>
                      </a:lnTo>
                      <a:cubicBezTo>
                        <a:pt x="87261" y="0"/>
                        <a:pt x="94848" y="2529"/>
                        <a:pt x="101172" y="8852"/>
                      </a:cubicBezTo>
                      <a:cubicBezTo>
                        <a:pt x="107495" y="15176"/>
                        <a:pt x="110024" y="22764"/>
                        <a:pt x="110024" y="32881"/>
                      </a:cubicBezTo>
                      <a:lnTo>
                        <a:pt x="110024" y="73349"/>
                      </a:lnTo>
                      <a:close/>
                      <a:moveTo>
                        <a:pt x="27822" y="48057"/>
                      </a:moveTo>
                      <a:cubicBezTo>
                        <a:pt x="27822" y="55644"/>
                        <a:pt x="29087" y="63232"/>
                        <a:pt x="31616" y="72085"/>
                      </a:cubicBezTo>
                      <a:lnTo>
                        <a:pt x="80937" y="72085"/>
                      </a:lnTo>
                      <a:lnTo>
                        <a:pt x="80937" y="41733"/>
                      </a:lnTo>
                      <a:cubicBezTo>
                        <a:pt x="80937" y="36675"/>
                        <a:pt x="78408" y="34145"/>
                        <a:pt x="73349" y="34145"/>
                      </a:cubicBezTo>
                      <a:lnTo>
                        <a:pt x="35410" y="34145"/>
                      </a:lnTo>
                      <a:cubicBezTo>
                        <a:pt x="32881" y="34145"/>
                        <a:pt x="31616" y="35410"/>
                        <a:pt x="30351" y="36675"/>
                      </a:cubicBezTo>
                      <a:cubicBezTo>
                        <a:pt x="29087" y="37939"/>
                        <a:pt x="27822" y="39204"/>
                        <a:pt x="27822" y="41733"/>
                      </a:cubicBezTo>
                      <a:lnTo>
                        <a:pt x="27822" y="48057"/>
                      </a:lnTo>
                      <a:close/>
                    </a:path>
                  </a:pathLst>
                </a:custGeom>
                <a:solidFill>
                  <a:srgbClr val="FFFFFF"/>
                </a:solidFill>
                <a:ln w="12644" cap="flat">
                  <a:noFill/>
                  <a:prstDash val="solid"/>
                  <a:miter/>
                </a:ln>
              </p:spPr>
              <p:txBody>
                <a:bodyPr rtlCol="0" anchor="ctr"/>
                <a:lstStyle/>
                <a:p>
                  <a:endParaRPr lang="en-US"/>
                </a:p>
              </p:txBody>
            </p:sp>
            <p:sp>
              <p:nvSpPr>
                <p:cNvPr id="134" name="Freeform: Shape 133">
                  <a:extLst>
                    <a:ext uri="{FF2B5EF4-FFF2-40B4-BE49-F238E27FC236}">
                      <a16:creationId xmlns:a16="http://schemas.microsoft.com/office/drawing/2014/main" id="{B615E0F9-74D6-4C49-955B-A1B055CFFB98}"/>
                    </a:ext>
                  </a:extLst>
                </p:cNvPr>
                <p:cNvSpPr/>
                <p:nvPr/>
              </p:nvSpPr>
              <p:spPr>
                <a:xfrm>
                  <a:off x="921044" y="2971459"/>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60 h 108759"/>
                    <a:gd name="connsiteX3" fmla="*/ 1265 w 142904"/>
                    <a:gd name="connsiteY3" fmla="*/ 108760 h 108759"/>
                    <a:gd name="connsiteX4" fmla="*/ 1265 w 142904"/>
                    <a:gd name="connsiteY4" fmla="*/ 77143 h 108759"/>
                    <a:gd name="connsiteX5" fmla="*/ 11382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3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4 w 142904"/>
                    <a:gd name="connsiteY13" fmla="*/ 32881 h 108759"/>
                    <a:gd name="connsiteX14" fmla="*/ 110024 w 142904"/>
                    <a:gd name="connsiteY14" fmla="*/ 73349 h 108759"/>
                    <a:gd name="connsiteX15" fmla="*/ 27822 w 142904"/>
                    <a:gd name="connsiteY15" fmla="*/ 49321 h 108759"/>
                    <a:gd name="connsiteX16" fmla="*/ 31616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60"/>
                      </a:lnTo>
                      <a:lnTo>
                        <a:pt x="1265" y="108760"/>
                      </a:lnTo>
                      <a:lnTo>
                        <a:pt x="1265" y="77143"/>
                      </a:lnTo>
                      <a:lnTo>
                        <a:pt x="11382" y="74614"/>
                      </a:lnTo>
                      <a:cubicBezTo>
                        <a:pt x="7588" y="68291"/>
                        <a:pt x="3794" y="61968"/>
                        <a:pt x="2529" y="55644"/>
                      </a:cubicBezTo>
                      <a:cubicBezTo>
                        <a:pt x="0" y="49321"/>
                        <a:pt x="0" y="42998"/>
                        <a:pt x="0" y="39204"/>
                      </a:cubicBezTo>
                      <a:lnTo>
                        <a:pt x="0" y="30351"/>
                      </a:lnTo>
                      <a:cubicBezTo>
                        <a:pt x="0" y="21499"/>
                        <a:pt x="2529" y="13911"/>
                        <a:pt x="8853" y="8852"/>
                      </a:cubicBezTo>
                      <a:cubicBezTo>
                        <a:pt x="13911" y="3794"/>
                        <a:pt x="21499" y="0"/>
                        <a:pt x="30351" y="0"/>
                      </a:cubicBezTo>
                      <a:lnTo>
                        <a:pt x="77143" y="0"/>
                      </a:lnTo>
                      <a:cubicBezTo>
                        <a:pt x="87261" y="0"/>
                        <a:pt x="94848" y="2529"/>
                        <a:pt x="101172" y="8852"/>
                      </a:cubicBezTo>
                      <a:cubicBezTo>
                        <a:pt x="107495" y="15176"/>
                        <a:pt x="110024" y="22764"/>
                        <a:pt x="110024" y="32881"/>
                      </a:cubicBezTo>
                      <a:lnTo>
                        <a:pt x="110024" y="73349"/>
                      </a:lnTo>
                      <a:close/>
                      <a:moveTo>
                        <a:pt x="27822" y="49321"/>
                      </a:moveTo>
                      <a:cubicBezTo>
                        <a:pt x="27822" y="56909"/>
                        <a:pt x="29087" y="64497"/>
                        <a:pt x="31616" y="73349"/>
                      </a:cubicBezTo>
                      <a:lnTo>
                        <a:pt x="80937" y="73349"/>
                      </a:lnTo>
                      <a:lnTo>
                        <a:pt x="80937" y="42998"/>
                      </a:lnTo>
                      <a:cubicBezTo>
                        <a:pt x="80937" y="37939"/>
                        <a:pt x="78408" y="35410"/>
                        <a:pt x="73349" y="35410"/>
                      </a:cubicBezTo>
                      <a:lnTo>
                        <a:pt x="35410" y="35410"/>
                      </a:lnTo>
                      <a:cubicBezTo>
                        <a:pt x="32881"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grpSp>
        </p:grpSp>
        <p:sp>
          <p:nvSpPr>
            <p:cNvPr id="115" name="TextBox 114">
              <a:extLst>
                <a:ext uri="{FF2B5EF4-FFF2-40B4-BE49-F238E27FC236}">
                  <a16:creationId xmlns:a16="http://schemas.microsoft.com/office/drawing/2014/main" id="{607D9619-FD4A-4F43-986C-19C7EB6BD561}"/>
                </a:ext>
              </a:extLst>
            </p:cNvPr>
            <p:cNvSpPr txBox="1"/>
            <p:nvPr/>
          </p:nvSpPr>
          <p:spPr>
            <a:xfrm>
              <a:off x="593353" y="2955047"/>
              <a:ext cx="1302122" cy="369332"/>
            </a:xfrm>
            <a:prstGeom prst="rect">
              <a:avLst/>
            </a:prstGeom>
            <a:noFill/>
          </p:spPr>
          <p:txBody>
            <a:bodyPr wrap="square" rtlCol="0">
              <a:spAutoFit/>
            </a:bodyPr>
            <a:lstStyle/>
            <a:p>
              <a:pPr algn="ctr"/>
              <a:r>
                <a:rPr lang="en-US" dirty="0"/>
                <a:t>Workload</a:t>
              </a:r>
            </a:p>
          </p:txBody>
        </p:sp>
        <p:sp>
          <p:nvSpPr>
            <p:cNvPr id="116" name="TextBox 115">
              <a:extLst>
                <a:ext uri="{FF2B5EF4-FFF2-40B4-BE49-F238E27FC236}">
                  <a16:creationId xmlns:a16="http://schemas.microsoft.com/office/drawing/2014/main" id="{AD86A70F-4775-4071-A790-938CC76DA52A}"/>
                </a:ext>
              </a:extLst>
            </p:cNvPr>
            <p:cNvSpPr txBox="1"/>
            <p:nvPr/>
          </p:nvSpPr>
          <p:spPr>
            <a:xfrm>
              <a:off x="10315060" y="2955047"/>
              <a:ext cx="1302122" cy="369332"/>
            </a:xfrm>
            <a:prstGeom prst="rect">
              <a:avLst/>
            </a:prstGeom>
            <a:noFill/>
          </p:spPr>
          <p:txBody>
            <a:bodyPr wrap="square" rtlCol="0">
              <a:spAutoFit/>
            </a:bodyPr>
            <a:lstStyle/>
            <a:p>
              <a:pPr algn="ctr"/>
              <a:r>
                <a:rPr lang="en-US" dirty="0"/>
                <a:t>Workload</a:t>
              </a:r>
            </a:p>
          </p:txBody>
        </p:sp>
      </p:grpSp>
      <p:sp>
        <p:nvSpPr>
          <p:cNvPr id="10" name="Freeform: Shape 9">
            <a:extLst>
              <a:ext uri="{FF2B5EF4-FFF2-40B4-BE49-F238E27FC236}">
                <a16:creationId xmlns:a16="http://schemas.microsoft.com/office/drawing/2014/main" id="{63837CB9-B196-41C3-A092-69D358D289FD}"/>
              </a:ext>
            </a:extLst>
          </p:cNvPr>
          <p:cNvSpPr/>
          <p:nvPr/>
        </p:nvSpPr>
        <p:spPr>
          <a:xfrm>
            <a:off x="8588586" y="3934895"/>
            <a:ext cx="1804647" cy="789138"/>
          </a:xfrm>
          <a:custGeom>
            <a:avLst/>
            <a:gdLst>
              <a:gd name="connsiteX0" fmla="*/ 1697153 w 1804647"/>
              <a:gd name="connsiteY0" fmla="*/ 789139 h 789138"/>
              <a:gd name="connsiteX1" fmla="*/ 108759 w 1804647"/>
              <a:gd name="connsiteY1" fmla="*/ 789139 h 789138"/>
              <a:gd name="connsiteX2" fmla="*/ 0 w 1804647"/>
              <a:gd name="connsiteY2" fmla="*/ 680379 h 789138"/>
              <a:gd name="connsiteX3" fmla="*/ 0 w 1804647"/>
              <a:gd name="connsiteY3" fmla="*/ 108760 h 789138"/>
              <a:gd name="connsiteX4" fmla="*/ 108759 w 1804647"/>
              <a:gd name="connsiteY4" fmla="*/ 0 h 789138"/>
              <a:gd name="connsiteX5" fmla="*/ 1695888 w 1804647"/>
              <a:gd name="connsiteY5" fmla="*/ 0 h 789138"/>
              <a:gd name="connsiteX6" fmla="*/ 1804648 w 1804647"/>
              <a:gd name="connsiteY6" fmla="*/ 108760 h 789138"/>
              <a:gd name="connsiteX7" fmla="*/ 1804648 w 1804647"/>
              <a:gd name="connsiteY7" fmla="*/ 680379 h 789138"/>
              <a:gd name="connsiteX8" fmla="*/ 1697153 w 1804647"/>
              <a:gd name="connsiteY8" fmla="*/ 789139 h 789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4647" h="789138">
                <a:moveTo>
                  <a:pt x="1697153" y="789139"/>
                </a:moveTo>
                <a:lnTo>
                  <a:pt x="108759" y="789139"/>
                </a:lnTo>
                <a:cubicBezTo>
                  <a:pt x="49321" y="789139"/>
                  <a:pt x="0" y="741082"/>
                  <a:pt x="0" y="680379"/>
                </a:cubicBezTo>
                <a:lnTo>
                  <a:pt x="0" y="108760"/>
                </a:lnTo>
                <a:cubicBezTo>
                  <a:pt x="0" y="49321"/>
                  <a:pt x="48056" y="0"/>
                  <a:pt x="108759" y="0"/>
                </a:cubicBezTo>
                <a:lnTo>
                  <a:pt x="1695888" y="0"/>
                </a:lnTo>
                <a:cubicBezTo>
                  <a:pt x="1755327" y="0"/>
                  <a:pt x="1804648" y="48057"/>
                  <a:pt x="1804648" y="108760"/>
                </a:cubicBezTo>
                <a:lnTo>
                  <a:pt x="1804648" y="680379"/>
                </a:lnTo>
                <a:cubicBezTo>
                  <a:pt x="1804648" y="739817"/>
                  <a:pt x="1756591" y="789139"/>
                  <a:pt x="1697153" y="789139"/>
                </a:cubicBezTo>
                <a:close/>
              </a:path>
            </a:pathLst>
          </a:custGeom>
          <a:solidFill>
            <a:srgbClr val="DAE1E5"/>
          </a:solidFill>
          <a:ln w="12644" cap="flat">
            <a:solidFill>
              <a:srgbClr val="648293"/>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D6C08F8F-05D7-4B4B-9BD6-923CC6E73A9E}"/>
              </a:ext>
            </a:extLst>
          </p:cNvPr>
          <p:cNvSpPr/>
          <p:nvPr/>
        </p:nvSpPr>
        <p:spPr>
          <a:xfrm>
            <a:off x="1806296" y="3934895"/>
            <a:ext cx="1808442" cy="789138"/>
          </a:xfrm>
          <a:custGeom>
            <a:avLst/>
            <a:gdLst>
              <a:gd name="connsiteX0" fmla="*/ 1700947 w 1808442"/>
              <a:gd name="connsiteY0" fmla="*/ 789139 h 789138"/>
              <a:gd name="connsiteX1" fmla="*/ 108759 w 1808442"/>
              <a:gd name="connsiteY1" fmla="*/ 789139 h 789138"/>
              <a:gd name="connsiteX2" fmla="*/ 0 w 1808442"/>
              <a:gd name="connsiteY2" fmla="*/ 680379 h 789138"/>
              <a:gd name="connsiteX3" fmla="*/ 0 w 1808442"/>
              <a:gd name="connsiteY3" fmla="*/ 108760 h 789138"/>
              <a:gd name="connsiteX4" fmla="*/ 108759 w 1808442"/>
              <a:gd name="connsiteY4" fmla="*/ 0 h 789138"/>
              <a:gd name="connsiteX5" fmla="*/ 1699683 w 1808442"/>
              <a:gd name="connsiteY5" fmla="*/ 0 h 789138"/>
              <a:gd name="connsiteX6" fmla="*/ 1808442 w 1808442"/>
              <a:gd name="connsiteY6" fmla="*/ 108760 h 789138"/>
              <a:gd name="connsiteX7" fmla="*/ 1808442 w 1808442"/>
              <a:gd name="connsiteY7" fmla="*/ 680379 h 789138"/>
              <a:gd name="connsiteX8" fmla="*/ 1700947 w 1808442"/>
              <a:gd name="connsiteY8" fmla="*/ 789139 h 789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8442" h="789138">
                <a:moveTo>
                  <a:pt x="1700947" y="789139"/>
                </a:moveTo>
                <a:lnTo>
                  <a:pt x="108759" y="789139"/>
                </a:lnTo>
                <a:cubicBezTo>
                  <a:pt x="49321" y="789139"/>
                  <a:pt x="0" y="741082"/>
                  <a:pt x="0" y="680379"/>
                </a:cubicBezTo>
                <a:lnTo>
                  <a:pt x="0" y="108760"/>
                </a:lnTo>
                <a:cubicBezTo>
                  <a:pt x="0" y="49321"/>
                  <a:pt x="48056" y="0"/>
                  <a:pt x="108759" y="0"/>
                </a:cubicBezTo>
                <a:lnTo>
                  <a:pt x="1699683" y="0"/>
                </a:lnTo>
                <a:cubicBezTo>
                  <a:pt x="1759121" y="0"/>
                  <a:pt x="1808442" y="48057"/>
                  <a:pt x="1808442" y="108760"/>
                </a:cubicBezTo>
                <a:lnTo>
                  <a:pt x="1808442" y="680379"/>
                </a:lnTo>
                <a:cubicBezTo>
                  <a:pt x="1808442" y="739817"/>
                  <a:pt x="1760385" y="789139"/>
                  <a:pt x="1700947" y="789139"/>
                </a:cubicBezTo>
                <a:close/>
              </a:path>
            </a:pathLst>
          </a:custGeom>
          <a:solidFill>
            <a:srgbClr val="DAE1E5"/>
          </a:solidFill>
          <a:ln w="12644" cap="flat">
            <a:solidFill>
              <a:srgbClr val="648293"/>
            </a:solidFill>
            <a:prstDash val="solid"/>
            <a:miter/>
          </a:ln>
        </p:spPr>
        <p:txBody>
          <a:bodyPr rtlCol="0" anchor="ctr"/>
          <a:lstStyle/>
          <a:p>
            <a:endParaRPr lang="en-US"/>
          </a:p>
        </p:txBody>
      </p:sp>
      <p:grpSp>
        <p:nvGrpSpPr>
          <p:cNvPr id="18" name="Graphic 2">
            <a:extLst>
              <a:ext uri="{FF2B5EF4-FFF2-40B4-BE49-F238E27FC236}">
                <a16:creationId xmlns:a16="http://schemas.microsoft.com/office/drawing/2014/main" id="{F12928F0-CC37-4D5B-9913-9C4B04E6DE75}"/>
              </a:ext>
            </a:extLst>
          </p:cNvPr>
          <p:cNvGrpSpPr/>
          <p:nvPr/>
        </p:nvGrpSpPr>
        <p:grpSpPr>
          <a:xfrm>
            <a:off x="9074832" y="4154943"/>
            <a:ext cx="1000333" cy="364217"/>
            <a:chOff x="9227232" y="3310384"/>
            <a:chExt cx="1000333" cy="364217"/>
          </a:xfrm>
          <a:solidFill>
            <a:srgbClr val="648293"/>
          </a:solidFill>
        </p:grpSpPr>
        <p:sp>
          <p:nvSpPr>
            <p:cNvPr id="19" name="Freeform: Shape 18">
              <a:extLst>
                <a:ext uri="{FF2B5EF4-FFF2-40B4-BE49-F238E27FC236}">
                  <a16:creationId xmlns:a16="http://schemas.microsoft.com/office/drawing/2014/main" id="{D7B044EB-A02B-4D75-8CC4-75E808C3F17D}"/>
                </a:ext>
              </a:extLst>
            </p:cNvPr>
            <p:cNvSpPr/>
            <p:nvPr/>
          </p:nvSpPr>
          <p:spPr>
            <a:xfrm>
              <a:off x="9411869" y="3310384"/>
              <a:ext cx="125200" cy="159345"/>
            </a:xfrm>
            <a:custGeom>
              <a:avLst/>
              <a:gdLst>
                <a:gd name="connsiteX0" fmla="*/ 41733 w 125200"/>
                <a:gd name="connsiteY0" fmla="*/ 127729 h 159345"/>
                <a:gd name="connsiteX1" fmla="*/ 125200 w 125200"/>
                <a:gd name="connsiteY1" fmla="*/ 127729 h 159345"/>
                <a:gd name="connsiteX2" fmla="*/ 125200 w 125200"/>
                <a:gd name="connsiteY2" fmla="*/ 159345 h 159345"/>
                <a:gd name="connsiteX3" fmla="*/ 0 w 125200"/>
                <a:gd name="connsiteY3" fmla="*/ 159345 h 159345"/>
                <a:gd name="connsiteX4" fmla="*/ 0 w 125200"/>
                <a:gd name="connsiteY4" fmla="*/ 0 h 159345"/>
                <a:gd name="connsiteX5" fmla="*/ 40469 w 125200"/>
                <a:gd name="connsiteY5" fmla="*/ 0 h 159345"/>
                <a:gd name="connsiteX6" fmla="*/ 40469 w 125200"/>
                <a:gd name="connsiteY6" fmla="*/ 127729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5200" h="159345">
                  <a:moveTo>
                    <a:pt x="41733" y="127729"/>
                  </a:moveTo>
                  <a:lnTo>
                    <a:pt x="125200" y="127729"/>
                  </a:lnTo>
                  <a:lnTo>
                    <a:pt x="125200" y="159345"/>
                  </a:lnTo>
                  <a:lnTo>
                    <a:pt x="0" y="159345"/>
                  </a:lnTo>
                  <a:lnTo>
                    <a:pt x="0" y="0"/>
                  </a:lnTo>
                  <a:lnTo>
                    <a:pt x="40469" y="0"/>
                  </a:lnTo>
                  <a:lnTo>
                    <a:pt x="40469" y="127729"/>
                  </a:lnTo>
                  <a:close/>
                </a:path>
              </a:pathLst>
            </a:custGeom>
            <a:grpFill/>
            <a:ln w="12644" cap="flat">
              <a:no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E7EBDC44-ECF3-4AF1-8639-5B253E3E40EA}"/>
                </a:ext>
              </a:extLst>
            </p:cNvPr>
            <p:cNvSpPr/>
            <p:nvPr/>
          </p:nvSpPr>
          <p:spPr>
            <a:xfrm>
              <a:off x="9553510" y="3347059"/>
              <a:ext cx="125199" cy="125199"/>
            </a:xfrm>
            <a:custGeom>
              <a:avLst/>
              <a:gdLst>
                <a:gd name="connsiteX0" fmla="*/ 125199 w 125199"/>
                <a:gd name="connsiteY0" fmla="*/ 88525 h 125199"/>
                <a:gd name="connsiteX1" fmla="*/ 115082 w 125199"/>
                <a:gd name="connsiteY1" fmla="*/ 115083 h 125199"/>
                <a:gd name="connsiteX2" fmla="*/ 88525 w 125199"/>
                <a:gd name="connsiteY2" fmla="*/ 125200 h 125199"/>
                <a:gd name="connsiteX3" fmla="*/ 36674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4 w 125199"/>
                <a:gd name="connsiteY8" fmla="*/ 0 h 125199"/>
                <a:gd name="connsiteX9" fmla="*/ 88525 w 125199"/>
                <a:gd name="connsiteY9" fmla="*/ 0 h 125199"/>
                <a:gd name="connsiteX10" fmla="*/ 115082 w 125199"/>
                <a:gd name="connsiteY10" fmla="*/ 10117 h 125199"/>
                <a:gd name="connsiteX11" fmla="*/ 125199 w 125199"/>
                <a:gd name="connsiteY11" fmla="*/ 36675 h 125199"/>
                <a:gd name="connsiteX12" fmla="*/ 125199 w 125199"/>
                <a:gd name="connsiteY12" fmla="*/ 88525 h 125199"/>
                <a:gd name="connsiteX13" fmla="*/ 84731 w 125199"/>
                <a:gd name="connsiteY13" fmla="*/ 39204 h 125199"/>
                <a:gd name="connsiteX14" fmla="*/ 75879 w 125199"/>
                <a:gd name="connsiteY14" fmla="*/ 30352 h 125199"/>
                <a:gd name="connsiteX15" fmla="*/ 48056 w 125199"/>
                <a:gd name="connsiteY15" fmla="*/ 30352 h 125199"/>
                <a:gd name="connsiteX16" fmla="*/ 39204 w 125199"/>
                <a:gd name="connsiteY16" fmla="*/ 39204 h 125199"/>
                <a:gd name="connsiteX17" fmla="*/ 39204 w 125199"/>
                <a:gd name="connsiteY17" fmla="*/ 84731 h 125199"/>
                <a:gd name="connsiteX18" fmla="*/ 48056 w 125199"/>
                <a:gd name="connsiteY18" fmla="*/ 93584 h 125199"/>
                <a:gd name="connsiteX19" fmla="*/ 75879 w 125199"/>
                <a:gd name="connsiteY19" fmla="*/ 93584 h 125199"/>
                <a:gd name="connsiteX20" fmla="*/ 84731 w 125199"/>
                <a:gd name="connsiteY20" fmla="*/ 84731 h 125199"/>
                <a:gd name="connsiteX21" fmla="*/ 84731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199" y="88525"/>
                  </a:moveTo>
                  <a:cubicBezTo>
                    <a:pt x="125199" y="99907"/>
                    <a:pt x="121406" y="108760"/>
                    <a:pt x="115082" y="115083"/>
                  </a:cubicBezTo>
                  <a:cubicBezTo>
                    <a:pt x="108759" y="121406"/>
                    <a:pt x="99906" y="125200"/>
                    <a:pt x="88525" y="125200"/>
                  </a:cubicBezTo>
                  <a:lnTo>
                    <a:pt x="36674"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4" y="0"/>
                  </a:cubicBezTo>
                  <a:lnTo>
                    <a:pt x="88525" y="0"/>
                  </a:lnTo>
                  <a:cubicBezTo>
                    <a:pt x="99906" y="0"/>
                    <a:pt x="108759" y="3794"/>
                    <a:pt x="115082" y="10117"/>
                  </a:cubicBezTo>
                  <a:cubicBezTo>
                    <a:pt x="121406" y="16440"/>
                    <a:pt x="125199" y="25293"/>
                    <a:pt x="125199" y="36675"/>
                  </a:cubicBezTo>
                  <a:lnTo>
                    <a:pt x="125199" y="88525"/>
                  </a:lnTo>
                  <a:close/>
                  <a:moveTo>
                    <a:pt x="84731" y="39204"/>
                  </a:moveTo>
                  <a:cubicBezTo>
                    <a:pt x="84731" y="32881"/>
                    <a:pt x="82202" y="30352"/>
                    <a:pt x="75879" y="30352"/>
                  </a:cubicBezTo>
                  <a:lnTo>
                    <a:pt x="48056" y="30352"/>
                  </a:lnTo>
                  <a:cubicBezTo>
                    <a:pt x="41733" y="30352"/>
                    <a:pt x="39204" y="32881"/>
                    <a:pt x="39204" y="39204"/>
                  </a:cubicBezTo>
                  <a:lnTo>
                    <a:pt x="39204" y="84731"/>
                  </a:lnTo>
                  <a:cubicBezTo>
                    <a:pt x="39204" y="91054"/>
                    <a:pt x="41733" y="93584"/>
                    <a:pt x="48056" y="93584"/>
                  </a:cubicBezTo>
                  <a:lnTo>
                    <a:pt x="75879" y="93584"/>
                  </a:lnTo>
                  <a:cubicBezTo>
                    <a:pt x="82202" y="93584"/>
                    <a:pt x="84731" y="91054"/>
                    <a:pt x="84731" y="84731"/>
                  </a:cubicBezTo>
                  <a:lnTo>
                    <a:pt x="84731" y="39204"/>
                  </a:lnTo>
                  <a:close/>
                </a:path>
              </a:pathLst>
            </a:custGeom>
            <a:grpFill/>
            <a:ln w="12644" cap="flat">
              <a:no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AB0B5745-5E40-4829-8EB7-0EFDCCC53272}"/>
                </a:ext>
              </a:extLst>
            </p:cNvPr>
            <p:cNvSpPr/>
            <p:nvPr/>
          </p:nvSpPr>
          <p:spPr>
            <a:xfrm>
              <a:off x="9702738" y="3349588"/>
              <a:ext cx="111288" cy="122670"/>
            </a:xfrm>
            <a:custGeom>
              <a:avLst/>
              <a:gdLst>
                <a:gd name="connsiteX0" fmla="*/ 108759 w 111288"/>
                <a:gd name="connsiteY0" fmla="*/ 117612 h 122670"/>
                <a:gd name="connsiteX1" fmla="*/ 34146 w 111288"/>
                <a:gd name="connsiteY1" fmla="*/ 122671 h 122670"/>
                <a:gd name="connsiteX2" fmla="*/ 8853 w 111288"/>
                <a:gd name="connsiteY2" fmla="*/ 113818 h 122670"/>
                <a:gd name="connsiteX3" fmla="*/ 0 w 111288"/>
                <a:gd name="connsiteY3" fmla="*/ 88525 h 122670"/>
                <a:gd name="connsiteX4" fmla="*/ 0 w 111288"/>
                <a:gd name="connsiteY4" fmla="*/ 36675 h 122670"/>
                <a:gd name="connsiteX5" fmla="*/ 10117 w 111288"/>
                <a:gd name="connsiteY5" fmla="*/ 10117 h 122670"/>
                <a:gd name="connsiteX6" fmla="*/ 36675 w 111288"/>
                <a:gd name="connsiteY6" fmla="*/ 0 h 122670"/>
                <a:gd name="connsiteX7" fmla="*/ 110024 w 111288"/>
                <a:gd name="connsiteY7" fmla="*/ 0 h 122670"/>
                <a:gd name="connsiteX8" fmla="*/ 110024 w 111288"/>
                <a:gd name="connsiteY8" fmla="*/ 30352 h 122670"/>
                <a:gd name="connsiteX9" fmla="*/ 49321 w 111288"/>
                <a:gd name="connsiteY9" fmla="*/ 30352 h 122670"/>
                <a:gd name="connsiteX10" fmla="*/ 40469 w 111288"/>
                <a:gd name="connsiteY10" fmla="*/ 39204 h 122670"/>
                <a:gd name="connsiteX11" fmla="*/ 40469 w 111288"/>
                <a:gd name="connsiteY11" fmla="*/ 83467 h 122670"/>
                <a:gd name="connsiteX12" fmla="*/ 42998 w 111288"/>
                <a:gd name="connsiteY12" fmla="*/ 89790 h 122670"/>
                <a:gd name="connsiteX13" fmla="*/ 49321 w 111288"/>
                <a:gd name="connsiteY13" fmla="*/ 92319 h 122670"/>
                <a:gd name="connsiteX14" fmla="*/ 111289 w 111288"/>
                <a:gd name="connsiteY14" fmla="*/ 88525 h 122670"/>
                <a:gd name="connsiteX15" fmla="*/ 111289 w 111288"/>
                <a:gd name="connsiteY15" fmla="*/ 117612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288" h="122670">
                  <a:moveTo>
                    <a:pt x="108759" y="117612"/>
                  </a:moveTo>
                  <a:cubicBezTo>
                    <a:pt x="80938" y="120141"/>
                    <a:pt x="55645" y="122671"/>
                    <a:pt x="34146" y="122671"/>
                  </a:cubicBezTo>
                  <a:cubicBezTo>
                    <a:pt x="24029" y="122671"/>
                    <a:pt x="15176" y="120141"/>
                    <a:pt x="8853" y="113818"/>
                  </a:cubicBezTo>
                  <a:cubicBezTo>
                    <a:pt x="2529" y="107495"/>
                    <a:pt x="0" y="99907"/>
                    <a:pt x="0" y="88525"/>
                  </a:cubicBezTo>
                  <a:lnTo>
                    <a:pt x="0" y="36675"/>
                  </a:lnTo>
                  <a:cubicBezTo>
                    <a:pt x="0" y="25293"/>
                    <a:pt x="3794" y="16440"/>
                    <a:pt x="10117" y="10117"/>
                  </a:cubicBezTo>
                  <a:cubicBezTo>
                    <a:pt x="16440" y="3794"/>
                    <a:pt x="25293" y="0"/>
                    <a:pt x="36675" y="0"/>
                  </a:cubicBezTo>
                  <a:lnTo>
                    <a:pt x="110024" y="0"/>
                  </a:lnTo>
                  <a:lnTo>
                    <a:pt x="110024" y="30352"/>
                  </a:lnTo>
                  <a:lnTo>
                    <a:pt x="49321" y="30352"/>
                  </a:lnTo>
                  <a:cubicBezTo>
                    <a:pt x="42998" y="30352"/>
                    <a:pt x="40469" y="32881"/>
                    <a:pt x="40469" y="39204"/>
                  </a:cubicBezTo>
                  <a:lnTo>
                    <a:pt x="40469" y="83467"/>
                  </a:lnTo>
                  <a:cubicBezTo>
                    <a:pt x="40469" y="85996"/>
                    <a:pt x="41733" y="87261"/>
                    <a:pt x="42998" y="89790"/>
                  </a:cubicBezTo>
                  <a:cubicBezTo>
                    <a:pt x="44263" y="92319"/>
                    <a:pt x="46792" y="92319"/>
                    <a:pt x="49321" y="92319"/>
                  </a:cubicBezTo>
                  <a:cubicBezTo>
                    <a:pt x="63232" y="92319"/>
                    <a:pt x="83466" y="91055"/>
                    <a:pt x="111289" y="88525"/>
                  </a:cubicBezTo>
                  <a:lnTo>
                    <a:pt x="111289" y="117612"/>
                  </a:lnTo>
                  <a:close/>
                </a:path>
              </a:pathLst>
            </a:custGeom>
            <a:grpFill/>
            <a:ln w="12644" cap="flat">
              <a:noFill/>
              <a:prstDash val="solid"/>
              <a:miter/>
            </a:ln>
          </p:spPr>
          <p:txBody>
            <a:bodyPr rtlCol="0" anchor="ctr"/>
            <a:lstStyle/>
            <a:p>
              <a:endParaRPr lang="en-US"/>
            </a:p>
          </p:txBody>
        </p:sp>
        <p:sp>
          <p:nvSpPr>
            <p:cNvPr id="22" name="Freeform: Shape 21">
              <a:extLst>
                <a:ext uri="{FF2B5EF4-FFF2-40B4-BE49-F238E27FC236}">
                  <a16:creationId xmlns:a16="http://schemas.microsoft.com/office/drawing/2014/main" id="{EF1F51CA-9F98-423C-9823-AFDD59388D08}"/>
                </a:ext>
              </a:extLst>
            </p:cNvPr>
            <p:cNvSpPr/>
            <p:nvPr/>
          </p:nvSpPr>
          <p:spPr>
            <a:xfrm>
              <a:off x="9830467" y="3345794"/>
              <a:ext cx="120141" cy="125199"/>
            </a:xfrm>
            <a:custGeom>
              <a:avLst/>
              <a:gdLst>
                <a:gd name="connsiteX0" fmla="*/ 11382 w 120141"/>
                <a:gd name="connsiteY0" fmla="*/ 5059 h 125199"/>
                <a:gd name="connsiteX1" fmla="*/ 85996 w 120141"/>
                <a:gd name="connsiteY1" fmla="*/ 0 h 125199"/>
                <a:gd name="connsiteX2" fmla="*/ 111289 w 120141"/>
                <a:gd name="connsiteY2" fmla="*/ 8852 h 125199"/>
                <a:gd name="connsiteX3" fmla="*/ 120141 w 120141"/>
                <a:gd name="connsiteY3" fmla="*/ 34145 h 125199"/>
                <a:gd name="connsiteX4" fmla="*/ 120141 w 120141"/>
                <a:gd name="connsiteY4" fmla="*/ 122671 h 125199"/>
                <a:gd name="connsiteX5" fmla="*/ 84731 w 120141"/>
                <a:gd name="connsiteY5" fmla="*/ 122671 h 125199"/>
                <a:gd name="connsiteX6" fmla="*/ 82202 w 120141"/>
                <a:gd name="connsiteY6" fmla="*/ 111289 h 125199"/>
                <a:gd name="connsiteX7" fmla="*/ 60704 w 120141"/>
                <a:gd name="connsiteY7" fmla="*/ 121406 h 125199"/>
                <a:gd name="connsiteX8" fmla="*/ 41734 w 120141"/>
                <a:gd name="connsiteY8" fmla="*/ 125200 h 125199"/>
                <a:gd name="connsiteX9" fmla="*/ 34146 w 120141"/>
                <a:gd name="connsiteY9" fmla="*/ 125200 h 125199"/>
                <a:gd name="connsiteX10" fmla="*/ 8853 w 120141"/>
                <a:gd name="connsiteY10" fmla="*/ 116347 h 125199"/>
                <a:gd name="connsiteX11" fmla="*/ 0 w 120141"/>
                <a:gd name="connsiteY11" fmla="*/ 91054 h 125199"/>
                <a:gd name="connsiteX12" fmla="*/ 0 w 120141"/>
                <a:gd name="connsiteY12" fmla="*/ 80937 h 125199"/>
                <a:gd name="connsiteX13" fmla="*/ 8853 w 120141"/>
                <a:gd name="connsiteY13" fmla="*/ 55644 h 125199"/>
                <a:gd name="connsiteX14" fmla="*/ 34146 w 120141"/>
                <a:gd name="connsiteY14" fmla="*/ 46792 h 125199"/>
                <a:gd name="connsiteX15" fmla="*/ 80938 w 120141"/>
                <a:gd name="connsiteY15" fmla="*/ 46792 h 125199"/>
                <a:gd name="connsiteX16" fmla="*/ 80938 w 120141"/>
                <a:gd name="connsiteY16" fmla="*/ 37939 h 125199"/>
                <a:gd name="connsiteX17" fmla="*/ 78408 w 120141"/>
                <a:gd name="connsiteY17" fmla="*/ 31616 h 125199"/>
                <a:gd name="connsiteX18" fmla="*/ 72085 w 120141"/>
                <a:gd name="connsiteY18" fmla="*/ 29087 h 125199"/>
                <a:gd name="connsiteX19" fmla="*/ 39204 w 120141"/>
                <a:gd name="connsiteY19" fmla="*/ 30351 h 125199"/>
                <a:gd name="connsiteX20" fmla="*/ 10118 w 120141"/>
                <a:gd name="connsiteY20" fmla="*/ 32881 h 125199"/>
                <a:gd name="connsiteX21" fmla="*/ 10118 w 120141"/>
                <a:gd name="connsiteY21" fmla="*/ 5059 h 125199"/>
                <a:gd name="connsiteX22" fmla="*/ 53115 w 120141"/>
                <a:gd name="connsiteY22" fmla="*/ 94848 h 125199"/>
                <a:gd name="connsiteX23" fmla="*/ 80938 w 120141"/>
                <a:gd name="connsiteY23" fmla="*/ 89790 h 125199"/>
                <a:gd name="connsiteX24" fmla="*/ 80938 w 120141"/>
                <a:gd name="connsiteY24" fmla="*/ 75879 h 125199"/>
                <a:gd name="connsiteX25" fmla="*/ 48057 w 120141"/>
                <a:gd name="connsiteY25" fmla="*/ 75879 h 125199"/>
                <a:gd name="connsiteX26" fmla="*/ 41734 w 120141"/>
                <a:gd name="connsiteY26" fmla="*/ 78408 h 125199"/>
                <a:gd name="connsiteX27" fmla="*/ 39204 w 120141"/>
                <a:gd name="connsiteY27" fmla="*/ 83466 h 125199"/>
                <a:gd name="connsiteX28" fmla="*/ 39204 w 120141"/>
                <a:gd name="connsiteY28" fmla="*/ 85996 h 125199"/>
                <a:gd name="connsiteX29" fmla="*/ 41734 w 120141"/>
                <a:gd name="connsiteY29" fmla="*/ 92319 h 125199"/>
                <a:gd name="connsiteX30" fmla="*/ 48057 w 120141"/>
                <a:gd name="connsiteY30" fmla="*/ 94848 h 125199"/>
                <a:gd name="connsiteX31" fmla="*/ 53115 w 120141"/>
                <a:gd name="connsiteY31" fmla="*/ 94848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20141" h="125199">
                  <a:moveTo>
                    <a:pt x="11382" y="5059"/>
                  </a:moveTo>
                  <a:cubicBezTo>
                    <a:pt x="39204" y="2529"/>
                    <a:pt x="64497" y="0"/>
                    <a:pt x="85996" y="0"/>
                  </a:cubicBezTo>
                  <a:cubicBezTo>
                    <a:pt x="96113" y="0"/>
                    <a:pt x="104966" y="2529"/>
                    <a:pt x="111289" y="8852"/>
                  </a:cubicBezTo>
                  <a:cubicBezTo>
                    <a:pt x="117613" y="15176"/>
                    <a:pt x="120141" y="22763"/>
                    <a:pt x="120141" y="34145"/>
                  </a:cubicBezTo>
                  <a:lnTo>
                    <a:pt x="120141" y="122671"/>
                  </a:lnTo>
                  <a:lnTo>
                    <a:pt x="84731" y="122671"/>
                  </a:lnTo>
                  <a:lnTo>
                    <a:pt x="82202" y="111289"/>
                  </a:lnTo>
                  <a:cubicBezTo>
                    <a:pt x="74614" y="116347"/>
                    <a:pt x="68291" y="118877"/>
                    <a:pt x="60704" y="121406"/>
                  </a:cubicBezTo>
                  <a:cubicBezTo>
                    <a:pt x="53115" y="123935"/>
                    <a:pt x="46792" y="125200"/>
                    <a:pt x="41734" y="125200"/>
                  </a:cubicBezTo>
                  <a:lnTo>
                    <a:pt x="34146" y="125200"/>
                  </a:lnTo>
                  <a:cubicBezTo>
                    <a:pt x="24029" y="125200"/>
                    <a:pt x="15176" y="122671"/>
                    <a:pt x="8853" y="116347"/>
                  </a:cubicBezTo>
                  <a:cubicBezTo>
                    <a:pt x="2529" y="110024"/>
                    <a:pt x="0" y="102436"/>
                    <a:pt x="0" y="91054"/>
                  </a:cubicBezTo>
                  <a:lnTo>
                    <a:pt x="0" y="80937"/>
                  </a:lnTo>
                  <a:cubicBezTo>
                    <a:pt x="0" y="70820"/>
                    <a:pt x="2529" y="61968"/>
                    <a:pt x="8853" y="55644"/>
                  </a:cubicBezTo>
                  <a:cubicBezTo>
                    <a:pt x="15176" y="49321"/>
                    <a:pt x="22764" y="46792"/>
                    <a:pt x="34146" y="46792"/>
                  </a:cubicBezTo>
                  <a:lnTo>
                    <a:pt x="80938" y="46792"/>
                  </a:lnTo>
                  <a:lnTo>
                    <a:pt x="80938" y="37939"/>
                  </a:lnTo>
                  <a:cubicBezTo>
                    <a:pt x="80938" y="35410"/>
                    <a:pt x="79673" y="34145"/>
                    <a:pt x="78408" y="31616"/>
                  </a:cubicBezTo>
                  <a:cubicBezTo>
                    <a:pt x="77144" y="30351"/>
                    <a:pt x="74614" y="29087"/>
                    <a:pt x="72085" y="29087"/>
                  </a:cubicBezTo>
                  <a:cubicBezTo>
                    <a:pt x="61968" y="29087"/>
                    <a:pt x="51851" y="29087"/>
                    <a:pt x="39204" y="30351"/>
                  </a:cubicBezTo>
                  <a:cubicBezTo>
                    <a:pt x="27822" y="31616"/>
                    <a:pt x="17705" y="31616"/>
                    <a:pt x="10118" y="32881"/>
                  </a:cubicBezTo>
                  <a:lnTo>
                    <a:pt x="10118" y="5059"/>
                  </a:lnTo>
                  <a:close/>
                  <a:moveTo>
                    <a:pt x="53115" y="94848"/>
                  </a:moveTo>
                  <a:cubicBezTo>
                    <a:pt x="60704" y="94848"/>
                    <a:pt x="70821" y="93584"/>
                    <a:pt x="80938" y="89790"/>
                  </a:cubicBezTo>
                  <a:lnTo>
                    <a:pt x="80938" y="75879"/>
                  </a:lnTo>
                  <a:lnTo>
                    <a:pt x="48057" y="75879"/>
                  </a:lnTo>
                  <a:cubicBezTo>
                    <a:pt x="45528" y="75879"/>
                    <a:pt x="44263" y="77143"/>
                    <a:pt x="41734" y="78408"/>
                  </a:cubicBezTo>
                  <a:cubicBezTo>
                    <a:pt x="39204" y="79672"/>
                    <a:pt x="39204" y="82202"/>
                    <a:pt x="39204" y="83466"/>
                  </a:cubicBezTo>
                  <a:lnTo>
                    <a:pt x="39204" y="85996"/>
                  </a:lnTo>
                  <a:cubicBezTo>
                    <a:pt x="39204" y="88525"/>
                    <a:pt x="40469" y="89790"/>
                    <a:pt x="41734" y="92319"/>
                  </a:cubicBezTo>
                  <a:cubicBezTo>
                    <a:pt x="42998" y="93584"/>
                    <a:pt x="45528" y="94848"/>
                    <a:pt x="48057" y="94848"/>
                  </a:cubicBezTo>
                  <a:lnTo>
                    <a:pt x="53115" y="94848"/>
                  </a:lnTo>
                  <a:close/>
                </a:path>
              </a:pathLst>
            </a:custGeom>
            <a:grpFill/>
            <a:ln w="12644" cap="flat">
              <a:noFill/>
              <a:prstDash val="solid"/>
              <a:miter/>
            </a:ln>
          </p:spPr>
          <p:txBody>
            <a:bodyPr rtlCol="0" anchor="ctr"/>
            <a:lstStyle/>
            <a:p>
              <a:endParaRPr lang="en-US"/>
            </a:p>
          </p:txBody>
        </p:sp>
        <p:sp>
          <p:nvSpPr>
            <p:cNvPr id="23" name="Freeform: Shape 22">
              <a:extLst>
                <a:ext uri="{FF2B5EF4-FFF2-40B4-BE49-F238E27FC236}">
                  <a16:creationId xmlns:a16="http://schemas.microsoft.com/office/drawing/2014/main" id="{DB16750E-3436-46ED-8F76-ABB41C974586}"/>
                </a:ext>
              </a:extLst>
            </p:cNvPr>
            <p:cNvSpPr/>
            <p:nvPr/>
          </p:nvSpPr>
          <p:spPr>
            <a:xfrm>
              <a:off x="9977166" y="3310384"/>
              <a:ext cx="61967" cy="161874"/>
            </a:xfrm>
            <a:custGeom>
              <a:avLst/>
              <a:gdLst>
                <a:gd name="connsiteX0" fmla="*/ 60703 w 61967"/>
                <a:gd name="connsiteY0" fmla="*/ 159345 h 161874"/>
                <a:gd name="connsiteX1" fmla="*/ 31616 w 61967"/>
                <a:gd name="connsiteY1" fmla="*/ 161875 h 161874"/>
                <a:gd name="connsiteX2" fmla="*/ 8853 w 61967"/>
                <a:gd name="connsiteY2" fmla="*/ 153022 h 161874"/>
                <a:gd name="connsiteX3" fmla="*/ 0 w 61967"/>
                <a:gd name="connsiteY3" fmla="*/ 127729 h 161874"/>
                <a:gd name="connsiteX4" fmla="*/ 0 w 61967"/>
                <a:gd name="connsiteY4" fmla="*/ 0 h 161874"/>
                <a:gd name="connsiteX5" fmla="*/ 39204 w 61967"/>
                <a:gd name="connsiteY5" fmla="*/ 0 h 161874"/>
                <a:gd name="connsiteX6" fmla="*/ 39204 w 61967"/>
                <a:gd name="connsiteY6" fmla="*/ 121406 h 161874"/>
                <a:gd name="connsiteX7" fmla="*/ 41733 w 61967"/>
                <a:gd name="connsiteY7" fmla="*/ 127729 h 161874"/>
                <a:gd name="connsiteX8" fmla="*/ 48056 w 61967"/>
                <a:gd name="connsiteY8" fmla="*/ 130258 h 161874"/>
                <a:gd name="connsiteX9" fmla="*/ 61967 w 61967"/>
                <a:gd name="connsiteY9" fmla="*/ 130258 h 161874"/>
                <a:gd name="connsiteX10" fmla="*/ 61967 w 61967"/>
                <a:gd name="connsiteY10" fmla="*/ 159345 h 161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1967" h="161874">
                  <a:moveTo>
                    <a:pt x="60703" y="159345"/>
                  </a:moveTo>
                  <a:cubicBezTo>
                    <a:pt x="50586" y="160610"/>
                    <a:pt x="40469" y="161875"/>
                    <a:pt x="31616" y="161875"/>
                  </a:cubicBezTo>
                  <a:cubicBezTo>
                    <a:pt x="22763" y="161875"/>
                    <a:pt x="15176" y="159345"/>
                    <a:pt x="8853" y="153022"/>
                  </a:cubicBezTo>
                  <a:cubicBezTo>
                    <a:pt x="2529" y="146699"/>
                    <a:pt x="0" y="139111"/>
                    <a:pt x="0" y="127729"/>
                  </a:cubicBezTo>
                  <a:lnTo>
                    <a:pt x="0" y="0"/>
                  </a:lnTo>
                  <a:lnTo>
                    <a:pt x="39204" y="0"/>
                  </a:lnTo>
                  <a:lnTo>
                    <a:pt x="39204" y="121406"/>
                  </a:lnTo>
                  <a:cubicBezTo>
                    <a:pt x="39204" y="123935"/>
                    <a:pt x="40469" y="125200"/>
                    <a:pt x="41733" y="127729"/>
                  </a:cubicBezTo>
                  <a:cubicBezTo>
                    <a:pt x="42997" y="128994"/>
                    <a:pt x="45527" y="130258"/>
                    <a:pt x="48056" y="130258"/>
                  </a:cubicBezTo>
                  <a:lnTo>
                    <a:pt x="61967" y="130258"/>
                  </a:lnTo>
                  <a:lnTo>
                    <a:pt x="61967" y="159345"/>
                  </a:lnTo>
                  <a:close/>
                </a:path>
              </a:pathLst>
            </a:custGeom>
            <a:grpFill/>
            <a:ln w="12644" cap="flat">
              <a:noFill/>
              <a:prstDash val="solid"/>
              <a:miter/>
            </a:ln>
          </p:spPr>
          <p:txBody>
            <a:bodyPr rtlCol="0" anchor="ctr"/>
            <a:lstStyle/>
            <a:p>
              <a:endParaRPr lang="en-US"/>
            </a:p>
          </p:txBody>
        </p:sp>
        <p:sp>
          <p:nvSpPr>
            <p:cNvPr id="25" name="Freeform: Shape 24">
              <a:extLst>
                <a:ext uri="{FF2B5EF4-FFF2-40B4-BE49-F238E27FC236}">
                  <a16:creationId xmlns:a16="http://schemas.microsoft.com/office/drawing/2014/main" id="{BFEDFC66-0503-4D2B-8761-18911322BE76}"/>
                </a:ext>
              </a:extLst>
            </p:cNvPr>
            <p:cNvSpPr/>
            <p:nvPr/>
          </p:nvSpPr>
          <p:spPr>
            <a:xfrm>
              <a:off x="9227232" y="3512727"/>
              <a:ext cx="137845" cy="159345"/>
            </a:xfrm>
            <a:custGeom>
              <a:avLst/>
              <a:gdLst>
                <a:gd name="connsiteX0" fmla="*/ 137846 w 137845"/>
                <a:gd name="connsiteY0" fmla="*/ 159345 h 159345"/>
                <a:gd name="connsiteX1" fmla="*/ 94848 w 137845"/>
                <a:gd name="connsiteY1" fmla="*/ 159345 h 159345"/>
                <a:gd name="connsiteX2" fmla="*/ 40468 w 137845"/>
                <a:gd name="connsiteY2" fmla="*/ 63232 h 159345"/>
                <a:gd name="connsiteX3" fmla="*/ 40468 w 137845"/>
                <a:gd name="connsiteY3" fmla="*/ 159345 h 159345"/>
                <a:gd name="connsiteX4" fmla="*/ 0 w 137845"/>
                <a:gd name="connsiteY4" fmla="*/ 159345 h 159345"/>
                <a:gd name="connsiteX5" fmla="*/ 0 w 137845"/>
                <a:gd name="connsiteY5" fmla="*/ 0 h 159345"/>
                <a:gd name="connsiteX6" fmla="*/ 42997 w 137845"/>
                <a:gd name="connsiteY6" fmla="*/ 0 h 159345"/>
                <a:gd name="connsiteX7" fmla="*/ 97377 w 137845"/>
                <a:gd name="connsiteY7" fmla="*/ 96113 h 159345"/>
                <a:gd name="connsiteX8" fmla="*/ 97377 w 137845"/>
                <a:gd name="connsiteY8" fmla="*/ 0 h 159345"/>
                <a:gd name="connsiteX9" fmla="*/ 137846 w 137845"/>
                <a:gd name="connsiteY9" fmla="*/ 0 h 159345"/>
                <a:gd name="connsiteX10" fmla="*/ 137846 w 137845"/>
                <a:gd name="connsiteY10"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7845" h="159345">
                  <a:moveTo>
                    <a:pt x="137846" y="159345"/>
                  </a:moveTo>
                  <a:lnTo>
                    <a:pt x="94848" y="159345"/>
                  </a:lnTo>
                  <a:lnTo>
                    <a:pt x="40468" y="63232"/>
                  </a:lnTo>
                  <a:lnTo>
                    <a:pt x="40468" y="159345"/>
                  </a:lnTo>
                  <a:lnTo>
                    <a:pt x="0" y="159345"/>
                  </a:lnTo>
                  <a:lnTo>
                    <a:pt x="0" y="0"/>
                  </a:lnTo>
                  <a:lnTo>
                    <a:pt x="42997" y="0"/>
                  </a:lnTo>
                  <a:lnTo>
                    <a:pt x="97377" y="96113"/>
                  </a:lnTo>
                  <a:lnTo>
                    <a:pt x="97377" y="0"/>
                  </a:lnTo>
                  <a:lnTo>
                    <a:pt x="137846" y="0"/>
                  </a:lnTo>
                  <a:lnTo>
                    <a:pt x="137846" y="159345"/>
                  </a:lnTo>
                  <a:close/>
                </a:path>
              </a:pathLst>
            </a:custGeom>
            <a:grpFill/>
            <a:ln w="12644" cap="flat">
              <a:noFill/>
              <a:prstDash val="solid"/>
              <a:miter/>
            </a:ln>
          </p:spPr>
          <p:txBody>
            <a:bodyPr rtlCol="0" anchor="ctr"/>
            <a:lstStyle/>
            <a:p>
              <a:endParaRPr lang="en-US"/>
            </a:p>
          </p:txBody>
        </p:sp>
        <p:sp>
          <p:nvSpPr>
            <p:cNvPr id="26" name="Freeform: Shape 25">
              <a:extLst>
                <a:ext uri="{FF2B5EF4-FFF2-40B4-BE49-F238E27FC236}">
                  <a16:creationId xmlns:a16="http://schemas.microsoft.com/office/drawing/2014/main" id="{A67F5BDA-2F02-46F5-A10E-C9586157E7AE}"/>
                </a:ext>
              </a:extLst>
            </p:cNvPr>
            <p:cNvSpPr/>
            <p:nvPr/>
          </p:nvSpPr>
          <p:spPr>
            <a:xfrm>
              <a:off x="9394164" y="3549402"/>
              <a:ext cx="118876" cy="125199"/>
            </a:xfrm>
            <a:custGeom>
              <a:avLst/>
              <a:gdLst>
                <a:gd name="connsiteX0" fmla="*/ 113818 w 118876"/>
                <a:gd name="connsiteY0" fmla="*/ 120141 h 125199"/>
                <a:gd name="connsiteX1" fmla="*/ 34146 w 118876"/>
                <a:gd name="connsiteY1" fmla="*/ 125200 h 125199"/>
                <a:gd name="connsiteX2" fmla="*/ 8853 w 118876"/>
                <a:gd name="connsiteY2" fmla="*/ 116347 h 125199"/>
                <a:gd name="connsiteX3" fmla="*/ 0 w 118876"/>
                <a:gd name="connsiteY3" fmla="*/ 91054 h 125199"/>
                <a:gd name="connsiteX4" fmla="*/ 0 w 118876"/>
                <a:gd name="connsiteY4" fmla="*/ 36675 h 125199"/>
                <a:gd name="connsiteX5" fmla="*/ 10118 w 118876"/>
                <a:gd name="connsiteY5" fmla="*/ 10117 h 125199"/>
                <a:gd name="connsiteX6" fmla="*/ 36675 w 118876"/>
                <a:gd name="connsiteY6" fmla="*/ 0 h 125199"/>
                <a:gd name="connsiteX7" fmla="*/ 82202 w 118876"/>
                <a:gd name="connsiteY7" fmla="*/ 0 h 125199"/>
                <a:gd name="connsiteX8" fmla="*/ 108760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1 h 125199"/>
                <a:gd name="connsiteX13" fmla="*/ 42998 w 118876"/>
                <a:gd name="connsiteY13" fmla="*/ 93584 h 125199"/>
                <a:gd name="connsiteX14" fmla="*/ 49321 w 118876"/>
                <a:gd name="connsiteY14" fmla="*/ 96113 h 125199"/>
                <a:gd name="connsiteX15" fmla="*/ 115083 w 118876"/>
                <a:gd name="connsiteY15" fmla="*/ 92319 h 125199"/>
                <a:gd name="connsiteX16" fmla="*/ 115083 w 118876"/>
                <a:gd name="connsiteY16" fmla="*/ 120141 h 125199"/>
                <a:gd name="connsiteX17" fmla="*/ 49321 w 118876"/>
                <a:gd name="connsiteY17" fmla="*/ 27822 h 125199"/>
                <a:gd name="connsiteX18" fmla="*/ 40469 w 118876"/>
                <a:gd name="connsiteY18" fmla="*/ 36675 h 125199"/>
                <a:gd name="connsiteX19" fmla="*/ 40469 w 118876"/>
                <a:gd name="connsiteY19" fmla="*/ 49321 h 125199"/>
                <a:gd name="connsiteX20" fmla="*/ 79673 w 118876"/>
                <a:gd name="connsiteY20" fmla="*/ 49321 h 125199"/>
                <a:gd name="connsiteX21" fmla="*/ 79673 w 118876"/>
                <a:gd name="connsiteY21" fmla="*/ 36675 h 125199"/>
                <a:gd name="connsiteX22" fmla="*/ 70821 w 118876"/>
                <a:gd name="connsiteY22" fmla="*/ 27822 h 125199"/>
                <a:gd name="connsiteX23" fmla="*/ 49321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4" y="125200"/>
                    <a:pt x="34146" y="125200"/>
                  </a:cubicBezTo>
                  <a:cubicBezTo>
                    <a:pt x="24029" y="125200"/>
                    <a:pt x="15176" y="122671"/>
                    <a:pt x="8853" y="116347"/>
                  </a:cubicBezTo>
                  <a:cubicBezTo>
                    <a:pt x="2529" y="110024"/>
                    <a:pt x="0" y="102436"/>
                    <a:pt x="0" y="91054"/>
                  </a:cubicBezTo>
                  <a:lnTo>
                    <a:pt x="0" y="36675"/>
                  </a:lnTo>
                  <a:cubicBezTo>
                    <a:pt x="0" y="25293"/>
                    <a:pt x="3795" y="16440"/>
                    <a:pt x="10118" y="10117"/>
                  </a:cubicBezTo>
                  <a:cubicBezTo>
                    <a:pt x="16441" y="3794"/>
                    <a:pt x="25293" y="0"/>
                    <a:pt x="36675" y="0"/>
                  </a:cubicBezTo>
                  <a:lnTo>
                    <a:pt x="82202" y="0"/>
                  </a:lnTo>
                  <a:cubicBezTo>
                    <a:pt x="93584" y="0"/>
                    <a:pt x="102437" y="3794"/>
                    <a:pt x="108760" y="10117"/>
                  </a:cubicBezTo>
                  <a:cubicBezTo>
                    <a:pt x="115083" y="16440"/>
                    <a:pt x="118877" y="25293"/>
                    <a:pt x="118877" y="36675"/>
                  </a:cubicBezTo>
                  <a:lnTo>
                    <a:pt x="118877" y="78408"/>
                  </a:lnTo>
                  <a:lnTo>
                    <a:pt x="40469" y="78408"/>
                  </a:lnTo>
                  <a:lnTo>
                    <a:pt x="40469" y="87261"/>
                  </a:lnTo>
                  <a:cubicBezTo>
                    <a:pt x="40469" y="89790"/>
                    <a:pt x="41734" y="91054"/>
                    <a:pt x="42998" y="93584"/>
                  </a:cubicBezTo>
                  <a:cubicBezTo>
                    <a:pt x="44263" y="96113"/>
                    <a:pt x="46792" y="96113"/>
                    <a:pt x="49321" y="96113"/>
                  </a:cubicBezTo>
                  <a:cubicBezTo>
                    <a:pt x="64497" y="96113"/>
                    <a:pt x="85996" y="94848"/>
                    <a:pt x="115083" y="92319"/>
                  </a:cubicBezTo>
                  <a:lnTo>
                    <a:pt x="115083" y="120141"/>
                  </a:lnTo>
                  <a:close/>
                  <a:moveTo>
                    <a:pt x="49321" y="27822"/>
                  </a:moveTo>
                  <a:cubicBezTo>
                    <a:pt x="42998" y="27822"/>
                    <a:pt x="40469" y="30352"/>
                    <a:pt x="40469" y="36675"/>
                  </a:cubicBezTo>
                  <a:lnTo>
                    <a:pt x="40469" y="49321"/>
                  </a:lnTo>
                  <a:lnTo>
                    <a:pt x="79673" y="49321"/>
                  </a:lnTo>
                  <a:lnTo>
                    <a:pt x="79673" y="36675"/>
                  </a:lnTo>
                  <a:cubicBezTo>
                    <a:pt x="79673" y="30352"/>
                    <a:pt x="77144" y="27822"/>
                    <a:pt x="70821" y="27822"/>
                  </a:cubicBezTo>
                  <a:lnTo>
                    <a:pt x="49321" y="27822"/>
                  </a:lnTo>
                  <a:close/>
                </a:path>
              </a:pathLst>
            </a:custGeom>
            <a:grpFill/>
            <a:ln w="12644" cap="flat">
              <a:noFill/>
              <a:prstDash val="solid"/>
              <a:miter/>
            </a:ln>
          </p:spPr>
          <p:txBody>
            <a:bodyPr rtlCol="0" anchor="ctr"/>
            <a:lstStyle/>
            <a:p>
              <a:endParaRPr lang="en-US"/>
            </a:p>
          </p:txBody>
        </p:sp>
        <p:sp>
          <p:nvSpPr>
            <p:cNvPr id="27" name="Freeform: Shape 26">
              <a:extLst>
                <a:ext uri="{FF2B5EF4-FFF2-40B4-BE49-F238E27FC236}">
                  <a16:creationId xmlns:a16="http://schemas.microsoft.com/office/drawing/2014/main" id="{099FCEAB-9E60-4087-8F57-CE64237857F6}"/>
                </a:ext>
              </a:extLst>
            </p:cNvPr>
            <p:cNvSpPr/>
            <p:nvPr/>
          </p:nvSpPr>
          <p:spPr>
            <a:xfrm>
              <a:off x="9532011" y="3524109"/>
              <a:ext cx="92318" cy="150492"/>
            </a:xfrm>
            <a:custGeom>
              <a:avLst/>
              <a:gdLst>
                <a:gd name="connsiteX0" fmla="*/ 91055 w 92318"/>
                <a:gd name="connsiteY0" fmla="*/ 147963 h 150492"/>
                <a:gd name="connsiteX1" fmla="*/ 48056 w 92318"/>
                <a:gd name="connsiteY1" fmla="*/ 150493 h 150492"/>
                <a:gd name="connsiteX2" fmla="*/ 22763 w 92318"/>
                <a:gd name="connsiteY2" fmla="*/ 141640 h 150492"/>
                <a:gd name="connsiteX3" fmla="*/ 13911 w 92318"/>
                <a:gd name="connsiteY3" fmla="*/ 116347 h 150492"/>
                <a:gd name="connsiteX4" fmla="*/ 13911 w 92318"/>
                <a:gd name="connsiteY4" fmla="*/ 58174 h 150492"/>
                <a:gd name="connsiteX5" fmla="*/ 0 w 92318"/>
                <a:gd name="connsiteY5" fmla="*/ 58174 h 150492"/>
                <a:gd name="connsiteX6" fmla="*/ 0 w 92318"/>
                <a:gd name="connsiteY6" fmla="*/ 27822 h 150492"/>
                <a:gd name="connsiteX7" fmla="*/ 13911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3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5" y="147963"/>
                  </a:moveTo>
                  <a:cubicBezTo>
                    <a:pt x="75879" y="149228"/>
                    <a:pt x="61968" y="150493"/>
                    <a:pt x="48056" y="150493"/>
                  </a:cubicBezTo>
                  <a:cubicBezTo>
                    <a:pt x="37939" y="150493"/>
                    <a:pt x="29087" y="147963"/>
                    <a:pt x="22763"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5" y="113818"/>
                    <a:pt x="56909" y="116347"/>
                  </a:cubicBezTo>
                  <a:cubicBezTo>
                    <a:pt x="58173" y="117612"/>
                    <a:pt x="60703" y="118877"/>
                    <a:pt x="63232" y="118877"/>
                  </a:cubicBezTo>
                  <a:lnTo>
                    <a:pt x="92319" y="118877"/>
                  </a:lnTo>
                  <a:lnTo>
                    <a:pt x="92319" y="147963"/>
                  </a:lnTo>
                  <a:close/>
                </a:path>
              </a:pathLst>
            </a:custGeom>
            <a:grpFill/>
            <a:ln w="12644" cap="flat">
              <a:noFill/>
              <a:prstDash val="solid"/>
              <a:miter/>
            </a:ln>
          </p:spPr>
          <p:txBody>
            <a:bodyPr rtlCol="0" anchor="ctr"/>
            <a:lstStyle/>
            <a:p>
              <a:endParaRPr lang="en-US"/>
            </a:p>
          </p:txBody>
        </p:sp>
        <p:sp>
          <p:nvSpPr>
            <p:cNvPr id="28" name="Freeform: Shape 27">
              <a:extLst>
                <a:ext uri="{FF2B5EF4-FFF2-40B4-BE49-F238E27FC236}">
                  <a16:creationId xmlns:a16="http://schemas.microsoft.com/office/drawing/2014/main" id="{6D0ECA7B-DEC8-42D5-8C71-1EC612D8404E}"/>
                </a:ext>
              </a:extLst>
            </p:cNvPr>
            <p:cNvSpPr/>
            <p:nvPr/>
          </p:nvSpPr>
          <p:spPr>
            <a:xfrm>
              <a:off x="9625595" y="3550667"/>
              <a:ext cx="204871" cy="120141"/>
            </a:xfrm>
            <a:custGeom>
              <a:avLst/>
              <a:gdLst>
                <a:gd name="connsiteX0" fmla="*/ 141640 w 204871"/>
                <a:gd name="connsiteY0" fmla="*/ 73349 h 120141"/>
                <a:gd name="connsiteX1" fmla="*/ 161874 w 204871"/>
                <a:gd name="connsiteY1" fmla="*/ 0 h 120141"/>
                <a:gd name="connsiteX2" fmla="*/ 204872 w 204871"/>
                <a:gd name="connsiteY2" fmla="*/ 0 h 120141"/>
                <a:gd name="connsiteX3" fmla="*/ 166933 w 204871"/>
                <a:gd name="connsiteY3" fmla="*/ 120141 h 120141"/>
                <a:gd name="connsiteX4" fmla="*/ 125199 w 204871"/>
                <a:gd name="connsiteY4" fmla="*/ 120141 h 120141"/>
                <a:gd name="connsiteX5" fmla="*/ 102436 w 204871"/>
                <a:gd name="connsiteY5" fmla="*/ 46792 h 120141"/>
                <a:gd name="connsiteX6" fmla="*/ 79672 w 204871"/>
                <a:gd name="connsiteY6" fmla="*/ 120141 h 120141"/>
                <a:gd name="connsiteX7" fmla="*/ 37939 w 204871"/>
                <a:gd name="connsiteY7" fmla="*/ 120141 h 120141"/>
                <a:gd name="connsiteX8" fmla="*/ 0 w 204871"/>
                <a:gd name="connsiteY8" fmla="*/ 0 h 120141"/>
                <a:gd name="connsiteX9" fmla="*/ 42997 w 204871"/>
                <a:gd name="connsiteY9" fmla="*/ 0 h 120141"/>
                <a:gd name="connsiteX10" fmla="*/ 63232 w 204871"/>
                <a:gd name="connsiteY10" fmla="*/ 73349 h 120141"/>
                <a:gd name="connsiteX11" fmla="*/ 83466 w 204871"/>
                <a:gd name="connsiteY11" fmla="*/ 0 h 120141"/>
                <a:gd name="connsiteX12" fmla="*/ 120141 w 204871"/>
                <a:gd name="connsiteY12" fmla="*/ 0 h 120141"/>
                <a:gd name="connsiteX13" fmla="*/ 141640 w 204871"/>
                <a:gd name="connsiteY13" fmla="*/ 73349 h 120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4871" h="120141">
                  <a:moveTo>
                    <a:pt x="141640" y="73349"/>
                  </a:moveTo>
                  <a:lnTo>
                    <a:pt x="161874" y="0"/>
                  </a:lnTo>
                  <a:lnTo>
                    <a:pt x="204872" y="0"/>
                  </a:lnTo>
                  <a:lnTo>
                    <a:pt x="166933" y="120141"/>
                  </a:lnTo>
                  <a:lnTo>
                    <a:pt x="125199" y="120141"/>
                  </a:lnTo>
                  <a:lnTo>
                    <a:pt x="102436" y="46792"/>
                  </a:lnTo>
                  <a:lnTo>
                    <a:pt x="79672" y="120141"/>
                  </a:lnTo>
                  <a:lnTo>
                    <a:pt x="37939" y="120141"/>
                  </a:lnTo>
                  <a:lnTo>
                    <a:pt x="0" y="0"/>
                  </a:lnTo>
                  <a:lnTo>
                    <a:pt x="42997" y="0"/>
                  </a:lnTo>
                  <a:lnTo>
                    <a:pt x="63232" y="73349"/>
                  </a:lnTo>
                  <a:lnTo>
                    <a:pt x="83466" y="0"/>
                  </a:lnTo>
                  <a:lnTo>
                    <a:pt x="120141" y="0"/>
                  </a:lnTo>
                  <a:lnTo>
                    <a:pt x="141640" y="73349"/>
                  </a:lnTo>
                  <a:close/>
                </a:path>
              </a:pathLst>
            </a:custGeom>
            <a:grpFill/>
            <a:ln w="12644" cap="flat">
              <a:noFill/>
              <a:prstDash val="solid"/>
              <a:miter/>
            </a:ln>
          </p:spPr>
          <p:txBody>
            <a:bodyPr rtlCol="0" anchor="ctr"/>
            <a:lstStyle/>
            <a:p>
              <a:endParaRPr lang="en-US"/>
            </a:p>
          </p:txBody>
        </p:sp>
        <p:sp>
          <p:nvSpPr>
            <p:cNvPr id="29" name="Freeform: Shape 28">
              <a:extLst>
                <a:ext uri="{FF2B5EF4-FFF2-40B4-BE49-F238E27FC236}">
                  <a16:creationId xmlns:a16="http://schemas.microsoft.com/office/drawing/2014/main" id="{D4FEE5D0-E6EB-4BBF-88BA-F68CF7BC8F8D}"/>
                </a:ext>
              </a:extLst>
            </p:cNvPr>
            <p:cNvSpPr/>
            <p:nvPr/>
          </p:nvSpPr>
          <p:spPr>
            <a:xfrm>
              <a:off x="9841849" y="3549402"/>
              <a:ext cx="125200" cy="125199"/>
            </a:xfrm>
            <a:custGeom>
              <a:avLst/>
              <a:gdLst>
                <a:gd name="connsiteX0" fmla="*/ 125200 w 125200"/>
                <a:gd name="connsiteY0" fmla="*/ 88525 h 125199"/>
                <a:gd name="connsiteX1" fmla="*/ 115082 w 125200"/>
                <a:gd name="connsiteY1" fmla="*/ 115083 h 125199"/>
                <a:gd name="connsiteX2" fmla="*/ 88525 w 125200"/>
                <a:gd name="connsiteY2" fmla="*/ 125200 h 125199"/>
                <a:gd name="connsiteX3" fmla="*/ 36675 w 125200"/>
                <a:gd name="connsiteY3" fmla="*/ 125200 h 125199"/>
                <a:gd name="connsiteX4" fmla="*/ 10117 w 125200"/>
                <a:gd name="connsiteY4" fmla="*/ 115083 h 125199"/>
                <a:gd name="connsiteX5" fmla="*/ 0 w 125200"/>
                <a:gd name="connsiteY5" fmla="*/ 88525 h 125199"/>
                <a:gd name="connsiteX6" fmla="*/ 0 w 125200"/>
                <a:gd name="connsiteY6" fmla="*/ 36675 h 125199"/>
                <a:gd name="connsiteX7" fmla="*/ 10117 w 125200"/>
                <a:gd name="connsiteY7" fmla="*/ 10117 h 125199"/>
                <a:gd name="connsiteX8" fmla="*/ 36675 w 125200"/>
                <a:gd name="connsiteY8" fmla="*/ 0 h 125199"/>
                <a:gd name="connsiteX9" fmla="*/ 88525 w 125200"/>
                <a:gd name="connsiteY9" fmla="*/ 0 h 125199"/>
                <a:gd name="connsiteX10" fmla="*/ 115082 w 125200"/>
                <a:gd name="connsiteY10" fmla="*/ 10117 h 125199"/>
                <a:gd name="connsiteX11" fmla="*/ 125200 w 125200"/>
                <a:gd name="connsiteY11" fmla="*/ 36675 h 125199"/>
                <a:gd name="connsiteX12" fmla="*/ 125200 w 125200"/>
                <a:gd name="connsiteY12" fmla="*/ 88525 h 125199"/>
                <a:gd name="connsiteX13" fmla="*/ 84731 w 125200"/>
                <a:gd name="connsiteY13" fmla="*/ 39204 h 125199"/>
                <a:gd name="connsiteX14" fmla="*/ 75879 w 125200"/>
                <a:gd name="connsiteY14" fmla="*/ 30352 h 125199"/>
                <a:gd name="connsiteX15" fmla="*/ 48056 w 125200"/>
                <a:gd name="connsiteY15" fmla="*/ 30352 h 125199"/>
                <a:gd name="connsiteX16" fmla="*/ 39204 w 125200"/>
                <a:gd name="connsiteY16" fmla="*/ 39204 h 125199"/>
                <a:gd name="connsiteX17" fmla="*/ 39204 w 125200"/>
                <a:gd name="connsiteY17" fmla="*/ 84731 h 125199"/>
                <a:gd name="connsiteX18" fmla="*/ 48056 w 125200"/>
                <a:gd name="connsiteY18" fmla="*/ 93584 h 125199"/>
                <a:gd name="connsiteX19" fmla="*/ 75879 w 125200"/>
                <a:gd name="connsiteY19" fmla="*/ 93584 h 125199"/>
                <a:gd name="connsiteX20" fmla="*/ 84731 w 125200"/>
                <a:gd name="connsiteY20" fmla="*/ 84731 h 125199"/>
                <a:gd name="connsiteX21" fmla="*/ 84731 w 125200"/>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200" h="125199">
                  <a:moveTo>
                    <a:pt x="125200" y="88525"/>
                  </a:moveTo>
                  <a:cubicBezTo>
                    <a:pt x="125200" y="99907"/>
                    <a:pt x="121406" y="108760"/>
                    <a:pt x="115082" y="115083"/>
                  </a:cubicBezTo>
                  <a:cubicBezTo>
                    <a:pt x="108759"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59" y="3794"/>
                    <a:pt x="115082" y="10117"/>
                  </a:cubicBezTo>
                  <a:cubicBezTo>
                    <a:pt x="121406" y="16440"/>
                    <a:pt x="125200" y="25293"/>
                    <a:pt x="125200" y="36675"/>
                  </a:cubicBezTo>
                  <a:lnTo>
                    <a:pt x="125200" y="88525"/>
                  </a:lnTo>
                  <a:close/>
                  <a:moveTo>
                    <a:pt x="84731" y="39204"/>
                  </a:moveTo>
                  <a:cubicBezTo>
                    <a:pt x="84731" y="32881"/>
                    <a:pt x="82202" y="30352"/>
                    <a:pt x="75879" y="30352"/>
                  </a:cubicBezTo>
                  <a:lnTo>
                    <a:pt x="48056" y="30352"/>
                  </a:lnTo>
                  <a:cubicBezTo>
                    <a:pt x="41733" y="30352"/>
                    <a:pt x="39204" y="32881"/>
                    <a:pt x="39204" y="39204"/>
                  </a:cubicBezTo>
                  <a:lnTo>
                    <a:pt x="39204" y="84731"/>
                  </a:lnTo>
                  <a:cubicBezTo>
                    <a:pt x="39204" y="91054"/>
                    <a:pt x="41733" y="93584"/>
                    <a:pt x="48056" y="93584"/>
                  </a:cubicBezTo>
                  <a:lnTo>
                    <a:pt x="75879" y="93584"/>
                  </a:lnTo>
                  <a:cubicBezTo>
                    <a:pt x="82202" y="93584"/>
                    <a:pt x="84731" y="91054"/>
                    <a:pt x="84731" y="84731"/>
                  </a:cubicBezTo>
                  <a:lnTo>
                    <a:pt x="84731" y="39204"/>
                  </a:lnTo>
                  <a:close/>
                </a:path>
              </a:pathLst>
            </a:custGeom>
            <a:grpFill/>
            <a:ln w="12644" cap="flat">
              <a:noFill/>
              <a:prstDash val="solid"/>
              <a:miter/>
            </a:ln>
          </p:spPr>
          <p:txBody>
            <a:bodyPr rtlCol="0" anchor="ctr"/>
            <a:lstStyle/>
            <a:p>
              <a:endParaRPr lang="en-US"/>
            </a:p>
          </p:txBody>
        </p:sp>
        <p:sp>
          <p:nvSpPr>
            <p:cNvPr id="30" name="Freeform: Shape 29">
              <a:extLst>
                <a:ext uri="{FF2B5EF4-FFF2-40B4-BE49-F238E27FC236}">
                  <a16:creationId xmlns:a16="http://schemas.microsoft.com/office/drawing/2014/main" id="{66B18884-834A-43A0-927A-8ACCA23129A6}"/>
                </a:ext>
              </a:extLst>
            </p:cNvPr>
            <p:cNvSpPr/>
            <p:nvPr/>
          </p:nvSpPr>
          <p:spPr>
            <a:xfrm>
              <a:off x="9993606" y="3550667"/>
              <a:ext cx="88525" cy="121405"/>
            </a:xfrm>
            <a:custGeom>
              <a:avLst/>
              <a:gdLst>
                <a:gd name="connsiteX0" fmla="*/ 68291 w 88525"/>
                <a:gd name="connsiteY0" fmla="*/ 34145 h 121405"/>
                <a:gd name="connsiteX1" fmla="*/ 39204 w 88525"/>
                <a:gd name="connsiteY1" fmla="*/ 40469 h 121405"/>
                <a:gd name="connsiteX2" fmla="*/ 39204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8291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8291" y="34145"/>
                  </a:moveTo>
                  <a:cubicBezTo>
                    <a:pt x="58173" y="34145"/>
                    <a:pt x="49321" y="36675"/>
                    <a:pt x="39204" y="40469"/>
                  </a:cubicBezTo>
                  <a:lnTo>
                    <a:pt x="39204" y="121406"/>
                  </a:lnTo>
                  <a:lnTo>
                    <a:pt x="0" y="121406"/>
                  </a:lnTo>
                  <a:lnTo>
                    <a:pt x="0" y="1265"/>
                  </a:lnTo>
                  <a:lnTo>
                    <a:pt x="35410" y="1265"/>
                  </a:lnTo>
                  <a:lnTo>
                    <a:pt x="37939" y="16440"/>
                  </a:lnTo>
                  <a:cubicBezTo>
                    <a:pt x="50586" y="5059"/>
                    <a:pt x="64497" y="0"/>
                    <a:pt x="78408" y="0"/>
                  </a:cubicBezTo>
                  <a:lnTo>
                    <a:pt x="88525" y="0"/>
                  </a:lnTo>
                  <a:lnTo>
                    <a:pt x="88525" y="35410"/>
                  </a:lnTo>
                  <a:lnTo>
                    <a:pt x="68291" y="35410"/>
                  </a:lnTo>
                  <a:close/>
                </a:path>
              </a:pathLst>
            </a:custGeom>
            <a:grpFill/>
            <a:ln w="12644" cap="flat">
              <a:noFill/>
              <a:prstDash val="solid"/>
              <a:miter/>
            </a:ln>
          </p:spPr>
          <p:txBody>
            <a:bodyPr rtlCol="0" anchor="ctr"/>
            <a:lstStyle/>
            <a:p>
              <a:endParaRPr lang="en-US"/>
            </a:p>
          </p:txBody>
        </p:sp>
        <p:sp>
          <p:nvSpPr>
            <p:cNvPr id="31" name="Freeform: Shape 30">
              <a:extLst>
                <a:ext uri="{FF2B5EF4-FFF2-40B4-BE49-F238E27FC236}">
                  <a16:creationId xmlns:a16="http://schemas.microsoft.com/office/drawing/2014/main" id="{0D1828B0-EC21-4CEB-87DE-B6268B4EB909}"/>
                </a:ext>
              </a:extLst>
            </p:cNvPr>
            <p:cNvSpPr/>
            <p:nvPr/>
          </p:nvSpPr>
          <p:spPr>
            <a:xfrm>
              <a:off x="10102365" y="3512727"/>
              <a:ext cx="125200" cy="160609"/>
            </a:xfrm>
            <a:custGeom>
              <a:avLst/>
              <a:gdLst>
                <a:gd name="connsiteX0" fmla="*/ 40469 w 125200"/>
                <a:gd name="connsiteY0" fmla="*/ 111289 h 160609"/>
                <a:gd name="connsiteX1" fmla="*/ 40469 w 125200"/>
                <a:gd name="connsiteY1" fmla="*/ 159345 h 160609"/>
                <a:gd name="connsiteX2" fmla="*/ 0 w 125200"/>
                <a:gd name="connsiteY2" fmla="*/ 159345 h 160609"/>
                <a:gd name="connsiteX3" fmla="*/ 0 w 125200"/>
                <a:gd name="connsiteY3" fmla="*/ 0 h 160609"/>
                <a:gd name="connsiteX4" fmla="*/ 40469 w 125200"/>
                <a:gd name="connsiteY4" fmla="*/ 0 h 160609"/>
                <a:gd name="connsiteX5" fmla="*/ 40469 w 125200"/>
                <a:gd name="connsiteY5" fmla="*/ 80937 h 160609"/>
                <a:gd name="connsiteX6" fmla="*/ 58174 w 125200"/>
                <a:gd name="connsiteY6" fmla="*/ 80937 h 160609"/>
                <a:gd name="connsiteX7" fmla="*/ 83467 w 125200"/>
                <a:gd name="connsiteY7" fmla="*/ 39204 h 160609"/>
                <a:gd name="connsiteX8" fmla="*/ 125200 w 125200"/>
                <a:gd name="connsiteY8" fmla="*/ 39204 h 160609"/>
                <a:gd name="connsiteX9" fmla="*/ 91055 w 125200"/>
                <a:gd name="connsiteY9" fmla="*/ 97378 h 160609"/>
                <a:gd name="connsiteX10" fmla="*/ 125200 w 125200"/>
                <a:gd name="connsiteY10" fmla="*/ 160610 h 160609"/>
                <a:gd name="connsiteX11" fmla="*/ 83467 w 125200"/>
                <a:gd name="connsiteY11" fmla="*/ 160610 h 160609"/>
                <a:gd name="connsiteX12" fmla="*/ 56909 w 125200"/>
                <a:gd name="connsiteY12" fmla="*/ 112553 h 160609"/>
                <a:gd name="connsiteX13" fmla="*/ 40469 w 125200"/>
                <a:gd name="connsiteY13" fmla="*/ 112553 h 160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25200" h="160609">
                  <a:moveTo>
                    <a:pt x="40469" y="111289"/>
                  </a:moveTo>
                  <a:lnTo>
                    <a:pt x="40469" y="159345"/>
                  </a:lnTo>
                  <a:lnTo>
                    <a:pt x="0" y="159345"/>
                  </a:lnTo>
                  <a:lnTo>
                    <a:pt x="0" y="0"/>
                  </a:lnTo>
                  <a:lnTo>
                    <a:pt x="40469" y="0"/>
                  </a:lnTo>
                  <a:lnTo>
                    <a:pt x="40469" y="80937"/>
                  </a:lnTo>
                  <a:lnTo>
                    <a:pt x="58174" y="80937"/>
                  </a:lnTo>
                  <a:lnTo>
                    <a:pt x="83467" y="39204"/>
                  </a:lnTo>
                  <a:lnTo>
                    <a:pt x="125200" y="39204"/>
                  </a:lnTo>
                  <a:lnTo>
                    <a:pt x="91055" y="97378"/>
                  </a:lnTo>
                  <a:lnTo>
                    <a:pt x="125200" y="160610"/>
                  </a:lnTo>
                  <a:lnTo>
                    <a:pt x="83467" y="160610"/>
                  </a:lnTo>
                  <a:lnTo>
                    <a:pt x="56909" y="112553"/>
                  </a:lnTo>
                  <a:lnTo>
                    <a:pt x="40469" y="112553"/>
                  </a:lnTo>
                  <a:close/>
                </a:path>
              </a:pathLst>
            </a:custGeom>
            <a:grpFill/>
            <a:ln w="12644" cap="flat">
              <a:noFill/>
              <a:prstDash val="solid"/>
              <a:miter/>
            </a:ln>
          </p:spPr>
          <p:txBody>
            <a:bodyPr rtlCol="0" anchor="ctr"/>
            <a:lstStyle/>
            <a:p>
              <a:endParaRPr lang="en-US"/>
            </a:p>
          </p:txBody>
        </p:sp>
      </p:grpSp>
      <p:grpSp>
        <p:nvGrpSpPr>
          <p:cNvPr id="32" name="Graphic 2">
            <a:extLst>
              <a:ext uri="{FF2B5EF4-FFF2-40B4-BE49-F238E27FC236}">
                <a16:creationId xmlns:a16="http://schemas.microsoft.com/office/drawing/2014/main" id="{04BF8E36-81DD-4554-BF86-3D1593D6C0A3}"/>
              </a:ext>
            </a:extLst>
          </p:cNvPr>
          <p:cNvGrpSpPr/>
          <p:nvPr/>
        </p:nvGrpSpPr>
        <p:grpSpPr>
          <a:xfrm>
            <a:off x="2114247" y="4142297"/>
            <a:ext cx="999069" cy="364217"/>
            <a:chOff x="1961847" y="3297738"/>
            <a:chExt cx="999069" cy="364217"/>
          </a:xfrm>
          <a:solidFill>
            <a:srgbClr val="648293"/>
          </a:solidFill>
        </p:grpSpPr>
        <p:sp>
          <p:nvSpPr>
            <p:cNvPr id="33" name="Freeform: Shape 32">
              <a:extLst>
                <a:ext uri="{FF2B5EF4-FFF2-40B4-BE49-F238E27FC236}">
                  <a16:creationId xmlns:a16="http://schemas.microsoft.com/office/drawing/2014/main" id="{8A1B5C7F-BAFC-4BC6-9723-ED82E44FCD7E}"/>
                </a:ext>
              </a:extLst>
            </p:cNvPr>
            <p:cNvSpPr/>
            <p:nvPr/>
          </p:nvSpPr>
          <p:spPr>
            <a:xfrm>
              <a:off x="2146485" y="3297738"/>
              <a:ext cx="123935" cy="159345"/>
            </a:xfrm>
            <a:custGeom>
              <a:avLst/>
              <a:gdLst>
                <a:gd name="connsiteX0" fmla="*/ 40469 w 123935"/>
                <a:gd name="connsiteY0" fmla="*/ 127729 h 159345"/>
                <a:gd name="connsiteX1" fmla="*/ 123935 w 123935"/>
                <a:gd name="connsiteY1" fmla="*/ 127729 h 159345"/>
                <a:gd name="connsiteX2" fmla="*/ 123935 w 123935"/>
                <a:gd name="connsiteY2" fmla="*/ 159345 h 159345"/>
                <a:gd name="connsiteX3" fmla="*/ 0 w 123935"/>
                <a:gd name="connsiteY3" fmla="*/ 159345 h 159345"/>
                <a:gd name="connsiteX4" fmla="*/ 0 w 123935"/>
                <a:gd name="connsiteY4" fmla="*/ 0 h 159345"/>
                <a:gd name="connsiteX5" fmla="*/ 40469 w 123935"/>
                <a:gd name="connsiteY5" fmla="*/ 0 h 159345"/>
                <a:gd name="connsiteX6" fmla="*/ 40469 w 123935"/>
                <a:gd name="connsiteY6" fmla="*/ 127729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3935" h="159345">
                  <a:moveTo>
                    <a:pt x="40469" y="127729"/>
                  </a:moveTo>
                  <a:lnTo>
                    <a:pt x="123935" y="127729"/>
                  </a:lnTo>
                  <a:lnTo>
                    <a:pt x="123935" y="159345"/>
                  </a:lnTo>
                  <a:lnTo>
                    <a:pt x="0" y="159345"/>
                  </a:lnTo>
                  <a:lnTo>
                    <a:pt x="0" y="0"/>
                  </a:lnTo>
                  <a:lnTo>
                    <a:pt x="40469" y="0"/>
                  </a:lnTo>
                  <a:lnTo>
                    <a:pt x="40469" y="127729"/>
                  </a:lnTo>
                  <a:close/>
                </a:path>
              </a:pathLst>
            </a:custGeom>
            <a:grpFill/>
            <a:ln w="12644" cap="flat">
              <a:noFill/>
              <a:prstDash val="solid"/>
              <a:miter/>
            </a:ln>
          </p:spPr>
          <p:txBody>
            <a:bodyPr rtlCol="0" anchor="ctr"/>
            <a:lstStyle/>
            <a:p>
              <a:endParaRPr lang="en-US"/>
            </a:p>
          </p:txBody>
        </p:sp>
        <p:sp>
          <p:nvSpPr>
            <p:cNvPr id="34" name="Freeform: Shape 33">
              <a:extLst>
                <a:ext uri="{FF2B5EF4-FFF2-40B4-BE49-F238E27FC236}">
                  <a16:creationId xmlns:a16="http://schemas.microsoft.com/office/drawing/2014/main" id="{28C23E30-D711-4C79-BAFE-F0C37FB8B875}"/>
                </a:ext>
              </a:extLst>
            </p:cNvPr>
            <p:cNvSpPr/>
            <p:nvPr/>
          </p:nvSpPr>
          <p:spPr>
            <a:xfrm>
              <a:off x="2286861" y="3334412"/>
              <a:ext cx="125199" cy="125199"/>
            </a:xfrm>
            <a:custGeom>
              <a:avLst/>
              <a:gdLst>
                <a:gd name="connsiteX0" fmla="*/ 125200 w 125199"/>
                <a:gd name="connsiteY0" fmla="*/ 88525 h 125199"/>
                <a:gd name="connsiteX1" fmla="*/ 115083 w 125199"/>
                <a:gd name="connsiteY1" fmla="*/ 115083 h 125199"/>
                <a:gd name="connsiteX2" fmla="*/ 88525 w 125199"/>
                <a:gd name="connsiteY2" fmla="*/ 125200 h 125199"/>
                <a:gd name="connsiteX3" fmla="*/ 36675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5 w 125199"/>
                <a:gd name="connsiteY8" fmla="*/ 0 h 125199"/>
                <a:gd name="connsiteX9" fmla="*/ 88525 w 125199"/>
                <a:gd name="connsiteY9" fmla="*/ 0 h 125199"/>
                <a:gd name="connsiteX10" fmla="*/ 115083 w 125199"/>
                <a:gd name="connsiteY10" fmla="*/ 10117 h 125199"/>
                <a:gd name="connsiteX11" fmla="*/ 125200 w 125199"/>
                <a:gd name="connsiteY11" fmla="*/ 36675 h 125199"/>
                <a:gd name="connsiteX12" fmla="*/ 125200 w 125199"/>
                <a:gd name="connsiteY12" fmla="*/ 88525 h 125199"/>
                <a:gd name="connsiteX13" fmla="*/ 85996 w 125199"/>
                <a:gd name="connsiteY13" fmla="*/ 39204 h 125199"/>
                <a:gd name="connsiteX14" fmla="*/ 77143 w 125199"/>
                <a:gd name="connsiteY14" fmla="*/ 30352 h 125199"/>
                <a:gd name="connsiteX15" fmla="*/ 49321 w 125199"/>
                <a:gd name="connsiteY15" fmla="*/ 30352 h 125199"/>
                <a:gd name="connsiteX16" fmla="*/ 40469 w 125199"/>
                <a:gd name="connsiteY16" fmla="*/ 39204 h 125199"/>
                <a:gd name="connsiteX17" fmla="*/ 40469 w 125199"/>
                <a:gd name="connsiteY17" fmla="*/ 84731 h 125199"/>
                <a:gd name="connsiteX18" fmla="*/ 49321 w 125199"/>
                <a:gd name="connsiteY18" fmla="*/ 93584 h 125199"/>
                <a:gd name="connsiteX19" fmla="*/ 77143 w 125199"/>
                <a:gd name="connsiteY19" fmla="*/ 93584 h 125199"/>
                <a:gd name="connsiteX20" fmla="*/ 85996 w 125199"/>
                <a:gd name="connsiteY20" fmla="*/ 84731 h 125199"/>
                <a:gd name="connsiteX21" fmla="*/ 85996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200" y="88525"/>
                  </a:moveTo>
                  <a:cubicBezTo>
                    <a:pt x="125200" y="99907"/>
                    <a:pt x="121406" y="108760"/>
                    <a:pt x="115083" y="115083"/>
                  </a:cubicBezTo>
                  <a:cubicBezTo>
                    <a:pt x="108759"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59" y="3794"/>
                    <a:pt x="115083" y="10117"/>
                  </a:cubicBezTo>
                  <a:cubicBezTo>
                    <a:pt x="121406" y="16440"/>
                    <a:pt x="125200" y="25293"/>
                    <a:pt x="125200" y="36675"/>
                  </a:cubicBezTo>
                  <a:lnTo>
                    <a:pt x="125200" y="88525"/>
                  </a:lnTo>
                  <a:close/>
                  <a:moveTo>
                    <a:pt x="85996" y="39204"/>
                  </a:moveTo>
                  <a:cubicBezTo>
                    <a:pt x="85996" y="32881"/>
                    <a:pt x="83466" y="30352"/>
                    <a:pt x="77143" y="30352"/>
                  </a:cubicBezTo>
                  <a:lnTo>
                    <a:pt x="49321" y="30352"/>
                  </a:lnTo>
                  <a:cubicBezTo>
                    <a:pt x="42998" y="30352"/>
                    <a:pt x="40469" y="32881"/>
                    <a:pt x="40469" y="39204"/>
                  </a:cubicBezTo>
                  <a:lnTo>
                    <a:pt x="40469" y="84731"/>
                  </a:lnTo>
                  <a:cubicBezTo>
                    <a:pt x="40469" y="91054"/>
                    <a:pt x="42998" y="93584"/>
                    <a:pt x="49321" y="93584"/>
                  </a:cubicBezTo>
                  <a:lnTo>
                    <a:pt x="77143" y="93584"/>
                  </a:lnTo>
                  <a:cubicBezTo>
                    <a:pt x="83466" y="93584"/>
                    <a:pt x="85996" y="91054"/>
                    <a:pt x="85996" y="84731"/>
                  </a:cubicBezTo>
                  <a:lnTo>
                    <a:pt x="85996" y="39204"/>
                  </a:lnTo>
                  <a:close/>
                </a:path>
              </a:pathLst>
            </a:custGeom>
            <a:grpFill/>
            <a:ln w="12644" cap="flat">
              <a:noFill/>
              <a:prstDash val="solid"/>
              <a:miter/>
            </a:ln>
          </p:spPr>
          <p:txBody>
            <a:bodyPr rtlCol="0" anchor="ctr"/>
            <a:lstStyle/>
            <a:p>
              <a:endParaRPr lang="en-US"/>
            </a:p>
          </p:txBody>
        </p:sp>
        <p:sp>
          <p:nvSpPr>
            <p:cNvPr id="35" name="Freeform: Shape 34">
              <a:extLst>
                <a:ext uri="{FF2B5EF4-FFF2-40B4-BE49-F238E27FC236}">
                  <a16:creationId xmlns:a16="http://schemas.microsoft.com/office/drawing/2014/main" id="{8F540E3D-F2F3-4A78-B2D9-DFC5737A7BBE}"/>
                </a:ext>
              </a:extLst>
            </p:cNvPr>
            <p:cNvSpPr/>
            <p:nvPr/>
          </p:nvSpPr>
          <p:spPr>
            <a:xfrm>
              <a:off x="2436089" y="3336942"/>
              <a:ext cx="111288" cy="122670"/>
            </a:xfrm>
            <a:custGeom>
              <a:avLst/>
              <a:gdLst>
                <a:gd name="connsiteX0" fmla="*/ 108760 w 111288"/>
                <a:gd name="connsiteY0" fmla="*/ 117612 h 122670"/>
                <a:gd name="connsiteX1" fmla="*/ 34146 w 111288"/>
                <a:gd name="connsiteY1" fmla="*/ 122671 h 122670"/>
                <a:gd name="connsiteX2" fmla="*/ 8853 w 111288"/>
                <a:gd name="connsiteY2" fmla="*/ 113818 h 122670"/>
                <a:gd name="connsiteX3" fmla="*/ 0 w 111288"/>
                <a:gd name="connsiteY3" fmla="*/ 88525 h 122670"/>
                <a:gd name="connsiteX4" fmla="*/ 0 w 111288"/>
                <a:gd name="connsiteY4" fmla="*/ 36675 h 122670"/>
                <a:gd name="connsiteX5" fmla="*/ 10117 w 111288"/>
                <a:gd name="connsiteY5" fmla="*/ 10117 h 122670"/>
                <a:gd name="connsiteX6" fmla="*/ 36675 w 111288"/>
                <a:gd name="connsiteY6" fmla="*/ 0 h 122670"/>
                <a:gd name="connsiteX7" fmla="*/ 110024 w 111288"/>
                <a:gd name="connsiteY7" fmla="*/ 0 h 122670"/>
                <a:gd name="connsiteX8" fmla="*/ 110024 w 111288"/>
                <a:gd name="connsiteY8" fmla="*/ 30352 h 122670"/>
                <a:gd name="connsiteX9" fmla="*/ 49321 w 111288"/>
                <a:gd name="connsiteY9" fmla="*/ 30352 h 122670"/>
                <a:gd name="connsiteX10" fmla="*/ 40469 w 111288"/>
                <a:gd name="connsiteY10" fmla="*/ 39204 h 122670"/>
                <a:gd name="connsiteX11" fmla="*/ 40469 w 111288"/>
                <a:gd name="connsiteY11" fmla="*/ 83467 h 122670"/>
                <a:gd name="connsiteX12" fmla="*/ 42998 w 111288"/>
                <a:gd name="connsiteY12" fmla="*/ 89790 h 122670"/>
                <a:gd name="connsiteX13" fmla="*/ 49321 w 111288"/>
                <a:gd name="connsiteY13" fmla="*/ 92319 h 122670"/>
                <a:gd name="connsiteX14" fmla="*/ 111289 w 111288"/>
                <a:gd name="connsiteY14" fmla="*/ 88525 h 122670"/>
                <a:gd name="connsiteX15" fmla="*/ 111289 w 111288"/>
                <a:gd name="connsiteY15" fmla="*/ 117612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288" h="122670">
                  <a:moveTo>
                    <a:pt x="108760" y="117612"/>
                  </a:moveTo>
                  <a:cubicBezTo>
                    <a:pt x="80937" y="120141"/>
                    <a:pt x="55644" y="122671"/>
                    <a:pt x="34146" y="122671"/>
                  </a:cubicBezTo>
                  <a:cubicBezTo>
                    <a:pt x="24028" y="122671"/>
                    <a:pt x="15176" y="120141"/>
                    <a:pt x="8853" y="113818"/>
                  </a:cubicBezTo>
                  <a:cubicBezTo>
                    <a:pt x="2529" y="107495"/>
                    <a:pt x="0" y="99907"/>
                    <a:pt x="0" y="88525"/>
                  </a:cubicBezTo>
                  <a:lnTo>
                    <a:pt x="0" y="36675"/>
                  </a:lnTo>
                  <a:cubicBezTo>
                    <a:pt x="0" y="25293"/>
                    <a:pt x="3794" y="16440"/>
                    <a:pt x="10117" y="10117"/>
                  </a:cubicBezTo>
                  <a:cubicBezTo>
                    <a:pt x="16440" y="3794"/>
                    <a:pt x="25293" y="0"/>
                    <a:pt x="36675" y="0"/>
                  </a:cubicBezTo>
                  <a:lnTo>
                    <a:pt x="110024" y="0"/>
                  </a:lnTo>
                  <a:lnTo>
                    <a:pt x="110024" y="30352"/>
                  </a:lnTo>
                  <a:lnTo>
                    <a:pt x="49321" y="30352"/>
                  </a:lnTo>
                  <a:cubicBezTo>
                    <a:pt x="42998" y="30352"/>
                    <a:pt x="40469" y="32881"/>
                    <a:pt x="40469" y="39204"/>
                  </a:cubicBezTo>
                  <a:lnTo>
                    <a:pt x="40469" y="83467"/>
                  </a:lnTo>
                  <a:cubicBezTo>
                    <a:pt x="40469" y="85996"/>
                    <a:pt x="41733" y="87261"/>
                    <a:pt x="42998" y="89790"/>
                  </a:cubicBezTo>
                  <a:cubicBezTo>
                    <a:pt x="44263" y="92319"/>
                    <a:pt x="46792" y="92319"/>
                    <a:pt x="49321" y="92319"/>
                  </a:cubicBezTo>
                  <a:cubicBezTo>
                    <a:pt x="63232" y="92319"/>
                    <a:pt x="83467" y="91055"/>
                    <a:pt x="111289" y="88525"/>
                  </a:cubicBezTo>
                  <a:lnTo>
                    <a:pt x="111289" y="117612"/>
                  </a:lnTo>
                  <a:close/>
                </a:path>
              </a:pathLst>
            </a:custGeom>
            <a:grpFill/>
            <a:ln w="12644" cap="flat">
              <a:noFill/>
              <a:prstDash val="solid"/>
              <a:miter/>
            </a:ln>
          </p:spPr>
          <p:txBody>
            <a:bodyPr rtlCol="0" anchor="ctr"/>
            <a:lstStyle/>
            <a:p>
              <a:endParaRPr lang="en-US"/>
            </a:p>
          </p:txBody>
        </p:sp>
        <p:sp>
          <p:nvSpPr>
            <p:cNvPr id="36" name="Freeform: Shape 35">
              <a:extLst>
                <a:ext uri="{FF2B5EF4-FFF2-40B4-BE49-F238E27FC236}">
                  <a16:creationId xmlns:a16="http://schemas.microsoft.com/office/drawing/2014/main" id="{FF782AB5-9E9E-47B1-8C95-51CBA0645073}"/>
                </a:ext>
              </a:extLst>
            </p:cNvPr>
            <p:cNvSpPr/>
            <p:nvPr/>
          </p:nvSpPr>
          <p:spPr>
            <a:xfrm>
              <a:off x="2563818" y="3333148"/>
              <a:ext cx="120141" cy="125199"/>
            </a:xfrm>
            <a:custGeom>
              <a:avLst/>
              <a:gdLst>
                <a:gd name="connsiteX0" fmla="*/ 11382 w 120141"/>
                <a:gd name="connsiteY0" fmla="*/ 5059 h 125199"/>
                <a:gd name="connsiteX1" fmla="*/ 85996 w 120141"/>
                <a:gd name="connsiteY1" fmla="*/ 0 h 125199"/>
                <a:gd name="connsiteX2" fmla="*/ 111289 w 120141"/>
                <a:gd name="connsiteY2" fmla="*/ 8852 h 125199"/>
                <a:gd name="connsiteX3" fmla="*/ 120141 w 120141"/>
                <a:gd name="connsiteY3" fmla="*/ 34145 h 125199"/>
                <a:gd name="connsiteX4" fmla="*/ 120141 w 120141"/>
                <a:gd name="connsiteY4" fmla="*/ 122671 h 125199"/>
                <a:gd name="connsiteX5" fmla="*/ 84731 w 120141"/>
                <a:gd name="connsiteY5" fmla="*/ 122671 h 125199"/>
                <a:gd name="connsiteX6" fmla="*/ 82202 w 120141"/>
                <a:gd name="connsiteY6" fmla="*/ 111289 h 125199"/>
                <a:gd name="connsiteX7" fmla="*/ 60703 w 120141"/>
                <a:gd name="connsiteY7" fmla="*/ 121406 h 125199"/>
                <a:gd name="connsiteX8" fmla="*/ 41733 w 120141"/>
                <a:gd name="connsiteY8" fmla="*/ 125200 h 125199"/>
                <a:gd name="connsiteX9" fmla="*/ 34145 w 120141"/>
                <a:gd name="connsiteY9" fmla="*/ 125200 h 125199"/>
                <a:gd name="connsiteX10" fmla="*/ 8852 w 120141"/>
                <a:gd name="connsiteY10" fmla="*/ 116347 h 125199"/>
                <a:gd name="connsiteX11" fmla="*/ 0 w 120141"/>
                <a:gd name="connsiteY11" fmla="*/ 91054 h 125199"/>
                <a:gd name="connsiteX12" fmla="*/ 0 w 120141"/>
                <a:gd name="connsiteY12" fmla="*/ 80937 h 125199"/>
                <a:gd name="connsiteX13" fmla="*/ 8852 w 120141"/>
                <a:gd name="connsiteY13" fmla="*/ 55644 h 125199"/>
                <a:gd name="connsiteX14" fmla="*/ 34145 w 120141"/>
                <a:gd name="connsiteY14" fmla="*/ 46792 h 125199"/>
                <a:gd name="connsiteX15" fmla="*/ 80937 w 120141"/>
                <a:gd name="connsiteY15" fmla="*/ 46792 h 125199"/>
                <a:gd name="connsiteX16" fmla="*/ 80937 w 120141"/>
                <a:gd name="connsiteY16" fmla="*/ 37939 h 125199"/>
                <a:gd name="connsiteX17" fmla="*/ 78408 w 120141"/>
                <a:gd name="connsiteY17" fmla="*/ 31616 h 125199"/>
                <a:gd name="connsiteX18" fmla="*/ 72085 w 120141"/>
                <a:gd name="connsiteY18" fmla="*/ 29087 h 125199"/>
                <a:gd name="connsiteX19" fmla="*/ 39204 w 120141"/>
                <a:gd name="connsiteY19" fmla="*/ 30351 h 125199"/>
                <a:gd name="connsiteX20" fmla="*/ 10117 w 120141"/>
                <a:gd name="connsiteY20" fmla="*/ 32881 h 125199"/>
                <a:gd name="connsiteX21" fmla="*/ 10117 w 120141"/>
                <a:gd name="connsiteY21" fmla="*/ 5059 h 125199"/>
                <a:gd name="connsiteX22" fmla="*/ 53115 w 120141"/>
                <a:gd name="connsiteY22" fmla="*/ 94848 h 125199"/>
                <a:gd name="connsiteX23" fmla="*/ 80937 w 120141"/>
                <a:gd name="connsiteY23" fmla="*/ 89790 h 125199"/>
                <a:gd name="connsiteX24" fmla="*/ 80937 w 120141"/>
                <a:gd name="connsiteY24" fmla="*/ 75879 h 125199"/>
                <a:gd name="connsiteX25" fmla="*/ 48057 w 120141"/>
                <a:gd name="connsiteY25" fmla="*/ 75879 h 125199"/>
                <a:gd name="connsiteX26" fmla="*/ 41733 w 120141"/>
                <a:gd name="connsiteY26" fmla="*/ 78408 h 125199"/>
                <a:gd name="connsiteX27" fmla="*/ 39204 w 120141"/>
                <a:gd name="connsiteY27" fmla="*/ 83466 h 125199"/>
                <a:gd name="connsiteX28" fmla="*/ 39204 w 120141"/>
                <a:gd name="connsiteY28" fmla="*/ 85996 h 125199"/>
                <a:gd name="connsiteX29" fmla="*/ 41733 w 120141"/>
                <a:gd name="connsiteY29" fmla="*/ 92319 h 125199"/>
                <a:gd name="connsiteX30" fmla="*/ 48057 w 120141"/>
                <a:gd name="connsiteY30" fmla="*/ 94848 h 125199"/>
                <a:gd name="connsiteX31" fmla="*/ 53115 w 120141"/>
                <a:gd name="connsiteY31" fmla="*/ 94848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20141" h="125199">
                  <a:moveTo>
                    <a:pt x="11382" y="5059"/>
                  </a:moveTo>
                  <a:cubicBezTo>
                    <a:pt x="39204" y="2529"/>
                    <a:pt x="64497" y="0"/>
                    <a:pt x="85996" y="0"/>
                  </a:cubicBezTo>
                  <a:cubicBezTo>
                    <a:pt x="96113" y="0"/>
                    <a:pt x="104966" y="2529"/>
                    <a:pt x="111289" y="8852"/>
                  </a:cubicBezTo>
                  <a:cubicBezTo>
                    <a:pt x="117612" y="15176"/>
                    <a:pt x="120141" y="22763"/>
                    <a:pt x="120141" y="34145"/>
                  </a:cubicBezTo>
                  <a:lnTo>
                    <a:pt x="120141" y="122671"/>
                  </a:lnTo>
                  <a:lnTo>
                    <a:pt x="84731" y="122671"/>
                  </a:lnTo>
                  <a:lnTo>
                    <a:pt x="82202" y="111289"/>
                  </a:lnTo>
                  <a:cubicBezTo>
                    <a:pt x="74614" y="116347"/>
                    <a:pt x="68291" y="118877"/>
                    <a:pt x="60703" y="121406"/>
                  </a:cubicBezTo>
                  <a:cubicBezTo>
                    <a:pt x="53115" y="123935"/>
                    <a:pt x="46792" y="125200"/>
                    <a:pt x="41733" y="125200"/>
                  </a:cubicBezTo>
                  <a:lnTo>
                    <a:pt x="34145" y="125200"/>
                  </a:lnTo>
                  <a:cubicBezTo>
                    <a:pt x="24028" y="125200"/>
                    <a:pt x="15176" y="122671"/>
                    <a:pt x="8852" y="116347"/>
                  </a:cubicBezTo>
                  <a:cubicBezTo>
                    <a:pt x="2529" y="110024"/>
                    <a:pt x="0" y="102436"/>
                    <a:pt x="0" y="91054"/>
                  </a:cubicBezTo>
                  <a:lnTo>
                    <a:pt x="0" y="80937"/>
                  </a:lnTo>
                  <a:cubicBezTo>
                    <a:pt x="0" y="70820"/>
                    <a:pt x="2529" y="61968"/>
                    <a:pt x="8852" y="55644"/>
                  </a:cubicBezTo>
                  <a:cubicBezTo>
                    <a:pt x="15176" y="49321"/>
                    <a:pt x="22764" y="46792"/>
                    <a:pt x="34145" y="46792"/>
                  </a:cubicBezTo>
                  <a:lnTo>
                    <a:pt x="80937" y="46792"/>
                  </a:lnTo>
                  <a:lnTo>
                    <a:pt x="80937" y="37939"/>
                  </a:lnTo>
                  <a:cubicBezTo>
                    <a:pt x="80937" y="35410"/>
                    <a:pt x="79673" y="34145"/>
                    <a:pt x="78408" y="31616"/>
                  </a:cubicBezTo>
                  <a:cubicBezTo>
                    <a:pt x="77143" y="30351"/>
                    <a:pt x="74614" y="29087"/>
                    <a:pt x="72085" y="29087"/>
                  </a:cubicBezTo>
                  <a:cubicBezTo>
                    <a:pt x="61968" y="29087"/>
                    <a:pt x="51851" y="29087"/>
                    <a:pt x="39204" y="30351"/>
                  </a:cubicBezTo>
                  <a:cubicBezTo>
                    <a:pt x="27822" y="31616"/>
                    <a:pt x="17705" y="31616"/>
                    <a:pt x="10117" y="32881"/>
                  </a:cubicBezTo>
                  <a:lnTo>
                    <a:pt x="10117" y="5059"/>
                  </a:lnTo>
                  <a:close/>
                  <a:moveTo>
                    <a:pt x="53115" y="94848"/>
                  </a:moveTo>
                  <a:cubicBezTo>
                    <a:pt x="60703" y="94848"/>
                    <a:pt x="70820" y="93584"/>
                    <a:pt x="80937" y="89790"/>
                  </a:cubicBezTo>
                  <a:lnTo>
                    <a:pt x="80937" y="75879"/>
                  </a:lnTo>
                  <a:lnTo>
                    <a:pt x="48057" y="75879"/>
                  </a:lnTo>
                  <a:cubicBezTo>
                    <a:pt x="45527" y="75879"/>
                    <a:pt x="44263" y="77143"/>
                    <a:pt x="41733" y="78408"/>
                  </a:cubicBezTo>
                  <a:cubicBezTo>
                    <a:pt x="39204" y="79672"/>
                    <a:pt x="39204" y="82202"/>
                    <a:pt x="39204" y="83466"/>
                  </a:cubicBezTo>
                  <a:lnTo>
                    <a:pt x="39204" y="85996"/>
                  </a:lnTo>
                  <a:cubicBezTo>
                    <a:pt x="39204" y="88525"/>
                    <a:pt x="40469" y="89790"/>
                    <a:pt x="41733" y="92319"/>
                  </a:cubicBezTo>
                  <a:cubicBezTo>
                    <a:pt x="42998" y="93584"/>
                    <a:pt x="45527" y="94848"/>
                    <a:pt x="48057" y="94848"/>
                  </a:cubicBezTo>
                  <a:lnTo>
                    <a:pt x="53115" y="94848"/>
                  </a:lnTo>
                  <a:close/>
                </a:path>
              </a:pathLst>
            </a:custGeom>
            <a:grpFill/>
            <a:ln w="12644" cap="flat">
              <a:noFill/>
              <a:prstDash val="solid"/>
              <a:miter/>
            </a:ln>
          </p:spPr>
          <p:txBody>
            <a:bodyPr rtlCol="0" anchor="ctr"/>
            <a:lstStyle/>
            <a:p>
              <a:endParaRPr lang="en-US"/>
            </a:p>
          </p:txBody>
        </p:sp>
        <p:sp>
          <p:nvSpPr>
            <p:cNvPr id="37" name="Freeform: Shape 36">
              <a:extLst>
                <a:ext uri="{FF2B5EF4-FFF2-40B4-BE49-F238E27FC236}">
                  <a16:creationId xmlns:a16="http://schemas.microsoft.com/office/drawing/2014/main" id="{97B415F5-614B-4DA4-825C-9AA3B2C904A5}"/>
                </a:ext>
              </a:extLst>
            </p:cNvPr>
            <p:cNvSpPr/>
            <p:nvPr/>
          </p:nvSpPr>
          <p:spPr>
            <a:xfrm>
              <a:off x="2711781" y="3297738"/>
              <a:ext cx="61967" cy="161874"/>
            </a:xfrm>
            <a:custGeom>
              <a:avLst/>
              <a:gdLst>
                <a:gd name="connsiteX0" fmla="*/ 60703 w 61967"/>
                <a:gd name="connsiteY0" fmla="*/ 159345 h 161874"/>
                <a:gd name="connsiteX1" fmla="*/ 31616 w 61967"/>
                <a:gd name="connsiteY1" fmla="*/ 161875 h 161874"/>
                <a:gd name="connsiteX2" fmla="*/ 8852 w 61967"/>
                <a:gd name="connsiteY2" fmla="*/ 153022 h 161874"/>
                <a:gd name="connsiteX3" fmla="*/ 0 w 61967"/>
                <a:gd name="connsiteY3" fmla="*/ 127729 h 161874"/>
                <a:gd name="connsiteX4" fmla="*/ 0 w 61967"/>
                <a:gd name="connsiteY4" fmla="*/ 0 h 161874"/>
                <a:gd name="connsiteX5" fmla="*/ 39204 w 61967"/>
                <a:gd name="connsiteY5" fmla="*/ 0 h 161874"/>
                <a:gd name="connsiteX6" fmla="*/ 39204 w 61967"/>
                <a:gd name="connsiteY6" fmla="*/ 121406 h 161874"/>
                <a:gd name="connsiteX7" fmla="*/ 41733 w 61967"/>
                <a:gd name="connsiteY7" fmla="*/ 127729 h 161874"/>
                <a:gd name="connsiteX8" fmla="*/ 48057 w 61967"/>
                <a:gd name="connsiteY8" fmla="*/ 130258 h 161874"/>
                <a:gd name="connsiteX9" fmla="*/ 61968 w 61967"/>
                <a:gd name="connsiteY9" fmla="*/ 130258 h 161874"/>
                <a:gd name="connsiteX10" fmla="*/ 61968 w 61967"/>
                <a:gd name="connsiteY10" fmla="*/ 159345 h 161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1967" h="161874">
                  <a:moveTo>
                    <a:pt x="60703" y="159345"/>
                  </a:moveTo>
                  <a:cubicBezTo>
                    <a:pt x="50586" y="160610"/>
                    <a:pt x="40469" y="161875"/>
                    <a:pt x="31616" y="161875"/>
                  </a:cubicBezTo>
                  <a:cubicBezTo>
                    <a:pt x="22764" y="161875"/>
                    <a:pt x="15176" y="159345"/>
                    <a:pt x="8852" y="153022"/>
                  </a:cubicBezTo>
                  <a:cubicBezTo>
                    <a:pt x="2529" y="146699"/>
                    <a:pt x="0" y="139111"/>
                    <a:pt x="0" y="127729"/>
                  </a:cubicBezTo>
                  <a:lnTo>
                    <a:pt x="0" y="0"/>
                  </a:lnTo>
                  <a:lnTo>
                    <a:pt x="39204" y="0"/>
                  </a:lnTo>
                  <a:lnTo>
                    <a:pt x="39204" y="121406"/>
                  </a:lnTo>
                  <a:cubicBezTo>
                    <a:pt x="39204" y="123935"/>
                    <a:pt x="40469" y="125200"/>
                    <a:pt x="41733" y="127729"/>
                  </a:cubicBezTo>
                  <a:cubicBezTo>
                    <a:pt x="42998" y="128994"/>
                    <a:pt x="45527" y="130258"/>
                    <a:pt x="48057" y="130258"/>
                  </a:cubicBezTo>
                  <a:lnTo>
                    <a:pt x="61968" y="130258"/>
                  </a:lnTo>
                  <a:lnTo>
                    <a:pt x="61968" y="159345"/>
                  </a:lnTo>
                  <a:close/>
                </a:path>
              </a:pathLst>
            </a:custGeom>
            <a:grpFill/>
            <a:ln w="12644" cap="flat">
              <a:noFill/>
              <a:prstDash val="solid"/>
              <a:miter/>
            </a:ln>
          </p:spPr>
          <p:txBody>
            <a:bodyPr rtlCol="0" anchor="ctr"/>
            <a:lstStyle/>
            <a:p>
              <a:endParaRPr lang="en-US"/>
            </a:p>
          </p:txBody>
        </p:sp>
        <p:sp>
          <p:nvSpPr>
            <p:cNvPr id="38" name="Freeform: Shape 37">
              <a:extLst>
                <a:ext uri="{FF2B5EF4-FFF2-40B4-BE49-F238E27FC236}">
                  <a16:creationId xmlns:a16="http://schemas.microsoft.com/office/drawing/2014/main" id="{09014048-76E0-449A-8563-B6C102D72C6F}"/>
                </a:ext>
              </a:extLst>
            </p:cNvPr>
            <p:cNvSpPr/>
            <p:nvPr/>
          </p:nvSpPr>
          <p:spPr>
            <a:xfrm>
              <a:off x="1961847" y="3500081"/>
              <a:ext cx="137846" cy="159345"/>
            </a:xfrm>
            <a:custGeom>
              <a:avLst/>
              <a:gdLst>
                <a:gd name="connsiteX0" fmla="*/ 137846 w 137846"/>
                <a:gd name="connsiteY0" fmla="*/ 159345 h 159345"/>
                <a:gd name="connsiteX1" fmla="*/ 94848 w 137846"/>
                <a:gd name="connsiteY1" fmla="*/ 159345 h 159345"/>
                <a:gd name="connsiteX2" fmla="*/ 40469 w 137846"/>
                <a:gd name="connsiteY2" fmla="*/ 63232 h 159345"/>
                <a:gd name="connsiteX3" fmla="*/ 40469 w 137846"/>
                <a:gd name="connsiteY3" fmla="*/ 159345 h 159345"/>
                <a:gd name="connsiteX4" fmla="*/ 0 w 137846"/>
                <a:gd name="connsiteY4" fmla="*/ 159345 h 159345"/>
                <a:gd name="connsiteX5" fmla="*/ 0 w 137846"/>
                <a:gd name="connsiteY5" fmla="*/ 0 h 159345"/>
                <a:gd name="connsiteX6" fmla="*/ 42998 w 137846"/>
                <a:gd name="connsiteY6" fmla="*/ 0 h 159345"/>
                <a:gd name="connsiteX7" fmla="*/ 97378 w 137846"/>
                <a:gd name="connsiteY7" fmla="*/ 96113 h 159345"/>
                <a:gd name="connsiteX8" fmla="*/ 97378 w 137846"/>
                <a:gd name="connsiteY8" fmla="*/ 0 h 159345"/>
                <a:gd name="connsiteX9" fmla="*/ 137846 w 137846"/>
                <a:gd name="connsiteY9" fmla="*/ 0 h 159345"/>
                <a:gd name="connsiteX10" fmla="*/ 137846 w 137846"/>
                <a:gd name="connsiteY10"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7846" h="159345">
                  <a:moveTo>
                    <a:pt x="137846" y="159345"/>
                  </a:moveTo>
                  <a:lnTo>
                    <a:pt x="94848" y="159345"/>
                  </a:lnTo>
                  <a:lnTo>
                    <a:pt x="40469" y="63232"/>
                  </a:lnTo>
                  <a:lnTo>
                    <a:pt x="40469" y="159345"/>
                  </a:lnTo>
                  <a:lnTo>
                    <a:pt x="0" y="159345"/>
                  </a:lnTo>
                  <a:lnTo>
                    <a:pt x="0" y="0"/>
                  </a:lnTo>
                  <a:lnTo>
                    <a:pt x="42998" y="0"/>
                  </a:lnTo>
                  <a:lnTo>
                    <a:pt x="97378" y="96113"/>
                  </a:lnTo>
                  <a:lnTo>
                    <a:pt x="97378" y="0"/>
                  </a:lnTo>
                  <a:lnTo>
                    <a:pt x="137846" y="0"/>
                  </a:lnTo>
                  <a:lnTo>
                    <a:pt x="137846" y="159345"/>
                  </a:lnTo>
                  <a:close/>
                </a:path>
              </a:pathLst>
            </a:custGeom>
            <a:grpFill/>
            <a:ln w="12644" cap="flat">
              <a:noFill/>
              <a:prstDash val="solid"/>
              <a:miter/>
            </a:ln>
          </p:spPr>
          <p:txBody>
            <a:bodyPr rtlCol="0" anchor="ctr"/>
            <a:lstStyle/>
            <a:p>
              <a:endParaRPr lang="en-US"/>
            </a:p>
          </p:txBody>
        </p:sp>
        <p:sp>
          <p:nvSpPr>
            <p:cNvPr id="39" name="Freeform: Shape 38">
              <a:extLst>
                <a:ext uri="{FF2B5EF4-FFF2-40B4-BE49-F238E27FC236}">
                  <a16:creationId xmlns:a16="http://schemas.microsoft.com/office/drawing/2014/main" id="{D2AAE401-BE35-49FB-B7A9-32DD69539048}"/>
                </a:ext>
              </a:extLst>
            </p:cNvPr>
            <p:cNvSpPr/>
            <p:nvPr/>
          </p:nvSpPr>
          <p:spPr>
            <a:xfrm>
              <a:off x="2127515" y="3536756"/>
              <a:ext cx="118876" cy="125199"/>
            </a:xfrm>
            <a:custGeom>
              <a:avLst/>
              <a:gdLst>
                <a:gd name="connsiteX0" fmla="*/ 113818 w 118876"/>
                <a:gd name="connsiteY0" fmla="*/ 120141 h 125199"/>
                <a:gd name="connsiteX1" fmla="*/ 34145 w 118876"/>
                <a:gd name="connsiteY1" fmla="*/ 125200 h 125199"/>
                <a:gd name="connsiteX2" fmla="*/ 8852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60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1 h 125199"/>
                <a:gd name="connsiteX13" fmla="*/ 42998 w 118876"/>
                <a:gd name="connsiteY13" fmla="*/ 93584 h 125199"/>
                <a:gd name="connsiteX14" fmla="*/ 49321 w 118876"/>
                <a:gd name="connsiteY14" fmla="*/ 96113 h 125199"/>
                <a:gd name="connsiteX15" fmla="*/ 115083 w 118876"/>
                <a:gd name="connsiteY15" fmla="*/ 92319 h 125199"/>
                <a:gd name="connsiteX16" fmla="*/ 115083 w 118876"/>
                <a:gd name="connsiteY16" fmla="*/ 120141 h 125199"/>
                <a:gd name="connsiteX17" fmla="*/ 49321 w 118876"/>
                <a:gd name="connsiteY17" fmla="*/ 27822 h 125199"/>
                <a:gd name="connsiteX18" fmla="*/ 40469 w 118876"/>
                <a:gd name="connsiteY18" fmla="*/ 36675 h 125199"/>
                <a:gd name="connsiteX19" fmla="*/ 40469 w 118876"/>
                <a:gd name="connsiteY19" fmla="*/ 49321 h 125199"/>
                <a:gd name="connsiteX20" fmla="*/ 79673 w 118876"/>
                <a:gd name="connsiteY20" fmla="*/ 49321 h 125199"/>
                <a:gd name="connsiteX21" fmla="*/ 79673 w 118876"/>
                <a:gd name="connsiteY21" fmla="*/ 36675 h 125199"/>
                <a:gd name="connsiteX22" fmla="*/ 70820 w 118876"/>
                <a:gd name="connsiteY22" fmla="*/ 27822 h 125199"/>
                <a:gd name="connsiteX23" fmla="*/ 49321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4" y="125200"/>
                    <a:pt x="34145" y="125200"/>
                  </a:cubicBezTo>
                  <a:cubicBezTo>
                    <a:pt x="24028" y="125200"/>
                    <a:pt x="15176" y="122671"/>
                    <a:pt x="8852"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60" y="10117"/>
                  </a:cubicBezTo>
                  <a:cubicBezTo>
                    <a:pt x="115083" y="16440"/>
                    <a:pt x="118877" y="25293"/>
                    <a:pt x="118877" y="36675"/>
                  </a:cubicBezTo>
                  <a:lnTo>
                    <a:pt x="118877" y="78408"/>
                  </a:lnTo>
                  <a:lnTo>
                    <a:pt x="40469" y="78408"/>
                  </a:lnTo>
                  <a:lnTo>
                    <a:pt x="40469" y="87261"/>
                  </a:lnTo>
                  <a:cubicBezTo>
                    <a:pt x="40469" y="89790"/>
                    <a:pt x="41733" y="91054"/>
                    <a:pt x="42998" y="93584"/>
                  </a:cubicBezTo>
                  <a:cubicBezTo>
                    <a:pt x="44263" y="96113"/>
                    <a:pt x="46792" y="96113"/>
                    <a:pt x="49321" y="96113"/>
                  </a:cubicBezTo>
                  <a:cubicBezTo>
                    <a:pt x="64497" y="96113"/>
                    <a:pt x="85996" y="94848"/>
                    <a:pt x="115083" y="92319"/>
                  </a:cubicBezTo>
                  <a:lnTo>
                    <a:pt x="115083" y="120141"/>
                  </a:lnTo>
                  <a:close/>
                  <a:moveTo>
                    <a:pt x="49321" y="27822"/>
                  </a:moveTo>
                  <a:cubicBezTo>
                    <a:pt x="42998" y="27822"/>
                    <a:pt x="40469" y="30352"/>
                    <a:pt x="40469" y="36675"/>
                  </a:cubicBezTo>
                  <a:lnTo>
                    <a:pt x="40469" y="49321"/>
                  </a:lnTo>
                  <a:lnTo>
                    <a:pt x="79673" y="49321"/>
                  </a:lnTo>
                  <a:lnTo>
                    <a:pt x="79673" y="36675"/>
                  </a:lnTo>
                  <a:cubicBezTo>
                    <a:pt x="79673" y="30352"/>
                    <a:pt x="77143" y="27822"/>
                    <a:pt x="70820" y="27822"/>
                  </a:cubicBezTo>
                  <a:lnTo>
                    <a:pt x="49321" y="27822"/>
                  </a:lnTo>
                  <a:close/>
                </a:path>
              </a:pathLst>
            </a:custGeom>
            <a:grpFill/>
            <a:ln w="12644" cap="flat">
              <a:noFill/>
              <a:prstDash val="solid"/>
              <a:miter/>
            </a:ln>
          </p:spPr>
          <p:txBody>
            <a:bodyPr rtlCol="0" anchor="ctr"/>
            <a:lstStyle/>
            <a:p>
              <a:endParaRPr lang="en-US"/>
            </a:p>
          </p:txBody>
        </p:sp>
        <p:sp>
          <p:nvSpPr>
            <p:cNvPr id="40" name="Freeform: Shape 39">
              <a:extLst>
                <a:ext uri="{FF2B5EF4-FFF2-40B4-BE49-F238E27FC236}">
                  <a16:creationId xmlns:a16="http://schemas.microsoft.com/office/drawing/2014/main" id="{DE40823F-D215-4472-B56E-61AFC2FA26AC}"/>
                </a:ext>
              </a:extLst>
            </p:cNvPr>
            <p:cNvSpPr/>
            <p:nvPr/>
          </p:nvSpPr>
          <p:spPr>
            <a:xfrm>
              <a:off x="2265362" y="3511463"/>
              <a:ext cx="92319" cy="150492"/>
            </a:xfrm>
            <a:custGeom>
              <a:avLst/>
              <a:gdLst>
                <a:gd name="connsiteX0" fmla="*/ 91055 w 92319"/>
                <a:gd name="connsiteY0" fmla="*/ 147963 h 150492"/>
                <a:gd name="connsiteX1" fmla="*/ 48057 w 92319"/>
                <a:gd name="connsiteY1" fmla="*/ 150493 h 150492"/>
                <a:gd name="connsiteX2" fmla="*/ 22764 w 92319"/>
                <a:gd name="connsiteY2" fmla="*/ 141640 h 150492"/>
                <a:gd name="connsiteX3" fmla="*/ 13911 w 92319"/>
                <a:gd name="connsiteY3" fmla="*/ 116347 h 150492"/>
                <a:gd name="connsiteX4" fmla="*/ 13911 w 92319"/>
                <a:gd name="connsiteY4" fmla="*/ 58174 h 150492"/>
                <a:gd name="connsiteX5" fmla="*/ 0 w 92319"/>
                <a:gd name="connsiteY5" fmla="*/ 58174 h 150492"/>
                <a:gd name="connsiteX6" fmla="*/ 0 w 92319"/>
                <a:gd name="connsiteY6" fmla="*/ 27822 h 150492"/>
                <a:gd name="connsiteX7" fmla="*/ 13911 w 92319"/>
                <a:gd name="connsiteY7" fmla="*/ 27822 h 150492"/>
                <a:gd name="connsiteX8" fmla="*/ 18970 w 92319"/>
                <a:gd name="connsiteY8" fmla="*/ 0 h 150492"/>
                <a:gd name="connsiteX9" fmla="*/ 54380 w 92319"/>
                <a:gd name="connsiteY9" fmla="*/ 0 h 150492"/>
                <a:gd name="connsiteX10" fmla="*/ 54380 w 92319"/>
                <a:gd name="connsiteY10" fmla="*/ 27822 h 150492"/>
                <a:gd name="connsiteX11" fmla="*/ 82202 w 92319"/>
                <a:gd name="connsiteY11" fmla="*/ 27822 h 150492"/>
                <a:gd name="connsiteX12" fmla="*/ 82202 w 92319"/>
                <a:gd name="connsiteY12" fmla="*/ 58174 h 150492"/>
                <a:gd name="connsiteX13" fmla="*/ 54380 w 92319"/>
                <a:gd name="connsiteY13" fmla="*/ 58174 h 150492"/>
                <a:gd name="connsiteX14" fmla="*/ 54380 w 92319"/>
                <a:gd name="connsiteY14" fmla="*/ 110024 h 150492"/>
                <a:gd name="connsiteX15" fmla="*/ 56909 w 92319"/>
                <a:gd name="connsiteY15" fmla="*/ 116347 h 150492"/>
                <a:gd name="connsiteX16" fmla="*/ 63232 w 92319"/>
                <a:gd name="connsiteY16" fmla="*/ 118877 h 150492"/>
                <a:gd name="connsiteX17" fmla="*/ 92319 w 92319"/>
                <a:gd name="connsiteY17" fmla="*/ 118877 h 150492"/>
                <a:gd name="connsiteX18" fmla="*/ 92319 w 92319"/>
                <a:gd name="connsiteY18" fmla="*/ 147963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9" h="150492">
                  <a:moveTo>
                    <a:pt x="91055" y="147963"/>
                  </a:moveTo>
                  <a:cubicBezTo>
                    <a:pt x="75879" y="149228"/>
                    <a:pt x="61968" y="150493"/>
                    <a:pt x="48057" y="150493"/>
                  </a:cubicBezTo>
                  <a:cubicBezTo>
                    <a:pt x="37939" y="150493"/>
                    <a:pt x="29087" y="147963"/>
                    <a:pt x="22764"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4" y="113818"/>
                    <a:pt x="56909" y="116347"/>
                  </a:cubicBezTo>
                  <a:cubicBezTo>
                    <a:pt x="58174" y="117612"/>
                    <a:pt x="60703" y="118877"/>
                    <a:pt x="63232" y="118877"/>
                  </a:cubicBezTo>
                  <a:lnTo>
                    <a:pt x="92319" y="118877"/>
                  </a:lnTo>
                  <a:lnTo>
                    <a:pt x="92319" y="147963"/>
                  </a:lnTo>
                  <a:close/>
                </a:path>
              </a:pathLst>
            </a:custGeom>
            <a:grpFill/>
            <a:ln w="12644" cap="flat">
              <a:noFill/>
              <a:prstDash val="solid"/>
              <a:miter/>
            </a:ln>
          </p:spPr>
          <p:txBody>
            <a:bodyPr rtlCol="0" anchor="ctr"/>
            <a:lstStyle/>
            <a:p>
              <a:endParaRPr lang="en-US"/>
            </a:p>
          </p:txBody>
        </p:sp>
        <p:sp>
          <p:nvSpPr>
            <p:cNvPr id="41" name="Freeform: Shape 40">
              <a:extLst>
                <a:ext uri="{FF2B5EF4-FFF2-40B4-BE49-F238E27FC236}">
                  <a16:creationId xmlns:a16="http://schemas.microsoft.com/office/drawing/2014/main" id="{57A9BC7D-B0B2-4F91-9D5C-A673846BDED9}"/>
                </a:ext>
              </a:extLst>
            </p:cNvPr>
            <p:cNvSpPr/>
            <p:nvPr/>
          </p:nvSpPr>
          <p:spPr>
            <a:xfrm>
              <a:off x="2358945" y="3538020"/>
              <a:ext cx="204872" cy="120141"/>
            </a:xfrm>
            <a:custGeom>
              <a:avLst/>
              <a:gdLst>
                <a:gd name="connsiteX0" fmla="*/ 141640 w 204872"/>
                <a:gd name="connsiteY0" fmla="*/ 73349 h 120141"/>
                <a:gd name="connsiteX1" fmla="*/ 161875 w 204872"/>
                <a:gd name="connsiteY1" fmla="*/ 0 h 120141"/>
                <a:gd name="connsiteX2" fmla="*/ 204872 w 204872"/>
                <a:gd name="connsiteY2" fmla="*/ 0 h 120141"/>
                <a:gd name="connsiteX3" fmla="*/ 166933 w 204872"/>
                <a:gd name="connsiteY3" fmla="*/ 120141 h 120141"/>
                <a:gd name="connsiteX4" fmla="*/ 125200 w 204872"/>
                <a:gd name="connsiteY4" fmla="*/ 120141 h 120141"/>
                <a:gd name="connsiteX5" fmla="*/ 102436 w 204872"/>
                <a:gd name="connsiteY5" fmla="*/ 46792 h 120141"/>
                <a:gd name="connsiteX6" fmla="*/ 79673 w 204872"/>
                <a:gd name="connsiteY6" fmla="*/ 120141 h 120141"/>
                <a:gd name="connsiteX7" fmla="*/ 37939 w 204872"/>
                <a:gd name="connsiteY7" fmla="*/ 120141 h 120141"/>
                <a:gd name="connsiteX8" fmla="*/ 0 w 204872"/>
                <a:gd name="connsiteY8" fmla="*/ 0 h 120141"/>
                <a:gd name="connsiteX9" fmla="*/ 42998 w 204872"/>
                <a:gd name="connsiteY9" fmla="*/ 0 h 120141"/>
                <a:gd name="connsiteX10" fmla="*/ 63232 w 204872"/>
                <a:gd name="connsiteY10" fmla="*/ 73349 h 120141"/>
                <a:gd name="connsiteX11" fmla="*/ 83466 w 204872"/>
                <a:gd name="connsiteY11" fmla="*/ 0 h 120141"/>
                <a:gd name="connsiteX12" fmla="*/ 120141 w 204872"/>
                <a:gd name="connsiteY12" fmla="*/ 0 h 120141"/>
                <a:gd name="connsiteX13" fmla="*/ 141640 w 204872"/>
                <a:gd name="connsiteY13" fmla="*/ 73349 h 120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4872" h="120141">
                  <a:moveTo>
                    <a:pt x="141640" y="73349"/>
                  </a:moveTo>
                  <a:lnTo>
                    <a:pt x="161875" y="0"/>
                  </a:lnTo>
                  <a:lnTo>
                    <a:pt x="204872" y="0"/>
                  </a:lnTo>
                  <a:lnTo>
                    <a:pt x="166933" y="120141"/>
                  </a:lnTo>
                  <a:lnTo>
                    <a:pt x="125200" y="120141"/>
                  </a:lnTo>
                  <a:lnTo>
                    <a:pt x="102436" y="46792"/>
                  </a:lnTo>
                  <a:lnTo>
                    <a:pt x="79673" y="120141"/>
                  </a:lnTo>
                  <a:lnTo>
                    <a:pt x="37939" y="120141"/>
                  </a:lnTo>
                  <a:lnTo>
                    <a:pt x="0" y="0"/>
                  </a:lnTo>
                  <a:lnTo>
                    <a:pt x="42998" y="0"/>
                  </a:lnTo>
                  <a:lnTo>
                    <a:pt x="63232" y="73349"/>
                  </a:lnTo>
                  <a:lnTo>
                    <a:pt x="83466" y="0"/>
                  </a:lnTo>
                  <a:lnTo>
                    <a:pt x="120141" y="0"/>
                  </a:lnTo>
                  <a:lnTo>
                    <a:pt x="141640" y="73349"/>
                  </a:lnTo>
                  <a:close/>
                </a:path>
              </a:pathLst>
            </a:custGeom>
            <a:grpFill/>
            <a:ln w="12644" cap="flat">
              <a:noFill/>
              <a:prstDash val="solid"/>
              <a:miter/>
            </a:ln>
          </p:spPr>
          <p:txBody>
            <a:bodyPr rtlCol="0" anchor="ctr"/>
            <a:lstStyle/>
            <a:p>
              <a:endParaRPr lang="en-US"/>
            </a:p>
          </p:txBody>
        </p:sp>
        <p:sp>
          <p:nvSpPr>
            <p:cNvPr id="42" name="Freeform: Shape 41">
              <a:extLst>
                <a:ext uri="{FF2B5EF4-FFF2-40B4-BE49-F238E27FC236}">
                  <a16:creationId xmlns:a16="http://schemas.microsoft.com/office/drawing/2014/main" id="{FB881ADC-ABEB-473F-9998-DEC09EC15C8D}"/>
                </a:ext>
              </a:extLst>
            </p:cNvPr>
            <p:cNvSpPr/>
            <p:nvPr/>
          </p:nvSpPr>
          <p:spPr>
            <a:xfrm>
              <a:off x="2575200" y="3536756"/>
              <a:ext cx="125199" cy="125199"/>
            </a:xfrm>
            <a:custGeom>
              <a:avLst/>
              <a:gdLst>
                <a:gd name="connsiteX0" fmla="*/ 125200 w 125199"/>
                <a:gd name="connsiteY0" fmla="*/ 88525 h 125199"/>
                <a:gd name="connsiteX1" fmla="*/ 115083 w 125199"/>
                <a:gd name="connsiteY1" fmla="*/ 115083 h 125199"/>
                <a:gd name="connsiteX2" fmla="*/ 88525 w 125199"/>
                <a:gd name="connsiteY2" fmla="*/ 125200 h 125199"/>
                <a:gd name="connsiteX3" fmla="*/ 36675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5 w 125199"/>
                <a:gd name="connsiteY8" fmla="*/ 0 h 125199"/>
                <a:gd name="connsiteX9" fmla="*/ 88525 w 125199"/>
                <a:gd name="connsiteY9" fmla="*/ 0 h 125199"/>
                <a:gd name="connsiteX10" fmla="*/ 115083 w 125199"/>
                <a:gd name="connsiteY10" fmla="*/ 10117 h 125199"/>
                <a:gd name="connsiteX11" fmla="*/ 125200 w 125199"/>
                <a:gd name="connsiteY11" fmla="*/ 36675 h 125199"/>
                <a:gd name="connsiteX12" fmla="*/ 125200 w 125199"/>
                <a:gd name="connsiteY12" fmla="*/ 88525 h 125199"/>
                <a:gd name="connsiteX13" fmla="*/ 84731 w 125199"/>
                <a:gd name="connsiteY13" fmla="*/ 39204 h 125199"/>
                <a:gd name="connsiteX14" fmla="*/ 75879 w 125199"/>
                <a:gd name="connsiteY14" fmla="*/ 30352 h 125199"/>
                <a:gd name="connsiteX15" fmla="*/ 48057 w 125199"/>
                <a:gd name="connsiteY15" fmla="*/ 30352 h 125199"/>
                <a:gd name="connsiteX16" fmla="*/ 39204 w 125199"/>
                <a:gd name="connsiteY16" fmla="*/ 39204 h 125199"/>
                <a:gd name="connsiteX17" fmla="*/ 39204 w 125199"/>
                <a:gd name="connsiteY17" fmla="*/ 84731 h 125199"/>
                <a:gd name="connsiteX18" fmla="*/ 48057 w 125199"/>
                <a:gd name="connsiteY18" fmla="*/ 93584 h 125199"/>
                <a:gd name="connsiteX19" fmla="*/ 75879 w 125199"/>
                <a:gd name="connsiteY19" fmla="*/ 93584 h 125199"/>
                <a:gd name="connsiteX20" fmla="*/ 84731 w 125199"/>
                <a:gd name="connsiteY20" fmla="*/ 84731 h 125199"/>
                <a:gd name="connsiteX21" fmla="*/ 84731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200" y="88525"/>
                  </a:moveTo>
                  <a:cubicBezTo>
                    <a:pt x="125200" y="99907"/>
                    <a:pt x="121406" y="108760"/>
                    <a:pt x="115083" y="115083"/>
                  </a:cubicBezTo>
                  <a:cubicBezTo>
                    <a:pt x="108760"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60" y="3794"/>
                    <a:pt x="115083" y="10117"/>
                  </a:cubicBezTo>
                  <a:cubicBezTo>
                    <a:pt x="121406" y="16440"/>
                    <a:pt x="125200" y="25293"/>
                    <a:pt x="125200" y="36675"/>
                  </a:cubicBezTo>
                  <a:lnTo>
                    <a:pt x="125200" y="88525"/>
                  </a:lnTo>
                  <a:close/>
                  <a:moveTo>
                    <a:pt x="84731" y="39204"/>
                  </a:moveTo>
                  <a:cubicBezTo>
                    <a:pt x="84731" y="32881"/>
                    <a:pt x="82202" y="30352"/>
                    <a:pt x="75879" y="30352"/>
                  </a:cubicBezTo>
                  <a:lnTo>
                    <a:pt x="48057" y="30352"/>
                  </a:lnTo>
                  <a:cubicBezTo>
                    <a:pt x="41733" y="30352"/>
                    <a:pt x="39204" y="32881"/>
                    <a:pt x="39204" y="39204"/>
                  </a:cubicBezTo>
                  <a:lnTo>
                    <a:pt x="39204" y="84731"/>
                  </a:lnTo>
                  <a:cubicBezTo>
                    <a:pt x="39204" y="91054"/>
                    <a:pt x="41733" y="93584"/>
                    <a:pt x="48057" y="93584"/>
                  </a:cubicBezTo>
                  <a:lnTo>
                    <a:pt x="75879" y="93584"/>
                  </a:lnTo>
                  <a:cubicBezTo>
                    <a:pt x="82202" y="93584"/>
                    <a:pt x="84731" y="91054"/>
                    <a:pt x="84731" y="84731"/>
                  </a:cubicBezTo>
                  <a:lnTo>
                    <a:pt x="84731" y="39204"/>
                  </a:lnTo>
                  <a:close/>
                </a:path>
              </a:pathLst>
            </a:custGeom>
            <a:grpFill/>
            <a:ln w="12644" cap="flat">
              <a:noFill/>
              <a:prstDash val="solid"/>
              <a:miter/>
            </a:ln>
          </p:spPr>
          <p:txBody>
            <a:bodyPr rtlCol="0" anchor="ctr"/>
            <a:lstStyle/>
            <a:p>
              <a:endParaRPr lang="en-US"/>
            </a:p>
          </p:txBody>
        </p:sp>
        <p:sp>
          <p:nvSpPr>
            <p:cNvPr id="43" name="Freeform: Shape 42">
              <a:extLst>
                <a:ext uri="{FF2B5EF4-FFF2-40B4-BE49-F238E27FC236}">
                  <a16:creationId xmlns:a16="http://schemas.microsoft.com/office/drawing/2014/main" id="{CC949580-F418-4B6B-9A61-A147C658EC86}"/>
                </a:ext>
              </a:extLst>
            </p:cNvPr>
            <p:cNvSpPr/>
            <p:nvPr/>
          </p:nvSpPr>
          <p:spPr>
            <a:xfrm>
              <a:off x="2726957" y="3538020"/>
              <a:ext cx="88525" cy="121405"/>
            </a:xfrm>
            <a:custGeom>
              <a:avLst/>
              <a:gdLst>
                <a:gd name="connsiteX0" fmla="*/ 68291 w 88525"/>
                <a:gd name="connsiteY0" fmla="*/ 34145 h 121405"/>
                <a:gd name="connsiteX1" fmla="*/ 39204 w 88525"/>
                <a:gd name="connsiteY1" fmla="*/ 40469 h 121405"/>
                <a:gd name="connsiteX2" fmla="*/ 39204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8291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8291" y="34145"/>
                  </a:moveTo>
                  <a:cubicBezTo>
                    <a:pt x="58174" y="34145"/>
                    <a:pt x="49321" y="36675"/>
                    <a:pt x="39204" y="40469"/>
                  </a:cubicBezTo>
                  <a:lnTo>
                    <a:pt x="39204" y="121406"/>
                  </a:lnTo>
                  <a:lnTo>
                    <a:pt x="0" y="121406"/>
                  </a:lnTo>
                  <a:lnTo>
                    <a:pt x="0" y="1265"/>
                  </a:lnTo>
                  <a:lnTo>
                    <a:pt x="35410" y="1265"/>
                  </a:lnTo>
                  <a:lnTo>
                    <a:pt x="37939" y="16440"/>
                  </a:lnTo>
                  <a:cubicBezTo>
                    <a:pt x="50586" y="5059"/>
                    <a:pt x="64497" y="0"/>
                    <a:pt x="78408" y="0"/>
                  </a:cubicBezTo>
                  <a:lnTo>
                    <a:pt x="88525" y="0"/>
                  </a:lnTo>
                  <a:lnTo>
                    <a:pt x="88525" y="35410"/>
                  </a:lnTo>
                  <a:lnTo>
                    <a:pt x="68291" y="35410"/>
                  </a:lnTo>
                  <a:close/>
                </a:path>
              </a:pathLst>
            </a:custGeom>
            <a:grpFill/>
            <a:ln w="12644" cap="flat">
              <a:noFill/>
              <a:prstDash val="solid"/>
              <a:miter/>
            </a:ln>
          </p:spPr>
          <p:txBody>
            <a:bodyPr rtlCol="0" anchor="ctr"/>
            <a:lstStyle/>
            <a:p>
              <a:endParaRPr lang="en-US"/>
            </a:p>
          </p:txBody>
        </p:sp>
        <p:sp>
          <p:nvSpPr>
            <p:cNvPr id="44" name="Freeform: Shape 43">
              <a:extLst>
                <a:ext uri="{FF2B5EF4-FFF2-40B4-BE49-F238E27FC236}">
                  <a16:creationId xmlns:a16="http://schemas.microsoft.com/office/drawing/2014/main" id="{F359ADCF-41F4-4676-BE8F-A66946CAFE1C}"/>
                </a:ext>
              </a:extLst>
            </p:cNvPr>
            <p:cNvSpPr/>
            <p:nvPr/>
          </p:nvSpPr>
          <p:spPr>
            <a:xfrm>
              <a:off x="2836981" y="3500081"/>
              <a:ext cx="123935" cy="160609"/>
            </a:xfrm>
            <a:custGeom>
              <a:avLst/>
              <a:gdLst>
                <a:gd name="connsiteX0" fmla="*/ 39204 w 123935"/>
                <a:gd name="connsiteY0" fmla="*/ 111289 h 160609"/>
                <a:gd name="connsiteX1" fmla="*/ 39204 w 123935"/>
                <a:gd name="connsiteY1" fmla="*/ 159345 h 160609"/>
                <a:gd name="connsiteX2" fmla="*/ 0 w 123935"/>
                <a:gd name="connsiteY2" fmla="*/ 159345 h 160609"/>
                <a:gd name="connsiteX3" fmla="*/ 0 w 123935"/>
                <a:gd name="connsiteY3" fmla="*/ 0 h 160609"/>
                <a:gd name="connsiteX4" fmla="*/ 39204 w 123935"/>
                <a:gd name="connsiteY4" fmla="*/ 0 h 160609"/>
                <a:gd name="connsiteX5" fmla="*/ 39204 w 123935"/>
                <a:gd name="connsiteY5" fmla="*/ 80937 h 160609"/>
                <a:gd name="connsiteX6" fmla="*/ 56909 w 123935"/>
                <a:gd name="connsiteY6" fmla="*/ 80937 h 160609"/>
                <a:gd name="connsiteX7" fmla="*/ 82202 w 123935"/>
                <a:gd name="connsiteY7" fmla="*/ 39204 h 160609"/>
                <a:gd name="connsiteX8" fmla="*/ 123935 w 123935"/>
                <a:gd name="connsiteY8" fmla="*/ 39204 h 160609"/>
                <a:gd name="connsiteX9" fmla="*/ 89790 w 123935"/>
                <a:gd name="connsiteY9" fmla="*/ 97378 h 160609"/>
                <a:gd name="connsiteX10" fmla="*/ 123935 w 123935"/>
                <a:gd name="connsiteY10" fmla="*/ 160610 h 160609"/>
                <a:gd name="connsiteX11" fmla="*/ 82202 w 123935"/>
                <a:gd name="connsiteY11" fmla="*/ 160610 h 160609"/>
                <a:gd name="connsiteX12" fmla="*/ 55644 w 123935"/>
                <a:gd name="connsiteY12" fmla="*/ 112553 h 160609"/>
                <a:gd name="connsiteX13" fmla="*/ 39204 w 123935"/>
                <a:gd name="connsiteY13" fmla="*/ 112553 h 160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23935" h="160609">
                  <a:moveTo>
                    <a:pt x="39204" y="111289"/>
                  </a:moveTo>
                  <a:lnTo>
                    <a:pt x="39204" y="159345"/>
                  </a:lnTo>
                  <a:lnTo>
                    <a:pt x="0" y="159345"/>
                  </a:lnTo>
                  <a:lnTo>
                    <a:pt x="0" y="0"/>
                  </a:lnTo>
                  <a:lnTo>
                    <a:pt x="39204" y="0"/>
                  </a:lnTo>
                  <a:lnTo>
                    <a:pt x="39204" y="80937"/>
                  </a:lnTo>
                  <a:lnTo>
                    <a:pt x="56909" y="80937"/>
                  </a:lnTo>
                  <a:lnTo>
                    <a:pt x="82202" y="39204"/>
                  </a:lnTo>
                  <a:lnTo>
                    <a:pt x="123935" y="39204"/>
                  </a:lnTo>
                  <a:lnTo>
                    <a:pt x="89790" y="97378"/>
                  </a:lnTo>
                  <a:lnTo>
                    <a:pt x="123935" y="160610"/>
                  </a:lnTo>
                  <a:lnTo>
                    <a:pt x="82202" y="160610"/>
                  </a:lnTo>
                  <a:lnTo>
                    <a:pt x="55644" y="112553"/>
                  </a:lnTo>
                  <a:lnTo>
                    <a:pt x="39204" y="112553"/>
                  </a:lnTo>
                  <a:close/>
                </a:path>
              </a:pathLst>
            </a:custGeom>
            <a:grpFill/>
            <a:ln w="12644" cap="flat">
              <a:noFill/>
              <a:prstDash val="solid"/>
              <a:miter/>
            </a:ln>
          </p:spPr>
          <p:txBody>
            <a:bodyPr rtlCol="0" anchor="ctr"/>
            <a:lstStyle/>
            <a:p>
              <a:endParaRPr lang="en-US"/>
            </a:p>
          </p:txBody>
        </p:sp>
      </p:grpSp>
      <p:sp>
        <p:nvSpPr>
          <p:cNvPr id="215" name="Freeform: Shape 214">
            <a:extLst>
              <a:ext uri="{FF2B5EF4-FFF2-40B4-BE49-F238E27FC236}">
                <a16:creationId xmlns:a16="http://schemas.microsoft.com/office/drawing/2014/main" id="{B9736371-0F0B-4178-A762-FF8B01103643}"/>
              </a:ext>
            </a:extLst>
          </p:cNvPr>
          <p:cNvSpPr/>
          <p:nvPr/>
        </p:nvSpPr>
        <p:spPr>
          <a:xfrm>
            <a:off x="3626119" y="3931101"/>
            <a:ext cx="4951084" cy="796726"/>
          </a:xfrm>
          <a:custGeom>
            <a:avLst/>
            <a:gdLst>
              <a:gd name="connsiteX0" fmla="*/ 4842326 w 4951084"/>
              <a:gd name="connsiteY0" fmla="*/ 796726 h 796726"/>
              <a:gd name="connsiteX1" fmla="*/ 108760 w 4951084"/>
              <a:gd name="connsiteY1" fmla="*/ 796726 h 796726"/>
              <a:gd name="connsiteX2" fmla="*/ 0 w 4951084"/>
              <a:gd name="connsiteY2" fmla="*/ 687967 h 796726"/>
              <a:gd name="connsiteX3" fmla="*/ 0 w 4951084"/>
              <a:gd name="connsiteY3" fmla="*/ 108759 h 796726"/>
              <a:gd name="connsiteX4" fmla="*/ 108760 w 4951084"/>
              <a:gd name="connsiteY4" fmla="*/ 0 h 796726"/>
              <a:gd name="connsiteX5" fmla="*/ 4842326 w 4951084"/>
              <a:gd name="connsiteY5" fmla="*/ 0 h 796726"/>
              <a:gd name="connsiteX6" fmla="*/ 4951085 w 4951084"/>
              <a:gd name="connsiteY6" fmla="*/ 108759 h 796726"/>
              <a:gd name="connsiteX7" fmla="*/ 4951085 w 4951084"/>
              <a:gd name="connsiteY7" fmla="*/ 687967 h 796726"/>
              <a:gd name="connsiteX8" fmla="*/ 4842326 w 4951084"/>
              <a:gd name="connsiteY8" fmla="*/ 796726 h 7967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51084" h="796726">
                <a:moveTo>
                  <a:pt x="4842326" y="796726"/>
                </a:moveTo>
                <a:lnTo>
                  <a:pt x="108760" y="796726"/>
                </a:lnTo>
                <a:cubicBezTo>
                  <a:pt x="49321" y="796726"/>
                  <a:pt x="0" y="748670"/>
                  <a:pt x="0" y="687967"/>
                </a:cubicBezTo>
                <a:lnTo>
                  <a:pt x="0" y="108759"/>
                </a:lnTo>
                <a:cubicBezTo>
                  <a:pt x="0" y="49321"/>
                  <a:pt x="48056" y="0"/>
                  <a:pt x="108760" y="0"/>
                </a:cubicBezTo>
                <a:lnTo>
                  <a:pt x="4842326" y="0"/>
                </a:lnTo>
                <a:cubicBezTo>
                  <a:pt x="4901763" y="0"/>
                  <a:pt x="4951085" y="48056"/>
                  <a:pt x="4951085" y="108759"/>
                </a:cubicBezTo>
                <a:lnTo>
                  <a:pt x="4951085" y="687967"/>
                </a:lnTo>
                <a:cubicBezTo>
                  <a:pt x="4951085" y="747405"/>
                  <a:pt x="4901763" y="796726"/>
                  <a:pt x="4842326" y="796726"/>
                </a:cubicBezTo>
                <a:close/>
              </a:path>
            </a:pathLst>
          </a:custGeom>
          <a:solidFill>
            <a:srgbClr val="DAE1E5"/>
          </a:solidFill>
          <a:ln w="12644" cap="flat">
            <a:solidFill>
              <a:srgbClr val="648293"/>
            </a:solidFill>
            <a:prstDash val="solid"/>
            <a:miter/>
          </a:ln>
        </p:spPr>
        <p:txBody>
          <a:bodyPr rtlCol="0" anchor="ctr"/>
          <a:lstStyle/>
          <a:p>
            <a:endParaRPr lang="en-US"/>
          </a:p>
        </p:txBody>
      </p:sp>
      <p:grpSp>
        <p:nvGrpSpPr>
          <p:cNvPr id="216" name="Graphic 2">
            <a:extLst>
              <a:ext uri="{FF2B5EF4-FFF2-40B4-BE49-F238E27FC236}">
                <a16:creationId xmlns:a16="http://schemas.microsoft.com/office/drawing/2014/main" id="{6CDCF953-5B59-4DF3-8758-FFE02C721BC6}"/>
              </a:ext>
            </a:extLst>
          </p:cNvPr>
          <p:cNvGrpSpPr/>
          <p:nvPr/>
        </p:nvGrpSpPr>
        <p:grpSpPr>
          <a:xfrm>
            <a:off x="5617935" y="4258644"/>
            <a:ext cx="987687" cy="163139"/>
            <a:chOff x="5617935" y="3414085"/>
            <a:chExt cx="987687" cy="163139"/>
          </a:xfrm>
          <a:solidFill>
            <a:srgbClr val="648293"/>
          </a:solidFill>
        </p:grpSpPr>
        <p:sp>
          <p:nvSpPr>
            <p:cNvPr id="217" name="Freeform: Shape 216">
              <a:extLst>
                <a:ext uri="{FF2B5EF4-FFF2-40B4-BE49-F238E27FC236}">
                  <a16:creationId xmlns:a16="http://schemas.microsoft.com/office/drawing/2014/main" id="{14A77429-8B91-48A8-99BD-70DA4E3F84D5}"/>
                </a:ext>
              </a:extLst>
            </p:cNvPr>
            <p:cNvSpPr/>
            <p:nvPr/>
          </p:nvSpPr>
          <p:spPr>
            <a:xfrm>
              <a:off x="5617935" y="3414085"/>
              <a:ext cx="82201" cy="159345"/>
            </a:xfrm>
            <a:custGeom>
              <a:avLst/>
              <a:gdLst>
                <a:gd name="connsiteX0" fmla="*/ 82202 w 82201"/>
                <a:gd name="connsiteY0" fmla="*/ 159345 h 159345"/>
                <a:gd name="connsiteX1" fmla="*/ 0 w 82201"/>
                <a:gd name="connsiteY1" fmla="*/ 159345 h 159345"/>
                <a:gd name="connsiteX2" fmla="*/ 0 w 82201"/>
                <a:gd name="connsiteY2" fmla="*/ 127729 h 159345"/>
                <a:gd name="connsiteX3" fmla="*/ 20234 w 82201"/>
                <a:gd name="connsiteY3" fmla="*/ 127729 h 159345"/>
                <a:gd name="connsiteX4" fmla="*/ 20234 w 82201"/>
                <a:gd name="connsiteY4" fmla="*/ 31616 h 159345"/>
                <a:gd name="connsiteX5" fmla="*/ 0 w 82201"/>
                <a:gd name="connsiteY5" fmla="*/ 31616 h 159345"/>
                <a:gd name="connsiteX6" fmla="*/ 0 w 82201"/>
                <a:gd name="connsiteY6" fmla="*/ 0 h 159345"/>
                <a:gd name="connsiteX7" fmla="*/ 82202 w 82201"/>
                <a:gd name="connsiteY7" fmla="*/ 0 h 159345"/>
                <a:gd name="connsiteX8" fmla="*/ 82202 w 82201"/>
                <a:gd name="connsiteY8" fmla="*/ 31616 h 159345"/>
                <a:gd name="connsiteX9" fmla="*/ 61968 w 82201"/>
                <a:gd name="connsiteY9" fmla="*/ 31616 h 159345"/>
                <a:gd name="connsiteX10" fmla="*/ 61968 w 82201"/>
                <a:gd name="connsiteY10" fmla="*/ 127729 h 159345"/>
                <a:gd name="connsiteX11" fmla="*/ 82202 w 82201"/>
                <a:gd name="connsiteY11" fmla="*/ 127729 h 159345"/>
                <a:gd name="connsiteX12" fmla="*/ 82202 w 82201"/>
                <a:gd name="connsiteY12"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2201" h="159345">
                  <a:moveTo>
                    <a:pt x="82202" y="159345"/>
                  </a:moveTo>
                  <a:lnTo>
                    <a:pt x="0" y="159345"/>
                  </a:lnTo>
                  <a:lnTo>
                    <a:pt x="0" y="127729"/>
                  </a:lnTo>
                  <a:lnTo>
                    <a:pt x="20234" y="127729"/>
                  </a:lnTo>
                  <a:lnTo>
                    <a:pt x="20234" y="31616"/>
                  </a:lnTo>
                  <a:lnTo>
                    <a:pt x="0" y="31616"/>
                  </a:lnTo>
                  <a:lnTo>
                    <a:pt x="0" y="0"/>
                  </a:lnTo>
                  <a:lnTo>
                    <a:pt x="82202" y="0"/>
                  </a:lnTo>
                  <a:lnTo>
                    <a:pt x="82202" y="31616"/>
                  </a:lnTo>
                  <a:lnTo>
                    <a:pt x="61968" y="31616"/>
                  </a:lnTo>
                  <a:lnTo>
                    <a:pt x="61968" y="127729"/>
                  </a:lnTo>
                  <a:lnTo>
                    <a:pt x="82202" y="127729"/>
                  </a:lnTo>
                  <a:lnTo>
                    <a:pt x="82202" y="159345"/>
                  </a:lnTo>
                  <a:close/>
                </a:path>
              </a:pathLst>
            </a:custGeom>
            <a:solidFill>
              <a:srgbClr val="648293"/>
            </a:solidFill>
            <a:ln w="12644" cap="flat">
              <a:noFill/>
              <a:prstDash val="solid"/>
              <a:miter/>
            </a:ln>
          </p:spPr>
          <p:txBody>
            <a:bodyPr rtlCol="0" anchor="ctr"/>
            <a:lstStyle/>
            <a:p>
              <a:endParaRPr lang="en-US"/>
            </a:p>
          </p:txBody>
        </p:sp>
        <p:sp>
          <p:nvSpPr>
            <p:cNvPr id="218" name="Freeform: Shape 217">
              <a:extLst>
                <a:ext uri="{FF2B5EF4-FFF2-40B4-BE49-F238E27FC236}">
                  <a16:creationId xmlns:a16="http://schemas.microsoft.com/office/drawing/2014/main" id="{50EA41E2-B4BD-4FEB-9ACB-E2DD09504604}"/>
                </a:ext>
              </a:extLst>
            </p:cNvPr>
            <p:cNvSpPr/>
            <p:nvPr/>
          </p:nvSpPr>
          <p:spPr>
            <a:xfrm>
              <a:off x="5722900" y="3452025"/>
              <a:ext cx="122670" cy="122670"/>
            </a:xfrm>
            <a:custGeom>
              <a:avLst/>
              <a:gdLst>
                <a:gd name="connsiteX0" fmla="*/ 68291 w 122670"/>
                <a:gd name="connsiteY0" fmla="*/ 31616 h 122670"/>
                <a:gd name="connsiteX1" fmla="*/ 40469 w 122670"/>
                <a:gd name="connsiteY1" fmla="*/ 36675 h 122670"/>
                <a:gd name="connsiteX2" fmla="*/ 40469 w 122670"/>
                <a:gd name="connsiteY2" fmla="*/ 122671 h 122670"/>
                <a:gd name="connsiteX3" fmla="*/ 0 w 122670"/>
                <a:gd name="connsiteY3" fmla="*/ 122671 h 122670"/>
                <a:gd name="connsiteX4" fmla="*/ 0 w 122670"/>
                <a:gd name="connsiteY4" fmla="*/ 2529 h 122670"/>
                <a:gd name="connsiteX5" fmla="*/ 35410 w 122670"/>
                <a:gd name="connsiteY5" fmla="*/ 2529 h 122670"/>
                <a:gd name="connsiteX6" fmla="*/ 37939 w 122670"/>
                <a:gd name="connsiteY6" fmla="*/ 13911 h 122670"/>
                <a:gd name="connsiteX7" fmla="*/ 59438 w 122670"/>
                <a:gd name="connsiteY7" fmla="*/ 3794 h 122670"/>
                <a:gd name="connsiteX8" fmla="*/ 78408 w 122670"/>
                <a:gd name="connsiteY8" fmla="*/ 0 h 122670"/>
                <a:gd name="connsiteX9" fmla="*/ 88525 w 122670"/>
                <a:gd name="connsiteY9" fmla="*/ 0 h 122670"/>
                <a:gd name="connsiteX10" fmla="*/ 113818 w 122670"/>
                <a:gd name="connsiteY10" fmla="*/ 8852 h 122670"/>
                <a:gd name="connsiteX11" fmla="*/ 122671 w 122670"/>
                <a:gd name="connsiteY11" fmla="*/ 34145 h 122670"/>
                <a:gd name="connsiteX12" fmla="*/ 122671 w 122670"/>
                <a:gd name="connsiteY12" fmla="*/ 122671 h 122670"/>
                <a:gd name="connsiteX13" fmla="*/ 82202 w 122670"/>
                <a:gd name="connsiteY13" fmla="*/ 122671 h 122670"/>
                <a:gd name="connsiteX14" fmla="*/ 82202 w 122670"/>
                <a:gd name="connsiteY14" fmla="*/ 40469 h 122670"/>
                <a:gd name="connsiteX15" fmla="*/ 79673 w 122670"/>
                <a:gd name="connsiteY15" fmla="*/ 35410 h 122670"/>
                <a:gd name="connsiteX16" fmla="*/ 73350 w 122670"/>
                <a:gd name="connsiteY16" fmla="*/ 32881 h 122670"/>
                <a:gd name="connsiteX17" fmla="*/ 68291 w 122670"/>
                <a:gd name="connsiteY17" fmla="*/ 32881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2670" h="122670">
                  <a:moveTo>
                    <a:pt x="68291" y="31616"/>
                  </a:moveTo>
                  <a:cubicBezTo>
                    <a:pt x="60703" y="31616"/>
                    <a:pt x="50586" y="32881"/>
                    <a:pt x="40469" y="36675"/>
                  </a:cubicBezTo>
                  <a:lnTo>
                    <a:pt x="40469" y="122671"/>
                  </a:lnTo>
                  <a:lnTo>
                    <a:pt x="0" y="122671"/>
                  </a:lnTo>
                  <a:lnTo>
                    <a:pt x="0" y="2529"/>
                  </a:lnTo>
                  <a:lnTo>
                    <a:pt x="35410" y="2529"/>
                  </a:lnTo>
                  <a:lnTo>
                    <a:pt x="37939" y="13911"/>
                  </a:lnTo>
                  <a:cubicBezTo>
                    <a:pt x="45527" y="8852"/>
                    <a:pt x="51851" y="6323"/>
                    <a:pt x="59438" y="3794"/>
                  </a:cubicBezTo>
                  <a:cubicBezTo>
                    <a:pt x="67026" y="1265"/>
                    <a:pt x="73350" y="0"/>
                    <a:pt x="78408" y="0"/>
                  </a:cubicBezTo>
                  <a:lnTo>
                    <a:pt x="88525" y="0"/>
                  </a:lnTo>
                  <a:cubicBezTo>
                    <a:pt x="98643" y="0"/>
                    <a:pt x="107495" y="2529"/>
                    <a:pt x="113818" y="8852"/>
                  </a:cubicBezTo>
                  <a:cubicBezTo>
                    <a:pt x="120141" y="15176"/>
                    <a:pt x="122671" y="22764"/>
                    <a:pt x="122671" y="34145"/>
                  </a:cubicBezTo>
                  <a:lnTo>
                    <a:pt x="122671" y="122671"/>
                  </a:lnTo>
                  <a:lnTo>
                    <a:pt x="82202" y="122671"/>
                  </a:lnTo>
                  <a:lnTo>
                    <a:pt x="82202" y="40469"/>
                  </a:lnTo>
                  <a:cubicBezTo>
                    <a:pt x="82202" y="37939"/>
                    <a:pt x="80938" y="36675"/>
                    <a:pt x="79673" y="35410"/>
                  </a:cubicBezTo>
                  <a:cubicBezTo>
                    <a:pt x="78408" y="34145"/>
                    <a:pt x="75879" y="32881"/>
                    <a:pt x="73350" y="32881"/>
                  </a:cubicBezTo>
                  <a:lnTo>
                    <a:pt x="68291" y="32881"/>
                  </a:lnTo>
                  <a:close/>
                </a:path>
              </a:pathLst>
            </a:custGeom>
            <a:solidFill>
              <a:srgbClr val="648293"/>
            </a:solidFill>
            <a:ln w="12644" cap="flat">
              <a:noFill/>
              <a:prstDash val="solid"/>
              <a:miter/>
            </a:ln>
          </p:spPr>
          <p:txBody>
            <a:bodyPr rtlCol="0" anchor="ctr"/>
            <a:lstStyle/>
            <a:p>
              <a:endParaRPr lang="en-US"/>
            </a:p>
          </p:txBody>
        </p:sp>
        <p:sp>
          <p:nvSpPr>
            <p:cNvPr id="219" name="Freeform: Shape 218">
              <a:extLst>
                <a:ext uri="{FF2B5EF4-FFF2-40B4-BE49-F238E27FC236}">
                  <a16:creationId xmlns:a16="http://schemas.microsoft.com/office/drawing/2014/main" id="{AD52A400-81FD-41DE-8DF2-F843CD3FE0B4}"/>
                </a:ext>
              </a:extLst>
            </p:cNvPr>
            <p:cNvSpPr/>
            <p:nvPr/>
          </p:nvSpPr>
          <p:spPr>
            <a:xfrm>
              <a:off x="5865806" y="3425467"/>
              <a:ext cx="92318" cy="150492"/>
            </a:xfrm>
            <a:custGeom>
              <a:avLst/>
              <a:gdLst>
                <a:gd name="connsiteX0" fmla="*/ 91054 w 92318"/>
                <a:gd name="connsiteY0" fmla="*/ 147964 h 150492"/>
                <a:gd name="connsiteX1" fmla="*/ 48056 w 92318"/>
                <a:gd name="connsiteY1" fmla="*/ 150493 h 150492"/>
                <a:gd name="connsiteX2" fmla="*/ 22763 w 92318"/>
                <a:gd name="connsiteY2" fmla="*/ 141640 h 150492"/>
                <a:gd name="connsiteX3" fmla="*/ 13911 w 92318"/>
                <a:gd name="connsiteY3" fmla="*/ 116347 h 150492"/>
                <a:gd name="connsiteX4" fmla="*/ 13911 w 92318"/>
                <a:gd name="connsiteY4" fmla="*/ 58174 h 150492"/>
                <a:gd name="connsiteX5" fmla="*/ 0 w 92318"/>
                <a:gd name="connsiteY5" fmla="*/ 58174 h 150492"/>
                <a:gd name="connsiteX6" fmla="*/ 0 w 92318"/>
                <a:gd name="connsiteY6" fmla="*/ 27822 h 150492"/>
                <a:gd name="connsiteX7" fmla="*/ 13911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4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4" y="147964"/>
                  </a:moveTo>
                  <a:cubicBezTo>
                    <a:pt x="75879" y="149228"/>
                    <a:pt x="61968" y="150493"/>
                    <a:pt x="48056" y="150493"/>
                  </a:cubicBezTo>
                  <a:cubicBezTo>
                    <a:pt x="37939" y="150493"/>
                    <a:pt x="29087" y="147964"/>
                    <a:pt x="22763"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4" y="113818"/>
                    <a:pt x="56909" y="116347"/>
                  </a:cubicBezTo>
                  <a:cubicBezTo>
                    <a:pt x="58174" y="117612"/>
                    <a:pt x="60703" y="118877"/>
                    <a:pt x="63232" y="118877"/>
                  </a:cubicBezTo>
                  <a:lnTo>
                    <a:pt x="92319" y="118877"/>
                  </a:lnTo>
                  <a:lnTo>
                    <a:pt x="92319" y="147964"/>
                  </a:lnTo>
                  <a:close/>
                </a:path>
              </a:pathLst>
            </a:custGeom>
            <a:solidFill>
              <a:srgbClr val="648293"/>
            </a:solidFill>
            <a:ln w="12644" cap="flat">
              <a:noFill/>
              <a:prstDash val="solid"/>
              <a:miter/>
            </a:ln>
          </p:spPr>
          <p:txBody>
            <a:bodyPr rtlCol="0" anchor="ctr"/>
            <a:lstStyle/>
            <a:p>
              <a:endParaRPr lang="en-US"/>
            </a:p>
          </p:txBody>
        </p:sp>
        <p:sp>
          <p:nvSpPr>
            <p:cNvPr id="220" name="Freeform: Shape 219">
              <a:extLst>
                <a:ext uri="{FF2B5EF4-FFF2-40B4-BE49-F238E27FC236}">
                  <a16:creationId xmlns:a16="http://schemas.microsoft.com/office/drawing/2014/main" id="{B7B888FA-1919-4A2F-83B9-BF60AC815AC6}"/>
                </a:ext>
              </a:extLst>
            </p:cNvPr>
            <p:cNvSpPr/>
            <p:nvPr/>
          </p:nvSpPr>
          <p:spPr>
            <a:xfrm>
              <a:off x="5974565" y="3452025"/>
              <a:ext cx="118876" cy="125199"/>
            </a:xfrm>
            <a:custGeom>
              <a:avLst/>
              <a:gdLst>
                <a:gd name="connsiteX0" fmla="*/ 113818 w 118876"/>
                <a:gd name="connsiteY0" fmla="*/ 120141 h 125199"/>
                <a:gd name="connsiteX1" fmla="*/ 34145 w 118876"/>
                <a:gd name="connsiteY1" fmla="*/ 125200 h 125199"/>
                <a:gd name="connsiteX2" fmla="*/ 8852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59 w 118876"/>
                <a:gd name="connsiteY8" fmla="*/ 10117 h 125199"/>
                <a:gd name="connsiteX9" fmla="*/ 118877 w 118876"/>
                <a:gd name="connsiteY9" fmla="*/ 36675 h 125199"/>
                <a:gd name="connsiteX10" fmla="*/ 118877 w 118876"/>
                <a:gd name="connsiteY10" fmla="*/ 78408 h 125199"/>
                <a:gd name="connsiteX11" fmla="*/ 40468 w 118876"/>
                <a:gd name="connsiteY11" fmla="*/ 78408 h 125199"/>
                <a:gd name="connsiteX12" fmla="*/ 40468 w 118876"/>
                <a:gd name="connsiteY12" fmla="*/ 87260 h 125199"/>
                <a:gd name="connsiteX13" fmla="*/ 42998 w 118876"/>
                <a:gd name="connsiteY13" fmla="*/ 93584 h 125199"/>
                <a:gd name="connsiteX14" fmla="*/ 49321 w 118876"/>
                <a:gd name="connsiteY14" fmla="*/ 96113 h 125199"/>
                <a:gd name="connsiteX15" fmla="*/ 115082 w 118876"/>
                <a:gd name="connsiteY15" fmla="*/ 92319 h 125199"/>
                <a:gd name="connsiteX16" fmla="*/ 115082 w 118876"/>
                <a:gd name="connsiteY16" fmla="*/ 120141 h 125199"/>
                <a:gd name="connsiteX17" fmla="*/ 48056 w 118876"/>
                <a:gd name="connsiteY17" fmla="*/ 27822 h 125199"/>
                <a:gd name="connsiteX18" fmla="*/ 39204 w 118876"/>
                <a:gd name="connsiteY18" fmla="*/ 36675 h 125199"/>
                <a:gd name="connsiteX19" fmla="*/ 39204 w 118876"/>
                <a:gd name="connsiteY19" fmla="*/ 49321 h 125199"/>
                <a:gd name="connsiteX20" fmla="*/ 78408 w 118876"/>
                <a:gd name="connsiteY20" fmla="*/ 49321 h 125199"/>
                <a:gd name="connsiteX21" fmla="*/ 78408 w 118876"/>
                <a:gd name="connsiteY21" fmla="*/ 36675 h 125199"/>
                <a:gd name="connsiteX22" fmla="*/ 69555 w 118876"/>
                <a:gd name="connsiteY22" fmla="*/ 27822 h 125199"/>
                <a:gd name="connsiteX23" fmla="*/ 48056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3" y="125200"/>
                    <a:pt x="34145" y="125200"/>
                  </a:cubicBezTo>
                  <a:cubicBezTo>
                    <a:pt x="24028" y="125200"/>
                    <a:pt x="15176" y="122671"/>
                    <a:pt x="8852"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59" y="10117"/>
                  </a:cubicBezTo>
                  <a:cubicBezTo>
                    <a:pt x="115082" y="16440"/>
                    <a:pt x="118877" y="25293"/>
                    <a:pt x="118877" y="36675"/>
                  </a:cubicBezTo>
                  <a:lnTo>
                    <a:pt x="118877" y="78408"/>
                  </a:lnTo>
                  <a:lnTo>
                    <a:pt x="40468" y="78408"/>
                  </a:lnTo>
                  <a:lnTo>
                    <a:pt x="40468" y="87260"/>
                  </a:lnTo>
                  <a:cubicBezTo>
                    <a:pt x="40468" y="89790"/>
                    <a:pt x="41733" y="91054"/>
                    <a:pt x="42998" y="93584"/>
                  </a:cubicBezTo>
                  <a:cubicBezTo>
                    <a:pt x="44263" y="96113"/>
                    <a:pt x="46792" y="96113"/>
                    <a:pt x="49321" y="96113"/>
                  </a:cubicBezTo>
                  <a:cubicBezTo>
                    <a:pt x="64497" y="96113"/>
                    <a:pt x="85996" y="94848"/>
                    <a:pt x="115082" y="92319"/>
                  </a:cubicBezTo>
                  <a:lnTo>
                    <a:pt x="115082" y="120141"/>
                  </a:lnTo>
                  <a:close/>
                  <a:moveTo>
                    <a:pt x="48056" y="27822"/>
                  </a:moveTo>
                  <a:cubicBezTo>
                    <a:pt x="41733" y="27822"/>
                    <a:pt x="39204" y="30351"/>
                    <a:pt x="39204" y="36675"/>
                  </a:cubicBezTo>
                  <a:lnTo>
                    <a:pt x="39204" y="49321"/>
                  </a:lnTo>
                  <a:lnTo>
                    <a:pt x="78408" y="49321"/>
                  </a:lnTo>
                  <a:lnTo>
                    <a:pt x="78408" y="36675"/>
                  </a:lnTo>
                  <a:cubicBezTo>
                    <a:pt x="78408" y="30351"/>
                    <a:pt x="75879" y="27822"/>
                    <a:pt x="69555" y="27822"/>
                  </a:cubicBezTo>
                  <a:lnTo>
                    <a:pt x="48056" y="27822"/>
                  </a:lnTo>
                  <a:close/>
                </a:path>
              </a:pathLst>
            </a:custGeom>
            <a:solidFill>
              <a:srgbClr val="648293"/>
            </a:solidFill>
            <a:ln w="12644" cap="flat">
              <a:noFill/>
              <a:prstDash val="solid"/>
              <a:miter/>
            </a:ln>
          </p:spPr>
          <p:txBody>
            <a:bodyPr rtlCol="0" anchor="ctr"/>
            <a:lstStyle/>
            <a:p>
              <a:endParaRPr lang="en-US"/>
            </a:p>
          </p:txBody>
        </p:sp>
        <p:sp>
          <p:nvSpPr>
            <p:cNvPr id="221" name="Freeform: Shape 220">
              <a:extLst>
                <a:ext uri="{FF2B5EF4-FFF2-40B4-BE49-F238E27FC236}">
                  <a16:creationId xmlns:a16="http://schemas.microsoft.com/office/drawing/2014/main" id="{413E5228-FD92-4FE9-AFB1-C13621D0C4A7}"/>
                </a:ext>
              </a:extLst>
            </p:cNvPr>
            <p:cNvSpPr/>
            <p:nvPr/>
          </p:nvSpPr>
          <p:spPr>
            <a:xfrm>
              <a:off x="6118734" y="3452025"/>
              <a:ext cx="88525" cy="121405"/>
            </a:xfrm>
            <a:custGeom>
              <a:avLst/>
              <a:gdLst>
                <a:gd name="connsiteX0" fmla="*/ 69555 w 88525"/>
                <a:gd name="connsiteY0" fmla="*/ 34145 h 121405"/>
                <a:gd name="connsiteX1" fmla="*/ 40468 w 88525"/>
                <a:gd name="connsiteY1" fmla="*/ 40469 h 121405"/>
                <a:gd name="connsiteX2" fmla="*/ 40468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9555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9555" y="34145"/>
                  </a:moveTo>
                  <a:cubicBezTo>
                    <a:pt x="59438" y="34145"/>
                    <a:pt x="50586" y="36675"/>
                    <a:pt x="40468" y="40469"/>
                  </a:cubicBezTo>
                  <a:lnTo>
                    <a:pt x="40468" y="121406"/>
                  </a:lnTo>
                  <a:lnTo>
                    <a:pt x="0" y="121406"/>
                  </a:lnTo>
                  <a:lnTo>
                    <a:pt x="0" y="1265"/>
                  </a:lnTo>
                  <a:lnTo>
                    <a:pt x="35410" y="1265"/>
                  </a:lnTo>
                  <a:lnTo>
                    <a:pt x="37939" y="16440"/>
                  </a:lnTo>
                  <a:cubicBezTo>
                    <a:pt x="50586" y="5059"/>
                    <a:pt x="64497" y="0"/>
                    <a:pt x="78408" y="0"/>
                  </a:cubicBezTo>
                  <a:lnTo>
                    <a:pt x="88525" y="0"/>
                  </a:lnTo>
                  <a:lnTo>
                    <a:pt x="88525" y="35410"/>
                  </a:lnTo>
                  <a:lnTo>
                    <a:pt x="69555" y="35410"/>
                  </a:lnTo>
                  <a:close/>
                </a:path>
              </a:pathLst>
            </a:custGeom>
            <a:solidFill>
              <a:srgbClr val="648293"/>
            </a:solidFill>
            <a:ln w="12644" cap="flat">
              <a:noFill/>
              <a:prstDash val="solid"/>
              <a:miter/>
            </a:ln>
          </p:spPr>
          <p:txBody>
            <a:bodyPr rtlCol="0" anchor="ctr"/>
            <a:lstStyle/>
            <a:p>
              <a:endParaRPr lang="en-US"/>
            </a:p>
          </p:txBody>
        </p:sp>
        <p:sp>
          <p:nvSpPr>
            <p:cNvPr id="222" name="Freeform: Shape 221">
              <a:extLst>
                <a:ext uri="{FF2B5EF4-FFF2-40B4-BE49-F238E27FC236}">
                  <a16:creationId xmlns:a16="http://schemas.microsoft.com/office/drawing/2014/main" id="{30822A98-4EA0-417B-9BED-2B9E6E6C48AF}"/>
                </a:ext>
              </a:extLst>
            </p:cNvPr>
            <p:cNvSpPr/>
            <p:nvPr/>
          </p:nvSpPr>
          <p:spPr>
            <a:xfrm>
              <a:off x="6228758" y="3452025"/>
              <a:ext cx="122670" cy="122670"/>
            </a:xfrm>
            <a:custGeom>
              <a:avLst/>
              <a:gdLst>
                <a:gd name="connsiteX0" fmla="*/ 67026 w 122670"/>
                <a:gd name="connsiteY0" fmla="*/ 31616 h 122670"/>
                <a:gd name="connsiteX1" fmla="*/ 39204 w 122670"/>
                <a:gd name="connsiteY1" fmla="*/ 36675 h 122670"/>
                <a:gd name="connsiteX2" fmla="*/ 39204 w 122670"/>
                <a:gd name="connsiteY2" fmla="*/ 122671 h 122670"/>
                <a:gd name="connsiteX3" fmla="*/ 0 w 122670"/>
                <a:gd name="connsiteY3" fmla="*/ 122671 h 122670"/>
                <a:gd name="connsiteX4" fmla="*/ 0 w 122670"/>
                <a:gd name="connsiteY4" fmla="*/ 2529 h 122670"/>
                <a:gd name="connsiteX5" fmla="*/ 35410 w 122670"/>
                <a:gd name="connsiteY5" fmla="*/ 2529 h 122670"/>
                <a:gd name="connsiteX6" fmla="*/ 37939 w 122670"/>
                <a:gd name="connsiteY6" fmla="*/ 13911 h 122670"/>
                <a:gd name="connsiteX7" fmla="*/ 59438 w 122670"/>
                <a:gd name="connsiteY7" fmla="*/ 3794 h 122670"/>
                <a:gd name="connsiteX8" fmla="*/ 78408 w 122670"/>
                <a:gd name="connsiteY8" fmla="*/ 0 h 122670"/>
                <a:gd name="connsiteX9" fmla="*/ 88525 w 122670"/>
                <a:gd name="connsiteY9" fmla="*/ 0 h 122670"/>
                <a:gd name="connsiteX10" fmla="*/ 113818 w 122670"/>
                <a:gd name="connsiteY10" fmla="*/ 8852 h 122670"/>
                <a:gd name="connsiteX11" fmla="*/ 122671 w 122670"/>
                <a:gd name="connsiteY11" fmla="*/ 34145 h 122670"/>
                <a:gd name="connsiteX12" fmla="*/ 122671 w 122670"/>
                <a:gd name="connsiteY12" fmla="*/ 122671 h 122670"/>
                <a:gd name="connsiteX13" fmla="*/ 83467 w 122670"/>
                <a:gd name="connsiteY13" fmla="*/ 122671 h 122670"/>
                <a:gd name="connsiteX14" fmla="*/ 83467 w 122670"/>
                <a:gd name="connsiteY14" fmla="*/ 40469 h 122670"/>
                <a:gd name="connsiteX15" fmla="*/ 80938 w 122670"/>
                <a:gd name="connsiteY15" fmla="*/ 35410 h 122670"/>
                <a:gd name="connsiteX16" fmla="*/ 74614 w 122670"/>
                <a:gd name="connsiteY16" fmla="*/ 32881 h 122670"/>
                <a:gd name="connsiteX17" fmla="*/ 67026 w 122670"/>
                <a:gd name="connsiteY17" fmla="*/ 32881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2670" h="122670">
                  <a:moveTo>
                    <a:pt x="67026" y="31616"/>
                  </a:moveTo>
                  <a:cubicBezTo>
                    <a:pt x="59438" y="31616"/>
                    <a:pt x="49321" y="32881"/>
                    <a:pt x="39204" y="36675"/>
                  </a:cubicBezTo>
                  <a:lnTo>
                    <a:pt x="39204" y="122671"/>
                  </a:lnTo>
                  <a:lnTo>
                    <a:pt x="0" y="122671"/>
                  </a:lnTo>
                  <a:lnTo>
                    <a:pt x="0" y="2529"/>
                  </a:lnTo>
                  <a:lnTo>
                    <a:pt x="35410" y="2529"/>
                  </a:lnTo>
                  <a:lnTo>
                    <a:pt x="37939" y="13911"/>
                  </a:lnTo>
                  <a:cubicBezTo>
                    <a:pt x="45528" y="8852"/>
                    <a:pt x="51851" y="6323"/>
                    <a:pt x="59438" y="3794"/>
                  </a:cubicBezTo>
                  <a:cubicBezTo>
                    <a:pt x="67026" y="1265"/>
                    <a:pt x="73349" y="0"/>
                    <a:pt x="78408" y="0"/>
                  </a:cubicBezTo>
                  <a:lnTo>
                    <a:pt x="88525" y="0"/>
                  </a:lnTo>
                  <a:cubicBezTo>
                    <a:pt x="98642" y="0"/>
                    <a:pt x="107495" y="2529"/>
                    <a:pt x="113818" y="8852"/>
                  </a:cubicBezTo>
                  <a:cubicBezTo>
                    <a:pt x="120141" y="15176"/>
                    <a:pt x="122671" y="22764"/>
                    <a:pt x="122671" y="34145"/>
                  </a:cubicBezTo>
                  <a:lnTo>
                    <a:pt x="122671" y="122671"/>
                  </a:lnTo>
                  <a:lnTo>
                    <a:pt x="83467" y="122671"/>
                  </a:lnTo>
                  <a:lnTo>
                    <a:pt x="83467" y="40469"/>
                  </a:lnTo>
                  <a:cubicBezTo>
                    <a:pt x="83467" y="37939"/>
                    <a:pt x="82202" y="36675"/>
                    <a:pt x="80938" y="35410"/>
                  </a:cubicBezTo>
                  <a:cubicBezTo>
                    <a:pt x="79672" y="34145"/>
                    <a:pt x="77144" y="32881"/>
                    <a:pt x="74614" y="32881"/>
                  </a:cubicBezTo>
                  <a:lnTo>
                    <a:pt x="67026" y="32881"/>
                  </a:lnTo>
                  <a:close/>
                </a:path>
              </a:pathLst>
            </a:custGeom>
            <a:solidFill>
              <a:srgbClr val="648293"/>
            </a:solidFill>
            <a:ln w="12644" cap="flat">
              <a:noFill/>
              <a:prstDash val="solid"/>
              <a:miter/>
            </a:ln>
          </p:spPr>
          <p:txBody>
            <a:bodyPr rtlCol="0" anchor="ctr"/>
            <a:lstStyle/>
            <a:p>
              <a:endParaRPr lang="en-US"/>
            </a:p>
          </p:txBody>
        </p:sp>
        <p:sp>
          <p:nvSpPr>
            <p:cNvPr id="223" name="Freeform: Shape 222">
              <a:extLst>
                <a:ext uri="{FF2B5EF4-FFF2-40B4-BE49-F238E27FC236}">
                  <a16:creationId xmlns:a16="http://schemas.microsoft.com/office/drawing/2014/main" id="{02747F52-DDD0-45EA-9531-093CF39753A8}"/>
                </a:ext>
              </a:extLst>
            </p:cNvPr>
            <p:cNvSpPr/>
            <p:nvPr/>
          </p:nvSpPr>
          <p:spPr>
            <a:xfrm>
              <a:off x="6376722" y="3452025"/>
              <a:ext cx="118876" cy="125199"/>
            </a:xfrm>
            <a:custGeom>
              <a:avLst/>
              <a:gdLst>
                <a:gd name="connsiteX0" fmla="*/ 113818 w 118876"/>
                <a:gd name="connsiteY0" fmla="*/ 120141 h 125199"/>
                <a:gd name="connsiteX1" fmla="*/ 34146 w 118876"/>
                <a:gd name="connsiteY1" fmla="*/ 125200 h 125199"/>
                <a:gd name="connsiteX2" fmla="*/ 8853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59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0 h 125199"/>
                <a:gd name="connsiteX13" fmla="*/ 42998 w 118876"/>
                <a:gd name="connsiteY13" fmla="*/ 93584 h 125199"/>
                <a:gd name="connsiteX14" fmla="*/ 49321 w 118876"/>
                <a:gd name="connsiteY14" fmla="*/ 96113 h 125199"/>
                <a:gd name="connsiteX15" fmla="*/ 115082 w 118876"/>
                <a:gd name="connsiteY15" fmla="*/ 92319 h 125199"/>
                <a:gd name="connsiteX16" fmla="*/ 115082 w 118876"/>
                <a:gd name="connsiteY16" fmla="*/ 120141 h 125199"/>
                <a:gd name="connsiteX17" fmla="*/ 48056 w 118876"/>
                <a:gd name="connsiteY17" fmla="*/ 27822 h 125199"/>
                <a:gd name="connsiteX18" fmla="*/ 39204 w 118876"/>
                <a:gd name="connsiteY18" fmla="*/ 36675 h 125199"/>
                <a:gd name="connsiteX19" fmla="*/ 39204 w 118876"/>
                <a:gd name="connsiteY19" fmla="*/ 49321 h 125199"/>
                <a:gd name="connsiteX20" fmla="*/ 78408 w 118876"/>
                <a:gd name="connsiteY20" fmla="*/ 49321 h 125199"/>
                <a:gd name="connsiteX21" fmla="*/ 78408 w 118876"/>
                <a:gd name="connsiteY21" fmla="*/ 36675 h 125199"/>
                <a:gd name="connsiteX22" fmla="*/ 69555 w 118876"/>
                <a:gd name="connsiteY22" fmla="*/ 27822 h 125199"/>
                <a:gd name="connsiteX23" fmla="*/ 48056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3" y="125200"/>
                    <a:pt x="34146" y="125200"/>
                  </a:cubicBezTo>
                  <a:cubicBezTo>
                    <a:pt x="24029" y="125200"/>
                    <a:pt x="15176" y="122671"/>
                    <a:pt x="8853"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59" y="10117"/>
                  </a:cubicBezTo>
                  <a:cubicBezTo>
                    <a:pt x="115082" y="16440"/>
                    <a:pt x="118877" y="25293"/>
                    <a:pt x="118877" y="36675"/>
                  </a:cubicBezTo>
                  <a:lnTo>
                    <a:pt x="118877" y="78408"/>
                  </a:lnTo>
                  <a:lnTo>
                    <a:pt x="40469" y="78408"/>
                  </a:lnTo>
                  <a:lnTo>
                    <a:pt x="40469" y="87260"/>
                  </a:lnTo>
                  <a:cubicBezTo>
                    <a:pt x="40469" y="89790"/>
                    <a:pt x="41733" y="91054"/>
                    <a:pt x="42998" y="93584"/>
                  </a:cubicBezTo>
                  <a:cubicBezTo>
                    <a:pt x="44263" y="96113"/>
                    <a:pt x="46792" y="96113"/>
                    <a:pt x="49321" y="96113"/>
                  </a:cubicBezTo>
                  <a:cubicBezTo>
                    <a:pt x="64497" y="96113"/>
                    <a:pt x="85996" y="94848"/>
                    <a:pt x="115082" y="92319"/>
                  </a:cubicBezTo>
                  <a:lnTo>
                    <a:pt x="115082" y="120141"/>
                  </a:lnTo>
                  <a:close/>
                  <a:moveTo>
                    <a:pt x="48056" y="27822"/>
                  </a:moveTo>
                  <a:cubicBezTo>
                    <a:pt x="41733" y="27822"/>
                    <a:pt x="39204" y="30351"/>
                    <a:pt x="39204" y="36675"/>
                  </a:cubicBezTo>
                  <a:lnTo>
                    <a:pt x="39204" y="49321"/>
                  </a:lnTo>
                  <a:lnTo>
                    <a:pt x="78408" y="49321"/>
                  </a:lnTo>
                  <a:lnTo>
                    <a:pt x="78408" y="36675"/>
                  </a:lnTo>
                  <a:cubicBezTo>
                    <a:pt x="78408" y="30351"/>
                    <a:pt x="75879" y="27822"/>
                    <a:pt x="69555" y="27822"/>
                  </a:cubicBezTo>
                  <a:lnTo>
                    <a:pt x="48056" y="27822"/>
                  </a:lnTo>
                  <a:close/>
                </a:path>
              </a:pathLst>
            </a:custGeom>
            <a:solidFill>
              <a:srgbClr val="648293"/>
            </a:solidFill>
            <a:ln w="12644" cap="flat">
              <a:noFill/>
              <a:prstDash val="solid"/>
              <a:miter/>
            </a:ln>
          </p:spPr>
          <p:txBody>
            <a:bodyPr rtlCol="0" anchor="ctr"/>
            <a:lstStyle/>
            <a:p>
              <a:endParaRPr lang="en-US"/>
            </a:p>
          </p:txBody>
        </p:sp>
        <p:sp>
          <p:nvSpPr>
            <p:cNvPr id="224" name="Freeform: Shape 223">
              <a:extLst>
                <a:ext uri="{FF2B5EF4-FFF2-40B4-BE49-F238E27FC236}">
                  <a16:creationId xmlns:a16="http://schemas.microsoft.com/office/drawing/2014/main" id="{3F22C9C0-A6F7-4A09-B82C-85AFAA8630A8}"/>
                </a:ext>
              </a:extLst>
            </p:cNvPr>
            <p:cNvSpPr/>
            <p:nvPr/>
          </p:nvSpPr>
          <p:spPr>
            <a:xfrm>
              <a:off x="6513303" y="3425467"/>
              <a:ext cx="92318" cy="150492"/>
            </a:xfrm>
            <a:custGeom>
              <a:avLst/>
              <a:gdLst>
                <a:gd name="connsiteX0" fmla="*/ 91055 w 92318"/>
                <a:gd name="connsiteY0" fmla="*/ 147964 h 150492"/>
                <a:gd name="connsiteX1" fmla="*/ 48056 w 92318"/>
                <a:gd name="connsiteY1" fmla="*/ 150493 h 150492"/>
                <a:gd name="connsiteX2" fmla="*/ 22763 w 92318"/>
                <a:gd name="connsiteY2" fmla="*/ 141640 h 150492"/>
                <a:gd name="connsiteX3" fmla="*/ 13912 w 92318"/>
                <a:gd name="connsiteY3" fmla="*/ 116347 h 150492"/>
                <a:gd name="connsiteX4" fmla="*/ 13912 w 92318"/>
                <a:gd name="connsiteY4" fmla="*/ 58174 h 150492"/>
                <a:gd name="connsiteX5" fmla="*/ 0 w 92318"/>
                <a:gd name="connsiteY5" fmla="*/ 58174 h 150492"/>
                <a:gd name="connsiteX6" fmla="*/ 0 w 92318"/>
                <a:gd name="connsiteY6" fmla="*/ 27822 h 150492"/>
                <a:gd name="connsiteX7" fmla="*/ 13912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4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5" y="147964"/>
                  </a:moveTo>
                  <a:cubicBezTo>
                    <a:pt x="75879" y="149228"/>
                    <a:pt x="61968" y="150493"/>
                    <a:pt x="48056" y="150493"/>
                  </a:cubicBezTo>
                  <a:cubicBezTo>
                    <a:pt x="37939" y="150493"/>
                    <a:pt x="29087" y="147964"/>
                    <a:pt x="22763" y="141640"/>
                  </a:cubicBezTo>
                  <a:cubicBezTo>
                    <a:pt x="16440" y="135317"/>
                    <a:pt x="13912" y="127729"/>
                    <a:pt x="13912" y="116347"/>
                  </a:cubicBezTo>
                  <a:lnTo>
                    <a:pt x="13912" y="58174"/>
                  </a:lnTo>
                  <a:lnTo>
                    <a:pt x="0" y="58174"/>
                  </a:lnTo>
                  <a:lnTo>
                    <a:pt x="0" y="27822"/>
                  </a:lnTo>
                  <a:lnTo>
                    <a:pt x="13912" y="27822"/>
                  </a:lnTo>
                  <a:lnTo>
                    <a:pt x="18970" y="0"/>
                  </a:lnTo>
                  <a:lnTo>
                    <a:pt x="54380" y="0"/>
                  </a:lnTo>
                  <a:lnTo>
                    <a:pt x="54380" y="27822"/>
                  </a:lnTo>
                  <a:lnTo>
                    <a:pt x="82202" y="27822"/>
                  </a:lnTo>
                  <a:lnTo>
                    <a:pt x="82202" y="58174"/>
                  </a:lnTo>
                  <a:lnTo>
                    <a:pt x="54380" y="58174"/>
                  </a:lnTo>
                  <a:lnTo>
                    <a:pt x="54380" y="110024"/>
                  </a:lnTo>
                  <a:cubicBezTo>
                    <a:pt x="54380" y="112554"/>
                    <a:pt x="55645" y="113818"/>
                    <a:pt x="56909" y="116347"/>
                  </a:cubicBezTo>
                  <a:cubicBezTo>
                    <a:pt x="58174" y="117612"/>
                    <a:pt x="60703" y="118877"/>
                    <a:pt x="63232" y="118877"/>
                  </a:cubicBezTo>
                  <a:lnTo>
                    <a:pt x="92319" y="118877"/>
                  </a:lnTo>
                  <a:lnTo>
                    <a:pt x="92319" y="147964"/>
                  </a:lnTo>
                  <a:close/>
                </a:path>
              </a:pathLst>
            </a:custGeom>
            <a:solidFill>
              <a:srgbClr val="648293"/>
            </a:solidFill>
            <a:ln w="12644" cap="flat">
              <a:noFill/>
              <a:prstDash val="solid"/>
              <a:miter/>
            </a:ln>
          </p:spPr>
          <p:txBody>
            <a:bodyPr rtlCol="0" anchor="ctr"/>
            <a:lstStyle/>
            <a:p>
              <a:endParaRPr lang="en-US"/>
            </a:p>
          </p:txBody>
        </p:sp>
      </p:grpSp>
      <p:pic>
        <p:nvPicPr>
          <p:cNvPr id="343" name="Picture 342">
            <a:extLst>
              <a:ext uri="{FF2B5EF4-FFF2-40B4-BE49-F238E27FC236}">
                <a16:creationId xmlns:a16="http://schemas.microsoft.com/office/drawing/2014/main" id="{FEE12133-23F0-4644-86B3-BDA019A0B352}"/>
              </a:ext>
            </a:extLst>
          </p:cNvPr>
          <p:cNvPicPr>
            <a:picLocks noChangeAspect="1"/>
          </p:cNvPicPr>
          <p:nvPr/>
        </p:nvPicPr>
        <p:blipFill>
          <a:blip r:embed="rId2"/>
          <a:stretch>
            <a:fillRect/>
          </a:stretch>
        </p:blipFill>
        <p:spPr>
          <a:xfrm>
            <a:off x="3345047" y="4088571"/>
            <a:ext cx="540003" cy="529094"/>
          </a:xfrm>
          <a:prstGeom prst="rect">
            <a:avLst/>
          </a:prstGeom>
        </p:spPr>
      </p:pic>
      <p:pic>
        <p:nvPicPr>
          <p:cNvPr id="344" name="Picture 343">
            <a:extLst>
              <a:ext uri="{FF2B5EF4-FFF2-40B4-BE49-F238E27FC236}">
                <a16:creationId xmlns:a16="http://schemas.microsoft.com/office/drawing/2014/main" id="{BE7E2F8A-52EC-4A19-A236-87AD6A535342}"/>
              </a:ext>
            </a:extLst>
          </p:cNvPr>
          <p:cNvPicPr>
            <a:picLocks noChangeAspect="1"/>
          </p:cNvPicPr>
          <p:nvPr/>
        </p:nvPicPr>
        <p:blipFill>
          <a:blip r:embed="rId2"/>
          <a:stretch>
            <a:fillRect/>
          </a:stretch>
        </p:blipFill>
        <p:spPr>
          <a:xfrm>
            <a:off x="8309626" y="4088571"/>
            <a:ext cx="540003" cy="529094"/>
          </a:xfrm>
          <a:prstGeom prst="rect">
            <a:avLst/>
          </a:prstGeom>
        </p:spPr>
      </p:pic>
      <p:pic>
        <p:nvPicPr>
          <p:cNvPr id="367" name="Picture 366" descr="A picture containing text, clipart, vector graphics&#10;&#10;Description automatically generated">
            <a:extLst>
              <a:ext uri="{FF2B5EF4-FFF2-40B4-BE49-F238E27FC236}">
                <a16:creationId xmlns:a16="http://schemas.microsoft.com/office/drawing/2014/main" id="{AD5E0451-73BD-4CF7-9CA8-7BF9B3E42E1A}"/>
              </a:ext>
            </a:extLst>
          </p:cNvPr>
          <p:cNvPicPr>
            <a:picLocks noChangeAspect="1"/>
          </p:cNvPicPr>
          <p:nvPr/>
        </p:nvPicPr>
        <p:blipFill>
          <a:blip r:embed="rId3"/>
          <a:stretch>
            <a:fillRect/>
          </a:stretch>
        </p:blipFill>
        <p:spPr>
          <a:xfrm>
            <a:off x="1007096" y="4133142"/>
            <a:ext cx="431188" cy="430782"/>
          </a:xfrm>
          <a:prstGeom prst="rect">
            <a:avLst/>
          </a:prstGeom>
        </p:spPr>
      </p:pic>
      <p:pic>
        <p:nvPicPr>
          <p:cNvPr id="368" name="Picture 367" descr="A picture containing text, clipart, vector graphics&#10;&#10;Description automatically generated">
            <a:extLst>
              <a:ext uri="{FF2B5EF4-FFF2-40B4-BE49-F238E27FC236}">
                <a16:creationId xmlns:a16="http://schemas.microsoft.com/office/drawing/2014/main" id="{FF325ADB-5019-42D2-9A63-6560CACF6667}"/>
              </a:ext>
            </a:extLst>
          </p:cNvPr>
          <p:cNvPicPr>
            <a:picLocks noChangeAspect="1"/>
          </p:cNvPicPr>
          <p:nvPr/>
        </p:nvPicPr>
        <p:blipFill>
          <a:blip r:embed="rId3"/>
          <a:stretch>
            <a:fillRect/>
          </a:stretch>
        </p:blipFill>
        <p:spPr>
          <a:xfrm>
            <a:off x="10736402" y="4133142"/>
            <a:ext cx="431188" cy="430782"/>
          </a:xfrm>
          <a:prstGeom prst="rect">
            <a:avLst/>
          </a:prstGeom>
        </p:spPr>
      </p:pic>
      <p:sp>
        <p:nvSpPr>
          <p:cNvPr id="230" name="TextBox 229">
            <a:extLst>
              <a:ext uri="{FF2B5EF4-FFF2-40B4-BE49-F238E27FC236}">
                <a16:creationId xmlns:a16="http://schemas.microsoft.com/office/drawing/2014/main" id="{FD96F8A2-EB46-4CA3-83AB-CF1D4335A354}"/>
              </a:ext>
            </a:extLst>
          </p:cNvPr>
          <p:cNvSpPr txBox="1"/>
          <p:nvPr/>
        </p:nvSpPr>
        <p:spPr>
          <a:xfrm>
            <a:off x="0" y="641702"/>
            <a:ext cx="12192000" cy="1455387"/>
          </a:xfrm>
          <a:prstGeom prst="rect">
            <a:avLst/>
          </a:prstGeom>
        </p:spPr>
        <p:txBody>
          <a:bodyPr vert="horz" wrap="none" lIns="91440" tIns="45720" rIns="91440" bIns="45720" rtlCol="0" anchor="t">
            <a:normAutofit/>
          </a:bodyPr>
          <a:lstStyle/>
          <a:p>
            <a:pPr algn="ctr">
              <a:buSzPct val="25000"/>
            </a:pPr>
            <a:r>
              <a:rPr lang="en-US" sz="4000" b="1" dirty="0">
                <a:solidFill>
                  <a:srgbClr val="063791"/>
                </a:solidFill>
                <a:latin typeface="+mj-lt"/>
                <a:ea typeface="Open Sans Regular" charset="0"/>
                <a:cs typeface="Open Sans Regular" charset="0"/>
                <a:sym typeface="Lato"/>
              </a:rPr>
              <a:t>ZTAA</a:t>
            </a:r>
            <a:r>
              <a:rPr lang="en-US" sz="4000" dirty="0">
                <a:solidFill>
                  <a:schemeClr val="dk1"/>
                </a:solidFill>
                <a:latin typeface="Open Sans Regular" charset="0"/>
                <a:ea typeface="Open Sans Regular" charset="0"/>
                <a:cs typeface="Open Sans Regular" charset="0"/>
                <a:sym typeface="Lato"/>
              </a:rPr>
              <a:t>: </a:t>
            </a:r>
            <a:r>
              <a:rPr lang="en-US" sz="4000" b="1" dirty="0" err="1">
                <a:solidFill>
                  <a:srgbClr val="063791"/>
                </a:solidFill>
                <a:latin typeface="+mj-lt"/>
                <a:ea typeface="Open Sans Regular" charset="0"/>
                <a:cs typeface="Open Sans Regular" charset="0"/>
                <a:sym typeface="Lato"/>
              </a:rPr>
              <a:t>Z</a:t>
            </a:r>
            <a:r>
              <a:rPr lang="en-US" sz="4000" b="1" dirty="0" err="1">
                <a:solidFill>
                  <a:schemeClr val="dk1"/>
                </a:solidFill>
                <a:latin typeface="Open Sans Regular" charset="0"/>
                <a:ea typeface="Open Sans Regular" charset="0"/>
                <a:cs typeface="Open Sans Regular" charset="0"/>
                <a:sym typeface="Lato"/>
              </a:rPr>
              <a:t>ero</a:t>
            </a:r>
            <a:r>
              <a:rPr lang="en-US" sz="4000" b="1" dirty="0" err="1">
                <a:solidFill>
                  <a:srgbClr val="063791"/>
                </a:solidFill>
                <a:latin typeface="+mj-lt"/>
                <a:ea typeface="Open Sans Regular" charset="0"/>
                <a:cs typeface="Open Sans Regular" charset="0"/>
                <a:sym typeface="Lato"/>
              </a:rPr>
              <a:t>T</a:t>
            </a:r>
            <a:r>
              <a:rPr lang="en-US" sz="4000" b="1" dirty="0" err="1">
                <a:solidFill>
                  <a:schemeClr val="dk1"/>
                </a:solidFill>
                <a:latin typeface="Open Sans Regular" charset="0"/>
                <a:ea typeface="Open Sans Regular" charset="0"/>
                <a:cs typeface="Open Sans Regular" charset="0"/>
                <a:sym typeface="Lato"/>
              </a:rPr>
              <a:t>rust</a:t>
            </a:r>
            <a:r>
              <a:rPr lang="en-US" sz="4000" dirty="0">
                <a:solidFill>
                  <a:schemeClr val="dk1"/>
                </a:solidFill>
                <a:latin typeface="Open Sans Regular" charset="0"/>
                <a:ea typeface="Open Sans Regular" charset="0"/>
                <a:cs typeface="Open Sans Regular" charset="0"/>
                <a:sym typeface="Lato"/>
              </a:rPr>
              <a:t> </a:t>
            </a:r>
            <a:r>
              <a:rPr lang="en-US" sz="4000" b="1" dirty="0">
                <a:solidFill>
                  <a:srgbClr val="063791"/>
                </a:solidFill>
                <a:latin typeface="+mj-lt"/>
                <a:ea typeface="Open Sans Regular" charset="0"/>
                <a:cs typeface="Open Sans Regular" charset="0"/>
                <a:sym typeface="Lato"/>
              </a:rPr>
              <a:t>A</a:t>
            </a:r>
            <a:r>
              <a:rPr lang="en-US" sz="4000" dirty="0">
                <a:solidFill>
                  <a:schemeClr val="dk1"/>
                </a:solidFill>
                <a:latin typeface="Open Sans Regular" charset="0"/>
                <a:ea typeface="Open Sans Regular" charset="0"/>
                <a:cs typeface="Open Sans Regular" charset="0"/>
                <a:sym typeface="Lato"/>
              </a:rPr>
              <a:t>pplication </a:t>
            </a:r>
            <a:r>
              <a:rPr lang="en-US" sz="4000" b="1" dirty="0">
                <a:solidFill>
                  <a:srgbClr val="063791"/>
                </a:solidFill>
                <a:latin typeface="+mj-lt"/>
                <a:ea typeface="Open Sans Regular" charset="0"/>
                <a:cs typeface="Open Sans Regular" charset="0"/>
                <a:sym typeface="Lato"/>
              </a:rPr>
              <a:t>A</a:t>
            </a:r>
            <a:r>
              <a:rPr lang="en-US" sz="4000" dirty="0">
                <a:solidFill>
                  <a:schemeClr val="dk1"/>
                </a:solidFill>
                <a:latin typeface="Open Sans Regular" charset="0"/>
                <a:ea typeface="Open Sans Regular" charset="0"/>
                <a:cs typeface="Open Sans Regular" charset="0"/>
                <a:sym typeface="Lato"/>
              </a:rPr>
              <a:t>ccess</a:t>
            </a:r>
          </a:p>
        </p:txBody>
      </p:sp>
      <p:grpSp>
        <p:nvGrpSpPr>
          <p:cNvPr id="123" name="Group 122">
            <a:extLst>
              <a:ext uri="{FF2B5EF4-FFF2-40B4-BE49-F238E27FC236}">
                <a16:creationId xmlns:a16="http://schemas.microsoft.com/office/drawing/2014/main" id="{AF2AAABE-DBA5-4C5A-A649-8A3262A26F82}"/>
              </a:ext>
            </a:extLst>
          </p:cNvPr>
          <p:cNvGrpSpPr/>
          <p:nvPr/>
        </p:nvGrpSpPr>
        <p:grpSpPr>
          <a:xfrm>
            <a:off x="1438284" y="4343737"/>
            <a:ext cx="9298118" cy="4480"/>
            <a:chOff x="1438284" y="4358663"/>
            <a:chExt cx="9298118" cy="4276"/>
          </a:xfrm>
        </p:grpSpPr>
        <p:cxnSp>
          <p:nvCxnSpPr>
            <p:cNvPr id="124" name="Straight Connector 123">
              <a:extLst>
                <a:ext uri="{FF2B5EF4-FFF2-40B4-BE49-F238E27FC236}">
                  <a16:creationId xmlns:a16="http://schemas.microsoft.com/office/drawing/2014/main" id="{EEE97E0F-60B1-4D46-B7F5-0E25BCFB1662}"/>
                </a:ext>
              </a:extLst>
            </p:cNvPr>
            <p:cNvCxnSpPr>
              <a:cxnSpLocks/>
            </p:cNvCxnSpPr>
            <p:nvPr/>
          </p:nvCxnSpPr>
          <p:spPr>
            <a:xfrm>
              <a:off x="3887431" y="4359693"/>
              <a:ext cx="4424576" cy="0"/>
            </a:xfrm>
            <a:prstGeom prst="line">
              <a:avLst/>
            </a:prstGeom>
            <a:ln w="266700" cap="flat">
              <a:bevel/>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C7ED6827-E9ED-428F-B833-AC9B0F010F36}"/>
                </a:ext>
              </a:extLst>
            </p:cNvPr>
            <p:cNvCxnSpPr>
              <a:cxnSpLocks/>
              <a:endCxn id="368" idx="1"/>
            </p:cNvCxnSpPr>
            <p:nvPr/>
          </p:nvCxnSpPr>
          <p:spPr>
            <a:xfrm>
              <a:off x="8849629" y="4358663"/>
              <a:ext cx="1886773" cy="4276"/>
            </a:xfrm>
            <a:prstGeom prst="line">
              <a:avLst/>
            </a:prstGeom>
            <a:ln w="266700" cap="flat">
              <a:bevel/>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A8ADA9CD-22B3-441D-AEF4-3F7F726764F5}"/>
                </a:ext>
              </a:extLst>
            </p:cNvPr>
            <p:cNvCxnSpPr>
              <a:cxnSpLocks/>
              <a:stCxn id="367" idx="3"/>
            </p:cNvCxnSpPr>
            <p:nvPr/>
          </p:nvCxnSpPr>
          <p:spPr>
            <a:xfrm flipV="1">
              <a:off x="1438284" y="4358663"/>
              <a:ext cx="1906763" cy="3830"/>
            </a:xfrm>
            <a:prstGeom prst="line">
              <a:avLst/>
            </a:prstGeom>
            <a:ln w="266700" cap="flat">
              <a:bevel/>
            </a:ln>
          </p:spPr>
          <p:style>
            <a:lnRef idx="1">
              <a:schemeClr val="accent1"/>
            </a:lnRef>
            <a:fillRef idx="0">
              <a:schemeClr val="accent1"/>
            </a:fillRef>
            <a:effectRef idx="0">
              <a:schemeClr val="accent1"/>
            </a:effectRef>
            <a:fontRef idx="minor">
              <a:schemeClr val="tx1"/>
            </a:fontRef>
          </p:style>
        </p:cxnSp>
      </p:grpSp>
      <p:sp>
        <p:nvSpPr>
          <p:cNvPr id="117" name="Rectangle 116">
            <a:extLst>
              <a:ext uri="{FF2B5EF4-FFF2-40B4-BE49-F238E27FC236}">
                <a16:creationId xmlns:a16="http://schemas.microsoft.com/office/drawing/2014/main" id="{556CD0B0-6FB6-4884-87F9-C3C65C85AB3E}"/>
              </a:ext>
            </a:extLst>
          </p:cNvPr>
          <p:cNvSpPr/>
          <p:nvPr/>
        </p:nvSpPr>
        <p:spPr>
          <a:xfrm>
            <a:off x="1187884" y="2232684"/>
            <a:ext cx="9811115" cy="2882240"/>
          </a:xfrm>
          <a:prstGeom prst="rect">
            <a:avLst/>
          </a:prstGeom>
          <a:solidFill>
            <a:srgbClr val="DAE1E5">
              <a:alpha val="50000"/>
            </a:srgbClr>
          </a:solidFill>
          <a:ln w="12644" cap="flat">
            <a:solidFill>
              <a:srgbClr val="648293"/>
            </a:solid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solidFill>
                  <a:srgbClr val="648293"/>
                </a:solidFill>
                <a:latin typeface="+mj-lt"/>
              </a:rPr>
              <a:t>Zero Trust</a:t>
            </a:r>
          </a:p>
        </p:txBody>
      </p:sp>
      <p:sp>
        <p:nvSpPr>
          <p:cNvPr id="3" name="Rectangle 2">
            <a:extLst>
              <a:ext uri="{FF2B5EF4-FFF2-40B4-BE49-F238E27FC236}">
                <a16:creationId xmlns:a16="http://schemas.microsoft.com/office/drawing/2014/main" id="{E31B0E5C-A67F-A129-0CEC-6FD41FD2B8DF}"/>
              </a:ext>
            </a:extLst>
          </p:cNvPr>
          <p:cNvSpPr/>
          <p:nvPr/>
        </p:nvSpPr>
        <p:spPr>
          <a:xfrm>
            <a:off x="10385703" y="5240720"/>
            <a:ext cx="1530072" cy="588651"/>
          </a:xfrm>
          <a:prstGeom prst="rect">
            <a:avLst/>
          </a:prstGeom>
          <a:noFill/>
          <a:ln w="12644" cap="flat">
            <a:no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dirty="0">
                <a:solidFill>
                  <a:srgbClr val="326CE5"/>
                </a:solidFill>
                <a:latin typeface="+mj-lt"/>
              </a:rPr>
              <a:t>Host Network</a:t>
            </a:r>
          </a:p>
        </p:txBody>
      </p:sp>
      <p:sp>
        <p:nvSpPr>
          <p:cNvPr id="5" name="Rectangle 4">
            <a:extLst>
              <a:ext uri="{FF2B5EF4-FFF2-40B4-BE49-F238E27FC236}">
                <a16:creationId xmlns:a16="http://schemas.microsoft.com/office/drawing/2014/main" id="{82A120CC-AB70-B02F-2976-2DB752AAFCF4}"/>
              </a:ext>
            </a:extLst>
          </p:cNvPr>
          <p:cNvSpPr/>
          <p:nvPr/>
        </p:nvSpPr>
        <p:spPr>
          <a:xfrm>
            <a:off x="276225" y="5240720"/>
            <a:ext cx="1530072" cy="581063"/>
          </a:xfrm>
          <a:prstGeom prst="rect">
            <a:avLst/>
          </a:prstGeom>
          <a:noFill/>
          <a:ln w="12644" cap="flat">
            <a:no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r"/>
            <a:r>
              <a:rPr lang="en-US" dirty="0">
                <a:solidFill>
                  <a:srgbClr val="326CE5"/>
                </a:solidFill>
                <a:latin typeface="+mj-lt"/>
              </a:rPr>
              <a:t>Host Network</a:t>
            </a:r>
          </a:p>
        </p:txBody>
      </p:sp>
      <p:grpSp>
        <p:nvGrpSpPr>
          <p:cNvPr id="6" name="Group 5">
            <a:extLst>
              <a:ext uri="{FF2B5EF4-FFF2-40B4-BE49-F238E27FC236}">
                <a16:creationId xmlns:a16="http://schemas.microsoft.com/office/drawing/2014/main" id="{C9469FE2-AC59-1E47-621E-640F30DE2BC6}"/>
              </a:ext>
            </a:extLst>
          </p:cNvPr>
          <p:cNvGrpSpPr/>
          <p:nvPr/>
        </p:nvGrpSpPr>
        <p:grpSpPr>
          <a:xfrm>
            <a:off x="3628500" y="5338087"/>
            <a:ext cx="4947291" cy="437873"/>
            <a:chOff x="3628500" y="5338087"/>
            <a:chExt cx="4947291" cy="437873"/>
          </a:xfrm>
        </p:grpSpPr>
        <p:cxnSp>
          <p:nvCxnSpPr>
            <p:cNvPr id="7" name="Straight Connector 6">
              <a:extLst>
                <a:ext uri="{FF2B5EF4-FFF2-40B4-BE49-F238E27FC236}">
                  <a16:creationId xmlns:a16="http://schemas.microsoft.com/office/drawing/2014/main" id="{3183410E-A3DE-766E-E8A3-C82DA44F4822}"/>
                </a:ext>
              </a:extLst>
            </p:cNvPr>
            <p:cNvCxnSpPr>
              <a:cxnSpLocks/>
            </p:cNvCxnSpPr>
            <p:nvPr/>
          </p:nvCxnSpPr>
          <p:spPr>
            <a:xfrm>
              <a:off x="8575791" y="5338087"/>
              <a:ext cx="0" cy="437873"/>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DFD64A53-7947-E26D-206C-0474324A80CC}"/>
                </a:ext>
              </a:extLst>
            </p:cNvPr>
            <p:cNvCxnSpPr>
              <a:cxnSpLocks/>
              <a:stCxn id="11" idx="3"/>
            </p:cNvCxnSpPr>
            <p:nvPr/>
          </p:nvCxnSpPr>
          <p:spPr>
            <a:xfrm>
              <a:off x="6751321" y="5522753"/>
              <a:ext cx="180855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4576A6E3-A373-8828-B8C7-CD187F634BC0}"/>
                </a:ext>
              </a:extLst>
            </p:cNvPr>
            <p:cNvSpPr txBox="1"/>
            <p:nvPr/>
          </p:nvSpPr>
          <p:spPr>
            <a:xfrm>
              <a:off x="5437059" y="5338087"/>
              <a:ext cx="1314262" cy="369332"/>
            </a:xfrm>
            <a:prstGeom prst="rect">
              <a:avLst/>
            </a:prstGeom>
            <a:noFill/>
          </p:spPr>
          <p:txBody>
            <a:bodyPr wrap="square" rtlCol="0">
              <a:spAutoFit/>
            </a:bodyPr>
            <a:lstStyle/>
            <a:p>
              <a:pPr algn="ctr"/>
              <a:r>
                <a:rPr lang="en-US" dirty="0"/>
                <a:t>internet</a:t>
              </a:r>
            </a:p>
          </p:txBody>
        </p:sp>
        <p:cxnSp>
          <p:nvCxnSpPr>
            <p:cNvPr id="12" name="Straight Arrow Connector 11">
              <a:extLst>
                <a:ext uri="{FF2B5EF4-FFF2-40B4-BE49-F238E27FC236}">
                  <a16:creationId xmlns:a16="http://schemas.microsoft.com/office/drawing/2014/main" id="{B5F8B871-BDAE-B80A-C9B5-25B9C88D8E7F}"/>
                </a:ext>
              </a:extLst>
            </p:cNvPr>
            <p:cNvCxnSpPr>
              <a:cxnSpLocks/>
              <a:endCxn id="11" idx="1"/>
            </p:cNvCxnSpPr>
            <p:nvPr/>
          </p:nvCxnSpPr>
          <p:spPr>
            <a:xfrm>
              <a:off x="3628500" y="5522753"/>
              <a:ext cx="1808559"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5B3E576-5873-77BB-8F7E-3E0E0011869F}"/>
                </a:ext>
              </a:extLst>
            </p:cNvPr>
            <p:cNvCxnSpPr>
              <a:cxnSpLocks/>
            </p:cNvCxnSpPr>
            <p:nvPr/>
          </p:nvCxnSpPr>
          <p:spPr>
            <a:xfrm>
              <a:off x="3628500" y="5338087"/>
              <a:ext cx="0" cy="437873"/>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5" name="Group 14">
            <a:extLst>
              <a:ext uri="{FF2B5EF4-FFF2-40B4-BE49-F238E27FC236}">
                <a16:creationId xmlns:a16="http://schemas.microsoft.com/office/drawing/2014/main" id="{C09B20F9-D240-9636-7CCC-6304170E7F6C}"/>
              </a:ext>
            </a:extLst>
          </p:cNvPr>
          <p:cNvGrpSpPr/>
          <p:nvPr/>
        </p:nvGrpSpPr>
        <p:grpSpPr>
          <a:xfrm>
            <a:off x="1795497" y="5183040"/>
            <a:ext cx="1830622" cy="646331"/>
            <a:chOff x="1795497" y="5183040"/>
            <a:chExt cx="1830622" cy="646331"/>
          </a:xfrm>
        </p:grpSpPr>
        <p:cxnSp>
          <p:nvCxnSpPr>
            <p:cNvPr id="16" name="Straight Arrow Connector 15">
              <a:extLst>
                <a:ext uri="{FF2B5EF4-FFF2-40B4-BE49-F238E27FC236}">
                  <a16:creationId xmlns:a16="http://schemas.microsoft.com/office/drawing/2014/main" id="{D4F3BA21-D740-A4A3-D857-ED07541975AF}"/>
                </a:ext>
              </a:extLst>
            </p:cNvPr>
            <p:cNvCxnSpPr>
              <a:cxnSpLocks/>
            </p:cNvCxnSpPr>
            <p:nvPr/>
          </p:nvCxnSpPr>
          <p:spPr>
            <a:xfrm>
              <a:off x="3199400" y="5522753"/>
              <a:ext cx="426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18E267EC-0A82-2FBA-00DA-743AF81D7068}"/>
                </a:ext>
              </a:extLst>
            </p:cNvPr>
            <p:cNvCxnSpPr>
              <a:cxnSpLocks/>
            </p:cNvCxnSpPr>
            <p:nvPr/>
          </p:nvCxnSpPr>
          <p:spPr>
            <a:xfrm>
              <a:off x="1795497" y="5522753"/>
              <a:ext cx="387673"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FC258A37-2B1E-8B66-8071-0E08719201C6}"/>
                </a:ext>
              </a:extLst>
            </p:cNvPr>
            <p:cNvCxnSpPr>
              <a:cxnSpLocks/>
            </p:cNvCxnSpPr>
            <p:nvPr/>
          </p:nvCxnSpPr>
          <p:spPr>
            <a:xfrm>
              <a:off x="1795497" y="5338087"/>
              <a:ext cx="0" cy="437873"/>
            </a:xfrm>
            <a:prstGeom prst="line">
              <a:avLst/>
            </a:prstGeom>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A2BEB637-A9B2-2452-402A-5FA49EA7D2D2}"/>
                </a:ext>
              </a:extLst>
            </p:cNvPr>
            <p:cNvSpPr txBox="1"/>
            <p:nvPr/>
          </p:nvSpPr>
          <p:spPr>
            <a:xfrm>
              <a:off x="2059134" y="5183040"/>
              <a:ext cx="1314262" cy="646331"/>
            </a:xfrm>
            <a:prstGeom prst="rect">
              <a:avLst/>
            </a:prstGeom>
            <a:noFill/>
          </p:spPr>
          <p:txBody>
            <a:bodyPr wrap="square" rtlCol="0">
              <a:spAutoFit/>
            </a:bodyPr>
            <a:lstStyle/>
            <a:p>
              <a:pPr algn="ctr"/>
              <a:r>
                <a:rPr lang="en-US" dirty="0"/>
                <a:t>Local network</a:t>
              </a:r>
            </a:p>
          </p:txBody>
        </p:sp>
      </p:grpSp>
      <p:grpSp>
        <p:nvGrpSpPr>
          <p:cNvPr id="46" name="Group 45">
            <a:extLst>
              <a:ext uri="{FF2B5EF4-FFF2-40B4-BE49-F238E27FC236}">
                <a16:creationId xmlns:a16="http://schemas.microsoft.com/office/drawing/2014/main" id="{EC83F6A3-32DF-5AE2-47C1-71CF8FD8BC25}"/>
              </a:ext>
            </a:extLst>
          </p:cNvPr>
          <p:cNvGrpSpPr/>
          <p:nvPr/>
        </p:nvGrpSpPr>
        <p:grpSpPr>
          <a:xfrm>
            <a:off x="8582653" y="5183040"/>
            <a:ext cx="1830622" cy="646331"/>
            <a:chOff x="1795497" y="5183040"/>
            <a:chExt cx="1830622" cy="646331"/>
          </a:xfrm>
        </p:grpSpPr>
        <p:cxnSp>
          <p:nvCxnSpPr>
            <p:cNvPr id="47" name="Straight Arrow Connector 46">
              <a:extLst>
                <a:ext uri="{FF2B5EF4-FFF2-40B4-BE49-F238E27FC236}">
                  <a16:creationId xmlns:a16="http://schemas.microsoft.com/office/drawing/2014/main" id="{573911D1-1B69-BD33-6001-08B266C99F31}"/>
                </a:ext>
              </a:extLst>
            </p:cNvPr>
            <p:cNvCxnSpPr>
              <a:cxnSpLocks/>
            </p:cNvCxnSpPr>
            <p:nvPr/>
          </p:nvCxnSpPr>
          <p:spPr>
            <a:xfrm>
              <a:off x="3199400" y="5522753"/>
              <a:ext cx="426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80D7D30A-1C53-E167-BBED-97B7BA803CBB}"/>
                </a:ext>
              </a:extLst>
            </p:cNvPr>
            <p:cNvCxnSpPr>
              <a:cxnSpLocks/>
            </p:cNvCxnSpPr>
            <p:nvPr/>
          </p:nvCxnSpPr>
          <p:spPr>
            <a:xfrm>
              <a:off x="1795497" y="5522753"/>
              <a:ext cx="387673"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125ED7F1-606C-1935-F449-C20569B44EAA}"/>
                </a:ext>
              </a:extLst>
            </p:cNvPr>
            <p:cNvCxnSpPr>
              <a:cxnSpLocks/>
            </p:cNvCxnSpPr>
            <p:nvPr/>
          </p:nvCxnSpPr>
          <p:spPr>
            <a:xfrm>
              <a:off x="3626119" y="5338087"/>
              <a:ext cx="0" cy="437873"/>
            </a:xfrm>
            <a:prstGeom prst="line">
              <a:avLst/>
            </a:prstGeom>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E5A78BE5-CF4D-29C1-CA5C-5299BEFB5877}"/>
                </a:ext>
              </a:extLst>
            </p:cNvPr>
            <p:cNvSpPr txBox="1"/>
            <p:nvPr/>
          </p:nvSpPr>
          <p:spPr>
            <a:xfrm>
              <a:off x="2059134" y="5183040"/>
              <a:ext cx="1314262" cy="646331"/>
            </a:xfrm>
            <a:prstGeom prst="rect">
              <a:avLst/>
            </a:prstGeom>
            <a:noFill/>
          </p:spPr>
          <p:txBody>
            <a:bodyPr wrap="square" rtlCol="0">
              <a:spAutoFit/>
            </a:bodyPr>
            <a:lstStyle/>
            <a:p>
              <a:pPr algn="ctr"/>
              <a:r>
                <a:rPr lang="en-US" dirty="0"/>
                <a:t>Local network</a:t>
              </a:r>
            </a:p>
          </p:txBody>
        </p:sp>
      </p:grpSp>
    </p:spTree>
    <p:extLst>
      <p:ext uri="{BB962C8B-B14F-4D97-AF65-F5344CB8AC3E}">
        <p14:creationId xmlns:p14="http://schemas.microsoft.com/office/powerpoint/2010/main" val="2440055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left)">
                                      <p:cBhvr>
                                        <p:cTn id="7" dur="500"/>
                                        <p:tgtEl>
                                          <p:spTgt spid="12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7"/>
                                        </p:tgtEl>
                                        <p:attrNameLst>
                                          <p:attrName>style.visibility</p:attrName>
                                        </p:attrNameLst>
                                      </p:cBhvr>
                                      <p:to>
                                        <p:strVal val="visible"/>
                                      </p:to>
                                    </p:set>
                                    <p:animEffect transition="in" filter="wipe(left)">
                                      <p:cBhvr>
                                        <p:cTn id="10"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07B078A6-0385-A9BD-38CA-E22971C7BBBA}"/>
              </a:ext>
            </a:extLst>
          </p:cNvPr>
          <p:cNvSpPr>
            <a:spLocks noGrp="1"/>
          </p:cNvSpPr>
          <p:nvPr>
            <p:ph type="title"/>
          </p:nvPr>
        </p:nvSpPr>
        <p:spPr/>
        <p:txBody>
          <a:bodyPr vert="horz" lIns="91440" tIns="45720" rIns="91440" bIns="45720" rtlCol="0" anchor="ctr">
            <a:normAutofit/>
          </a:bodyPr>
          <a:lstStyle/>
          <a:p>
            <a:r>
              <a:rPr lang="en-US" sz="4400" dirty="0"/>
              <a:t>About Me</a:t>
            </a:r>
          </a:p>
        </p:txBody>
      </p:sp>
      <p:sp>
        <p:nvSpPr>
          <p:cNvPr id="8" name="Content Placeholder 7">
            <a:extLst>
              <a:ext uri="{FF2B5EF4-FFF2-40B4-BE49-F238E27FC236}">
                <a16:creationId xmlns:a16="http://schemas.microsoft.com/office/drawing/2014/main" id="{96CAD400-F631-C807-23B2-A298B54AEE08}"/>
              </a:ext>
            </a:extLst>
          </p:cNvPr>
          <p:cNvSpPr>
            <a:spLocks noGrp="1"/>
          </p:cNvSpPr>
          <p:nvPr>
            <p:ph idx="1"/>
          </p:nvPr>
        </p:nvSpPr>
        <p:spPr/>
        <p:txBody>
          <a:bodyPr/>
          <a:lstStyle/>
          <a:p>
            <a:endParaRPr lang="en-US" dirty="0"/>
          </a:p>
        </p:txBody>
      </p:sp>
      <p:pic>
        <p:nvPicPr>
          <p:cNvPr id="10" name="Picture 9" descr="A person in a suit and tie&#10;&#10;Description automatically generated">
            <a:extLst>
              <a:ext uri="{FF2B5EF4-FFF2-40B4-BE49-F238E27FC236}">
                <a16:creationId xmlns:a16="http://schemas.microsoft.com/office/drawing/2014/main" id="{1B1FABEB-9BF1-576D-9D8D-613CB15E19CC}"/>
              </a:ext>
            </a:extLst>
          </p:cNvPr>
          <p:cNvPicPr>
            <a:picLocks noChangeAspect="1"/>
          </p:cNvPicPr>
          <p:nvPr/>
        </p:nvPicPr>
        <p:blipFill rotWithShape="1">
          <a:blip r:embed="rId3"/>
          <a:srcRect l="10825" t="5752" r="11607" b="2875"/>
          <a:stretch/>
        </p:blipFill>
        <p:spPr>
          <a:xfrm>
            <a:off x="3716214" y="1961662"/>
            <a:ext cx="4759569" cy="4751754"/>
          </a:xfrm>
          <a:prstGeom prst="ellipse">
            <a:avLst/>
          </a:prstGeom>
          <a:ln w="63500" cap="rnd">
            <a:solidFill>
              <a:srgbClr val="333333"/>
            </a:solid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5611489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63837CB9-B196-41C3-A092-69D358D289FD}"/>
              </a:ext>
            </a:extLst>
          </p:cNvPr>
          <p:cNvSpPr/>
          <p:nvPr/>
        </p:nvSpPr>
        <p:spPr>
          <a:xfrm>
            <a:off x="8588586" y="3934895"/>
            <a:ext cx="1804647" cy="789138"/>
          </a:xfrm>
          <a:custGeom>
            <a:avLst/>
            <a:gdLst>
              <a:gd name="connsiteX0" fmla="*/ 1697153 w 1804647"/>
              <a:gd name="connsiteY0" fmla="*/ 789139 h 789138"/>
              <a:gd name="connsiteX1" fmla="*/ 108759 w 1804647"/>
              <a:gd name="connsiteY1" fmla="*/ 789139 h 789138"/>
              <a:gd name="connsiteX2" fmla="*/ 0 w 1804647"/>
              <a:gd name="connsiteY2" fmla="*/ 680379 h 789138"/>
              <a:gd name="connsiteX3" fmla="*/ 0 w 1804647"/>
              <a:gd name="connsiteY3" fmla="*/ 108760 h 789138"/>
              <a:gd name="connsiteX4" fmla="*/ 108759 w 1804647"/>
              <a:gd name="connsiteY4" fmla="*/ 0 h 789138"/>
              <a:gd name="connsiteX5" fmla="*/ 1695888 w 1804647"/>
              <a:gd name="connsiteY5" fmla="*/ 0 h 789138"/>
              <a:gd name="connsiteX6" fmla="*/ 1804648 w 1804647"/>
              <a:gd name="connsiteY6" fmla="*/ 108760 h 789138"/>
              <a:gd name="connsiteX7" fmla="*/ 1804648 w 1804647"/>
              <a:gd name="connsiteY7" fmla="*/ 680379 h 789138"/>
              <a:gd name="connsiteX8" fmla="*/ 1697153 w 1804647"/>
              <a:gd name="connsiteY8" fmla="*/ 789139 h 789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4647" h="789138">
                <a:moveTo>
                  <a:pt x="1697153" y="789139"/>
                </a:moveTo>
                <a:lnTo>
                  <a:pt x="108759" y="789139"/>
                </a:lnTo>
                <a:cubicBezTo>
                  <a:pt x="49321" y="789139"/>
                  <a:pt x="0" y="741082"/>
                  <a:pt x="0" y="680379"/>
                </a:cubicBezTo>
                <a:lnTo>
                  <a:pt x="0" y="108760"/>
                </a:lnTo>
                <a:cubicBezTo>
                  <a:pt x="0" y="49321"/>
                  <a:pt x="48056" y="0"/>
                  <a:pt x="108759" y="0"/>
                </a:cubicBezTo>
                <a:lnTo>
                  <a:pt x="1695888" y="0"/>
                </a:lnTo>
                <a:cubicBezTo>
                  <a:pt x="1755327" y="0"/>
                  <a:pt x="1804648" y="48057"/>
                  <a:pt x="1804648" y="108760"/>
                </a:cubicBezTo>
                <a:lnTo>
                  <a:pt x="1804648" y="680379"/>
                </a:lnTo>
                <a:cubicBezTo>
                  <a:pt x="1804648" y="739817"/>
                  <a:pt x="1756591" y="789139"/>
                  <a:pt x="1697153" y="789139"/>
                </a:cubicBezTo>
                <a:close/>
              </a:path>
            </a:pathLst>
          </a:custGeom>
          <a:solidFill>
            <a:srgbClr val="DAE1E5"/>
          </a:solidFill>
          <a:ln w="12644" cap="flat">
            <a:solidFill>
              <a:srgbClr val="648293"/>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D6C08F8F-05D7-4B4B-9BD6-923CC6E73A9E}"/>
              </a:ext>
            </a:extLst>
          </p:cNvPr>
          <p:cNvSpPr/>
          <p:nvPr/>
        </p:nvSpPr>
        <p:spPr>
          <a:xfrm>
            <a:off x="1806296" y="3934895"/>
            <a:ext cx="1808442" cy="789138"/>
          </a:xfrm>
          <a:custGeom>
            <a:avLst/>
            <a:gdLst>
              <a:gd name="connsiteX0" fmla="*/ 1700947 w 1808442"/>
              <a:gd name="connsiteY0" fmla="*/ 789139 h 789138"/>
              <a:gd name="connsiteX1" fmla="*/ 108759 w 1808442"/>
              <a:gd name="connsiteY1" fmla="*/ 789139 h 789138"/>
              <a:gd name="connsiteX2" fmla="*/ 0 w 1808442"/>
              <a:gd name="connsiteY2" fmla="*/ 680379 h 789138"/>
              <a:gd name="connsiteX3" fmla="*/ 0 w 1808442"/>
              <a:gd name="connsiteY3" fmla="*/ 108760 h 789138"/>
              <a:gd name="connsiteX4" fmla="*/ 108759 w 1808442"/>
              <a:gd name="connsiteY4" fmla="*/ 0 h 789138"/>
              <a:gd name="connsiteX5" fmla="*/ 1699683 w 1808442"/>
              <a:gd name="connsiteY5" fmla="*/ 0 h 789138"/>
              <a:gd name="connsiteX6" fmla="*/ 1808442 w 1808442"/>
              <a:gd name="connsiteY6" fmla="*/ 108760 h 789138"/>
              <a:gd name="connsiteX7" fmla="*/ 1808442 w 1808442"/>
              <a:gd name="connsiteY7" fmla="*/ 680379 h 789138"/>
              <a:gd name="connsiteX8" fmla="*/ 1700947 w 1808442"/>
              <a:gd name="connsiteY8" fmla="*/ 789139 h 789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8442" h="789138">
                <a:moveTo>
                  <a:pt x="1700947" y="789139"/>
                </a:moveTo>
                <a:lnTo>
                  <a:pt x="108759" y="789139"/>
                </a:lnTo>
                <a:cubicBezTo>
                  <a:pt x="49321" y="789139"/>
                  <a:pt x="0" y="741082"/>
                  <a:pt x="0" y="680379"/>
                </a:cubicBezTo>
                <a:lnTo>
                  <a:pt x="0" y="108760"/>
                </a:lnTo>
                <a:cubicBezTo>
                  <a:pt x="0" y="49321"/>
                  <a:pt x="48056" y="0"/>
                  <a:pt x="108759" y="0"/>
                </a:cubicBezTo>
                <a:lnTo>
                  <a:pt x="1699683" y="0"/>
                </a:lnTo>
                <a:cubicBezTo>
                  <a:pt x="1759121" y="0"/>
                  <a:pt x="1808442" y="48057"/>
                  <a:pt x="1808442" y="108760"/>
                </a:cubicBezTo>
                <a:lnTo>
                  <a:pt x="1808442" y="680379"/>
                </a:lnTo>
                <a:cubicBezTo>
                  <a:pt x="1808442" y="739817"/>
                  <a:pt x="1760385" y="789139"/>
                  <a:pt x="1700947" y="789139"/>
                </a:cubicBezTo>
                <a:close/>
              </a:path>
            </a:pathLst>
          </a:custGeom>
          <a:solidFill>
            <a:srgbClr val="DAE1E5"/>
          </a:solidFill>
          <a:ln w="12644" cap="flat">
            <a:solidFill>
              <a:srgbClr val="648293"/>
            </a:solidFill>
            <a:prstDash val="solid"/>
            <a:miter/>
          </a:ln>
        </p:spPr>
        <p:txBody>
          <a:bodyPr rtlCol="0" anchor="ctr"/>
          <a:lstStyle/>
          <a:p>
            <a:endParaRPr lang="en-US"/>
          </a:p>
        </p:txBody>
      </p:sp>
      <p:grpSp>
        <p:nvGrpSpPr>
          <p:cNvPr id="18" name="Graphic 2">
            <a:extLst>
              <a:ext uri="{FF2B5EF4-FFF2-40B4-BE49-F238E27FC236}">
                <a16:creationId xmlns:a16="http://schemas.microsoft.com/office/drawing/2014/main" id="{F12928F0-CC37-4D5B-9913-9C4B04E6DE75}"/>
              </a:ext>
            </a:extLst>
          </p:cNvPr>
          <p:cNvGrpSpPr/>
          <p:nvPr/>
        </p:nvGrpSpPr>
        <p:grpSpPr>
          <a:xfrm>
            <a:off x="9074832" y="4154943"/>
            <a:ext cx="1000333" cy="364217"/>
            <a:chOff x="9227232" y="3310384"/>
            <a:chExt cx="1000333" cy="364217"/>
          </a:xfrm>
          <a:solidFill>
            <a:srgbClr val="648293"/>
          </a:solidFill>
        </p:grpSpPr>
        <p:sp>
          <p:nvSpPr>
            <p:cNvPr id="19" name="Freeform: Shape 18">
              <a:extLst>
                <a:ext uri="{FF2B5EF4-FFF2-40B4-BE49-F238E27FC236}">
                  <a16:creationId xmlns:a16="http://schemas.microsoft.com/office/drawing/2014/main" id="{D7B044EB-A02B-4D75-8CC4-75E808C3F17D}"/>
                </a:ext>
              </a:extLst>
            </p:cNvPr>
            <p:cNvSpPr/>
            <p:nvPr/>
          </p:nvSpPr>
          <p:spPr>
            <a:xfrm>
              <a:off x="9411869" y="3310384"/>
              <a:ext cx="125200" cy="159345"/>
            </a:xfrm>
            <a:custGeom>
              <a:avLst/>
              <a:gdLst>
                <a:gd name="connsiteX0" fmla="*/ 41733 w 125200"/>
                <a:gd name="connsiteY0" fmla="*/ 127729 h 159345"/>
                <a:gd name="connsiteX1" fmla="*/ 125200 w 125200"/>
                <a:gd name="connsiteY1" fmla="*/ 127729 h 159345"/>
                <a:gd name="connsiteX2" fmla="*/ 125200 w 125200"/>
                <a:gd name="connsiteY2" fmla="*/ 159345 h 159345"/>
                <a:gd name="connsiteX3" fmla="*/ 0 w 125200"/>
                <a:gd name="connsiteY3" fmla="*/ 159345 h 159345"/>
                <a:gd name="connsiteX4" fmla="*/ 0 w 125200"/>
                <a:gd name="connsiteY4" fmla="*/ 0 h 159345"/>
                <a:gd name="connsiteX5" fmla="*/ 40469 w 125200"/>
                <a:gd name="connsiteY5" fmla="*/ 0 h 159345"/>
                <a:gd name="connsiteX6" fmla="*/ 40469 w 125200"/>
                <a:gd name="connsiteY6" fmla="*/ 127729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5200" h="159345">
                  <a:moveTo>
                    <a:pt x="41733" y="127729"/>
                  </a:moveTo>
                  <a:lnTo>
                    <a:pt x="125200" y="127729"/>
                  </a:lnTo>
                  <a:lnTo>
                    <a:pt x="125200" y="159345"/>
                  </a:lnTo>
                  <a:lnTo>
                    <a:pt x="0" y="159345"/>
                  </a:lnTo>
                  <a:lnTo>
                    <a:pt x="0" y="0"/>
                  </a:lnTo>
                  <a:lnTo>
                    <a:pt x="40469" y="0"/>
                  </a:lnTo>
                  <a:lnTo>
                    <a:pt x="40469" y="127729"/>
                  </a:lnTo>
                  <a:close/>
                </a:path>
              </a:pathLst>
            </a:custGeom>
            <a:grpFill/>
            <a:ln w="12644" cap="flat">
              <a:no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E7EBDC44-ECF3-4AF1-8639-5B253E3E40EA}"/>
                </a:ext>
              </a:extLst>
            </p:cNvPr>
            <p:cNvSpPr/>
            <p:nvPr/>
          </p:nvSpPr>
          <p:spPr>
            <a:xfrm>
              <a:off x="9553510" y="3347059"/>
              <a:ext cx="125199" cy="125199"/>
            </a:xfrm>
            <a:custGeom>
              <a:avLst/>
              <a:gdLst>
                <a:gd name="connsiteX0" fmla="*/ 125199 w 125199"/>
                <a:gd name="connsiteY0" fmla="*/ 88525 h 125199"/>
                <a:gd name="connsiteX1" fmla="*/ 115082 w 125199"/>
                <a:gd name="connsiteY1" fmla="*/ 115083 h 125199"/>
                <a:gd name="connsiteX2" fmla="*/ 88525 w 125199"/>
                <a:gd name="connsiteY2" fmla="*/ 125200 h 125199"/>
                <a:gd name="connsiteX3" fmla="*/ 36674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4 w 125199"/>
                <a:gd name="connsiteY8" fmla="*/ 0 h 125199"/>
                <a:gd name="connsiteX9" fmla="*/ 88525 w 125199"/>
                <a:gd name="connsiteY9" fmla="*/ 0 h 125199"/>
                <a:gd name="connsiteX10" fmla="*/ 115082 w 125199"/>
                <a:gd name="connsiteY10" fmla="*/ 10117 h 125199"/>
                <a:gd name="connsiteX11" fmla="*/ 125199 w 125199"/>
                <a:gd name="connsiteY11" fmla="*/ 36675 h 125199"/>
                <a:gd name="connsiteX12" fmla="*/ 125199 w 125199"/>
                <a:gd name="connsiteY12" fmla="*/ 88525 h 125199"/>
                <a:gd name="connsiteX13" fmla="*/ 84731 w 125199"/>
                <a:gd name="connsiteY13" fmla="*/ 39204 h 125199"/>
                <a:gd name="connsiteX14" fmla="*/ 75879 w 125199"/>
                <a:gd name="connsiteY14" fmla="*/ 30352 h 125199"/>
                <a:gd name="connsiteX15" fmla="*/ 48056 w 125199"/>
                <a:gd name="connsiteY15" fmla="*/ 30352 h 125199"/>
                <a:gd name="connsiteX16" fmla="*/ 39204 w 125199"/>
                <a:gd name="connsiteY16" fmla="*/ 39204 h 125199"/>
                <a:gd name="connsiteX17" fmla="*/ 39204 w 125199"/>
                <a:gd name="connsiteY17" fmla="*/ 84731 h 125199"/>
                <a:gd name="connsiteX18" fmla="*/ 48056 w 125199"/>
                <a:gd name="connsiteY18" fmla="*/ 93584 h 125199"/>
                <a:gd name="connsiteX19" fmla="*/ 75879 w 125199"/>
                <a:gd name="connsiteY19" fmla="*/ 93584 h 125199"/>
                <a:gd name="connsiteX20" fmla="*/ 84731 w 125199"/>
                <a:gd name="connsiteY20" fmla="*/ 84731 h 125199"/>
                <a:gd name="connsiteX21" fmla="*/ 84731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199" y="88525"/>
                  </a:moveTo>
                  <a:cubicBezTo>
                    <a:pt x="125199" y="99907"/>
                    <a:pt x="121406" y="108760"/>
                    <a:pt x="115082" y="115083"/>
                  </a:cubicBezTo>
                  <a:cubicBezTo>
                    <a:pt x="108759" y="121406"/>
                    <a:pt x="99906" y="125200"/>
                    <a:pt x="88525" y="125200"/>
                  </a:cubicBezTo>
                  <a:lnTo>
                    <a:pt x="36674"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4" y="0"/>
                  </a:cubicBezTo>
                  <a:lnTo>
                    <a:pt x="88525" y="0"/>
                  </a:lnTo>
                  <a:cubicBezTo>
                    <a:pt x="99906" y="0"/>
                    <a:pt x="108759" y="3794"/>
                    <a:pt x="115082" y="10117"/>
                  </a:cubicBezTo>
                  <a:cubicBezTo>
                    <a:pt x="121406" y="16440"/>
                    <a:pt x="125199" y="25293"/>
                    <a:pt x="125199" y="36675"/>
                  </a:cubicBezTo>
                  <a:lnTo>
                    <a:pt x="125199" y="88525"/>
                  </a:lnTo>
                  <a:close/>
                  <a:moveTo>
                    <a:pt x="84731" y="39204"/>
                  </a:moveTo>
                  <a:cubicBezTo>
                    <a:pt x="84731" y="32881"/>
                    <a:pt x="82202" y="30352"/>
                    <a:pt x="75879" y="30352"/>
                  </a:cubicBezTo>
                  <a:lnTo>
                    <a:pt x="48056" y="30352"/>
                  </a:lnTo>
                  <a:cubicBezTo>
                    <a:pt x="41733" y="30352"/>
                    <a:pt x="39204" y="32881"/>
                    <a:pt x="39204" y="39204"/>
                  </a:cubicBezTo>
                  <a:lnTo>
                    <a:pt x="39204" y="84731"/>
                  </a:lnTo>
                  <a:cubicBezTo>
                    <a:pt x="39204" y="91054"/>
                    <a:pt x="41733" y="93584"/>
                    <a:pt x="48056" y="93584"/>
                  </a:cubicBezTo>
                  <a:lnTo>
                    <a:pt x="75879" y="93584"/>
                  </a:lnTo>
                  <a:cubicBezTo>
                    <a:pt x="82202" y="93584"/>
                    <a:pt x="84731" y="91054"/>
                    <a:pt x="84731" y="84731"/>
                  </a:cubicBezTo>
                  <a:lnTo>
                    <a:pt x="84731" y="39204"/>
                  </a:lnTo>
                  <a:close/>
                </a:path>
              </a:pathLst>
            </a:custGeom>
            <a:grpFill/>
            <a:ln w="12644" cap="flat">
              <a:no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AB0B5745-5E40-4829-8EB7-0EFDCCC53272}"/>
                </a:ext>
              </a:extLst>
            </p:cNvPr>
            <p:cNvSpPr/>
            <p:nvPr/>
          </p:nvSpPr>
          <p:spPr>
            <a:xfrm>
              <a:off x="9702738" y="3349588"/>
              <a:ext cx="111288" cy="122670"/>
            </a:xfrm>
            <a:custGeom>
              <a:avLst/>
              <a:gdLst>
                <a:gd name="connsiteX0" fmla="*/ 108759 w 111288"/>
                <a:gd name="connsiteY0" fmla="*/ 117612 h 122670"/>
                <a:gd name="connsiteX1" fmla="*/ 34146 w 111288"/>
                <a:gd name="connsiteY1" fmla="*/ 122671 h 122670"/>
                <a:gd name="connsiteX2" fmla="*/ 8853 w 111288"/>
                <a:gd name="connsiteY2" fmla="*/ 113818 h 122670"/>
                <a:gd name="connsiteX3" fmla="*/ 0 w 111288"/>
                <a:gd name="connsiteY3" fmla="*/ 88525 h 122670"/>
                <a:gd name="connsiteX4" fmla="*/ 0 w 111288"/>
                <a:gd name="connsiteY4" fmla="*/ 36675 h 122670"/>
                <a:gd name="connsiteX5" fmla="*/ 10117 w 111288"/>
                <a:gd name="connsiteY5" fmla="*/ 10117 h 122670"/>
                <a:gd name="connsiteX6" fmla="*/ 36675 w 111288"/>
                <a:gd name="connsiteY6" fmla="*/ 0 h 122670"/>
                <a:gd name="connsiteX7" fmla="*/ 110024 w 111288"/>
                <a:gd name="connsiteY7" fmla="*/ 0 h 122670"/>
                <a:gd name="connsiteX8" fmla="*/ 110024 w 111288"/>
                <a:gd name="connsiteY8" fmla="*/ 30352 h 122670"/>
                <a:gd name="connsiteX9" fmla="*/ 49321 w 111288"/>
                <a:gd name="connsiteY9" fmla="*/ 30352 h 122670"/>
                <a:gd name="connsiteX10" fmla="*/ 40469 w 111288"/>
                <a:gd name="connsiteY10" fmla="*/ 39204 h 122670"/>
                <a:gd name="connsiteX11" fmla="*/ 40469 w 111288"/>
                <a:gd name="connsiteY11" fmla="*/ 83467 h 122670"/>
                <a:gd name="connsiteX12" fmla="*/ 42998 w 111288"/>
                <a:gd name="connsiteY12" fmla="*/ 89790 h 122670"/>
                <a:gd name="connsiteX13" fmla="*/ 49321 w 111288"/>
                <a:gd name="connsiteY13" fmla="*/ 92319 h 122670"/>
                <a:gd name="connsiteX14" fmla="*/ 111289 w 111288"/>
                <a:gd name="connsiteY14" fmla="*/ 88525 h 122670"/>
                <a:gd name="connsiteX15" fmla="*/ 111289 w 111288"/>
                <a:gd name="connsiteY15" fmla="*/ 117612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288" h="122670">
                  <a:moveTo>
                    <a:pt x="108759" y="117612"/>
                  </a:moveTo>
                  <a:cubicBezTo>
                    <a:pt x="80938" y="120141"/>
                    <a:pt x="55645" y="122671"/>
                    <a:pt x="34146" y="122671"/>
                  </a:cubicBezTo>
                  <a:cubicBezTo>
                    <a:pt x="24029" y="122671"/>
                    <a:pt x="15176" y="120141"/>
                    <a:pt x="8853" y="113818"/>
                  </a:cubicBezTo>
                  <a:cubicBezTo>
                    <a:pt x="2529" y="107495"/>
                    <a:pt x="0" y="99907"/>
                    <a:pt x="0" y="88525"/>
                  </a:cubicBezTo>
                  <a:lnTo>
                    <a:pt x="0" y="36675"/>
                  </a:lnTo>
                  <a:cubicBezTo>
                    <a:pt x="0" y="25293"/>
                    <a:pt x="3794" y="16440"/>
                    <a:pt x="10117" y="10117"/>
                  </a:cubicBezTo>
                  <a:cubicBezTo>
                    <a:pt x="16440" y="3794"/>
                    <a:pt x="25293" y="0"/>
                    <a:pt x="36675" y="0"/>
                  </a:cubicBezTo>
                  <a:lnTo>
                    <a:pt x="110024" y="0"/>
                  </a:lnTo>
                  <a:lnTo>
                    <a:pt x="110024" y="30352"/>
                  </a:lnTo>
                  <a:lnTo>
                    <a:pt x="49321" y="30352"/>
                  </a:lnTo>
                  <a:cubicBezTo>
                    <a:pt x="42998" y="30352"/>
                    <a:pt x="40469" y="32881"/>
                    <a:pt x="40469" y="39204"/>
                  </a:cubicBezTo>
                  <a:lnTo>
                    <a:pt x="40469" y="83467"/>
                  </a:lnTo>
                  <a:cubicBezTo>
                    <a:pt x="40469" y="85996"/>
                    <a:pt x="41733" y="87261"/>
                    <a:pt x="42998" y="89790"/>
                  </a:cubicBezTo>
                  <a:cubicBezTo>
                    <a:pt x="44263" y="92319"/>
                    <a:pt x="46792" y="92319"/>
                    <a:pt x="49321" y="92319"/>
                  </a:cubicBezTo>
                  <a:cubicBezTo>
                    <a:pt x="63232" y="92319"/>
                    <a:pt x="83466" y="91055"/>
                    <a:pt x="111289" y="88525"/>
                  </a:cubicBezTo>
                  <a:lnTo>
                    <a:pt x="111289" y="117612"/>
                  </a:lnTo>
                  <a:close/>
                </a:path>
              </a:pathLst>
            </a:custGeom>
            <a:grpFill/>
            <a:ln w="12644" cap="flat">
              <a:noFill/>
              <a:prstDash val="solid"/>
              <a:miter/>
            </a:ln>
          </p:spPr>
          <p:txBody>
            <a:bodyPr rtlCol="0" anchor="ctr"/>
            <a:lstStyle/>
            <a:p>
              <a:endParaRPr lang="en-US"/>
            </a:p>
          </p:txBody>
        </p:sp>
        <p:sp>
          <p:nvSpPr>
            <p:cNvPr id="22" name="Freeform: Shape 21">
              <a:extLst>
                <a:ext uri="{FF2B5EF4-FFF2-40B4-BE49-F238E27FC236}">
                  <a16:creationId xmlns:a16="http://schemas.microsoft.com/office/drawing/2014/main" id="{EF1F51CA-9F98-423C-9823-AFDD59388D08}"/>
                </a:ext>
              </a:extLst>
            </p:cNvPr>
            <p:cNvSpPr/>
            <p:nvPr/>
          </p:nvSpPr>
          <p:spPr>
            <a:xfrm>
              <a:off x="9830467" y="3345794"/>
              <a:ext cx="120141" cy="125199"/>
            </a:xfrm>
            <a:custGeom>
              <a:avLst/>
              <a:gdLst>
                <a:gd name="connsiteX0" fmla="*/ 11382 w 120141"/>
                <a:gd name="connsiteY0" fmla="*/ 5059 h 125199"/>
                <a:gd name="connsiteX1" fmla="*/ 85996 w 120141"/>
                <a:gd name="connsiteY1" fmla="*/ 0 h 125199"/>
                <a:gd name="connsiteX2" fmla="*/ 111289 w 120141"/>
                <a:gd name="connsiteY2" fmla="*/ 8852 h 125199"/>
                <a:gd name="connsiteX3" fmla="*/ 120141 w 120141"/>
                <a:gd name="connsiteY3" fmla="*/ 34145 h 125199"/>
                <a:gd name="connsiteX4" fmla="*/ 120141 w 120141"/>
                <a:gd name="connsiteY4" fmla="*/ 122671 h 125199"/>
                <a:gd name="connsiteX5" fmla="*/ 84731 w 120141"/>
                <a:gd name="connsiteY5" fmla="*/ 122671 h 125199"/>
                <a:gd name="connsiteX6" fmla="*/ 82202 w 120141"/>
                <a:gd name="connsiteY6" fmla="*/ 111289 h 125199"/>
                <a:gd name="connsiteX7" fmla="*/ 60704 w 120141"/>
                <a:gd name="connsiteY7" fmla="*/ 121406 h 125199"/>
                <a:gd name="connsiteX8" fmla="*/ 41734 w 120141"/>
                <a:gd name="connsiteY8" fmla="*/ 125200 h 125199"/>
                <a:gd name="connsiteX9" fmla="*/ 34146 w 120141"/>
                <a:gd name="connsiteY9" fmla="*/ 125200 h 125199"/>
                <a:gd name="connsiteX10" fmla="*/ 8853 w 120141"/>
                <a:gd name="connsiteY10" fmla="*/ 116347 h 125199"/>
                <a:gd name="connsiteX11" fmla="*/ 0 w 120141"/>
                <a:gd name="connsiteY11" fmla="*/ 91054 h 125199"/>
                <a:gd name="connsiteX12" fmla="*/ 0 w 120141"/>
                <a:gd name="connsiteY12" fmla="*/ 80937 h 125199"/>
                <a:gd name="connsiteX13" fmla="*/ 8853 w 120141"/>
                <a:gd name="connsiteY13" fmla="*/ 55644 h 125199"/>
                <a:gd name="connsiteX14" fmla="*/ 34146 w 120141"/>
                <a:gd name="connsiteY14" fmla="*/ 46792 h 125199"/>
                <a:gd name="connsiteX15" fmla="*/ 80938 w 120141"/>
                <a:gd name="connsiteY15" fmla="*/ 46792 h 125199"/>
                <a:gd name="connsiteX16" fmla="*/ 80938 w 120141"/>
                <a:gd name="connsiteY16" fmla="*/ 37939 h 125199"/>
                <a:gd name="connsiteX17" fmla="*/ 78408 w 120141"/>
                <a:gd name="connsiteY17" fmla="*/ 31616 h 125199"/>
                <a:gd name="connsiteX18" fmla="*/ 72085 w 120141"/>
                <a:gd name="connsiteY18" fmla="*/ 29087 h 125199"/>
                <a:gd name="connsiteX19" fmla="*/ 39204 w 120141"/>
                <a:gd name="connsiteY19" fmla="*/ 30351 h 125199"/>
                <a:gd name="connsiteX20" fmla="*/ 10118 w 120141"/>
                <a:gd name="connsiteY20" fmla="*/ 32881 h 125199"/>
                <a:gd name="connsiteX21" fmla="*/ 10118 w 120141"/>
                <a:gd name="connsiteY21" fmla="*/ 5059 h 125199"/>
                <a:gd name="connsiteX22" fmla="*/ 53115 w 120141"/>
                <a:gd name="connsiteY22" fmla="*/ 94848 h 125199"/>
                <a:gd name="connsiteX23" fmla="*/ 80938 w 120141"/>
                <a:gd name="connsiteY23" fmla="*/ 89790 h 125199"/>
                <a:gd name="connsiteX24" fmla="*/ 80938 w 120141"/>
                <a:gd name="connsiteY24" fmla="*/ 75879 h 125199"/>
                <a:gd name="connsiteX25" fmla="*/ 48057 w 120141"/>
                <a:gd name="connsiteY25" fmla="*/ 75879 h 125199"/>
                <a:gd name="connsiteX26" fmla="*/ 41734 w 120141"/>
                <a:gd name="connsiteY26" fmla="*/ 78408 h 125199"/>
                <a:gd name="connsiteX27" fmla="*/ 39204 w 120141"/>
                <a:gd name="connsiteY27" fmla="*/ 83466 h 125199"/>
                <a:gd name="connsiteX28" fmla="*/ 39204 w 120141"/>
                <a:gd name="connsiteY28" fmla="*/ 85996 h 125199"/>
                <a:gd name="connsiteX29" fmla="*/ 41734 w 120141"/>
                <a:gd name="connsiteY29" fmla="*/ 92319 h 125199"/>
                <a:gd name="connsiteX30" fmla="*/ 48057 w 120141"/>
                <a:gd name="connsiteY30" fmla="*/ 94848 h 125199"/>
                <a:gd name="connsiteX31" fmla="*/ 53115 w 120141"/>
                <a:gd name="connsiteY31" fmla="*/ 94848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20141" h="125199">
                  <a:moveTo>
                    <a:pt x="11382" y="5059"/>
                  </a:moveTo>
                  <a:cubicBezTo>
                    <a:pt x="39204" y="2529"/>
                    <a:pt x="64497" y="0"/>
                    <a:pt x="85996" y="0"/>
                  </a:cubicBezTo>
                  <a:cubicBezTo>
                    <a:pt x="96113" y="0"/>
                    <a:pt x="104966" y="2529"/>
                    <a:pt x="111289" y="8852"/>
                  </a:cubicBezTo>
                  <a:cubicBezTo>
                    <a:pt x="117613" y="15176"/>
                    <a:pt x="120141" y="22763"/>
                    <a:pt x="120141" y="34145"/>
                  </a:cubicBezTo>
                  <a:lnTo>
                    <a:pt x="120141" y="122671"/>
                  </a:lnTo>
                  <a:lnTo>
                    <a:pt x="84731" y="122671"/>
                  </a:lnTo>
                  <a:lnTo>
                    <a:pt x="82202" y="111289"/>
                  </a:lnTo>
                  <a:cubicBezTo>
                    <a:pt x="74614" y="116347"/>
                    <a:pt x="68291" y="118877"/>
                    <a:pt x="60704" y="121406"/>
                  </a:cubicBezTo>
                  <a:cubicBezTo>
                    <a:pt x="53115" y="123935"/>
                    <a:pt x="46792" y="125200"/>
                    <a:pt x="41734" y="125200"/>
                  </a:cubicBezTo>
                  <a:lnTo>
                    <a:pt x="34146" y="125200"/>
                  </a:lnTo>
                  <a:cubicBezTo>
                    <a:pt x="24029" y="125200"/>
                    <a:pt x="15176" y="122671"/>
                    <a:pt x="8853" y="116347"/>
                  </a:cubicBezTo>
                  <a:cubicBezTo>
                    <a:pt x="2529" y="110024"/>
                    <a:pt x="0" y="102436"/>
                    <a:pt x="0" y="91054"/>
                  </a:cubicBezTo>
                  <a:lnTo>
                    <a:pt x="0" y="80937"/>
                  </a:lnTo>
                  <a:cubicBezTo>
                    <a:pt x="0" y="70820"/>
                    <a:pt x="2529" y="61968"/>
                    <a:pt x="8853" y="55644"/>
                  </a:cubicBezTo>
                  <a:cubicBezTo>
                    <a:pt x="15176" y="49321"/>
                    <a:pt x="22764" y="46792"/>
                    <a:pt x="34146" y="46792"/>
                  </a:cubicBezTo>
                  <a:lnTo>
                    <a:pt x="80938" y="46792"/>
                  </a:lnTo>
                  <a:lnTo>
                    <a:pt x="80938" y="37939"/>
                  </a:lnTo>
                  <a:cubicBezTo>
                    <a:pt x="80938" y="35410"/>
                    <a:pt x="79673" y="34145"/>
                    <a:pt x="78408" y="31616"/>
                  </a:cubicBezTo>
                  <a:cubicBezTo>
                    <a:pt x="77144" y="30351"/>
                    <a:pt x="74614" y="29087"/>
                    <a:pt x="72085" y="29087"/>
                  </a:cubicBezTo>
                  <a:cubicBezTo>
                    <a:pt x="61968" y="29087"/>
                    <a:pt x="51851" y="29087"/>
                    <a:pt x="39204" y="30351"/>
                  </a:cubicBezTo>
                  <a:cubicBezTo>
                    <a:pt x="27822" y="31616"/>
                    <a:pt x="17705" y="31616"/>
                    <a:pt x="10118" y="32881"/>
                  </a:cubicBezTo>
                  <a:lnTo>
                    <a:pt x="10118" y="5059"/>
                  </a:lnTo>
                  <a:close/>
                  <a:moveTo>
                    <a:pt x="53115" y="94848"/>
                  </a:moveTo>
                  <a:cubicBezTo>
                    <a:pt x="60704" y="94848"/>
                    <a:pt x="70821" y="93584"/>
                    <a:pt x="80938" y="89790"/>
                  </a:cubicBezTo>
                  <a:lnTo>
                    <a:pt x="80938" y="75879"/>
                  </a:lnTo>
                  <a:lnTo>
                    <a:pt x="48057" y="75879"/>
                  </a:lnTo>
                  <a:cubicBezTo>
                    <a:pt x="45528" y="75879"/>
                    <a:pt x="44263" y="77143"/>
                    <a:pt x="41734" y="78408"/>
                  </a:cubicBezTo>
                  <a:cubicBezTo>
                    <a:pt x="39204" y="79672"/>
                    <a:pt x="39204" y="82202"/>
                    <a:pt x="39204" y="83466"/>
                  </a:cubicBezTo>
                  <a:lnTo>
                    <a:pt x="39204" y="85996"/>
                  </a:lnTo>
                  <a:cubicBezTo>
                    <a:pt x="39204" y="88525"/>
                    <a:pt x="40469" y="89790"/>
                    <a:pt x="41734" y="92319"/>
                  </a:cubicBezTo>
                  <a:cubicBezTo>
                    <a:pt x="42998" y="93584"/>
                    <a:pt x="45528" y="94848"/>
                    <a:pt x="48057" y="94848"/>
                  </a:cubicBezTo>
                  <a:lnTo>
                    <a:pt x="53115" y="94848"/>
                  </a:lnTo>
                  <a:close/>
                </a:path>
              </a:pathLst>
            </a:custGeom>
            <a:grpFill/>
            <a:ln w="12644" cap="flat">
              <a:noFill/>
              <a:prstDash val="solid"/>
              <a:miter/>
            </a:ln>
          </p:spPr>
          <p:txBody>
            <a:bodyPr rtlCol="0" anchor="ctr"/>
            <a:lstStyle/>
            <a:p>
              <a:endParaRPr lang="en-US"/>
            </a:p>
          </p:txBody>
        </p:sp>
        <p:sp>
          <p:nvSpPr>
            <p:cNvPr id="23" name="Freeform: Shape 22">
              <a:extLst>
                <a:ext uri="{FF2B5EF4-FFF2-40B4-BE49-F238E27FC236}">
                  <a16:creationId xmlns:a16="http://schemas.microsoft.com/office/drawing/2014/main" id="{DB16750E-3436-46ED-8F76-ABB41C974586}"/>
                </a:ext>
              </a:extLst>
            </p:cNvPr>
            <p:cNvSpPr/>
            <p:nvPr/>
          </p:nvSpPr>
          <p:spPr>
            <a:xfrm>
              <a:off x="9977166" y="3310384"/>
              <a:ext cx="61967" cy="161874"/>
            </a:xfrm>
            <a:custGeom>
              <a:avLst/>
              <a:gdLst>
                <a:gd name="connsiteX0" fmla="*/ 60703 w 61967"/>
                <a:gd name="connsiteY0" fmla="*/ 159345 h 161874"/>
                <a:gd name="connsiteX1" fmla="*/ 31616 w 61967"/>
                <a:gd name="connsiteY1" fmla="*/ 161875 h 161874"/>
                <a:gd name="connsiteX2" fmla="*/ 8853 w 61967"/>
                <a:gd name="connsiteY2" fmla="*/ 153022 h 161874"/>
                <a:gd name="connsiteX3" fmla="*/ 0 w 61967"/>
                <a:gd name="connsiteY3" fmla="*/ 127729 h 161874"/>
                <a:gd name="connsiteX4" fmla="*/ 0 w 61967"/>
                <a:gd name="connsiteY4" fmla="*/ 0 h 161874"/>
                <a:gd name="connsiteX5" fmla="*/ 39204 w 61967"/>
                <a:gd name="connsiteY5" fmla="*/ 0 h 161874"/>
                <a:gd name="connsiteX6" fmla="*/ 39204 w 61967"/>
                <a:gd name="connsiteY6" fmla="*/ 121406 h 161874"/>
                <a:gd name="connsiteX7" fmla="*/ 41733 w 61967"/>
                <a:gd name="connsiteY7" fmla="*/ 127729 h 161874"/>
                <a:gd name="connsiteX8" fmla="*/ 48056 w 61967"/>
                <a:gd name="connsiteY8" fmla="*/ 130258 h 161874"/>
                <a:gd name="connsiteX9" fmla="*/ 61967 w 61967"/>
                <a:gd name="connsiteY9" fmla="*/ 130258 h 161874"/>
                <a:gd name="connsiteX10" fmla="*/ 61967 w 61967"/>
                <a:gd name="connsiteY10" fmla="*/ 159345 h 161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1967" h="161874">
                  <a:moveTo>
                    <a:pt x="60703" y="159345"/>
                  </a:moveTo>
                  <a:cubicBezTo>
                    <a:pt x="50586" y="160610"/>
                    <a:pt x="40469" y="161875"/>
                    <a:pt x="31616" y="161875"/>
                  </a:cubicBezTo>
                  <a:cubicBezTo>
                    <a:pt x="22763" y="161875"/>
                    <a:pt x="15176" y="159345"/>
                    <a:pt x="8853" y="153022"/>
                  </a:cubicBezTo>
                  <a:cubicBezTo>
                    <a:pt x="2529" y="146699"/>
                    <a:pt x="0" y="139111"/>
                    <a:pt x="0" y="127729"/>
                  </a:cubicBezTo>
                  <a:lnTo>
                    <a:pt x="0" y="0"/>
                  </a:lnTo>
                  <a:lnTo>
                    <a:pt x="39204" y="0"/>
                  </a:lnTo>
                  <a:lnTo>
                    <a:pt x="39204" y="121406"/>
                  </a:lnTo>
                  <a:cubicBezTo>
                    <a:pt x="39204" y="123935"/>
                    <a:pt x="40469" y="125200"/>
                    <a:pt x="41733" y="127729"/>
                  </a:cubicBezTo>
                  <a:cubicBezTo>
                    <a:pt x="42997" y="128994"/>
                    <a:pt x="45527" y="130258"/>
                    <a:pt x="48056" y="130258"/>
                  </a:cubicBezTo>
                  <a:lnTo>
                    <a:pt x="61967" y="130258"/>
                  </a:lnTo>
                  <a:lnTo>
                    <a:pt x="61967" y="159345"/>
                  </a:lnTo>
                  <a:close/>
                </a:path>
              </a:pathLst>
            </a:custGeom>
            <a:grpFill/>
            <a:ln w="12644" cap="flat">
              <a:noFill/>
              <a:prstDash val="solid"/>
              <a:miter/>
            </a:ln>
          </p:spPr>
          <p:txBody>
            <a:bodyPr rtlCol="0" anchor="ctr"/>
            <a:lstStyle/>
            <a:p>
              <a:endParaRPr lang="en-US"/>
            </a:p>
          </p:txBody>
        </p:sp>
        <p:sp>
          <p:nvSpPr>
            <p:cNvPr id="25" name="Freeform: Shape 24">
              <a:extLst>
                <a:ext uri="{FF2B5EF4-FFF2-40B4-BE49-F238E27FC236}">
                  <a16:creationId xmlns:a16="http://schemas.microsoft.com/office/drawing/2014/main" id="{BFEDFC66-0503-4D2B-8761-18911322BE76}"/>
                </a:ext>
              </a:extLst>
            </p:cNvPr>
            <p:cNvSpPr/>
            <p:nvPr/>
          </p:nvSpPr>
          <p:spPr>
            <a:xfrm>
              <a:off x="9227232" y="3512727"/>
              <a:ext cx="137845" cy="159345"/>
            </a:xfrm>
            <a:custGeom>
              <a:avLst/>
              <a:gdLst>
                <a:gd name="connsiteX0" fmla="*/ 137846 w 137845"/>
                <a:gd name="connsiteY0" fmla="*/ 159345 h 159345"/>
                <a:gd name="connsiteX1" fmla="*/ 94848 w 137845"/>
                <a:gd name="connsiteY1" fmla="*/ 159345 h 159345"/>
                <a:gd name="connsiteX2" fmla="*/ 40468 w 137845"/>
                <a:gd name="connsiteY2" fmla="*/ 63232 h 159345"/>
                <a:gd name="connsiteX3" fmla="*/ 40468 w 137845"/>
                <a:gd name="connsiteY3" fmla="*/ 159345 h 159345"/>
                <a:gd name="connsiteX4" fmla="*/ 0 w 137845"/>
                <a:gd name="connsiteY4" fmla="*/ 159345 h 159345"/>
                <a:gd name="connsiteX5" fmla="*/ 0 w 137845"/>
                <a:gd name="connsiteY5" fmla="*/ 0 h 159345"/>
                <a:gd name="connsiteX6" fmla="*/ 42997 w 137845"/>
                <a:gd name="connsiteY6" fmla="*/ 0 h 159345"/>
                <a:gd name="connsiteX7" fmla="*/ 97377 w 137845"/>
                <a:gd name="connsiteY7" fmla="*/ 96113 h 159345"/>
                <a:gd name="connsiteX8" fmla="*/ 97377 w 137845"/>
                <a:gd name="connsiteY8" fmla="*/ 0 h 159345"/>
                <a:gd name="connsiteX9" fmla="*/ 137846 w 137845"/>
                <a:gd name="connsiteY9" fmla="*/ 0 h 159345"/>
                <a:gd name="connsiteX10" fmla="*/ 137846 w 137845"/>
                <a:gd name="connsiteY10"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7845" h="159345">
                  <a:moveTo>
                    <a:pt x="137846" y="159345"/>
                  </a:moveTo>
                  <a:lnTo>
                    <a:pt x="94848" y="159345"/>
                  </a:lnTo>
                  <a:lnTo>
                    <a:pt x="40468" y="63232"/>
                  </a:lnTo>
                  <a:lnTo>
                    <a:pt x="40468" y="159345"/>
                  </a:lnTo>
                  <a:lnTo>
                    <a:pt x="0" y="159345"/>
                  </a:lnTo>
                  <a:lnTo>
                    <a:pt x="0" y="0"/>
                  </a:lnTo>
                  <a:lnTo>
                    <a:pt x="42997" y="0"/>
                  </a:lnTo>
                  <a:lnTo>
                    <a:pt x="97377" y="96113"/>
                  </a:lnTo>
                  <a:lnTo>
                    <a:pt x="97377" y="0"/>
                  </a:lnTo>
                  <a:lnTo>
                    <a:pt x="137846" y="0"/>
                  </a:lnTo>
                  <a:lnTo>
                    <a:pt x="137846" y="159345"/>
                  </a:lnTo>
                  <a:close/>
                </a:path>
              </a:pathLst>
            </a:custGeom>
            <a:grpFill/>
            <a:ln w="12644" cap="flat">
              <a:noFill/>
              <a:prstDash val="solid"/>
              <a:miter/>
            </a:ln>
          </p:spPr>
          <p:txBody>
            <a:bodyPr rtlCol="0" anchor="ctr"/>
            <a:lstStyle/>
            <a:p>
              <a:endParaRPr lang="en-US"/>
            </a:p>
          </p:txBody>
        </p:sp>
        <p:sp>
          <p:nvSpPr>
            <p:cNvPr id="26" name="Freeform: Shape 25">
              <a:extLst>
                <a:ext uri="{FF2B5EF4-FFF2-40B4-BE49-F238E27FC236}">
                  <a16:creationId xmlns:a16="http://schemas.microsoft.com/office/drawing/2014/main" id="{A67F5BDA-2F02-46F5-A10E-C9586157E7AE}"/>
                </a:ext>
              </a:extLst>
            </p:cNvPr>
            <p:cNvSpPr/>
            <p:nvPr/>
          </p:nvSpPr>
          <p:spPr>
            <a:xfrm>
              <a:off x="9394164" y="3549402"/>
              <a:ext cx="118876" cy="125199"/>
            </a:xfrm>
            <a:custGeom>
              <a:avLst/>
              <a:gdLst>
                <a:gd name="connsiteX0" fmla="*/ 113818 w 118876"/>
                <a:gd name="connsiteY0" fmla="*/ 120141 h 125199"/>
                <a:gd name="connsiteX1" fmla="*/ 34146 w 118876"/>
                <a:gd name="connsiteY1" fmla="*/ 125200 h 125199"/>
                <a:gd name="connsiteX2" fmla="*/ 8853 w 118876"/>
                <a:gd name="connsiteY2" fmla="*/ 116347 h 125199"/>
                <a:gd name="connsiteX3" fmla="*/ 0 w 118876"/>
                <a:gd name="connsiteY3" fmla="*/ 91054 h 125199"/>
                <a:gd name="connsiteX4" fmla="*/ 0 w 118876"/>
                <a:gd name="connsiteY4" fmla="*/ 36675 h 125199"/>
                <a:gd name="connsiteX5" fmla="*/ 10118 w 118876"/>
                <a:gd name="connsiteY5" fmla="*/ 10117 h 125199"/>
                <a:gd name="connsiteX6" fmla="*/ 36675 w 118876"/>
                <a:gd name="connsiteY6" fmla="*/ 0 h 125199"/>
                <a:gd name="connsiteX7" fmla="*/ 82202 w 118876"/>
                <a:gd name="connsiteY7" fmla="*/ 0 h 125199"/>
                <a:gd name="connsiteX8" fmla="*/ 108760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1 h 125199"/>
                <a:gd name="connsiteX13" fmla="*/ 42998 w 118876"/>
                <a:gd name="connsiteY13" fmla="*/ 93584 h 125199"/>
                <a:gd name="connsiteX14" fmla="*/ 49321 w 118876"/>
                <a:gd name="connsiteY14" fmla="*/ 96113 h 125199"/>
                <a:gd name="connsiteX15" fmla="*/ 115083 w 118876"/>
                <a:gd name="connsiteY15" fmla="*/ 92319 h 125199"/>
                <a:gd name="connsiteX16" fmla="*/ 115083 w 118876"/>
                <a:gd name="connsiteY16" fmla="*/ 120141 h 125199"/>
                <a:gd name="connsiteX17" fmla="*/ 49321 w 118876"/>
                <a:gd name="connsiteY17" fmla="*/ 27822 h 125199"/>
                <a:gd name="connsiteX18" fmla="*/ 40469 w 118876"/>
                <a:gd name="connsiteY18" fmla="*/ 36675 h 125199"/>
                <a:gd name="connsiteX19" fmla="*/ 40469 w 118876"/>
                <a:gd name="connsiteY19" fmla="*/ 49321 h 125199"/>
                <a:gd name="connsiteX20" fmla="*/ 79673 w 118876"/>
                <a:gd name="connsiteY20" fmla="*/ 49321 h 125199"/>
                <a:gd name="connsiteX21" fmla="*/ 79673 w 118876"/>
                <a:gd name="connsiteY21" fmla="*/ 36675 h 125199"/>
                <a:gd name="connsiteX22" fmla="*/ 70821 w 118876"/>
                <a:gd name="connsiteY22" fmla="*/ 27822 h 125199"/>
                <a:gd name="connsiteX23" fmla="*/ 49321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4" y="125200"/>
                    <a:pt x="34146" y="125200"/>
                  </a:cubicBezTo>
                  <a:cubicBezTo>
                    <a:pt x="24029" y="125200"/>
                    <a:pt x="15176" y="122671"/>
                    <a:pt x="8853" y="116347"/>
                  </a:cubicBezTo>
                  <a:cubicBezTo>
                    <a:pt x="2529" y="110024"/>
                    <a:pt x="0" y="102436"/>
                    <a:pt x="0" y="91054"/>
                  </a:cubicBezTo>
                  <a:lnTo>
                    <a:pt x="0" y="36675"/>
                  </a:lnTo>
                  <a:cubicBezTo>
                    <a:pt x="0" y="25293"/>
                    <a:pt x="3795" y="16440"/>
                    <a:pt x="10118" y="10117"/>
                  </a:cubicBezTo>
                  <a:cubicBezTo>
                    <a:pt x="16441" y="3794"/>
                    <a:pt x="25293" y="0"/>
                    <a:pt x="36675" y="0"/>
                  </a:cubicBezTo>
                  <a:lnTo>
                    <a:pt x="82202" y="0"/>
                  </a:lnTo>
                  <a:cubicBezTo>
                    <a:pt x="93584" y="0"/>
                    <a:pt x="102437" y="3794"/>
                    <a:pt x="108760" y="10117"/>
                  </a:cubicBezTo>
                  <a:cubicBezTo>
                    <a:pt x="115083" y="16440"/>
                    <a:pt x="118877" y="25293"/>
                    <a:pt x="118877" y="36675"/>
                  </a:cubicBezTo>
                  <a:lnTo>
                    <a:pt x="118877" y="78408"/>
                  </a:lnTo>
                  <a:lnTo>
                    <a:pt x="40469" y="78408"/>
                  </a:lnTo>
                  <a:lnTo>
                    <a:pt x="40469" y="87261"/>
                  </a:lnTo>
                  <a:cubicBezTo>
                    <a:pt x="40469" y="89790"/>
                    <a:pt x="41734" y="91054"/>
                    <a:pt x="42998" y="93584"/>
                  </a:cubicBezTo>
                  <a:cubicBezTo>
                    <a:pt x="44263" y="96113"/>
                    <a:pt x="46792" y="96113"/>
                    <a:pt x="49321" y="96113"/>
                  </a:cubicBezTo>
                  <a:cubicBezTo>
                    <a:pt x="64497" y="96113"/>
                    <a:pt x="85996" y="94848"/>
                    <a:pt x="115083" y="92319"/>
                  </a:cubicBezTo>
                  <a:lnTo>
                    <a:pt x="115083" y="120141"/>
                  </a:lnTo>
                  <a:close/>
                  <a:moveTo>
                    <a:pt x="49321" y="27822"/>
                  </a:moveTo>
                  <a:cubicBezTo>
                    <a:pt x="42998" y="27822"/>
                    <a:pt x="40469" y="30352"/>
                    <a:pt x="40469" y="36675"/>
                  </a:cubicBezTo>
                  <a:lnTo>
                    <a:pt x="40469" y="49321"/>
                  </a:lnTo>
                  <a:lnTo>
                    <a:pt x="79673" y="49321"/>
                  </a:lnTo>
                  <a:lnTo>
                    <a:pt x="79673" y="36675"/>
                  </a:lnTo>
                  <a:cubicBezTo>
                    <a:pt x="79673" y="30352"/>
                    <a:pt x="77144" y="27822"/>
                    <a:pt x="70821" y="27822"/>
                  </a:cubicBezTo>
                  <a:lnTo>
                    <a:pt x="49321" y="27822"/>
                  </a:lnTo>
                  <a:close/>
                </a:path>
              </a:pathLst>
            </a:custGeom>
            <a:grpFill/>
            <a:ln w="12644" cap="flat">
              <a:noFill/>
              <a:prstDash val="solid"/>
              <a:miter/>
            </a:ln>
          </p:spPr>
          <p:txBody>
            <a:bodyPr rtlCol="0" anchor="ctr"/>
            <a:lstStyle/>
            <a:p>
              <a:endParaRPr lang="en-US"/>
            </a:p>
          </p:txBody>
        </p:sp>
        <p:sp>
          <p:nvSpPr>
            <p:cNvPr id="27" name="Freeform: Shape 26">
              <a:extLst>
                <a:ext uri="{FF2B5EF4-FFF2-40B4-BE49-F238E27FC236}">
                  <a16:creationId xmlns:a16="http://schemas.microsoft.com/office/drawing/2014/main" id="{099FCEAB-9E60-4087-8F57-CE64237857F6}"/>
                </a:ext>
              </a:extLst>
            </p:cNvPr>
            <p:cNvSpPr/>
            <p:nvPr/>
          </p:nvSpPr>
          <p:spPr>
            <a:xfrm>
              <a:off x="9532011" y="3524109"/>
              <a:ext cx="92318" cy="150492"/>
            </a:xfrm>
            <a:custGeom>
              <a:avLst/>
              <a:gdLst>
                <a:gd name="connsiteX0" fmla="*/ 91055 w 92318"/>
                <a:gd name="connsiteY0" fmla="*/ 147963 h 150492"/>
                <a:gd name="connsiteX1" fmla="*/ 48056 w 92318"/>
                <a:gd name="connsiteY1" fmla="*/ 150493 h 150492"/>
                <a:gd name="connsiteX2" fmla="*/ 22763 w 92318"/>
                <a:gd name="connsiteY2" fmla="*/ 141640 h 150492"/>
                <a:gd name="connsiteX3" fmla="*/ 13911 w 92318"/>
                <a:gd name="connsiteY3" fmla="*/ 116347 h 150492"/>
                <a:gd name="connsiteX4" fmla="*/ 13911 w 92318"/>
                <a:gd name="connsiteY4" fmla="*/ 58174 h 150492"/>
                <a:gd name="connsiteX5" fmla="*/ 0 w 92318"/>
                <a:gd name="connsiteY5" fmla="*/ 58174 h 150492"/>
                <a:gd name="connsiteX6" fmla="*/ 0 w 92318"/>
                <a:gd name="connsiteY6" fmla="*/ 27822 h 150492"/>
                <a:gd name="connsiteX7" fmla="*/ 13911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3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5" y="147963"/>
                  </a:moveTo>
                  <a:cubicBezTo>
                    <a:pt x="75879" y="149228"/>
                    <a:pt x="61968" y="150493"/>
                    <a:pt x="48056" y="150493"/>
                  </a:cubicBezTo>
                  <a:cubicBezTo>
                    <a:pt x="37939" y="150493"/>
                    <a:pt x="29087" y="147963"/>
                    <a:pt x="22763"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5" y="113818"/>
                    <a:pt x="56909" y="116347"/>
                  </a:cubicBezTo>
                  <a:cubicBezTo>
                    <a:pt x="58173" y="117612"/>
                    <a:pt x="60703" y="118877"/>
                    <a:pt x="63232" y="118877"/>
                  </a:cubicBezTo>
                  <a:lnTo>
                    <a:pt x="92319" y="118877"/>
                  </a:lnTo>
                  <a:lnTo>
                    <a:pt x="92319" y="147963"/>
                  </a:lnTo>
                  <a:close/>
                </a:path>
              </a:pathLst>
            </a:custGeom>
            <a:grpFill/>
            <a:ln w="12644" cap="flat">
              <a:noFill/>
              <a:prstDash val="solid"/>
              <a:miter/>
            </a:ln>
          </p:spPr>
          <p:txBody>
            <a:bodyPr rtlCol="0" anchor="ctr"/>
            <a:lstStyle/>
            <a:p>
              <a:endParaRPr lang="en-US"/>
            </a:p>
          </p:txBody>
        </p:sp>
        <p:sp>
          <p:nvSpPr>
            <p:cNvPr id="28" name="Freeform: Shape 27">
              <a:extLst>
                <a:ext uri="{FF2B5EF4-FFF2-40B4-BE49-F238E27FC236}">
                  <a16:creationId xmlns:a16="http://schemas.microsoft.com/office/drawing/2014/main" id="{6D0ECA7B-DEC8-42D5-8C71-1EC612D8404E}"/>
                </a:ext>
              </a:extLst>
            </p:cNvPr>
            <p:cNvSpPr/>
            <p:nvPr/>
          </p:nvSpPr>
          <p:spPr>
            <a:xfrm>
              <a:off x="9625595" y="3550667"/>
              <a:ext cx="204871" cy="120141"/>
            </a:xfrm>
            <a:custGeom>
              <a:avLst/>
              <a:gdLst>
                <a:gd name="connsiteX0" fmla="*/ 141640 w 204871"/>
                <a:gd name="connsiteY0" fmla="*/ 73349 h 120141"/>
                <a:gd name="connsiteX1" fmla="*/ 161874 w 204871"/>
                <a:gd name="connsiteY1" fmla="*/ 0 h 120141"/>
                <a:gd name="connsiteX2" fmla="*/ 204872 w 204871"/>
                <a:gd name="connsiteY2" fmla="*/ 0 h 120141"/>
                <a:gd name="connsiteX3" fmla="*/ 166933 w 204871"/>
                <a:gd name="connsiteY3" fmla="*/ 120141 h 120141"/>
                <a:gd name="connsiteX4" fmla="*/ 125199 w 204871"/>
                <a:gd name="connsiteY4" fmla="*/ 120141 h 120141"/>
                <a:gd name="connsiteX5" fmla="*/ 102436 w 204871"/>
                <a:gd name="connsiteY5" fmla="*/ 46792 h 120141"/>
                <a:gd name="connsiteX6" fmla="*/ 79672 w 204871"/>
                <a:gd name="connsiteY6" fmla="*/ 120141 h 120141"/>
                <a:gd name="connsiteX7" fmla="*/ 37939 w 204871"/>
                <a:gd name="connsiteY7" fmla="*/ 120141 h 120141"/>
                <a:gd name="connsiteX8" fmla="*/ 0 w 204871"/>
                <a:gd name="connsiteY8" fmla="*/ 0 h 120141"/>
                <a:gd name="connsiteX9" fmla="*/ 42997 w 204871"/>
                <a:gd name="connsiteY9" fmla="*/ 0 h 120141"/>
                <a:gd name="connsiteX10" fmla="*/ 63232 w 204871"/>
                <a:gd name="connsiteY10" fmla="*/ 73349 h 120141"/>
                <a:gd name="connsiteX11" fmla="*/ 83466 w 204871"/>
                <a:gd name="connsiteY11" fmla="*/ 0 h 120141"/>
                <a:gd name="connsiteX12" fmla="*/ 120141 w 204871"/>
                <a:gd name="connsiteY12" fmla="*/ 0 h 120141"/>
                <a:gd name="connsiteX13" fmla="*/ 141640 w 204871"/>
                <a:gd name="connsiteY13" fmla="*/ 73349 h 120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4871" h="120141">
                  <a:moveTo>
                    <a:pt x="141640" y="73349"/>
                  </a:moveTo>
                  <a:lnTo>
                    <a:pt x="161874" y="0"/>
                  </a:lnTo>
                  <a:lnTo>
                    <a:pt x="204872" y="0"/>
                  </a:lnTo>
                  <a:lnTo>
                    <a:pt x="166933" y="120141"/>
                  </a:lnTo>
                  <a:lnTo>
                    <a:pt x="125199" y="120141"/>
                  </a:lnTo>
                  <a:lnTo>
                    <a:pt x="102436" y="46792"/>
                  </a:lnTo>
                  <a:lnTo>
                    <a:pt x="79672" y="120141"/>
                  </a:lnTo>
                  <a:lnTo>
                    <a:pt x="37939" y="120141"/>
                  </a:lnTo>
                  <a:lnTo>
                    <a:pt x="0" y="0"/>
                  </a:lnTo>
                  <a:lnTo>
                    <a:pt x="42997" y="0"/>
                  </a:lnTo>
                  <a:lnTo>
                    <a:pt x="63232" y="73349"/>
                  </a:lnTo>
                  <a:lnTo>
                    <a:pt x="83466" y="0"/>
                  </a:lnTo>
                  <a:lnTo>
                    <a:pt x="120141" y="0"/>
                  </a:lnTo>
                  <a:lnTo>
                    <a:pt x="141640" y="73349"/>
                  </a:lnTo>
                  <a:close/>
                </a:path>
              </a:pathLst>
            </a:custGeom>
            <a:grpFill/>
            <a:ln w="12644" cap="flat">
              <a:noFill/>
              <a:prstDash val="solid"/>
              <a:miter/>
            </a:ln>
          </p:spPr>
          <p:txBody>
            <a:bodyPr rtlCol="0" anchor="ctr"/>
            <a:lstStyle/>
            <a:p>
              <a:endParaRPr lang="en-US"/>
            </a:p>
          </p:txBody>
        </p:sp>
        <p:sp>
          <p:nvSpPr>
            <p:cNvPr id="29" name="Freeform: Shape 28">
              <a:extLst>
                <a:ext uri="{FF2B5EF4-FFF2-40B4-BE49-F238E27FC236}">
                  <a16:creationId xmlns:a16="http://schemas.microsoft.com/office/drawing/2014/main" id="{D4FEE5D0-E6EB-4BBF-88BA-F68CF7BC8F8D}"/>
                </a:ext>
              </a:extLst>
            </p:cNvPr>
            <p:cNvSpPr/>
            <p:nvPr/>
          </p:nvSpPr>
          <p:spPr>
            <a:xfrm>
              <a:off x="9841849" y="3549402"/>
              <a:ext cx="125200" cy="125199"/>
            </a:xfrm>
            <a:custGeom>
              <a:avLst/>
              <a:gdLst>
                <a:gd name="connsiteX0" fmla="*/ 125200 w 125200"/>
                <a:gd name="connsiteY0" fmla="*/ 88525 h 125199"/>
                <a:gd name="connsiteX1" fmla="*/ 115082 w 125200"/>
                <a:gd name="connsiteY1" fmla="*/ 115083 h 125199"/>
                <a:gd name="connsiteX2" fmla="*/ 88525 w 125200"/>
                <a:gd name="connsiteY2" fmla="*/ 125200 h 125199"/>
                <a:gd name="connsiteX3" fmla="*/ 36675 w 125200"/>
                <a:gd name="connsiteY3" fmla="*/ 125200 h 125199"/>
                <a:gd name="connsiteX4" fmla="*/ 10117 w 125200"/>
                <a:gd name="connsiteY4" fmla="*/ 115083 h 125199"/>
                <a:gd name="connsiteX5" fmla="*/ 0 w 125200"/>
                <a:gd name="connsiteY5" fmla="*/ 88525 h 125199"/>
                <a:gd name="connsiteX6" fmla="*/ 0 w 125200"/>
                <a:gd name="connsiteY6" fmla="*/ 36675 h 125199"/>
                <a:gd name="connsiteX7" fmla="*/ 10117 w 125200"/>
                <a:gd name="connsiteY7" fmla="*/ 10117 h 125199"/>
                <a:gd name="connsiteX8" fmla="*/ 36675 w 125200"/>
                <a:gd name="connsiteY8" fmla="*/ 0 h 125199"/>
                <a:gd name="connsiteX9" fmla="*/ 88525 w 125200"/>
                <a:gd name="connsiteY9" fmla="*/ 0 h 125199"/>
                <a:gd name="connsiteX10" fmla="*/ 115082 w 125200"/>
                <a:gd name="connsiteY10" fmla="*/ 10117 h 125199"/>
                <a:gd name="connsiteX11" fmla="*/ 125200 w 125200"/>
                <a:gd name="connsiteY11" fmla="*/ 36675 h 125199"/>
                <a:gd name="connsiteX12" fmla="*/ 125200 w 125200"/>
                <a:gd name="connsiteY12" fmla="*/ 88525 h 125199"/>
                <a:gd name="connsiteX13" fmla="*/ 84731 w 125200"/>
                <a:gd name="connsiteY13" fmla="*/ 39204 h 125199"/>
                <a:gd name="connsiteX14" fmla="*/ 75879 w 125200"/>
                <a:gd name="connsiteY14" fmla="*/ 30352 h 125199"/>
                <a:gd name="connsiteX15" fmla="*/ 48056 w 125200"/>
                <a:gd name="connsiteY15" fmla="*/ 30352 h 125199"/>
                <a:gd name="connsiteX16" fmla="*/ 39204 w 125200"/>
                <a:gd name="connsiteY16" fmla="*/ 39204 h 125199"/>
                <a:gd name="connsiteX17" fmla="*/ 39204 w 125200"/>
                <a:gd name="connsiteY17" fmla="*/ 84731 h 125199"/>
                <a:gd name="connsiteX18" fmla="*/ 48056 w 125200"/>
                <a:gd name="connsiteY18" fmla="*/ 93584 h 125199"/>
                <a:gd name="connsiteX19" fmla="*/ 75879 w 125200"/>
                <a:gd name="connsiteY19" fmla="*/ 93584 h 125199"/>
                <a:gd name="connsiteX20" fmla="*/ 84731 w 125200"/>
                <a:gd name="connsiteY20" fmla="*/ 84731 h 125199"/>
                <a:gd name="connsiteX21" fmla="*/ 84731 w 125200"/>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200" h="125199">
                  <a:moveTo>
                    <a:pt x="125200" y="88525"/>
                  </a:moveTo>
                  <a:cubicBezTo>
                    <a:pt x="125200" y="99907"/>
                    <a:pt x="121406" y="108760"/>
                    <a:pt x="115082" y="115083"/>
                  </a:cubicBezTo>
                  <a:cubicBezTo>
                    <a:pt x="108759"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59" y="3794"/>
                    <a:pt x="115082" y="10117"/>
                  </a:cubicBezTo>
                  <a:cubicBezTo>
                    <a:pt x="121406" y="16440"/>
                    <a:pt x="125200" y="25293"/>
                    <a:pt x="125200" y="36675"/>
                  </a:cubicBezTo>
                  <a:lnTo>
                    <a:pt x="125200" y="88525"/>
                  </a:lnTo>
                  <a:close/>
                  <a:moveTo>
                    <a:pt x="84731" y="39204"/>
                  </a:moveTo>
                  <a:cubicBezTo>
                    <a:pt x="84731" y="32881"/>
                    <a:pt x="82202" y="30352"/>
                    <a:pt x="75879" y="30352"/>
                  </a:cubicBezTo>
                  <a:lnTo>
                    <a:pt x="48056" y="30352"/>
                  </a:lnTo>
                  <a:cubicBezTo>
                    <a:pt x="41733" y="30352"/>
                    <a:pt x="39204" y="32881"/>
                    <a:pt x="39204" y="39204"/>
                  </a:cubicBezTo>
                  <a:lnTo>
                    <a:pt x="39204" y="84731"/>
                  </a:lnTo>
                  <a:cubicBezTo>
                    <a:pt x="39204" y="91054"/>
                    <a:pt x="41733" y="93584"/>
                    <a:pt x="48056" y="93584"/>
                  </a:cubicBezTo>
                  <a:lnTo>
                    <a:pt x="75879" y="93584"/>
                  </a:lnTo>
                  <a:cubicBezTo>
                    <a:pt x="82202" y="93584"/>
                    <a:pt x="84731" y="91054"/>
                    <a:pt x="84731" y="84731"/>
                  </a:cubicBezTo>
                  <a:lnTo>
                    <a:pt x="84731" y="39204"/>
                  </a:lnTo>
                  <a:close/>
                </a:path>
              </a:pathLst>
            </a:custGeom>
            <a:grpFill/>
            <a:ln w="12644" cap="flat">
              <a:noFill/>
              <a:prstDash val="solid"/>
              <a:miter/>
            </a:ln>
          </p:spPr>
          <p:txBody>
            <a:bodyPr rtlCol="0" anchor="ctr"/>
            <a:lstStyle/>
            <a:p>
              <a:endParaRPr lang="en-US"/>
            </a:p>
          </p:txBody>
        </p:sp>
        <p:sp>
          <p:nvSpPr>
            <p:cNvPr id="30" name="Freeform: Shape 29">
              <a:extLst>
                <a:ext uri="{FF2B5EF4-FFF2-40B4-BE49-F238E27FC236}">
                  <a16:creationId xmlns:a16="http://schemas.microsoft.com/office/drawing/2014/main" id="{66B18884-834A-43A0-927A-8ACCA23129A6}"/>
                </a:ext>
              </a:extLst>
            </p:cNvPr>
            <p:cNvSpPr/>
            <p:nvPr/>
          </p:nvSpPr>
          <p:spPr>
            <a:xfrm>
              <a:off x="9993606" y="3550667"/>
              <a:ext cx="88525" cy="121405"/>
            </a:xfrm>
            <a:custGeom>
              <a:avLst/>
              <a:gdLst>
                <a:gd name="connsiteX0" fmla="*/ 68291 w 88525"/>
                <a:gd name="connsiteY0" fmla="*/ 34145 h 121405"/>
                <a:gd name="connsiteX1" fmla="*/ 39204 w 88525"/>
                <a:gd name="connsiteY1" fmla="*/ 40469 h 121405"/>
                <a:gd name="connsiteX2" fmla="*/ 39204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8291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8291" y="34145"/>
                  </a:moveTo>
                  <a:cubicBezTo>
                    <a:pt x="58173" y="34145"/>
                    <a:pt x="49321" y="36675"/>
                    <a:pt x="39204" y="40469"/>
                  </a:cubicBezTo>
                  <a:lnTo>
                    <a:pt x="39204" y="121406"/>
                  </a:lnTo>
                  <a:lnTo>
                    <a:pt x="0" y="121406"/>
                  </a:lnTo>
                  <a:lnTo>
                    <a:pt x="0" y="1265"/>
                  </a:lnTo>
                  <a:lnTo>
                    <a:pt x="35410" y="1265"/>
                  </a:lnTo>
                  <a:lnTo>
                    <a:pt x="37939" y="16440"/>
                  </a:lnTo>
                  <a:cubicBezTo>
                    <a:pt x="50586" y="5059"/>
                    <a:pt x="64497" y="0"/>
                    <a:pt x="78408" y="0"/>
                  </a:cubicBezTo>
                  <a:lnTo>
                    <a:pt x="88525" y="0"/>
                  </a:lnTo>
                  <a:lnTo>
                    <a:pt x="88525" y="35410"/>
                  </a:lnTo>
                  <a:lnTo>
                    <a:pt x="68291" y="35410"/>
                  </a:lnTo>
                  <a:close/>
                </a:path>
              </a:pathLst>
            </a:custGeom>
            <a:grpFill/>
            <a:ln w="12644" cap="flat">
              <a:noFill/>
              <a:prstDash val="solid"/>
              <a:miter/>
            </a:ln>
          </p:spPr>
          <p:txBody>
            <a:bodyPr rtlCol="0" anchor="ctr"/>
            <a:lstStyle/>
            <a:p>
              <a:endParaRPr lang="en-US"/>
            </a:p>
          </p:txBody>
        </p:sp>
        <p:sp>
          <p:nvSpPr>
            <p:cNvPr id="31" name="Freeform: Shape 30">
              <a:extLst>
                <a:ext uri="{FF2B5EF4-FFF2-40B4-BE49-F238E27FC236}">
                  <a16:creationId xmlns:a16="http://schemas.microsoft.com/office/drawing/2014/main" id="{0D1828B0-EC21-4CEB-87DE-B6268B4EB909}"/>
                </a:ext>
              </a:extLst>
            </p:cNvPr>
            <p:cNvSpPr/>
            <p:nvPr/>
          </p:nvSpPr>
          <p:spPr>
            <a:xfrm>
              <a:off x="10102365" y="3512727"/>
              <a:ext cx="125200" cy="160609"/>
            </a:xfrm>
            <a:custGeom>
              <a:avLst/>
              <a:gdLst>
                <a:gd name="connsiteX0" fmla="*/ 40469 w 125200"/>
                <a:gd name="connsiteY0" fmla="*/ 111289 h 160609"/>
                <a:gd name="connsiteX1" fmla="*/ 40469 w 125200"/>
                <a:gd name="connsiteY1" fmla="*/ 159345 h 160609"/>
                <a:gd name="connsiteX2" fmla="*/ 0 w 125200"/>
                <a:gd name="connsiteY2" fmla="*/ 159345 h 160609"/>
                <a:gd name="connsiteX3" fmla="*/ 0 w 125200"/>
                <a:gd name="connsiteY3" fmla="*/ 0 h 160609"/>
                <a:gd name="connsiteX4" fmla="*/ 40469 w 125200"/>
                <a:gd name="connsiteY4" fmla="*/ 0 h 160609"/>
                <a:gd name="connsiteX5" fmla="*/ 40469 w 125200"/>
                <a:gd name="connsiteY5" fmla="*/ 80937 h 160609"/>
                <a:gd name="connsiteX6" fmla="*/ 58174 w 125200"/>
                <a:gd name="connsiteY6" fmla="*/ 80937 h 160609"/>
                <a:gd name="connsiteX7" fmla="*/ 83467 w 125200"/>
                <a:gd name="connsiteY7" fmla="*/ 39204 h 160609"/>
                <a:gd name="connsiteX8" fmla="*/ 125200 w 125200"/>
                <a:gd name="connsiteY8" fmla="*/ 39204 h 160609"/>
                <a:gd name="connsiteX9" fmla="*/ 91055 w 125200"/>
                <a:gd name="connsiteY9" fmla="*/ 97378 h 160609"/>
                <a:gd name="connsiteX10" fmla="*/ 125200 w 125200"/>
                <a:gd name="connsiteY10" fmla="*/ 160610 h 160609"/>
                <a:gd name="connsiteX11" fmla="*/ 83467 w 125200"/>
                <a:gd name="connsiteY11" fmla="*/ 160610 h 160609"/>
                <a:gd name="connsiteX12" fmla="*/ 56909 w 125200"/>
                <a:gd name="connsiteY12" fmla="*/ 112553 h 160609"/>
                <a:gd name="connsiteX13" fmla="*/ 40469 w 125200"/>
                <a:gd name="connsiteY13" fmla="*/ 112553 h 160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25200" h="160609">
                  <a:moveTo>
                    <a:pt x="40469" y="111289"/>
                  </a:moveTo>
                  <a:lnTo>
                    <a:pt x="40469" y="159345"/>
                  </a:lnTo>
                  <a:lnTo>
                    <a:pt x="0" y="159345"/>
                  </a:lnTo>
                  <a:lnTo>
                    <a:pt x="0" y="0"/>
                  </a:lnTo>
                  <a:lnTo>
                    <a:pt x="40469" y="0"/>
                  </a:lnTo>
                  <a:lnTo>
                    <a:pt x="40469" y="80937"/>
                  </a:lnTo>
                  <a:lnTo>
                    <a:pt x="58174" y="80937"/>
                  </a:lnTo>
                  <a:lnTo>
                    <a:pt x="83467" y="39204"/>
                  </a:lnTo>
                  <a:lnTo>
                    <a:pt x="125200" y="39204"/>
                  </a:lnTo>
                  <a:lnTo>
                    <a:pt x="91055" y="97378"/>
                  </a:lnTo>
                  <a:lnTo>
                    <a:pt x="125200" y="160610"/>
                  </a:lnTo>
                  <a:lnTo>
                    <a:pt x="83467" y="160610"/>
                  </a:lnTo>
                  <a:lnTo>
                    <a:pt x="56909" y="112553"/>
                  </a:lnTo>
                  <a:lnTo>
                    <a:pt x="40469" y="112553"/>
                  </a:lnTo>
                  <a:close/>
                </a:path>
              </a:pathLst>
            </a:custGeom>
            <a:grpFill/>
            <a:ln w="12644" cap="flat">
              <a:noFill/>
              <a:prstDash val="solid"/>
              <a:miter/>
            </a:ln>
          </p:spPr>
          <p:txBody>
            <a:bodyPr rtlCol="0" anchor="ctr"/>
            <a:lstStyle/>
            <a:p>
              <a:endParaRPr lang="en-US"/>
            </a:p>
          </p:txBody>
        </p:sp>
      </p:grpSp>
      <p:grpSp>
        <p:nvGrpSpPr>
          <p:cNvPr id="32" name="Graphic 2">
            <a:extLst>
              <a:ext uri="{FF2B5EF4-FFF2-40B4-BE49-F238E27FC236}">
                <a16:creationId xmlns:a16="http://schemas.microsoft.com/office/drawing/2014/main" id="{04BF8E36-81DD-4554-BF86-3D1593D6C0A3}"/>
              </a:ext>
            </a:extLst>
          </p:cNvPr>
          <p:cNvGrpSpPr/>
          <p:nvPr/>
        </p:nvGrpSpPr>
        <p:grpSpPr>
          <a:xfrm>
            <a:off x="2114247" y="4142297"/>
            <a:ext cx="999069" cy="364217"/>
            <a:chOff x="1961847" y="3297738"/>
            <a:chExt cx="999069" cy="364217"/>
          </a:xfrm>
          <a:solidFill>
            <a:srgbClr val="648293"/>
          </a:solidFill>
        </p:grpSpPr>
        <p:sp>
          <p:nvSpPr>
            <p:cNvPr id="33" name="Freeform: Shape 32">
              <a:extLst>
                <a:ext uri="{FF2B5EF4-FFF2-40B4-BE49-F238E27FC236}">
                  <a16:creationId xmlns:a16="http://schemas.microsoft.com/office/drawing/2014/main" id="{8A1B5C7F-BAFC-4BC6-9723-ED82E44FCD7E}"/>
                </a:ext>
              </a:extLst>
            </p:cNvPr>
            <p:cNvSpPr/>
            <p:nvPr/>
          </p:nvSpPr>
          <p:spPr>
            <a:xfrm>
              <a:off x="2146485" y="3297738"/>
              <a:ext cx="123935" cy="159345"/>
            </a:xfrm>
            <a:custGeom>
              <a:avLst/>
              <a:gdLst>
                <a:gd name="connsiteX0" fmla="*/ 40469 w 123935"/>
                <a:gd name="connsiteY0" fmla="*/ 127729 h 159345"/>
                <a:gd name="connsiteX1" fmla="*/ 123935 w 123935"/>
                <a:gd name="connsiteY1" fmla="*/ 127729 h 159345"/>
                <a:gd name="connsiteX2" fmla="*/ 123935 w 123935"/>
                <a:gd name="connsiteY2" fmla="*/ 159345 h 159345"/>
                <a:gd name="connsiteX3" fmla="*/ 0 w 123935"/>
                <a:gd name="connsiteY3" fmla="*/ 159345 h 159345"/>
                <a:gd name="connsiteX4" fmla="*/ 0 w 123935"/>
                <a:gd name="connsiteY4" fmla="*/ 0 h 159345"/>
                <a:gd name="connsiteX5" fmla="*/ 40469 w 123935"/>
                <a:gd name="connsiteY5" fmla="*/ 0 h 159345"/>
                <a:gd name="connsiteX6" fmla="*/ 40469 w 123935"/>
                <a:gd name="connsiteY6" fmla="*/ 127729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3935" h="159345">
                  <a:moveTo>
                    <a:pt x="40469" y="127729"/>
                  </a:moveTo>
                  <a:lnTo>
                    <a:pt x="123935" y="127729"/>
                  </a:lnTo>
                  <a:lnTo>
                    <a:pt x="123935" y="159345"/>
                  </a:lnTo>
                  <a:lnTo>
                    <a:pt x="0" y="159345"/>
                  </a:lnTo>
                  <a:lnTo>
                    <a:pt x="0" y="0"/>
                  </a:lnTo>
                  <a:lnTo>
                    <a:pt x="40469" y="0"/>
                  </a:lnTo>
                  <a:lnTo>
                    <a:pt x="40469" y="127729"/>
                  </a:lnTo>
                  <a:close/>
                </a:path>
              </a:pathLst>
            </a:custGeom>
            <a:grpFill/>
            <a:ln w="12644" cap="flat">
              <a:noFill/>
              <a:prstDash val="solid"/>
              <a:miter/>
            </a:ln>
          </p:spPr>
          <p:txBody>
            <a:bodyPr rtlCol="0" anchor="ctr"/>
            <a:lstStyle/>
            <a:p>
              <a:endParaRPr lang="en-US"/>
            </a:p>
          </p:txBody>
        </p:sp>
        <p:sp>
          <p:nvSpPr>
            <p:cNvPr id="34" name="Freeform: Shape 33">
              <a:extLst>
                <a:ext uri="{FF2B5EF4-FFF2-40B4-BE49-F238E27FC236}">
                  <a16:creationId xmlns:a16="http://schemas.microsoft.com/office/drawing/2014/main" id="{28C23E30-D711-4C79-BAFE-F0C37FB8B875}"/>
                </a:ext>
              </a:extLst>
            </p:cNvPr>
            <p:cNvSpPr/>
            <p:nvPr/>
          </p:nvSpPr>
          <p:spPr>
            <a:xfrm>
              <a:off x="2286861" y="3334412"/>
              <a:ext cx="125199" cy="125199"/>
            </a:xfrm>
            <a:custGeom>
              <a:avLst/>
              <a:gdLst>
                <a:gd name="connsiteX0" fmla="*/ 125200 w 125199"/>
                <a:gd name="connsiteY0" fmla="*/ 88525 h 125199"/>
                <a:gd name="connsiteX1" fmla="*/ 115083 w 125199"/>
                <a:gd name="connsiteY1" fmla="*/ 115083 h 125199"/>
                <a:gd name="connsiteX2" fmla="*/ 88525 w 125199"/>
                <a:gd name="connsiteY2" fmla="*/ 125200 h 125199"/>
                <a:gd name="connsiteX3" fmla="*/ 36675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5 w 125199"/>
                <a:gd name="connsiteY8" fmla="*/ 0 h 125199"/>
                <a:gd name="connsiteX9" fmla="*/ 88525 w 125199"/>
                <a:gd name="connsiteY9" fmla="*/ 0 h 125199"/>
                <a:gd name="connsiteX10" fmla="*/ 115083 w 125199"/>
                <a:gd name="connsiteY10" fmla="*/ 10117 h 125199"/>
                <a:gd name="connsiteX11" fmla="*/ 125200 w 125199"/>
                <a:gd name="connsiteY11" fmla="*/ 36675 h 125199"/>
                <a:gd name="connsiteX12" fmla="*/ 125200 w 125199"/>
                <a:gd name="connsiteY12" fmla="*/ 88525 h 125199"/>
                <a:gd name="connsiteX13" fmla="*/ 85996 w 125199"/>
                <a:gd name="connsiteY13" fmla="*/ 39204 h 125199"/>
                <a:gd name="connsiteX14" fmla="*/ 77143 w 125199"/>
                <a:gd name="connsiteY14" fmla="*/ 30352 h 125199"/>
                <a:gd name="connsiteX15" fmla="*/ 49321 w 125199"/>
                <a:gd name="connsiteY15" fmla="*/ 30352 h 125199"/>
                <a:gd name="connsiteX16" fmla="*/ 40469 w 125199"/>
                <a:gd name="connsiteY16" fmla="*/ 39204 h 125199"/>
                <a:gd name="connsiteX17" fmla="*/ 40469 w 125199"/>
                <a:gd name="connsiteY17" fmla="*/ 84731 h 125199"/>
                <a:gd name="connsiteX18" fmla="*/ 49321 w 125199"/>
                <a:gd name="connsiteY18" fmla="*/ 93584 h 125199"/>
                <a:gd name="connsiteX19" fmla="*/ 77143 w 125199"/>
                <a:gd name="connsiteY19" fmla="*/ 93584 h 125199"/>
                <a:gd name="connsiteX20" fmla="*/ 85996 w 125199"/>
                <a:gd name="connsiteY20" fmla="*/ 84731 h 125199"/>
                <a:gd name="connsiteX21" fmla="*/ 85996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200" y="88525"/>
                  </a:moveTo>
                  <a:cubicBezTo>
                    <a:pt x="125200" y="99907"/>
                    <a:pt x="121406" y="108760"/>
                    <a:pt x="115083" y="115083"/>
                  </a:cubicBezTo>
                  <a:cubicBezTo>
                    <a:pt x="108759"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59" y="3794"/>
                    <a:pt x="115083" y="10117"/>
                  </a:cubicBezTo>
                  <a:cubicBezTo>
                    <a:pt x="121406" y="16440"/>
                    <a:pt x="125200" y="25293"/>
                    <a:pt x="125200" y="36675"/>
                  </a:cubicBezTo>
                  <a:lnTo>
                    <a:pt x="125200" y="88525"/>
                  </a:lnTo>
                  <a:close/>
                  <a:moveTo>
                    <a:pt x="85996" y="39204"/>
                  </a:moveTo>
                  <a:cubicBezTo>
                    <a:pt x="85996" y="32881"/>
                    <a:pt x="83466" y="30352"/>
                    <a:pt x="77143" y="30352"/>
                  </a:cubicBezTo>
                  <a:lnTo>
                    <a:pt x="49321" y="30352"/>
                  </a:lnTo>
                  <a:cubicBezTo>
                    <a:pt x="42998" y="30352"/>
                    <a:pt x="40469" y="32881"/>
                    <a:pt x="40469" y="39204"/>
                  </a:cubicBezTo>
                  <a:lnTo>
                    <a:pt x="40469" y="84731"/>
                  </a:lnTo>
                  <a:cubicBezTo>
                    <a:pt x="40469" y="91054"/>
                    <a:pt x="42998" y="93584"/>
                    <a:pt x="49321" y="93584"/>
                  </a:cubicBezTo>
                  <a:lnTo>
                    <a:pt x="77143" y="93584"/>
                  </a:lnTo>
                  <a:cubicBezTo>
                    <a:pt x="83466" y="93584"/>
                    <a:pt x="85996" y="91054"/>
                    <a:pt x="85996" y="84731"/>
                  </a:cubicBezTo>
                  <a:lnTo>
                    <a:pt x="85996" y="39204"/>
                  </a:lnTo>
                  <a:close/>
                </a:path>
              </a:pathLst>
            </a:custGeom>
            <a:grpFill/>
            <a:ln w="12644" cap="flat">
              <a:noFill/>
              <a:prstDash val="solid"/>
              <a:miter/>
            </a:ln>
          </p:spPr>
          <p:txBody>
            <a:bodyPr rtlCol="0" anchor="ctr"/>
            <a:lstStyle/>
            <a:p>
              <a:endParaRPr lang="en-US"/>
            </a:p>
          </p:txBody>
        </p:sp>
        <p:sp>
          <p:nvSpPr>
            <p:cNvPr id="35" name="Freeform: Shape 34">
              <a:extLst>
                <a:ext uri="{FF2B5EF4-FFF2-40B4-BE49-F238E27FC236}">
                  <a16:creationId xmlns:a16="http://schemas.microsoft.com/office/drawing/2014/main" id="{8F540E3D-F2F3-4A78-B2D9-DFC5737A7BBE}"/>
                </a:ext>
              </a:extLst>
            </p:cNvPr>
            <p:cNvSpPr/>
            <p:nvPr/>
          </p:nvSpPr>
          <p:spPr>
            <a:xfrm>
              <a:off x="2436089" y="3336942"/>
              <a:ext cx="111288" cy="122670"/>
            </a:xfrm>
            <a:custGeom>
              <a:avLst/>
              <a:gdLst>
                <a:gd name="connsiteX0" fmla="*/ 108760 w 111288"/>
                <a:gd name="connsiteY0" fmla="*/ 117612 h 122670"/>
                <a:gd name="connsiteX1" fmla="*/ 34146 w 111288"/>
                <a:gd name="connsiteY1" fmla="*/ 122671 h 122670"/>
                <a:gd name="connsiteX2" fmla="*/ 8853 w 111288"/>
                <a:gd name="connsiteY2" fmla="*/ 113818 h 122670"/>
                <a:gd name="connsiteX3" fmla="*/ 0 w 111288"/>
                <a:gd name="connsiteY3" fmla="*/ 88525 h 122670"/>
                <a:gd name="connsiteX4" fmla="*/ 0 w 111288"/>
                <a:gd name="connsiteY4" fmla="*/ 36675 h 122670"/>
                <a:gd name="connsiteX5" fmla="*/ 10117 w 111288"/>
                <a:gd name="connsiteY5" fmla="*/ 10117 h 122670"/>
                <a:gd name="connsiteX6" fmla="*/ 36675 w 111288"/>
                <a:gd name="connsiteY6" fmla="*/ 0 h 122670"/>
                <a:gd name="connsiteX7" fmla="*/ 110024 w 111288"/>
                <a:gd name="connsiteY7" fmla="*/ 0 h 122670"/>
                <a:gd name="connsiteX8" fmla="*/ 110024 w 111288"/>
                <a:gd name="connsiteY8" fmla="*/ 30352 h 122670"/>
                <a:gd name="connsiteX9" fmla="*/ 49321 w 111288"/>
                <a:gd name="connsiteY9" fmla="*/ 30352 h 122670"/>
                <a:gd name="connsiteX10" fmla="*/ 40469 w 111288"/>
                <a:gd name="connsiteY10" fmla="*/ 39204 h 122670"/>
                <a:gd name="connsiteX11" fmla="*/ 40469 w 111288"/>
                <a:gd name="connsiteY11" fmla="*/ 83467 h 122670"/>
                <a:gd name="connsiteX12" fmla="*/ 42998 w 111288"/>
                <a:gd name="connsiteY12" fmla="*/ 89790 h 122670"/>
                <a:gd name="connsiteX13" fmla="*/ 49321 w 111288"/>
                <a:gd name="connsiteY13" fmla="*/ 92319 h 122670"/>
                <a:gd name="connsiteX14" fmla="*/ 111289 w 111288"/>
                <a:gd name="connsiteY14" fmla="*/ 88525 h 122670"/>
                <a:gd name="connsiteX15" fmla="*/ 111289 w 111288"/>
                <a:gd name="connsiteY15" fmla="*/ 117612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288" h="122670">
                  <a:moveTo>
                    <a:pt x="108760" y="117612"/>
                  </a:moveTo>
                  <a:cubicBezTo>
                    <a:pt x="80937" y="120141"/>
                    <a:pt x="55644" y="122671"/>
                    <a:pt x="34146" y="122671"/>
                  </a:cubicBezTo>
                  <a:cubicBezTo>
                    <a:pt x="24028" y="122671"/>
                    <a:pt x="15176" y="120141"/>
                    <a:pt x="8853" y="113818"/>
                  </a:cubicBezTo>
                  <a:cubicBezTo>
                    <a:pt x="2529" y="107495"/>
                    <a:pt x="0" y="99907"/>
                    <a:pt x="0" y="88525"/>
                  </a:cubicBezTo>
                  <a:lnTo>
                    <a:pt x="0" y="36675"/>
                  </a:lnTo>
                  <a:cubicBezTo>
                    <a:pt x="0" y="25293"/>
                    <a:pt x="3794" y="16440"/>
                    <a:pt x="10117" y="10117"/>
                  </a:cubicBezTo>
                  <a:cubicBezTo>
                    <a:pt x="16440" y="3794"/>
                    <a:pt x="25293" y="0"/>
                    <a:pt x="36675" y="0"/>
                  </a:cubicBezTo>
                  <a:lnTo>
                    <a:pt x="110024" y="0"/>
                  </a:lnTo>
                  <a:lnTo>
                    <a:pt x="110024" y="30352"/>
                  </a:lnTo>
                  <a:lnTo>
                    <a:pt x="49321" y="30352"/>
                  </a:lnTo>
                  <a:cubicBezTo>
                    <a:pt x="42998" y="30352"/>
                    <a:pt x="40469" y="32881"/>
                    <a:pt x="40469" y="39204"/>
                  </a:cubicBezTo>
                  <a:lnTo>
                    <a:pt x="40469" y="83467"/>
                  </a:lnTo>
                  <a:cubicBezTo>
                    <a:pt x="40469" y="85996"/>
                    <a:pt x="41733" y="87261"/>
                    <a:pt x="42998" y="89790"/>
                  </a:cubicBezTo>
                  <a:cubicBezTo>
                    <a:pt x="44263" y="92319"/>
                    <a:pt x="46792" y="92319"/>
                    <a:pt x="49321" y="92319"/>
                  </a:cubicBezTo>
                  <a:cubicBezTo>
                    <a:pt x="63232" y="92319"/>
                    <a:pt x="83467" y="91055"/>
                    <a:pt x="111289" y="88525"/>
                  </a:cubicBezTo>
                  <a:lnTo>
                    <a:pt x="111289" y="117612"/>
                  </a:lnTo>
                  <a:close/>
                </a:path>
              </a:pathLst>
            </a:custGeom>
            <a:grpFill/>
            <a:ln w="12644" cap="flat">
              <a:noFill/>
              <a:prstDash val="solid"/>
              <a:miter/>
            </a:ln>
          </p:spPr>
          <p:txBody>
            <a:bodyPr rtlCol="0" anchor="ctr"/>
            <a:lstStyle/>
            <a:p>
              <a:endParaRPr lang="en-US"/>
            </a:p>
          </p:txBody>
        </p:sp>
        <p:sp>
          <p:nvSpPr>
            <p:cNvPr id="36" name="Freeform: Shape 35">
              <a:extLst>
                <a:ext uri="{FF2B5EF4-FFF2-40B4-BE49-F238E27FC236}">
                  <a16:creationId xmlns:a16="http://schemas.microsoft.com/office/drawing/2014/main" id="{FF782AB5-9E9E-47B1-8C95-51CBA0645073}"/>
                </a:ext>
              </a:extLst>
            </p:cNvPr>
            <p:cNvSpPr/>
            <p:nvPr/>
          </p:nvSpPr>
          <p:spPr>
            <a:xfrm>
              <a:off x="2563818" y="3333148"/>
              <a:ext cx="120141" cy="125199"/>
            </a:xfrm>
            <a:custGeom>
              <a:avLst/>
              <a:gdLst>
                <a:gd name="connsiteX0" fmla="*/ 11382 w 120141"/>
                <a:gd name="connsiteY0" fmla="*/ 5059 h 125199"/>
                <a:gd name="connsiteX1" fmla="*/ 85996 w 120141"/>
                <a:gd name="connsiteY1" fmla="*/ 0 h 125199"/>
                <a:gd name="connsiteX2" fmla="*/ 111289 w 120141"/>
                <a:gd name="connsiteY2" fmla="*/ 8852 h 125199"/>
                <a:gd name="connsiteX3" fmla="*/ 120141 w 120141"/>
                <a:gd name="connsiteY3" fmla="*/ 34145 h 125199"/>
                <a:gd name="connsiteX4" fmla="*/ 120141 w 120141"/>
                <a:gd name="connsiteY4" fmla="*/ 122671 h 125199"/>
                <a:gd name="connsiteX5" fmla="*/ 84731 w 120141"/>
                <a:gd name="connsiteY5" fmla="*/ 122671 h 125199"/>
                <a:gd name="connsiteX6" fmla="*/ 82202 w 120141"/>
                <a:gd name="connsiteY6" fmla="*/ 111289 h 125199"/>
                <a:gd name="connsiteX7" fmla="*/ 60703 w 120141"/>
                <a:gd name="connsiteY7" fmla="*/ 121406 h 125199"/>
                <a:gd name="connsiteX8" fmla="*/ 41733 w 120141"/>
                <a:gd name="connsiteY8" fmla="*/ 125200 h 125199"/>
                <a:gd name="connsiteX9" fmla="*/ 34145 w 120141"/>
                <a:gd name="connsiteY9" fmla="*/ 125200 h 125199"/>
                <a:gd name="connsiteX10" fmla="*/ 8852 w 120141"/>
                <a:gd name="connsiteY10" fmla="*/ 116347 h 125199"/>
                <a:gd name="connsiteX11" fmla="*/ 0 w 120141"/>
                <a:gd name="connsiteY11" fmla="*/ 91054 h 125199"/>
                <a:gd name="connsiteX12" fmla="*/ 0 w 120141"/>
                <a:gd name="connsiteY12" fmla="*/ 80937 h 125199"/>
                <a:gd name="connsiteX13" fmla="*/ 8852 w 120141"/>
                <a:gd name="connsiteY13" fmla="*/ 55644 h 125199"/>
                <a:gd name="connsiteX14" fmla="*/ 34145 w 120141"/>
                <a:gd name="connsiteY14" fmla="*/ 46792 h 125199"/>
                <a:gd name="connsiteX15" fmla="*/ 80937 w 120141"/>
                <a:gd name="connsiteY15" fmla="*/ 46792 h 125199"/>
                <a:gd name="connsiteX16" fmla="*/ 80937 w 120141"/>
                <a:gd name="connsiteY16" fmla="*/ 37939 h 125199"/>
                <a:gd name="connsiteX17" fmla="*/ 78408 w 120141"/>
                <a:gd name="connsiteY17" fmla="*/ 31616 h 125199"/>
                <a:gd name="connsiteX18" fmla="*/ 72085 w 120141"/>
                <a:gd name="connsiteY18" fmla="*/ 29087 h 125199"/>
                <a:gd name="connsiteX19" fmla="*/ 39204 w 120141"/>
                <a:gd name="connsiteY19" fmla="*/ 30351 h 125199"/>
                <a:gd name="connsiteX20" fmla="*/ 10117 w 120141"/>
                <a:gd name="connsiteY20" fmla="*/ 32881 h 125199"/>
                <a:gd name="connsiteX21" fmla="*/ 10117 w 120141"/>
                <a:gd name="connsiteY21" fmla="*/ 5059 h 125199"/>
                <a:gd name="connsiteX22" fmla="*/ 53115 w 120141"/>
                <a:gd name="connsiteY22" fmla="*/ 94848 h 125199"/>
                <a:gd name="connsiteX23" fmla="*/ 80937 w 120141"/>
                <a:gd name="connsiteY23" fmla="*/ 89790 h 125199"/>
                <a:gd name="connsiteX24" fmla="*/ 80937 w 120141"/>
                <a:gd name="connsiteY24" fmla="*/ 75879 h 125199"/>
                <a:gd name="connsiteX25" fmla="*/ 48057 w 120141"/>
                <a:gd name="connsiteY25" fmla="*/ 75879 h 125199"/>
                <a:gd name="connsiteX26" fmla="*/ 41733 w 120141"/>
                <a:gd name="connsiteY26" fmla="*/ 78408 h 125199"/>
                <a:gd name="connsiteX27" fmla="*/ 39204 w 120141"/>
                <a:gd name="connsiteY27" fmla="*/ 83466 h 125199"/>
                <a:gd name="connsiteX28" fmla="*/ 39204 w 120141"/>
                <a:gd name="connsiteY28" fmla="*/ 85996 h 125199"/>
                <a:gd name="connsiteX29" fmla="*/ 41733 w 120141"/>
                <a:gd name="connsiteY29" fmla="*/ 92319 h 125199"/>
                <a:gd name="connsiteX30" fmla="*/ 48057 w 120141"/>
                <a:gd name="connsiteY30" fmla="*/ 94848 h 125199"/>
                <a:gd name="connsiteX31" fmla="*/ 53115 w 120141"/>
                <a:gd name="connsiteY31" fmla="*/ 94848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20141" h="125199">
                  <a:moveTo>
                    <a:pt x="11382" y="5059"/>
                  </a:moveTo>
                  <a:cubicBezTo>
                    <a:pt x="39204" y="2529"/>
                    <a:pt x="64497" y="0"/>
                    <a:pt x="85996" y="0"/>
                  </a:cubicBezTo>
                  <a:cubicBezTo>
                    <a:pt x="96113" y="0"/>
                    <a:pt x="104966" y="2529"/>
                    <a:pt x="111289" y="8852"/>
                  </a:cubicBezTo>
                  <a:cubicBezTo>
                    <a:pt x="117612" y="15176"/>
                    <a:pt x="120141" y="22763"/>
                    <a:pt x="120141" y="34145"/>
                  </a:cubicBezTo>
                  <a:lnTo>
                    <a:pt x="120141" y="122671"/>
                  </a:lnTo>
                  <a:lnTo>
                    <a:pt x="84731" y="122671"/>
                  </a:lnTo>
                  <a:lnTo>
                    <a:pt x="82202" y="111289"/>
                  </a:lnTo>
                  <a:cubicBezTo>
                    <a:pt x="74614" y="116347"/>
                    <a:pt x="68291" y="118877"/>
                    <a:pt x="60703" y="121406"/>
                  </a:cubicBezTo>
                  <a:cubicBezTo>
                    <a:pt x="53115" y="123935"/>
                    <a:pt x="46792" y="125200"/>
                    <a:pt x="41733" y="125200"/>
                  </a:cubicBezTo>
                  <a:lnTo>
                    <a:pt x="34145" y="125200"/>
                  </a:lnTo>
                  <a:cubicBezTo>
                    <a:pt x="24028" y="125200"/>
                    <a:pt x="15176" y="122671"/>
                    <a:pt x="8852" y="116347"/>
                  </a:cubicBezTo>
                  <a:cubicBezTo>
                    <a:pt x="2529" y="110024"/>
                    <a:pt x="0" y="102436"/>
                    <a:pt x="0" y="91054"/>
                  </a:cubicBezTo>
                  <a:lnTo>
                    <a:pt x="0" y="80937"/>
                  </a:lnTo>
                  <a:cubicBezTo>
                    <a:pt x="0" y="70820"/>
                    <a:pt x="2529" y="61968"/>
                    <a:pt x="8852" y="55644"/>
                  </a:cubicBezTo>
                  <a:cubicBezTo>
                    <a:pt x="15176" y="49321"/>
                    <a:pt x="22764" y="46792"/>
                    <a:pt x="34145" y="46792"/>
                  </a:cubicBezTo>
                  <a:lnTo>
                    <a:pt x="80937" y="46792"/>
                  </a:lnTo>
                  <a:lnTo>
                    <a:pt x="80937" y="37939"/>
                  </a:lnTo>
                  <a:cubicBezTo>
                    <a:pt x="80937" y="35410"/>
                    <a:pt x="79673" y="34145"/>
                    <a:pt x="78408" y="31616"/>
                  </a:cubicBezTo>
                  <a:cubicBezTo>
                    <a:pt x="77143" y="30351"/>
                    <a:pt x="74614" y="29087"/>
                    <a:pt x="72085" y="29087"/>
                  </a:cubicBezTo>
                  <a:cubicBezTo>
                    <a:pt x="61968" y="29087"/>
                    <a:pt x="51851" y="29087"/>
                    <a:pt x="39204" y="30351"/>
                  </a:cubicBezTo>
                  <a:cubicBezTo>
                    <a:pt x="27822" y="31616"/>
                    <a:pt x="17705" y="31616"/>
                    <a:pt x="10117" y="32881"/>
                  </a:cubicBezTo>
                  <a:lnTo>
                    <a:pt x="10117" y="5059"/>
                  </a:lnTo>
                  <a:close/>
                  <a:moveTo>
                    <a:pt x="53115" y="94848"/>
                  </a:moveTo>
                  <a:cubicBezTo>
                    <a:pt x="60703" y="94848"/>
                    <a:pt x="70820" y="93584"/>
                    <a:pt x="80937" y="89790"/>
                  </a:cubicBezTo>
                  <a:lnTo>
                    <a:pt x="80937" y="75879"/>
                  </a:lnTo>
                  <a:lnTo>
                    <a:pt x="48057" y="75879"/>
                  </a:lnTo>
                  <a:cubicBezTo>
                    <a:pt x="45527" y="75879"/>
                    <a:pt x="44263" y="77143"/>
                    <a:pt x="41733" y="78408"/>
                  </a:cubicBezTo>
                  <a:cubicBezTo>
                    <a:pt x="39204" y="79672"/>
                    <a:pt x="39204" y="82202"/>
                    <a:pt x="39204" y="83466"/>
                  </a:cubicBezTo>
                  <a:lnTo>
                    <a:pt x="39204" y="85996"/>
                  </a:lnTo>
                  <a:cubicBezTo>
                    <a:pt x="39204" y="88525"/>
                    <a:pt x="40469" y="89790"/>
                    <a:pt x="41733" y="92319"/>
                  </a:cubicBezTo>
                  <a:cubicBezTo>
                    <a:pt x="42998" y="93584"/>
                    <a:pt x="45527" y="94848"/>
                    <a:pt x="48057" y="94848"/>
                  </a:cubicBezTo>
                  <a:lnTo>
                    <a:pt x="53115" y="94848"/>
                  </a:lnTo>
                  <a:close/>
                </a:path>
              </a:pathLst>
            </a:custGeom>
            <a:grpFill/>
            <a:ln w="12644" cap="flat">
              <a:noFill/>
              <a:prstDash val="solid"/>
              <a:miter/>
            </a:ln>
          </p:spPr>
          <p:txBody>
            <a:bodyPr rtlCol="0" anchor="ctr"/>
            <a:lstStyle/>
            <a:p>
              <a:endParaRPr lang="en-US"/>
            </a:p>
          </p:txBody>
        </p:sp>
        <p:sp>
          <p:nvSpPr>
            <p:cNvPr id="37" name="Freeform: Shape 36">
              <a:extLst>
                <a:ext uri="{FF2B5EF4-FFF2-40B4-BE49-F238E27FC236}">
                  <a16:creationId xmlns:a16="http://schemas.microsoft.com/office/drawing/2014/main" id="{97B415F5-614B-4DA4-825C-9AA3B2C904A5}"/>
                </a:ext>
              </a:extLst>
            </p:cNvPr>
            <p:cNvSpPr/>
            <p:nvPr/>
          </p:nvSpPr>
          <p:spPr>
            <a:xfrm>
              <a:off x="2711781" y="3297738"/>
              <a:ext cx="61967" cy="161874"/>
            </a:xfrm>
            <a:custGeom>
              <a:avLst/>
              <a:gdLst>
                <a:gd name="connsiteX0" fmla="*/ 60703 w 61967"/>
                <a:gd name="connsiteY0" fmla="*/ 159345 h 161874"/>
                <a:gd name="connsiteX1" fmla="*/ 31616 w 61967"/>
                <a:gd name="connsiteY1" fmla="*/ 161875 h 161874"/>
                <a:gd name="connsiteX2" fmla="*/ 8852 w 61967"/>
                <a:gd name="connsiteY2" fmla="*/ 153022 h 161874"/>
                <a:gd name="connsiteX3" fmla="*/ 0 w 61967"/>
                <a:gd name="connsiteY3" fmla="*/ 127729 h 161874"/>
                <a:gd name="connsiteX4" fmla="*/ 0 w 61967"/>
                <a:gd name="connsiteY4" fmla="*/ 0 h 161874"/>
                <a:gd name="connsiteX5" fmla="*/ 39204 w 61967"/>
                <a:gd name="connsiteY5" fmla="*/ 0 h 161874"/>
                <a:gd name="connsiteX6" fmla="*/ 39204 w 61967"/>
                <a:gd name="connsiteY6" fmla="*/ 121406 h 161874"/>
                <a:gd name="connsiteX7" fmla="*/ 41733 w 61967"/>
                <a:gd name="connsiteY7" fmla="*/ 127729 h 161874"/>
                <a:gd name="connsiteX8" fmla="*/ 48057 w 61967"/>
                <a:gd name="connsiteY8" fmla="*/ 130258 h 161874"/>
                <a:gd name="connsiteX9" fmla="*/ 61968 w 61967"/>
                <a:gd name="connsiteY9" fmla="*/ 130258 h 161874"/>
                <a:gd name="connsiteX10" fmla="*/ 61968 w 61967"/>
                <a:gd name="connsiteY10" fmla="*/ 159345 h 161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1967" h="161874">
                  <a:moveTo>
                    <a:pt x="60703" y="159345"/>
                  </a:moveTo>
                  <a:cubicBezTo>
                    <a:pt x="50586" y="160610"/>
                    <a:pt x="40469" y="161875"/>
                    <a:pt x="31616" y="161875"/>
                  </a:cubicBezTo>
                  <a:cubicBezTo>
                    <a:pt x="22764" y="161875"/>
                    <a:pt x="15176" y="159345"/>
                    <a:pt x="8852" y="153022"/>
                  </a:cubicBezTo>
                  <a:cubicBezTo>
                    <a:pt x="2529" y="146699"/>
                    <a:pt x="0" y="139111"/>
                    <a:pt x="0" y="127729"/>
                  </a:cubicBezTo>
                  <a:lnTo>
                    <a:pt x="0" y="0"/>
                  </a:lnTo>
                  <a:lnTo>
                    <a:pt x="39204" y="0"/>
                  </a:lnTo>
                  <a:lnTo>
                    <a:pt x="39204" y="121406"/>
                  </a:lnTo>
                  <a:cubicBezTo>
                    <a:pt x="39204" y="123935"/>
                    <a:pt x="40469" y="125200"/>
                    <a:pt x="41733" y="127729"/>
                  </a:cubicBezTo>
                  <a:cubicBezTo>
                    <a:pt x="42998" y="128994"/>
                    <a:pt x="45527" y="130258"/>
                    <a:pt x="48057" y="130258"/>
                  </a:cubicBezTo>
                  <a:lnTo>
                    <a:pt x="61968" y="130258"/>
                  </a:lnTo>
                  <a:lnTo>
                    <a:pt x="61968" y="159345"/>
                  </a:lnTo>
                  <a:close/>
                </a:path>
              </a:pathLst>
            </a:custGeom>
            <a:grpFill/>
            <a:ln w="12644" cap="flat">
              <a:noFill/>
              <a:prstDash val="solid"/>
              <a:miter/>
            </a:ln>
          </p:spPr>
          <p:txBody>
            <a:bodyPr rtlCol="0" anchor="ctr"/>
            <a:lstStyle/>
            <a:p>
              <a:endParaRPr lang="en-US"/>
            </a:p>
          </p:txBody>
        </p:sp>
        <p:sp>
          <p:nvSpPr>
            <p:cNvPr id="38" name="Freeform: Shape 37">
              <a:extLst>
                <a:ext uri="{FF2B5EF4-FFF2-40B4-BE49-F238E27FC236}">
                  <a16:creationId xmlns:a16="http://schemas.microsoft.com/office/drawing/2014/main" id="{09014048-76E0-449A-8563-B6C102D72C6F}"/>
                </a:ext>
              </a:extLst>
            </p:cNvPr>
            <p:cNvSpPr/>
            <p:nvPr/>
          </p:nvSpPr>
          <p:spPr>
            <a:xfrm>
              <a:off x="1961847" y="3500081"/>
              <a:ext cx="137846" cy="159345"/>
            </a:xfrm>
            <a:custGeom>
              <a:avLst/>
              <a:gdLst>
                <a:gd name="connsiteX0" fmla="*/ 137846 w 137846"/>
                <a:gd name="connsiteY0" fmla="*/ 159345 h 159345"/>
                <a:gd name="connsiteX1" fmla="*/ 94848 w 137846"/>
                <a:gd name="connsiteY1" fmla="*/ 159345 h 159345"/>
                <a:gd name="connsiteX2" fmla="*/ 40469 w 137846"/>
                <a:gd name="connsiteY2" fmla="*/ 63232 h 159345"/>
                <a:gd name="connsiteX3" fmla="*/ 40469 w 137846"/>
                <a:gd name="connsiteY3" fmla="*/ 159345 h 159345"/>
                <a:gd name="connsiteX4" fmla="*/ 0 w 137846"/>
                <a:gd name="connsiteY4" fmla="*/ 159345 h 159345"/>
                <a:gd name="connsiteX5" fmla="*/ 0 w 137846"/>
                <a:gd name="connsiteY5" fmla="*/ 0 h 159345"/>
                <a:gd name="connsiteX6" fmla="*/ 42998 w 137846"/>
                <a:gd name="connsiteY6" fmla="*/ 0 h 159345"/>
                <a:gd name="connsiteX7" fmla="*/ 97378 w 137846"/>
                <a:gd name="connsiteY7" fmla="*/ 96113 h 159345"/>
                <a:gd name="connsiteX8" fmla="*/ 97378 w 137846"/>
                <a:gd name="connsiteY8" fmla="*/ 0 h 159345"/>
                <a:gd name="connsiteX9" fmla="*/ 137846 w 137846"/>
                <a:gd name="connsiteY9" fmla="*/ 0 h 159345"/>
                <a:gd name="connsiteX10" fmla="*/ 137846 w 137846"/>
                <a:gd name="connsiteY10"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7846" h="159345">
                  <a:moveTo>
                    <a:pt x="137846" y="159345"/>
                  </a:moveTo>
                  <a:lnTo>
                    <a:pt x="94848" y="159345"/>
                  </a:lnTo>
                  <a:lnTo>
                    <a:pt x="40469" y="63232"/>
                  </a:lnTo>
                  <a:lnTo>
                    <a:pt x="40469" y="159345"/>
                  </a:lnTo>
                  <a:lnTo>
                    <a:pt x="0" y="159345"/>
                  </a:lnTo>
                  <a:lnTo>
                    <a:pt x="0" y="0"/>
                  </a:lnTo>
                  <a:lnTo>
                    <a:pt x="42998" y="0"/>
                  </a:lnTo>
                  <a:lnTo>
                    <a:pt x="97378" y="96113"/>
                  </a:lnTo>
                  <a:lnTo>
                    <a:pt x="97378" y="0"/>
                  </a:lnTo>
                  <a:lnTo>
                    <a:pt x="137846" y="0"/>
                  </a:lnTo>
                  <a:lnTo>
                    <a:pt x="137846" y="159345"/>
                  </a:lnTo>
                  <a:close/>
                </a:path>
              </a:pathLst>
            </a:custGeom>
            <a:grpFill/>
            <a:ln w="12644" cap="flat">
              <a:noFill/>
              <a:prstDash val="solid"/>
              <a:miter/>
            </a:ln>
          </p:spPr>
          <p:txBody>
            <a:bodyPr rtlCol="0" anchor="ctr"/>
            <a:lstStyle/>
            <a:p>
              <a:endParaRPr lang="en-US"/>
            </a:p>
          </p:txBody>
        </p:sp>
        <p:sp>
          <p:nvSpPr>
            <p:cNvPr id="39" name="Freeform: Shape 38">
              <a:extLst>
                <a:ext uri="{FF2B5EF4-FFF2-40B4-BE49-F238E27FC236}">
                  <a16:creationId xmlns:a16="http://schemas.microsoft.com/office/drawing/2014/main" id="{D2AAE401-BE35-49FB-B7A9-32DD69539048}"/>
                </a:ext>
              </a:extLst>
            </p:cNvPr>
            <p:cNvSpPr/>
            <p:nvPr/>
          </p:nvSpPr>
          <p:spPr>
            <a:xfrm>
              <a:off x="2127515" y="3536756"/>
              <a:ext cx="118876" cy="125199"/>
            </a:xfrm>
            <a:custGeom>
              <a:avLst/>
              <a:gdLst>
                <a:gd name="connsiteX0" fmla="*/ 113818 w 118876"/>
                <a:gd name="connsiteY0" fmla="*/ 120141 h 125199"/>
                <a:gd name="connsiteX1" fmla="*/ 34145 w 118876"/>
                <a:gd name="connsiteY1" fmla="*/ 125200 h 125199"/>
                <a:gd name="connsiteX2" fmla="*/ 8852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60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1 h 125199"/>
                <a:gd name="connsiteX13" fmla="*/ 42998 w 118876"/>
                <a:gd name="connsiteY13" fmla="*/ 93584 h 125199"/>
                <a:gd name="connsiteX14" fmla="*/ 49321 w 118876"/>
                <a:gd name="connsiteY14" fmla="*/ 96113 h 125199"/>
                <a:gd name="connsiteX15" fmla="*/ 115083 w 118876"/>
                <a:gd name="connsiteY15" fmla="*/ 92319 h 125199"/>
                <a:gd name="connsiteX16" fmla="*/ 115083 w 118876"/>
                <a:gd name="connsiteY16" fmla="*/ 120141 h 125199"/>
                <a:gd name="connsiteX17" fmla="*/ 49321 w 118876"/>
                <a:gd name="connsiteY17" fmla="*/ 27822 h 125199"/>
                <a:gd name="connsiteX18" fmla="*/ 40469 w 118876"/>
                <a:gd name="connsiteY18" fmla="*/ 36675 h 125199"/>
                <a:gd name="connsiteX19" fmla="*/ 40469 w 118876"/>
                <a:gd name="connsiteY19" fmla="*/ 49321 h 125199"/>
                <a:gd name="connsiteX20" fmla="*/ 79673 w 118876"/>
                <a:gd name="connsiteY20" fmla="*/ 49321 h 125199"/>
                <a:gd name="connsiteX21" fmla="*/ 79673 w 118876"/>
                <a:gd name="connsiteY21" fmla="*/ 36675 h 125199"/>
                <a:gd name="connsiteX22" fmla="*/ 70820 w 118876"/>
                <a:gd name="connsiteY22" fmla="*/ 27822 h 125199"/>
                <a:gd name="connsiteX23" fmla="*/ 49321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4" y="125200"/>
                    <a:pt x="34145" y="125200"/>
                  </a:cubicBezTo>
                  <a:cubicBezTo>
                    <a:pt x="24028" y="125200"/>
                    <a:pt x="15176" y="122671"/>
                    <a:pt x="8852"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60" y="10117"/>
                  </a:cubicBezTo>
                  <a:cubicBezTo>
                    <a:pt x="115083" y="16440"/>
                    <a:pt x="118877" y="25293"/>
                    <a:pt x="118877" y="36675"/>
                  </a:cubicBezTo>
                  <a:lnTo>
                    <a:pt x="118877" y="78408"/>
                  </a:lnTo>
                  <a:lnTo>
                    <a:pt x="40469" y="78408"/>
                  </a:lnTo>
                  <a:lnTo>
                    <a:pt x="40469" y="87261"/>
                  </a:lnTo>
                  <a:cubicBezTo>
                    <a:pt x="40469" y="89790"/>
                    <a:pt x="41733" y="91054"/>
                    <a:pt x="42998" y="93584"/>
                  </a:cubicBezTo>
                  <a:cubicBezTo>
                    <a:pt x="44263" y="96113"/>
                    <a:pt x="46792" y="96113"/>
                    <a:pt x="49321" y="96113"/>
                  </a:cubicBezTo>
                  <a:cubicBezTo>
                    <a:pt x="64497" y="96113"/>
                    <a:pt x="85996" y="94848"/>
                    <a:pt x="115083" y="92319"/>
                  </a:cubicBezTo>
                  <a:lnTo>
                    <a:pt x="115083" y="120141"/>
                  </a:lnTo>
                  <a:close/>
                  <a:moveTo>
                    <a:pt x="49321" y="27822"/>
                  </a:moveTo>
                  <a:cubicBezTo>
                    <a:pt x="42998" y="27822"/>
                    <a:pt x="40469" y="30352"/>
                    <a:pt x="40469" y="36675"/>
                  </a:cubicBezTo>
                  <a:lnTo>
                    <a:pt x="40469" y="49321"/>
                  </a:lnTo>
                  <a:lnTo>
                    <a:pt x="79673" y="49321"/>
                  </a:lnTo>
                  <a:lnTo>
                    <a:pt x="79673" y="36675"/>
                  </a:lnTo>
                  <a:cubicBezTo>
                    <a:pt x="79673" y="30352"/>
                    <a:pt x="77143" y="27822"/>
                    <a:pt x="70820" y="27822"/>
                  </a:cubicBezTo>
                  <a:lnTo>
                    <a:pt x="49321" y="27822"/>
                  </a:lnTo>
                  <a:close/>
                </a:path>
              </a:pathLst>
            </a:custGeom>
            <a:grpFill/>
            <a:ln w="12644" cap="flat">
              <a:noFill/>
              <a:prstDash val="solid"/>
              <a:miter/>
            </a:ln>
          </p:spPr>
          <p:txBody>
            <a:bodyPr rtlCol="0" anchor="ctr"/>
            <a:lstStyle/>
            <a:p>
              <a:endParaRPr lang="en-US"/>
            </a:p>
          </p:txBody>
        </p:sp>
        <p:sp>
          <p:nvSpPr>
            <p:cNvPr id="40" name="Freeform: Shape 39">
              <a:extLst>
                <a:ext uri="{FF2B5EF4-FFF2-40B4-BE49-F238E27FC236}">
                  <a16:creationId xmlns:a16="http://schemas.microsoft.com/office/drawing/2014/main" id="{DE40823F-D215-4472-B56E-61AFC2FA26AC}"/>
                </a:ext>
              </a:extLst>
            </p:cNvPr>
            <p:cNvSpPr/>
            <p:nvPr/>
          </p:nvSpPr>
          <p:spPr>
            <a:xfrm>
              <a:off x="2265362" y="3511463"/>
              <a:ext cx="92319" cy="150492"/>
            </a:xfrm>
            <a:custGeom>
              <a:avLst/>
              <a:gdLst>
                <a:gd name="connsiteX0" fmla="*/ 91055 w 92319"/>
                <a:gd name="connsiteY0" fmla="*/ 147963 h 150492"/>
                <a:gd name="connsiteX1" fmla="*/ 48057 w 92319"/>
                <a:gd name="connsiteY1" fmla="*/ 150493 h 150492"/>
                <a:gd name="connsiteX2" fmla="*/ 22764 w 92319"/>
                <a:gd name="connsiteY2" fmla="*/ 141640 h 150492"/>
                <a:gd name="connsiteX3" fmla="*/ 13911 w 92319"/>
                <a:gd name="connsiteY3" fmla="*/ 116347 h 150492"/>
                <a:gd name="connsiteX4" fmla="*/ 13911 w 92319"/>
                <a:gd name="connsiteY4" fmla="*/ 58174 h 150492"/>
                <a:gd name="connsiteX5" fmla="*/ 0 w 92319"/>
                <a:gd name="connsiteY5" fmla="*/ 58174 h 150492"/>
                <a:gd name="connsiteX6" fmla="*/ 0 w 92319"/>
                <a:gd name="connsiteY6" fmla="*/ 27822 h 150492"/>
                <a:gd name="connsiteX7" fmla="*/ 13911 w 92319"/>
                <a:gd name="connsiteY7" fmla="*/ 27822 h 150492"/>
                <a:gd name="connsiteX8" fmla="*/ 18970 w 92319"/>
                <a:gd name="connsiteY8" fmla="*/ 0 h 150492"/>
                <a:gd name="connsiteX9" fmla="*/ 54380 w 92319"/>
                <a:gd name="connsiteY9" fmla="*/ 0 h 150492"/>
                <a:gd name="connsiteX10" fmla="*/ 54380 w 92319"/>
                <a:gd name="connsiteY10" fmla="*/ 27822 h 150492"/>
                <a:gd name="connsiteX11" fmla="*/ 82202 w 92319"/>
                <a:gd name="connsiteY11" fmla="*/ 27822 h 150492"/>
                <a:gd name="connsiteX12" fmla="*/ 82202 w 92319"/>
                <a:gd name="connsiteY12" fmla="*/ 58174 h 150492"/>
                <a:gd name="connsiteX13" fmla="*/ 54380 w 92319"/>
                <a:gd name="connsiteY13" fmla="*/ 58174 h 150492"/>
                <a:gd name="connsiteX14" fmla="*/ 54380 w 92319"/>
                <a:gd name="connsiteY14" fmla="*/ 110024 h 150492"/>
                <a:gd name="connsiteX15" fmla="*/ 56909 w 92319"/>
                <a:gd name="connsiteY15" fmla="*/ 116347 h 150492"/>
                <a:gd name="connsiteX16" fmla="*/ 63232 w 92319"/>
                <a:gd name="connsiteY16" fmla="*/ 118877 h 150492"/>
                <a:gd name="connsiteX17" fmla="*/ 92319 w 92319"/>
                <a:gd name="connsiteY17" fmla="*/ 118877 h 150492"/>
                <a:gd name="connsiteX18" fmla="*/ 92319 w 92319"/>
                <a:gd name="connsiteY18" fmla="*/ 147963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9" h="150492">
                  <a:moveTo>
                    <a:pt x="91055" y="147963"/>
                  </a:moveTo>
                  <a:cubicBezTo>
                    <a:pt x="75879" y="149228"/>
                    <a:pt x="61968" y="150493"/>
                    <a:pt x="48057" y="150493"/>
                  </a:cubicBezTo>
                  <a:cubicBezTo>
                    <a:pt x="37939" y="150493"/>
                    <a:pt x="29087" y="147963"/>
                    <a:pt x="22764"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4" y="113818"/>
                    <a:pt x="56909" y="116347"/>
                  </a:cubicBezTo>
                  <a:cubicBezTo>
                    <a:pt x="58174" y="117612"/>
                    <a:pt x="60703" y="118877"/>
                    <a:pt x="63232" y="118877"/>
                  </a:cubicBezTo>
                  <a:lnTo>
                    <a:pt x="92319" y="118877"/>
                  </a:lnTo>
                  <a:lnTo>
                    <a:pt x="92319" y="147963"/>
                  </a:lnTo>
                  <a:close/>
                </a:path>
              </a:pathLst>
            </a:custGeom>
            <a:grpFill/>
            <a:ln w="12644" cap="flat">
              <a:noFill/>
              <a:prstDash val="solid"/>
              <a:miter/>
            </a:ln>
          </p:spPr>
          <p:txBody>
            <a:bodyPr rtlCol="0" anchor="ctr"/>
            <a:lstStyle/>
            <a:p>
              <a:endParaRPr lang="en-US"/>
            </a:p>
          </p:txBody>
        </p:sp>
        <p:sp>
          <p:nvSpPr>
            <p:cNvPr id="41" name="Freeform: Shape 40">
              <a:extLst>
                <a:ext uri="{FF2B5EF4-FFF2-40B4-BE49-F238E27FC236}">
                  <a16:creationId xmlns:a16="http://schemas.microsoft.com/office/drawing/2014/main" id="{57A9BC7D-B0B2-4F91-9D5C-A673846BDED9}"/>
                </a:ext>
              </a:extLst>
            </p:cNvPr>
            <p:cNvSpPr/>
            <p:nvPr/>
          </p:nvSpPr>
          <p:spPr>
            <a:xfrm>
              <a:off x="2358945" y="3538020"/>
              <a:ext cx="204872" cy="120141"/>
            </a:xfrm>
            <a:custGeom>
              <a:avLst/>
              <a:gdLst>
                <a:gd name="connsiteX0" fmla="*/ 141640 w 204872"/>
                <a:gd name="connsiteY0" fmla="*/ 73349 h 120141"/>
                <a:gd name="connsiteX1" fmla="*/ 161875 w 204872"/>
                <a:gd name="connsiteY1" fmla="*/ 0 h 120141"/>
                <a:gd name="connsiteX2" fmla="*/ 204872 w 204872"/>
                <a:gd name="connsiteY2" fmla="*/ 0 h 120141"/>
                <a:gd name="connsiteX3" fmla="*/ 166933 w 204872"/>
                <a:gd name="connsiteY3" fmla="*/ 120141 h 120141"/>
                <a:gd name="connsiteX4" fmla="*/ 125200 w 204872"/>
                <a:gd name="connsiteY4" fmla="*/ 120141 h 120141"/>
                <a:gd name="connsiteX5" fmla="*/ 102436 w 204872"/>
                <a:gd name="connsiteY5" fmla="*/ 46792 h 120141"/>
                <a:gd name="connsiteX6" fmla="*/ 79673 w 204872"/>
                <a:gd name="connsiteY6" fmla="*/ 120141 h 120141"/>
                <a:gd name="connsiteX7" fmla="*/ 37939 w 204872"/>
                <a:gd name="connsiteY7" fmla="*/ 120141 h 120141"/>
                <a:gd name="connsiteX8" fmla="*/ 0 w 204872"/>
                <a:gd name="connsiteY8" fmla="*/ 0 h 120141"/>
                <a:gd name="connsiteX9" fmla="*/ 42998 w 204872"/>
                <a:gd name="connsiteY9" fmla="*/ 0 h 120141"/>
                <a:gd name="connsiteX10" fmla="*/ 63232 w 204872"/>
                <a:gd name="connsiteY10" fmla="*/ 73349 h 120141"/>
                <a:gd name="connsiteX11" fmla="*/ 83466 w 204872"/>
                <a:gd name="connsiteY11" fmla="*/ 0 h 120141"/>
                <a:gd name="connsiteX12" fmla="*/ 120141 w 204872"/>
                <a:gd name="connsiteY12" fmla="*/ 0 h 120141"/>
                <a:gd name="connsiteX13" fmla="*/ 141640 w 204872"/>
                <a:gd name="connsiteY13" fmla="*/ 73349 h 120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4872" h="120141">
                  <a:moveTo>
                    <a:pt x="141640" y="73349"/>
                  </a:moveTo>
                  <a:lnTo>
                    <a:pt x="161875" y="0"/>
                  </a:lnTo>
                  <a:lnTo>
                    <a:pt x="204872" y="0"/>
                  </a:lnTo>
                  <a:lnTo>
                    <a:pt x="166933" y="120141"/>
                  </a:lnTo>
                  <a:lnTo>
                    <a:pt x="125200" y="120141"/>
                  </a:lnTo>
                  <a:lnTo>
                    <a:pt x="102436" y="46792"/>
                  </a:lnTo>
                  <a:lnTo>
                    <a:pt x="79673" y="120141"/>
                  </a:lnTo>
                  <a:lnTo>
                    <a:pt x="37939" y="120141"/>
                  </a:lnTo>
                  <a:lnTo>
                    <a:pt x="0" y="0"/>
                  </a:lnTo>
                  <a:lnTo>
                    <a:pt x="42998" y="0"/>
                  </a:lnTo>
                  <a:lnTo>
                    <a:pt x="63232" y="73349"/>
                  </a:lnTo>
                  <a:lnTo>
                    <a:pt x="83466" y="0"/>
                  </a:lnTo>
                  <a:lnTo>
                    <a:pt x="120141" y="0"/>
                  </a:lnTo>
                  <a:lnTo>
                    <a:pt x="141640" y="73349"/>
                  </a:lnTo>
                  <a:close/>
                </a:path>
              </a:pathLst>
            </a:custGeom>
            <a:grpFill/>
            <a:ln w="12644" cap="flat">
              <a:noFill/>
              <a:prstDash val="solid"/>
              <a:miter/>
            </a:ln>
          </p:spPr>
          <p:txBody>
            <a:bodyPr rtlCol="0" anchor="ctr"/>
            <a:lstStyle/>
            <a:p>
              <a:endParaRPr lang="en-US"/>
            </a:p>
          </p:txBody>
        </p:sp>
        <p:sp>
          <p:nvSpPr>
            <p:cNvPr id="42" name="Freeform: Shape 41">
              <a:extLst>
                <a:ext uri="{FF2B5EF4-FFF2-40B4-BE49-F238E27FC236}">
                  <a16:creationId xmlns:a16="http://schemas.microsoft.com/office/drawing/2014/main" id="{FB881ADC-ABEB-473F-9998-DEC09EC15C8D}"/>
                </a:ext>
              </a:extLst>
            </p:cNvPr>
            <p:cNvSpPr/>
            <p:nvPr/>
          </p:nvSpPr>
          <p:spPr>
            <a:xfrm>
              <a:off x="2575200" y="3536756"/>
              <a:ext cx="125199" cy="125199"/>
            </a:xfrm>
            <a:custGeom>
              <a:avLst/>
              <a:gdLst>
                <a:gd name="connsiteX0" fmla="*/ 125200 w 125199"/>
                <a:gd name="connsiteY0" fmla="*/ 88525 h 125199"/>
                <a:gd name="connsiteX1" fmla="*/ 115083 w 125199"/>
                <a:gd name="connsiteY1" fmla="*/ 115083 h 125199"/>
                <a:gd name="connsiteX2" fmla="*/ 88525 w 125199"/>
                <a:gd name="connsiteY2" fmla="*/ 125200 h 125199"/>
                <a:gd name="connsiteX3" fmla="*/ 36675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5 w 125199"/>
                <a:gd name="connsiteY8" fmla="*/ 0 h 125199"/>
                <a:gd name="connsiteX9" fmla="*/ 88525 w 125199"/>
                <a:gd name="connsiteY9" fmla="*/ 0 h 125199"/>
                <a:gd name="connsiteX10" fmla="*/ 115083 w 125199"/>
                <a:gd name="connsiteY10" fmla="*/ 10117 h 125199"/>
                <a:gd name="connsiteX11" fmla="*/ 125200 w 125199"/>
                <a:gd name="connsiteY11" fmla="*/ 36675 h 125199"/>
                <a:gd name="connsiteX12" fmla="*/ 125200 w 125199"/>
                <a:gd name="connsiteY12" fmla="*/ 88525 h 125199"/>
                <a:gd name="connsiteX13" fmla="*/ 84731 w 125199"/>
                <a:gd name="connsiteY13" fmla="*/ 39204 h 125199"/>
                <a:gd name="connsiteX14" fmla="*/ 75879 w 125199"/>
                <a:gd name="connsiteY14" fmla="*/ 30352 h 125199"/>
                <a:gd name="connsiteX15" fmla="*/ 48057 w 125199"/>
                <a:gd name="connsiteY15" fmla="*/ 30352 h 125199"/>
                <a:gd name="connsiteX16" fmla="*/ 39204 w 125199"/>
                <a:gd name="connsiteY16" fmla="*/ 39204 h 125199"/>
                <a:gd name="connsiteX17" fmla="*/ 39204 w 125199"/>
                <a:gd name="connsiteY17" fmla="*/ 84731 h 125199"/>
                <a:gd name="connsiteX18" fmla="*/ 48057 w 125199"/>
                <a:gd name="connsiteY18" fmla="*/ 93584 h 125199"/>
                <a:gd name="connsiteX19" fmla="*/ 75879 w 125199"/>
                <a:gd name="connsiteY19" fmla="*/ 93584 h 125199"/>
                <a:gd name="connsiteX20" fmla="*/ 84731 w 125199"/>
                <a:gd name="connsiteY20" fmla="*/ 84731 h 125199"/>
                <a:gd name="connsiteX21" fmla="*/ 84731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200" y="88525"/>
                  </a:moveTo>
                  <a:cubicBezTo>
                    <a:pt x="125200" y="99907"/>
                    <a:pt x="121406" y="108760"/>
                    <a:pt x="115083" y="115083"/>
                  </a:cubicBezTo>
                  <a:cubicBezTo>
                    <a:pt x="108760" y="121406"/>
                    <a:pt x="99907" y="125200"/>
                    <a:pt x="88525" y="125200"/>
                  </a:cubicBezTo>
                  <a:lnTo>
                    <a:pt x="36675" y="125200"/>
                  </a:lnTo>
                  <a:cubicBezTo>
                    <a:pt x="25293" y="125200"/>
                    <a:pt x="16440" y="121406"/>
                    <a:pt x="10117" y="115083"/>
                  </a:cubicBezTo>
                  <a:cubicBezTo>
                    <a:pt x="3794" y="108760"/>
                    <a:pt x="0" y="99907"/>
                    <a:pt x="0" y="88525"/>
                  </a:cubicBezTo>
                  <a:lnTo>
                    <a:pt x="0" y="36675"/>
                  </a:lnTo>
                  <a:cubicBezTo>
                    <a:pt x="0" y="25293"/>
                    <a:pt x="3794" y="16440"/>
                    <a:pt x="10117" y="10117"/>
                  </a:cubicBezTo>
                  <a:cubicBezTo>
                    <a:pt x="16440" y="3794"/>
                    <a:pt x="25293" y="0"/>
                    <a:pt x="36675" y="0"/>
                  </a:cubicBezTo>
                  <a:lnTo>
                    <a:pt x="88525" y="0"/>
                  </a:lnTo>
                  <a:cubicBezTo>
                    <a:pt x="99907" y="0"/>
                    <a:pt x="108760" y="3794"/>
                    <a:pt x="115083" y="10117"/>
                  </a:cubicBezTo>
                  <a:cubicBezTo>
                    <a:pt x="121406" y="16440"/>
                    <a:pt x="125200" y="25293"/>
                    <a:pt x="125200" y="36675"/>
                  </a:cubicBezTo>
                  <a:lnTo>
                    <a:pt x="125200" y="88525"/>
                  </a:lnTo>
                  <a:close/>
                  <a:moveTo>
                    <a:pt x="84731" y="39204"/>
                  </a:moveTo>
                  <a:cubicBezTo>
                    <a:pt x="84731" y="32881"/>
                    <a:pt x="82202" y="30352"/>
                    <a:pt x="75879" y="30352"/>
                  </a:cubicBezTo>
                  <a:lnTo>
                    <a:pt x="48057" y="30352"/>
                  </a:lnTo>
                  <a:cubicBezTo>
                    <a:pt x="41733" y="30352"/>
                    <a:pt x="39204" y="32881"/>
                    <a:pt x="39204" y="39204"/>
                  </a:cubicBezTo>
                  <a:lnTo>
                    <a:pt x="39204" y="84731"/>
                  </a:lnTo>
                  <a:cubicBezTo>
                    <a:pt x="39204" y="91054"/>
                    <a:pt x="41733" y="93584"/>
                    <a:pt x="48057" y="93584"/>
                  </a:cubicBezTo>
                  <a:lnTo>
                    <a:pt x="75879" y="93584"/>
                  </a:lnTo>
                  <a:cubicBezTo>
                    <a:pt x="82202" y="93584"/>
                    <a:pt x="84731" y="91054"/>
                    <a:pt x="84731" y="84731"/>
                  </a:cubicBezTo>
                  <a:lnTo>
                    <a:pt x="84731" y="39204"/>
                  </a:lnTo>
                  <a:close/>
                </a:path>
              </a:pathLst>
            </a:custGeom>
            <a:grpFill/>
            <a:ln w="12644" cap="flat">
              <a:noFill/>
              <a:prstDash val="solid"/>
              <a:miter/>
            </a:ln>
          </p:spPr>
          <p:txBody>
            <a:bodyPr rtlCol="0" anchor="ctr"/>
            <a:lstStyle/>
            <a:p>
              <a:endParaRPr lang="en-US"/>
            </a:p>
          </p:txBody>
        </p:sp>
        <p:sp>
          <p:nvSpPr>
            <p:cNvPr id="43" name="Freeform: Shape 42">
              <a:extLst>
                <a:ext uri="{FF2B5EF4-FFF2-40B4-BE49-F238E27FC236}">
                  <a16:creationId xmlns:a16="http://schemas.microsoft.com/office/drawing/2014/main" id="{CC949580-F418-4B6B-9A61-A147C658EC86}"/>
                </a:ext>
              </a:extLst>
            </p:cNvPr>
            <p:cNvSpPr/>
            <p:nvPr/>
          </p:nvSpPr>
          <p:spPr>
            <a:xfrm>
              <a:off x="2726957" y="3538020"/>
              <a:ext cx="88525" cy="121405"/>
            </a:xfrm>
            <a:custGeom>
              <a:avLst/>
              <a:gdLst>
                <a:gd name="connsiteX0" fmla="*/ 68291 w 88525"/>
                <a:gd name="connsiteY0" fmla="*/ 34145 h 121405"/>
                <a:gd name="connsiteX1" fmla="*/ 39204 w 88525"/>
                <a:gd name="connsiteY1" fmla="*/ 40469 h 121405"/>
                <a:gd name="connsiteX2" fmla="*/ 39204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8291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8291" y="34145"/>
                  </a:moveTo>
                  <a:cubicBezTo>
                    <a:pt x="58174" y="34145"/>
                    <a:pt x="49321" y="36675"/>
                    <a:pt x="39204" y="40469"/>
                  </a:cubicBezTo>
                  <a:lnTo>
                    <a:pt x="39204" y="121406"/>
                  </a:lnTo>
                  <a:lnTo>
                    <a:pt x="0" y="121406"/>
                  </a:lnTo>
                  <a:lnTo>
                    <a:pt x="0" y="1265"/>
                  </a:lnTo>
                  <a:lnTo>
                    <a:pt x="35410" y="1265"/>
                  </a:lnTo>
                  <a:lnTo>
                    <a:pt x="37939" y="16440"/>
                  </a:lnTo>
                  <a:cubicBezTo>
                    <a:pt x="50586" y="5059"/>
                    <a:pt x="64497" y="0"/>
                    <a:pt x="78408" y="0"/>
                  </a:cubicBezTo>
                  <a:lnTo>
                    <a:pt x="88525" y="0"/>
                  </a:lnTo>
                  <a:lnTo>
                    <a:pt x="88525" y="35410"/>
                  </a:lnTo>
                  <a:lnTo>
                    <a:pt x="68291" y="35410"/>
                  </a:lnTo>
                  <a:close/>
                </a:path>
              </a:pathLst>
            </a:custGeom>
            <a:grpFill/>
            <a:ln w="12644" cap="flat">
              <a:noFill/>
              <a:prstDash val="solid"/>
              <a:miter/>
            </a:ln>
          </p:spPr>
          <p:txBody>
            <a:bodyPr rtlCol="0" anchor="ctr"/>
            <a:lstStyle/>
            <a:p>
              <a:endParaRPr lang="en-US"/>
            </a:p>
          </p:txBody>
        </p:sp>
        <p:sp>
          <p:nvSpPr>
            <p:cNvPr id="44" name="Freeform: Shape 43">
              <a:extLst>
                <a:ext uri="{FF2B5EF4-FFF2-40B4-BE49-F238E27FC236}">
                  <a16:creationId xmlns:a16="http://schemas.microsoft.com/office/drawing/2014/main" id="{F359ADCF-41F4-4676-BE8F-A66946CAFE1C}"/>
                </a:ext>
              </a:extLst>
            </p:cNvPr>
            <p:cNvSpPr/>
            <p:nvPr/>
          </p:nvSpPr>
          <p:spPr>
            <a:xfrm>
              <a:off x="2836981" y="3500081"/>
              <a:ext cx="123935" cy="160609"/>
            </a:xfrm>
            <a:custGeom>
              <a:avLst/>
              <a:gdLst>
                <a:gd name="connsiteX0" fmla="*/ 39204 w 123935"/>
                <a:gd name="connsiteY0" fmla="*/ 111289 h 160609"/>
                <a:gd name="connsiteX1" fmla="*/ 39204 w 123935"/>
                <a:gd name="connsiteY1" fmla="*/ 159345 h 160609"/>
                <a:gd name="connsiteX2" fmla="*/ 0 w 123935"/>
                <a:gd name="connsiteY2" fmla="*/ 159345 h 160609"/>
                <a:gd name="connsiteX3" fmla="*/ 0 w 123935"/>
                <a:gd name="connsiteY3" fmla="*/ 0 h 160609"/>
                <a:gd name="connsiteX4" fmla="*/ 39204 w 123935"/>
                <a:gd name="connsiteY4" fmla="*/ 0 h 160609"/>
                <a:gd name="connsiteX5" fmla="*/ 39204 w 123935"/>
                <a:gd name="connsiteY5" fmla="*/ 80937 h 160609"/>
                <a:gd name="connsiteX6" fmla="*/ 56909 w 123935"/>
                <a:gd name="connsiteY6" fmla="*/ 80937 h 160609"/>
                <a:gd name="connsiteX7" fmla="*/ 82202 w 123935"/>
                <a:gd name="connsiteY7" fmla="*/ 39204 h 160609"/>
                <a:gd name="connsiteX8" fmla="*/ 123935 w 123935"/>
                <a:gd name="connsiteY8" fmla="*/ 39204 h 160609"/>
                <a:gd name="connsiteX9" fmla="*/ 89790 w 123935"/>
                <a:gd name="connsiteY9" fmla="*/ 97378 h 160609"/>
                <a:gd name="connsiteX10" fmla="*/ 123935 w 123935"/>
                <a:gd name="connsiteY10" fmla="*/ 160610 h 160609"/>
                <a:gd name="connsiteX11" fmla="*/ 82202 w 123935"/>
                <a:gd name="connsiteY11" fmla="*/ 160610 h 160609"/>
                <a:gd name="connsiteX12" fmla="*/ 55644 w 123935"/>
                <a:gd name="connsiteY12" fmla="*/ 112553 h 160609"/>
                <a:gd name="connsiteX13" fmla="*/ 39204 w 123935"/>
                <a:gd name="connsiteY13" fmla="*/ 112553 h 160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23935" h="160609">
                  <a:moveTo>
                    <a:pt x="39204" y="111289"/>
                  </a:moveTo>
                  <a:lnTo>
                    <a:pt x="39204" y="159345"/>
                  </a:lnTo>
                  <a:lnTo>
                    <a:pt x="0" y="159345"/>
                  </a:lnTo>
                  <a:lnTo>
                    <a:pt x="0" y="0"/>
                  </a:lnTo>
                  <a:lnTo>
                    <a:pt x="39204" y="0"/>
                  </a:lnTo>
                  <a:lnTo>
                    <a:pt x="39204" y="80937"/>
                  </a:lnTo>
                  <a:lnTo>
                    <a:pt x="56909" y="80937"/>
                  </a:lnTo>
                  <a:lnTo>
                    <a:pt x="82202" y="39204"/>
                  </a:lnTo>
                  <a:lnTo>
                    <a:pt x="123935" y="39204"/>
                  </a:lnTo>
                  <a:lnTo>
                    <a:pt x="89790" y="97378"/>
                  </a:lnTo>
                  <a:lnTo>
                    <a:pt x="123935" y="160610"/>
                  </a:lnTo>
                  <a:lnTo>
                    <a:pt x="82202" y="160610"/>
                  </a:lnTo>
                  <a:lnTo>
                    <a:pt x="55644" y="112553"/>
                  </a:lnTo>
                  <a:lnTo>
                    <a:pt x="39204" y="112553"/>
                  </a:lnTo>
                  <a:close/>
                </a:path>
              </a:pathLst>
            </a:custGeom>
            <a:grpFill/>
            <a:ln w="12644" cap="flat">
              <a:noFill/>
              <a:prstDash val="solid"/>
              <a:miter/>
            </a:ln>
          </p:spPr>
          <p:txBody>
            <a:bodyPr rtlCol="0" anchor="ctr"/>
            <a:lstStyle/>
            <a:p>
              <a:endParaRPr lang="en-US"/>
            </a:p>
          </p:txBody>
        </p:sp>
      </p:grpSp>
      <p:sp>
        <p:nvSpPr>
          <p:cNvPr id="11" name="Freeform: Shape 10">
            <a:extLst>
              <a:ext uri="{FF2B5EF4-FFF2-40B4-BE49-F238E27FC236}">
                <a16:creationId xmlns:a16="http://schemas.microsoft.com/office/drawing/2014/main" id="{225AD5A1-AD6F-4283-B4A0-2A291875C02D}"/>
              </a:ext>
            </a:extLst>
          </p:cNvPr>
          <p:cNvSpPr/>
          <p:nvPr/>
        </p:nvSpPr>
        <p:spPr>
          <a:xfrm>
            <a:off x="10405880" y="2823272"/>
            <a:ext cx="1111623" cy="1908349"/>
          </a:xfrm>
          <a:custGeom>
            <a:avLst/>
            <a:gdLst>
              <a:gd name="connsiteX0" fmla="*/ 1002864 w 1111623"/>
              <a:gd name="connsiteY0" fmla="*/ 1908349 h 1908349"/>
              <a:gd name="connsiteX1" fmla="*/ 108760 w 1111623"/>
              <a:gd name="connsiteY1" fmla="*/ 1908349 h 1908349"/>
              <a:gd name="connsiteX2" fmla="*/ 0 w 1111623"/>
              <a:gd name="connsiteY2" fmla="*/ 1799590 h 1908349"/>
              <a:gd name="connsiteX3" fmla="*/ 0 w 1111623"/>
              <a:gd name="connsiteY3" fmla="*/ 108759 h 1908349"/>
              <a:gd name="connsiteX4" fmla="*/ 108760 w 1111623"/>
              <a:gd name="connsiteY4" fmla="*/ 0 h 1908349"/>
              <a:gd name="connsiteX5" fmla="*/ 1002864 w 1111623"/>
              <a:gd name="connsiteY5" fmla="*/ 0 h 1908349"/>
              <a:gd name="connsiteX6" fmla="*/ 1111623 w 1111623"/>
              <a:gd name="connsiteY6" fmla="*/ 108759 h 1908349"/>
              <a:gd name="connsiteX7" fmla="*/ 1111623 w 1111623"/>
              <a:gd name="connsiteY7" fmla="*/ 1798325 h 1908349"/>
              <a:gd name="connsiteX8" fmla="*/ 1002864 w 1111623"/>
              <a:gd name="connsiteY8" fmla="*/ 1908349 h 1908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1623" h="1908349">
                <a:moveTo>
                  <a:pt x="1002864" y="1908349"/>
                </a:moveTo>
                <a:lnTo>
                  <a:pt x="108760" y="1908349"/>
                </a:lnTo>
                <a:cubicBezTo>
                  <a:pt x="49321" y="1908349"/>
                  <a:pt x="0" y="1860293"/>
                  <a:pt x="0" y="1799590"/>
                </a:cubicBezTo>
                <a:lnTo>
                  <a:pt x="0" y="108759"/>
                </a:lnTo>
                <a:cubicBezTo>
                  <a:pt x="0" y="49321"/>
                  <a:pt x="48057" y="0"/>
                  <a:pt x="108760" y="0"/>
                </a:cubicBezTo>
                <a:lnTo>
                  <a:pt x="1002864" y="0"/>
                </a:lnTo>
                <a:cubicBezTo>
                  <a:pt x="1062302" y="0"/>
                  <a:pt x="1111623" y="48056"/>
                  <a:pt x="1111623" y="108759"/>
                </a:cubicBezTo>
                <a:lnTo>
                  <a:pt x="1111623" y="1798325"/>
                </a:lnTo>
                <a:cubicBezTo>
                  <a:pt x="1111623" y="1859028"/>
                  <a:pt x="1062302" y="1908349"/>
                  <a:pt x="1002864" y="1908349"/>
                </a:cubicBezTo>
                <a:close/>
              </a:path>
            </a:pathLst>
          </a:custGeom>
          <a:solidFill>
            <a:srgbClr val="DAE1E5">
              <a:alpha val="50000"/>
            </a:srgbClr>
          </a:solidFill>
          <a:ln w="12644" cap="flat">
            <a:solidFill>
              <a:srgbClr val="648293"/>
            </a:solid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a:solidFill>
                <a:srgbClr val="648293"/>
              </a:solidFill>
              <a:latin typeface="+mj-lt"/>
            </a:endParaRPr>
          </a:p>
        </p:txBody>
      </p:sp>
      <p:sp>
        <p:nvSpPr>
          <p:cNvPr id="12" name="Freeform: Shape 11">
            <a:extLst>
              <a:ext uri="{FF2B5EF4-FFF2-40B4-BE49-F238E27FC236}">
                <a16:creationId xmlns:a16="http://schemas.microsoft.com/office/drawing/2014/main" id="{213423E6-E13A-41F7-9F9B-F3C23A583BA9}"/>
              </a:ext>
            </a:extLst>
          </p:cNvPr>
          <p:cNvSpPr/>
          <p:nvPr/>
        </p:nvSpPr>
        <p:spPr>
          <a:xfrm>
            <a:off x="10484288" y="3358217"/>
            <a:ext cx="423656" cy="1321553"/>
          </a:xfrm>
          <a:custGeom>
            <a:avLst/>
            <a:gdLst>
              <a:gd name="connsiteX0" fmla="*/ 314897 w 423656"/>
              <a:gd name="connsiteY0" fmla="*/ 1321554 h 1321553"/>
              <a:gd name="connsiteX1" fmla="*/ 108760 w 423656"/>
              <a:gd name="connsiteY1" fmla="*/ 1321554 h 1321553"/>
              <a:gd name="connsiteX2" fmla="*/ 0 w 423656"/>
              <a:gd name="connsiteY2" fmla="*/ 1212794 h 1321553"/>
              <a:gd name="connsiteX3" fmla="*/ 0 w 423656"/>
              <a:gd name="connsiteY3" fmla="*/ 108759 h 1321553"/>
              <a:gd name="connsiteX4" fmla="*/ 108760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60" y="1321554"/>
                </a:lnTo>
                <a:cubicBezTo>
                  <a:pt x="49321" y="1321554"/>
                  <a:pt x="0" y="1273497"/>
                  <a:pt x="0" y="1212794"/>
                </a:cubicBezTo>
                <a:lnTo>
                  <a:pt x="0" y="108759"/>
                </a:lnTo>
                <a:cubicBezTo>
                  <a:pt x="0" y="49321"/>
                  <a:pt x="48056" y="0"/>
                  <a:pt x="108760" y="0"/>
                </a:cubicBezTo>
                <a:lnTo>
                  <a:pt x="314897" y="0"/>
                </a:lnTo>
                <a:cubicBezTo>
                  <a:pt x="374335" y="0"/>
                  <a:pt x="423656" y="48056"/>
                  <a:pt x="423656" y="108759"/>
                </a:cubicBezTo>
                <a:lnTo>
                  <a:pt x="423656" y="1212794"/>
                </a:lnTo>
                <a:cubicBezTo>
                  <a:pt x="423656" y="1272233"/>
                  <a:pt x="375600" y="1321554"/>
                  <a:pt x="314897" y="1321554"/>
                </a:cubicBezTo>
                <a:close/>
              </a:path>
            </a:pathLst>
          </a:custGeom>
          <a:solidFill>
            <a:srgbClr val="DAE1E5"/>
          </a:solidFill>
          <a:ln w="12644" cap="flat">
            <a:solidFill>
              <a:srgbClr val="648293"/>
            </a:solidFill>
            <a:prstDash val="solid"/>
            <a:miter/>
          </a:ln>
        </p:spPr>
        <p:txBody>
          <a:bodyPr rtlCol="0" anchor="ctr"/>
          <a:lstStyle/>
          <a:p>
            <a:endParaRPr lang="en-US">
              <a:solidFill>
                <a:srgbClr val="648293"/>
              </a:solidFill>
            </a:endParaRPr>
          </a:p>
        </p:txBody>
      </p:sp>
      <p:sp>
        <p:nvSpPr>
          <p:cNvPr id="13" name="Freeform: Shape 12">
            <a:extLst>
              <a:ext uri="{FF2B5EF4-FFF2-40B4-BE49-F238E27FC236}">
                <a16:creationId xmlns:a16="http://schemas.microsoft.com/office/drawing/2014/main" id="{63D218D1-B683-4020-847C-A5B68319B4B3}"/>
              </a:ext>
            </a:extLst>
          </p:cNvPr>
          <p:cNvSpPr/>
          <p:nvPr/>
        </p:nvSpPr>
        <p:spPr>
          <a:xfrm>
            <a:off x="10998999" y="3358217"/>
            <a:ext cx="423656" cy="1321553"/>
          </a:xfrm>
          <a:custGeom>
            <a:avLst/>
            <a:gdLst>
              <a:gd name="connsiteX0" fmla="*/ 314897 w 423656"/>
              <a:gd name="connsiteY0" fmla="*/ 1321554 h 1321553"/>
              <a:gd name="connsiteX1" fmla="*/ 108759 w 423656"/>
              <a:gd name="connsiteY1" fmla="*/ 1321554 h 1321553"/>
              <a:gd name="connsiteX2" fmla="*/ 0 w 423656"/>
              <a:gd name="connsiteY2" fmla="*/ 1212794 h 1321553"/>
              <a:gd name="connsiteX3" fmla="*/ 0 w 423656"/>
              <a:gd name="connsiteY3" fmla="*/ 108759 h 1321553"/>
              <a:gd name="connsiteX4" fmla="*/ 108759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59" y="1321554"/>
                </a:lnTo>
                <a:cubicBezTo>
                  <a:pt x="49321" y="1321554"/>
                  <a:pt x="0" y="1273497"/>
                  <a:pt x="0" y="1212794"/>
                </a:cubicBezTo>
                <a:lnTo>
                  <a:pt x="0" y="108759"/>
                </a:lnTo>
                <a:cubicBezTo>
                  <a:pt x="0" y="49321"/>
                  <a:pt x="48056" y="0"/>
                  <a:pt x="108759" y="0"/>
                </a:cubicBezTo>
                <a:lnTo>
                  <a:pt x="314897" y="0"/>
                </a:lnTo>
                <a:cubicBezTo>
                  <a:pt x="374335" y="0"/>
                  <a:pt x="423656" y="48056"/>
                  <a:pt x="423656" y="108759"/>
                </a:cubicBezTo>
                <a:lnTo>
                  <a:pt x="423656" y="1212794"/>
                </a:lnTo>
                <a:cubicBezTo>
                  <a:pt x="422392" y="1272233"/>
                  <a:pt x="374335" y="1321554"/>
                  <a:pt x="314897" y="1321554"/>
                </a:cubicBezTo>
                <a:close/>
              </a:path>
            </a:pathLst>
          </a:custGeom>
          <a:solidFill>
            <a:srgbClr val="0262FB"/>
          </a:solidFill>
          <a:ln w="12644" cap="flat">
            <a:noFill/>
            <a:prstDash val="solid"/>
            <a:miter/>
          </a:ln>
        </p:spPr>
        <p:txBody>
          <a:bodyPr rtlCol="0" anchor="ctr"/>
          <a:lstStyle/>
          <a:p>
            <a:endParaRPr lang="en-US"/>
          </a:p>
        </p:txBody>
      </p:sp>
      <p:grpSp>
        <p:nvGrpSpPr>
          <p:cNvPr id="45" name="Graphic 2">
            <a:extLst>
              <a:ext uri="{FF2B5EF4-FFF2-40B4-BE49-F238E27FC236}">
                <a16:creationId xmlns:a16="http://schemas.microsoft.com/office/drawing/2014/main" id="{D3572633-4BB3-4C07-ABE4-6CDB95752206}"/>
              </a:ext>
            </a:extLst>
          </p:cNvPr>
          <p:cNvGrpSpPr/>
          <p:nvPr/>
        </p:nvGrpSpPr>
        <p:grpSpPr>
          <a:xfrm>
            <a:off x="10572813" y="2913062"/>
            <a:ext cx="780285" cy="362953"/>
            <a:chOff x="10572813" y="2068503"/>
            <a:chExt cx="780285" cy="362953"/>
          </a:xfrm>
          <a:solidFill>
            <a:srgbClr val="323A4A"/>
          </a:solidFill>
        </p:grpSpPr>
        <p:sp>
          <p:nvSpPr>
            <p:cNvPr id="46" name="Freeform: Shape 45">
              <a:extLst>
                <a:ext uri="{FF2B5EF4-FFF2-40B4-BE49-F238E27FC236}">
                  <a16:creationId xmlns:a16="http://schemas.microsoft.com/office/drawing/2014/main" id="{7738B23C-EA40-4753-944B-FB7A88052CD0}"/>
                </a:ext>
              </a:extLst>
            </p:cNvPr>
            <p:cNvSpPr/>
            <p:nvPr/>
          </p:nvSpPr>
          <p:spPr>
            <a:xfrm>
              <a:off x="10572813" y="2068503"/>
              <a:ext cx="137846" cy="161874"/>
            </a:xfrm>
            <a:custGeom>
              <a:avLst/>
              <a:gdLst>
                <a:gd name="connsiteX0" fmla="*/ 1265 w 137846"/>
                <a:gd name="connsiteY0" fmla="*/ 125200 h 161874"/>
                <a:gd name="connsiteX1" fmla="*/ 85996 w 137846"/>
                <a:gd name="connsiteY1" fmla="*/ 128994 h 161874"/>
                <a:gd name="connsiteX2" fmla="*/ 94848 w 137846"/>
                <a:gd name="connsiteY2" fmla="*/ 126464 h 161874"/>
                <a:gd name="connsiteX3" fmla="*/ 97378 w 137846"/>
                <a:gd name="connsiteY3" fmla="*/ 117612 h 161874"/>
                <a:gd name="connsiteX4" fmla="*/ 97378 w 137846"/>
                <a:gd name="connsiteY4" fmla="*/ 97378 h 161874"/>
                <a:gd name="connsiteX5" fmla="*/ 45528 w 137846"/>
                <a:gd name="connsiteY5" fmla="*/ 97378 h 161874"/>
                <a:gd name="connsiteX6" fmla="*/ 11382 w 137846"/>
                <a:gd name="connsiteY6" fmla="*/ 85996 h 161874"/>
                <a:gd name="connsiteX7" fmla="*/ 0 w 137846"/>
                <a:gd name="connsiteY7" fmla="*/ 51850 h 161874"/>
                <a:gd name="connsiteX8" fmla="*/ 0 w 137846"/>
                <a:gd name="connsiteY8" fmla="*/ 45527 h 161874"/>
                <a:gd name="connsiteX9" fmla="*/ 11382 w 137846"/>
                <a:gd name="connsiteY9" fmla="*/ 11382 h 161874"/>
                <a:gd name="connsiteX10" fmla="*/ 45528 w 137846"/>
                <a:gd name="connsiteY10" fmla="*/ 0 h 161874"/>
                <a:gd name="connsiteX11" fmla="*/ 125200 w 137846"/>
                <a:gd name="connsiteY11" fmla="*/ 0 h 161874"/>
                <a:gd name="connsiteX12" fmla="*/ 125200 w 137846"/>
                <a:gd name="connsiteY12" fmla="*/ 31616 h 161874"/>
                <a:gd name="connsiteX13" fmla="*/ 54380 w 137846"/>
                <a:gd name="connsiteY13" fmla="*/ 31616 h 161874"/>
                <a:gd name="connsiteX14" fmla="*/ 40469 w 137846"/>
                <a:gd name="connsiteY14" fmla="*/ 45527 h 161874"/>
                <a:gd name="connsiteX15" fmla="*/ 40469 w 137846"/>
                <a:gd name="connsiteY15" fmla="*/ 50586 h 161874"/>
                <a:gd name="connsiteX16" fmla="*/ 54380 w 137846"/>
                <a:gd name="connsiteY16" fmla="*/ 64497 h 161874"/>
                <a:gd name="connsiteX17" fmla="*/ 94848 w 137846"/>
                <a:gd name="connsiteY17" fmla="*/ 64497 h 161874"/>
                <a:gd name="connsiteX18" fmla="*/ 127730 w 137846"/>
                <a:gd name="connsiteY18" fmla="*/ 74614 h 161874"/>
                <a:gd name="connsiteX19" fmla="*/ 137847 w 137846"/>
                <a:gd name="connsiteY19" fmla="*/ 107495 h 161874"/>
                <a:gd name="connsiteX20" fmla="*/ 137847 w 137846"/>
                <a:gd name="connsiteY20" fmla="*/ 118877 h 161874"/>
                <a:gd name="connsiteX21" fmla="*/ 127730 w 137846"/>
                <a:gd name="connsiteY21" fmla="*/ 151757 h 161874"/>
                <a:gd name="connsiteX22" fmla="*/ 94848 w 137846"/>
                <a:gd name="connsiteY22" fmla="*/ 161875 h 161874"/>
                <a:gd name="connsiteX23" fmla="*/ 70821 w 137846"/>
                <a:gd name="connsiteY23" fmla="*/ 161875 h 161874"/>
                <a:gd name="connsiteX24" fmla="*/ 49321 w 137846"/>
                <a:gd name="connsiteY24" fmla="*/ 160610 h 161874"/>
                <a:gd name="connsiteX25" fmla="*/ 1265 w 137846"/>
                <a:gd name="connsiteY25" fmla="*/ 156816 h 161874"/>
                <a:gd name="connsiteX26" fmla="*/ 1265 w 137846"/>
                <a:gd name="connsiteY26" fmla="*/ 125200 h 161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37846" h="161874">
                  <a:moveTo>
                    <a:pt x="1265" y="125200"/>
                  </a:moveTo>
                  <a:cubicBezTo>
                    <a:pt x="42998" y="127729"/>
                    <a:pt x="70821" y="128994"/>
                    <a:pt x="85996" y="128994"/>
                  </a:cubicBezTo>
                  <a:cubicBezTo>
                    <a:pt x="89790" y="128994"/>
                    <a:pt x="92319" y="127729"/>
                    <a:pt x="94848" y="126464"/>
                  </a:cubicBezTo>
                  <a:cubicBezTo>
                    <a:pt x="97378" y="125200"/>
                    <a:pt x="97378" y="121406"/>
                    <a:pt x="97378" y="117612"/>
                  </a:cubicBezTo>
                  <a:lnTo>
                    <a:pt x="97378" y="97378"/>
                  </a:lnTo>
                  <a:lnTo>
                    <a:pt x="45528" y="97378"/>
                  </a:lnTo>
                  <a:cubicBezTo>
                    <a:pt x="29087" y="97378"/>
                    <a:pt x="17705" y="93584"/>
                    <a:pt x="11382" y="85996"/>
                  </a:cubicBezTo>
                  <a:cubicBezTo>
                    <a:pt x="3794" y="78408"/>
                    <a:pt x="0" y="67026"/>
                    <a:pt x="0" y="51850"/>
                  </a:cubicBezTo>
                  <a:lnTo>
                    <a:pt x="0" y="45527"/>
                  </a:lnTo>
                  <a:cubicBezTo>
                    <a:pt x="0" y="29087"/>
                    <a:pt x="3794" y="17705"/>
                    <a:pt x="11382" y="11382"/>
                  </a:cubicBezTo>
                  <a:cubicBezTo>
                    <a:pt x="18970" y="3794"/>
                    <a:pt x="30352" y="0"/>
                    <a:pt x="45528" y="0"/>
                  </a:cubicBezTo>
                  <a:lnTo>
                    <a:pt x="125200" y="0"/>
                  </a:lnTo>
                  <a:lnTo>
                    <a:pt x="125200" y="31616"/>
                  </a:lnTo>
                  <a:lnTo>
                    <a:pt x="54380" y="31616"/>
                  </a:lnTo>
                  <a:cubicBezTo>
                    <a:pt x="45528" y="31616"/>
                    <a:pt x="40469" y="36675"/>
                    <a:pt x="40469" y="45527"/>
                  </a:cubicBezTo>
                  <a:lnTo>
                    <a:pt x="40469" y="50586"/>
                  </a:lnTo>
                  <a:cubicBezTo>
                    <a:pt x="40469" y="59438"/>
                    <a:pt x="45528" y="64497"/>
                    <a:pt x="54380" y="64497"/>
                  </a:cubicBezTo>
                  <a:lnTo>
                    <a:pt x="94848" y="64497"/>
                  </a:lnTo>
                  <a:cubicBezTo>
                    <a:pt x="110024" y="64497"/>
                    <a:pt x="120141" y="68291"/>
                    <a:pt x="127730" y="74614"/>
                  </a:cubicBezTo>
                  <a:cubicBezTo>
                    <a:pt x="135317" y="82202"/>
                    <a:pt x="137847" y="92319"/>
                    <a:pt x="137847" y="107495"/>
                  </a:cubicBezTo>
                  <a:lnTo>
                    <a:pt x="137847" y="118877"/>
                  </a:lnTo>
                  <a:cubicBezTo>
                    <a:pt x="137847" y="134052"/>
                    <a:pt x="134053" y="144170"/>
                    <a:pt x="127730" y="151757"/>
                  </a:cubicBezTo>
                  <a:cubicBezTo>
                    <a:pt x="120141" y="159345"/>
                    <a:pt x="110024" y="161875"/>
                    <a:pt x="94848" y="161875"/>
                  </a:cubicBezTo>
                  <a:cubicBezTo>
                    <a:pt x="87261" y="161875"/>
                    <a:pt x="78408" y="161875"/>
                    <a:pt x="70821" y="161875"/>
                  </a:cubicBezTo>
                  <a:lnTo>
                    <a:pt x="49321" y="160610"/>
                  </a:lnTo>
                  <a:cubicBezTo>
                    <a:pt x="34146" y="159345"/>
                    <a:pt x="17705" y="159345"/>
                    <a:pt x="1265" y="156816"/>
                  </a:cubicBezTo>
                  <a:lnTo>
                    <a:pt x="1265" y="125200"/>
                  </a:lnTo>
                  <a:close/>
                </a:path>
              </a:pathLst>
            </a:custGeom>
            <a:solidFill>
              <a:srgbClr val="323A4A"/>
            </a:solidFill>
            <a:ln w="12644" cap="flat">
              <a:noFill/>
              <a:prstDash val="solid"/>
              <a:miter/>
            </a:ln>
          </p:spPr>
          <p:txBody>
            <a:bodyPr rtlCol="0" anchor="ctr"/>
            <a:lstStyle/>
            <a:p>
              <a:endParaRPr lang="en-US"/>
            </a:p>
          </p:txBody>
        </p:sp>
        <p:sp>
          <p:nvSpPr>
            <p:cNvPr id="47" name="Freeform: Shape 46">
              <a:extLst>
                <a:ext uri="{FF2B5EF4-FFF2-40B4-BE49-F238E27FC236}">
                  <a16:creationId xmlns:a16="http://schemas.microsoft.com/office/drawing/2014/main" id="{0D3DC312-857B-47F9-B4FA-D99CDB6A5421}"/>
                </a:ext>
              </a:extLst>
            </p:cNvPr>
            <p:cNvSpPr/>
            <p:nvPr/>
          </p:nvSpPr>
          <p:spPr>
            <a:xfrm>
              <a:off x="10732159" y="2103913"/>
              <a:ext cx="118876" cy="125199"/>
            </a:xfrm>
            <a:custGeom>
              <a:avLst/>
              <a:gdLst>
                <a:gd name="connsiteX0" fmla="*/ 113818 w 118876"/>
                <a:gd name="connsiteY0" fmla="*/ 120141 h 125199"/>
                <a:gd name="connsiteX1" fmla="*/ 34145 w 118876"/>
                <a:gd name="connsiteY1" fmla="*/ 125200 h 125199"/>
                <a:gd name="connsiteX2" fmla="*/ 8852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4 w 118876"/>
                <a:gd name="connsiteY6" fmla="*/ 0 h 125199"/>
                <a:gd name="connsiteX7" fmla="*/ 82202 w 118876"/>
                <a:gd name="connsiteY7" fmla="*/ 0 h 125199"/>
                <a:gd name="connsiteX8" fmla="*/ 108759 w 118876"/>
                <a:gd name="connsiteY8" fmla="*/ 10117 h 125199"/>
                <a:gd name="connsiteX9" fmla="*/ 118876 w 118876"/>
                <a:gd name="connsiteY9" fmla="*/ 36675 h 125199"/>
                <a:gd name="connsiteX10" fmla="*/ 118876 w 118876"/>
                <a:gd name="connsiteY10" fmla="*/ 78408 h 125199"/>
                <a:gd name="connsiteX11" fmla="*/ 40468 w 118876"/>
                <a:gd name="connsiteY11" fmla="*/ 78408 h 125199"/>
                <a:gd name="connsiteX12" fmla="*/ 40468 w 118876"/>
                <a:gd name="connsiteY12" fmla="*/ 87261 h 125199"/>
                <a:gd name="connsiteX13" fmla="*/ 42997 w 118876"/>
                <a:gd name="connsiteY13" fmla="*/ 93584 h 125199"/>
                <a:gd name="connsiteX14" fmla="*/ 49321 w 118876"/>
                <a:gd name="connsiteY14" fmla="*/ 96113 h 125199"/>
                <a:gd name="connsiteX15" fmla="*/ 115082 w 118876"/>
                <a:gd name="connsiteY15" fmla="*/ 92319 h 125199"/>
                <a:gd name="connsiteX16" fmla="*/ 115082 w 118876"/>
                <a:gd name="connsiteY16" fmla="*/ 120141 h 125199"/>
                <a:gd name="connsiteX17" fmla="*/ 49321 w 118876"/>
                <a:gd name="connsiteY17" fmla="*/ 27822 h 125199"/>
                <a:gd name="connsiteX18" fmla="*/ 40468 w 118876"/>
                <a:gd name="connsiteY18" fmla="*/ 36675 h 125199"/>
                <a:gd name="connsiteX19" fmla="*/ 40468 w 118876"/>
                <a:gd name="connsiteY19" fmla="*/ 49321 h 125199"/>
                <a:gd name="connsiteX20" fmla="*/ 79672 w 118876"/>
                <a:gd name="connsiteY20" fmla="*/ 49321 h 125199"/>
                <a:gd name="connsiteX21" fmla="*/ 79672 w 118876"/>
                <a:gd name="connsiteY21" fmla="*/ 36675 h 125199"/>
                <a:gd name="connsiteX22" fmla="*/ 70820 w 118876"/>
                <a:gd name="connsiteY22" fmla="*/ 27822 h 125199"/>
                <a:gd name="connsiteX23" fmla="*/ 49321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3" y="125200"/>
                    <a:pt x="34145" y="125200"/>
                  </a:cubicBezTo>
                  <a:cubicBezTo>
                    <a:pt x="24028" y="125200"/>
                    <a:pt x="15175" y="122671"/>
                    <a:pt x="8852" y="116347"/>
                  </a:cubicBezTo>
                  <a:cubicBezTo>
                    <a:pt x="2529" y="110024"/>
                    <a:pt x="0" y="102436"/>
                    <a:pt x="0" y="91054"/>
                  </a:cubicBezTo>
                  <a:lnTo>
                    <a:pt x="0" y="36675"/>
                  </a:lnTo>
                  <a:cubicBezTo>
                    <a:pt x="0" y="25293"/>
                    <a:pt x="3794" y="16440"/>
                    <a:pt x="10117" y="10117"/>
                  </a:cubicBezTo>
                  <a:cubicBezTo>
                    <a:pt x="16440" y="3794"/>
                    <a:pt x="25293" y="0"/>
                    <a:pt x="36674" y="0"/>
                  </a:cubicBezTo>
                  <a:lnTo>
                    <a:pt x="82202" y="0"/>
                  </a:lnTo>
                  <a:cubicBezTo>
                    <a:pt x="93583" y="0"/>
                    <a:pt x="102436" y="3794"/>
                    <a:pt x="108759" y="10117"/>
                  </a:cubicBezTo>
                  <a:cubicBezTo>
                    <a:pt x="115082" y="16440"/>
                    <a:pt x="118876" y="25293"/>
                    <a:pt x="118876" y="36675"/>
                  </a:cubicBezTo>
                  <a:lnTo>
                    <a:pt x="118876" y="78408"/>
                  </a:lnTo>
                  <a:lnTo>
                    <a:pt x="40468" y="78408"/>
                  </a:lnTo>
                  <a:lnTo>
                    <a:pt x="40468" y="87261"/>
                  </a:lnTo>
                  <a:cubicBezTo>
                    <a:pt x="40468" y="89790"/>
                    <a:pt x="41733" y="91054"/>
                    <a:pt x="42997" y="93584"/>
                  </a:cubicBezTo>
                  <a:cubicBezTo>
                    <a:pt x="44263" y="96113"/>
                    <a:pt x="46791" y="96113"/>
                    <a:pt x="49321" y="96113"/>
                  </a:cubicBezTo>
                  <a:cubicBezTo>
                    <a:pt x="64497" y="96113"/>
                    <a:pt x="85996" y="94848"/>
                    <a:pt x="115082" y="92319"/>
                  </a:cubicBezTo>
                  <a:lnTo>
                    <a:pt x="115082" y="120141"/>
                  </a:lnTo>
                  <a:close/>
                  <a:moveTo>
                    <a:pt x="49321" y="27822"/>
                  </a:moveTo>
                  <a:cubicBezTo>
                    <a:pt x="42997" y="27822"/>
                    <a:pt x="40468" y="30351"/>
                    <a:pt x="40468" y="36675"/>
                  </a:cubicBezTo>
                  <a:lnTo>
                    <a:pt x="40468" y="49321"/>
                  </a:lnTo>
                  <a:lnTo>
                    <a:pt x="79672" y="49321"/>
                  </a:lnTo>
                  <a:lnTo>
                    <a:pt x="79672" y="36675"/>
                  </a:lnTo>
                  <a:cubicBezTo>
                    <a:pt x="79672" y="30351"/>
                    <a:pt x="77143" y="27822"/>
                    <a:pt x="70820" y="27822"/>
                  </a:cubicBezTo>
                  <a:lnTo>
                    <a:pt x="49321" y="27822"/>
                  </a:lnTo>
                  <a:close/>
                </a:path>
              </a:pathLst>
            </a:custGeom>
            <a:solidFill>
              <a:srgbClr val="323A4A"/>
            </a:solidFill>
            <a:ln w="12644" cap="flat">
              <a:noFill/>
              <a:prstDash val="solid"/>
              <a:miter/>
            </a:ln>
          </p:spPr>
          <p:txBody>
            <a:bodyPr rtlCol="0" anchor="ctr"/>
            <a:lstStyle/>
            <a:p>
              <a:endParaRPr lang="en-US"/>
            </a:p>
          </p:txBody>
        </p:sp>
        <p:sp>
          <p:nvSpPr>
            <p:cNvPr id="48" name="Freeform: Shape 47">
              <a:extLst>
                <a:ext uri="{FF2B5EF4-FFF2-40B4-BE49-F238E27FC236}">
                  <a16:creationId xmlns:a16="http://schemas.microsoft.com/office/drawing/2014/main" id="{9B0F4098-7621-46AC-AEFC-0F3BE23CE875}"/>
                </a:ext>
              </a:extLst>
            </p:cNvPr>
            <p:cNvSpPr/>
            <p:nvPr/>
          </p:nvSpPr>
          <p:spPr>
            <a:xfrm>
              <a:off x="10878857" y="2103913"/>
              <a:ext cx="88525" cy="121405"/>
            </a:xfrm>
            <a:custGeom>
              <a:avLst/>
              <a:gdLst>
                <a:gd name="connsiteX0" fmla="*/ 68291 w 88525"/>
                <a:gd name="connsiteY0" fmla="*/ 34145 h 121405"/>
                <a:gd name="connsiteX1" fmla="*/ 39204 w 88525"/>
                <a:gd name="connsiteY1" fmla="*/ 40469 h 121405"/>
                <a:gd name="connsiteX2" fmla="*/ 39204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8291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8291" y="34145"/>
                  </a:moveTo>
                  <a:cubicBezTo>
                    <a:pt x="58173" y="34145"/>
                    <a:pt x="49321" y="36675"/>
                    <a:pt x="39204" y="40469"/>
                  </a:cubicBezTo>
                  <a:lnTo>
                    <a:pt x="39204" y="121406"/>
                  </a:lnTo>
                  <a:lnTo>
                    <a:pt x="0" y="121406"/>
                  </a:lnTo>
                  <a:lnTo>
                    <a:pt x="0" y="1265"/>
                  </a:lnTo>
                  <a:lnTo>
                    <a:pt x="35410" y="1265"/>
                  </a:lnTo>
                  <a:lnTo>
                    <a:pt x="37939" y="16440"/>
                  </a:lnTo>
                  <a:cubicBezTo>
                    <a:pt x="50586" y="5059"/>
                    <a:pt x="64497" y="0"/>
                    <a:pt x="78408" y="0"/>
                  </a:cubicBezTo>
                  <a:lnTo>
                    <a:pt x="88525" y="0"/>
                  </a:lnTo>
                  <a:lnTo>
                    <a:pt x="88525" y="35410"/>
                  </a:lnTo>
                  <a:lnTo>
                    <a:pt x="68291" y="35410"/>
                  </a:lnTo>
                  <a:close/>
                </a:path>
              </a:pathLst>
            </a:custGeom>
            <a:solidFill>
              <a:srgbClr val="323A4A"/>
            </a:solidFill>
            <a:ln w="12644" cap="flat">
              <a:noFill/>
              <a:prstDash val="solid"/>
              <a:miter/>
            </a:ln>
          </p:spPr>
          <p:txBody>
            <a:bodyPr rtlCol="0" anchor="ctr"/>
            <a:lstStyle/>
            <a:p>
              <a:endParaRPr lang="en-US"/>
            </a:p>
          </p:txBody>
        </p:sp>
        <p:sp>
          <p:nvSpPr>
            <p:cNvPr id="49" name="Freeform: Shape 48">
              <a:extLst>
                <a:ext uri="{FF2B5EF4-FFF2-40B4-BE49-F238E27FC236}">
                  <a16:creationId xmlns:a16="http://schemas.microsoft.com/office/drawing/2014/main" id="{4470DD29-7008-426C-AB51-F6B3278F6186}"/>
                </a:ext>
              </a:extLst>
            </p:cNvPr>
            <p:cNvSpPr/>
            <p:nvPr/>
          </p:nvSpPr>
          <p:spPr>
            <a:xfrm>
              <a:off x="10973706" y="2105178"/>
              <a:ext cx="136581" cy="120141"/>
            </a:xfrm>
            <a:custGeom>
              <a:avLst/>
              <a:gdLst>
                <a:gd name="connsiteX0" fmla="*/ 94848 w 136581"/>
                <a:gd name="connsiteY0" fmla="*/ 0 h 120141"/>
                <a:gd name="connsiteX1" fmla="*/ 136581 w 136581"/>
                <a:gd name="connsiteY1" fmla="*/ 0 h 120141"/>
                <a:gd name="connsiteX2" fmla="*/ 91055 w 136581"/>
                <a:gd name="connsiteY2" fmla="*/ 120141 h 120141"/>
                <a:gd name="connsiteX3" fmla="*/ 45527 w 136581"/>
                <a:gd name="connsiteY3" fmla="*/ 120141 h 120141"/>
                <a:gd name="connsiteX4" fmla="*/ 0 w 136581"/>
                <a:gd name="connsiteY4" fmla="*/ 0 h 120141"/>
                <a:gd name="connsiteX5" fmla="*/ 41733 w 136581"/>
                <a:gd name="connsiteY5" fmla="*/ 0 h 120141"/>
                <a:gd name="connsiteX6" fmla="*/ 68291 w 136581"/>
                <a:gd name="connsiteY6" fmla="*/ 82202 h 120141"/>
                <a:gd name="connsiteX7" fmla="*/ 94848 w 136581"/>
                <a:gd name="connsiteY7" fmla="*/ 0 h 120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6581" h="120141">
                  <a:moveTo>
                    <a:pt x="94848" y="0"/>
                  </a:moveTo>
                  <a:lnTo>
                    <a:pt x="136581" y="0"/>
                  </a:lnTo>
                  <a:lnTo>
                    <a:pt x="91055" y="120141"/>
                  </a:lnTo>
                  <a:lnTo>
                    <a:pt x="45527" y="120141"/>
                  </a:lnTo>
                  <a:lnTo>
                    <a:pt x="0" y="0"/>
                  </a:lnTo>
                  <a:lnTo>
                    <a:pt x="41733" y="0"/>
                  </a:lnTo>
                  <a:lnTo>
                    <a:pt x="68291" y="82202"/>
                  </a:lnTo>
                  <a:lnTo>
                    <a:pt x="94848" y="0"/>
                  </a:lnTo>
                  <a:close/>
                </a:path>
              </a:pathLst>
            </a:custGeom>
            <a:solidFill>
              <a:srgbClr val="323A4A"/>
            </a:solidFill>
            <a:ln w="12644" cap="flat">
              <a:noFill/>
              <a:prstDash val="solid"/>
              <a:miter/>
            </a:ln>
          </p:spPr>
          <p:txBody>
            <a:bodyPr rtlCol="0" anchor="ctr"/>
            <a:lstStyle/>
            <a:p>
              <a:endParaRPr lang="en-US"/>
            </a:p>
          </p:txBody>
        </p:sp>
        <p:sp>
          <p:nvSpPr>
            <p:cNvPr id="50" name="Freeform: Shape 49">
              <a:extLst>
                <a:ext uri="{FF2B5EF4-FFF2-40B4-BE49-F238E27FC236}">
                  <a16:creationId xmlns:a16="http://schemas.microsoft.com/office/drawing/2014/main" id="{6D5393BF-4FDC-4524-95A2-5DEC22D0FE07}"/>
                </a:ext>
              </a:extLst>
            </p:cNvPr>
            <p:cNvSpPr/>
            <p:nvPr/>
          </p:nvSpPr>
          <p:spPr>
            <a:xfrm>
              <a:off x="11120404" y="2103913"/>
              <a:ext cx="118876" cy="125199"/>
            </a:xfrm>
            <a:custGeom>
              <a:avLst/>
              <a:gdLst>
                <a:gd name="connsiteX0" fmla="*/ 113818 w 118876"/>
                <a:gd name="connsiteY0" fmla="*/ 120141 h 125199"/>
                <a:gd name="connsiteX1" fmla="*/ 34146 w 118876"/>
                <a:gd name="connsiteY1" fmla="*/ 125200 h 125199"/>
                <a:gd name="connsiteX2" fmla="*/ 8853 w 118876"/>
                <a:gd name="connsiteY2" fmla="*/ 116347 h 125199"/>
                <a:gd name="connsiteX3" fmla="*/ 0 w 118876"/>
                <a:gd name="connsiteY3" fmla="*/ 91054 h 125199"/>
                <a:gd name="connsiteX4" fmla="*/ 0 w 118876"/>
                <a:gd name="connsiteY4" fmla="*/ 36675 h 125199"/>
                <a:gd name="connsiteX5" fmla="*/ 10118 w 118876"/>
                <a:gd name="connsiteY5" fmla="*/ 10117 h 125199"/>
                <a:gd name="connsiteX6" fmla="*/ 36675 w 118876"/>
                <a:gd name="connsiteY6" fmla="*/ 0 h 125199"/>
                <a:gd name="connsiteX7" fmla="*/ 82202 w 118876"/>
                <a:gd name="connsiteY7" fmla="*/ 0 h 125199"/>
                <a:gd name="connsiteX8" fmla="*/ 108760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1 h 125199"/>
                <a:gd name="connsiteX13" fmla="*/ 42998 w 118876"/>
                <a:gd name="connsiteY13" fmla="*/ 93584 h 125199"/>
                <a:gd name="connsiteX14" fmla="*/ 49321 w 118876"/>
                <a:gd name="connsiteY14" fmla="*/ 96113 h 125199"/>
                <a:gd name="connsiteX15" fmla="*/ 115083 w 118876"/>
                <a:gd name="connsiteY15" fmla="*/ 92319 h 125199"/>
                <a:gd name="connsiteX16" fmla="*/ 115083 w 118876"/>
                <a:gd name="connsiteY16" fmla="*/ 120141 h 125199"/>
                <a:gd name="connsiteX17" fmla="*/ 49321 w 118876"/>
                <a:gd name="connsiteY17" fmla="*/ 27822 h 125199"/>
                <a:gd name="connsiteX18" fmla="*/ 40469 w 118876"/>
                <a:gd name="connsiteY18" fmla="*/ 36675 h 125199"/>
                <a:gd name="connsiteX19" fmla="*/ 40469 w 118876"/>
                <a:gd name="connsiteY19" fmla="*/ 49321 h 125199"/>
                <a:gd name="connsiteX20" fmla="*/ 79673 w 118876"/>
                <a:gd name="connsiteY20" fmla="*/ 49321 h 125199"/>
                <a:gd name="connsiteX21" fmla="*/ 79673 w 118876"/>
                <a:gd name="connsiteY21" fmla="*/ 36675 h 125199"/>
                <a:gd name="connsiteX22" fmla="*/ 70821 w 118876"/>
                <a:gd name="connsiteY22" fmla="*/ 27822 h 125199"/>
                <a:gd name="connsiteX23" fmla="*/ 49321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4" y="125200"/>
                    <a:pt x="34146" y="125200"/>
                  </a:cubicBezTo>
                  <a:cubicBezTo>
                    <a:pt x="24029" y="125200"/>
                    <a:pt x="15176" y="122671"/>
                    <a:pt x="8853" y="116347"/>
                  </a:cubicBezTo>
                  <a:cubicBezTo>
                    <a:pt x="2529" y="110024"/>
                    <a:pt x="0" y="102436"/>
                    <a:pt x="0" y="91054"/>
                  </a:cubicBezTo>
                  <a:lnTo>
                    <a:pt x="0" y="36675"/>
                  </a:lnTo>
                  <a:cubicBezTo>
                    <a:pt x="0" y="25293"/>
                    <a:pt x="3795" y="16440"/>
                    <a:pt x="10118" y="10117"/>
                  </a:cubicBezTo>
                  <a:cubicBezTo>
                    <a:pt x="16441" y="3794"/>
                    <a:pt x="25293" y="0"/>
                    <a:pt x="36675" y="0"/>
                  </a:cubicBezTo>
                  <a:lnTo>
                    <a:pt x="82202" y="0"/>
                  </a:lnTo>
                  <a:cubicBezTo>
                    <a:pt x="93584" y="0"/>
                    <a:pt x="102437" y="3794"/>
                    <a:pt x="108760" y="10117"/>
                  </a:cubicBezTo>
                  <a:cubicBezTo>
                    <a:pt x="115083" y="16440"/>
                    <a:pt x="118877" y="25293"/>
                    <a:pt x="118877" y="36675"/>
                  </a:cubicBezTo>
                  <a:lnTo>
                    <a:pt x="118877" y="78408"/>
                  </a:lnTo>
                  <a:lnTo>
                    <a:pt x="40469" y="78408"/>
                  </a:lnTo>
                  <a:lnTo>
                    <a:pt x="40469" y="87261"/>
                  </a:lnTo>
                  <a:cubicBezTo>
                    <a:pt x="40469" y="89790"/>
                    <a:pt x="41734" y="91054"/>
                    <a:pt x="42998" y="93584"/>
                  </a:cubicBezTo>
                  <a:cubicBezTo>
                    <a:pt x="44263" y="96113"/>
                    <a:pt x="46792" y="96113"/>
                    <a:pt x="49321" y="96113"/>
                  </a:cubicBezTo>
                  <a:cubicBezTo>
                    <a:pt x="64497" y="96113"/>
                    <a:pt x="85996" y="94848"/>
                    <a:pt x="115083" y="92319"/>
                  </a:cubicBezTo>
                  <a:lnTo>
                    <a:pt x="115083" y="120141"/>
                  </a:lnTo>
                  <a:close/>
                  <a:moveTo>
                    <a:pt x="49321" y="27822"/>
                  </a:moveTo>
                  <a:cubicBezTo>
                    <a:pt x="42998" y="27822"/>
                    <a:pt x="40469" y="30351"/>
                    <a:pt x="40469" y="36675"/>
                  </a:cubicBezTo>
                  <a:lnTo>
                    <a:pt x="40469" y="49321"/>
                  </a:lnTo>
                  <a:lnTo>
                    <a:pt x="79673" y="49321"/>
                  </a:lnTo>
                  <a:lnTo>
                    <a:pt x="79673" y="36675"/>
                  </a:lnTo>
                  <a:cubicBezTo>
                    <a:pt x="79673" y="30351"/>
                    <a:pt x="77144" y="27822"/>
                    <a:pt x="70821" y="27822"/>
                  </a:cubicBezTo>
                  <a:lnTo>
                    <a:pt x="49321" y="27822"/>
                  </a:lnTo>
                  <a:close/>
                </a:path>
              </a:pathLst>
            </a:custGeom>
            <a:solidFill>
              <a:srgbClr val="323A4A"/>
            </a:solidFill>
            <a:ln w="12644" cap="flat">
              <a:noFill/>
              <a:prstDash val="solid"/>
              <a:miter/>
            </a:ln>
          </p:spPr>
          <p:txBody>
            <a:bodyPr rtlCol="0" anchor="ctr"/>
            <a:lstStyle/>
            <a:p>
              <a:endParaRPr lang="en-US"/>
            </a:p>
          </p:txBody>
        </p:sp>
        <p:sp>
          <p:nvSpPr>
            <p:cNvPr id="51" name="Freeform: Shape 50">
              <a:extLst>
                <a:ext uri="{FF2B5EF4-FFF2-40B4-BE49-F238E27FC236}">
                  <a16:creationId xmlns:a16="http://schemas.microsoft.com/office/drawing/2014/main" id="{B3D9D292-E422-41FF-8741-79AA105592CA}"/>
                </a:ext>
              </a:extLst>
            </p:cNvPr>
            <p:cNvSpPr/>
            <p:nvPr/>
          </p:nvSpPr>
          <p:spPr>
            <a:xfrm>
              <a:off x="11264574" y="2103913"/>
              <a:ext cx="88525" cy="121405"/>
            </a:xfrm>
            <a:custGeom>
              <a:avLst/>
              <a:gdLst>
                <a:gd name="connsiteX0" fmla="*/ 69555 w 88525"/>
                <a:gd name="connsiteY0" fmla="*/ 34145 h 121405"/>
                <a:gd name="connsiteX1" fmla="*/ 40469 w 88525"/>
                <a:gd name="connsiteY1" fmla="*/ 40469 h 121405"/>
                <a:gd name="connsiteX2" fmla="*/ 40469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9555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9555" y="34145"/>
                  </a:moveTo>
                  <a:cubicBezTo>
                    <a:pt x="59438" y="34145"/>
                    <a:pt x="50586" y="36675"/>
                    <a:pt x="40469" y="40469"/>
                  </a:cubicBezTo>
                  <a:lnTo>
                    <a:pt x="40469" y="121406"/>
                  </a:lnTo>
                  <a:lnTo>
                    <a:pt x="0" y="121406"/>
                  </a:lnTo>
                  <a:lnTo>
                    <a:pt x="0" y="1265"/>
                  </a:lnTo>
                  <a:lnTo>
                    <a:pt x="35410" y="1265"/>
                  </a:lnTo>
                  <a:lnTo>
                    <a:pt x="37939" y="16440"/>
                  </a:lnTo>
                  <a:cubicBezTo>
                    <a:pt x="50586" y="5059"/>
                    <a:pt x="64497" y="0"/>
                    <a:pt x="78408" y="0"/>
                  </a:cubicBezTo>
                  <a:lnTo>
                    <a:pt x="88525" y="0"/>
                  </a:lnTo>
                  <a:lnTo>
                    <a:pt x="88525" y="35410"/>
                  </a:lnTo>
                  <a:lnTo>
                    <a:pt x="69555" y="35410"/>
                  </a:lnTo>
                  <a:close/>
                </a:path>
              </a:pathLst>
            </a:custGeom>
            <a:solidFill>
              <a:srgbClr val="323A4A"/>
            </a:solidFill>
            <a:ln w="12644" cap="flat">
              <a:noFill/>
              <a:prstDash val="solid"/>
              <a:miter/>
            </a:ln>
          </p:spPr>
          <p:txBody>
            <a:bodyPr rtlCol="0" anchor="ctr"/>
            <a:lstStyle/>
            <a:p>
              <a:endParaRPr lang="en-US"/>
            </a:p>
          </p:txBody>
        </p:sp>
        <p:sp>
          <p:nvSpPr>
            <p:cNvPr id="52" name="Freeform: Shape 51">
              <a:extLst>
                <a:ext uri="{FF2B5EF4-FFF2-40B4-BE49-F238E27FC236}">
                  <a16:creationId xmlns:a16="http://schemas.microsoft.com/office/drawing/2014/main" id="{2578227F-0D4A-4A97-B34C-71E3DEE1FD54}"/>
                </a:ext>
              </a:extLst>
            </p:cNvPr>
            <p:cNvSpPr/>
            <p:nvPr/>
          </p:nvSpPr>
          <p:spPr>
            <a:xfrm>
              <a:off x="10696748" y="2269582"/>
              <a:ext cx="137846" cy="159345"/>
            </a:xfrm>
            <a:custGeom>
              <a:avLst/>
              <a:gdLst>
                <a:gd name="connsiteX0" fmla="*/ 137847 w 137846"/>
                <a:gd name="connsiteY0" fmla="*/ 159345 h 159345"/>
                <a:gd name="connsiteX1" fmla="*/ 97378 w 137846"/>
                <a:gd name="connsiteY1" fmla="*/ 159345 h 159345"/>
                <a:gd name="connsiteX2" fmla="*/ 97378 w 137846"/>
                <a:gd name="connsiteY2" fmla="*/ 94848 h 159345"/>
                <a:gd name="connsiteX3" fmla="*/ 40469 w 137846"/>
                <a:gd name="connsiteY3" fmla="*/ 94848 h 159345"/>
                <a:gd name="connsiteX4" fmla="*/ 40469 w 137846"/>
                <a:gd name="connsiteY4" fmla="*/ 159345 h 159345"/>
                <a:gd name="connsiteX5" fmla="*/ 0 w 137846"/>
                <a:gd name="connsiteY5" fmla="*/ 159345 h 159345"/>
                <a:gd name="connsiteX6" fmla="*/ 0 w 137846"/>
                <a:gd name="connsiteY6" fmla="*/ 0 h 159345"/>
                <a:gd name="connsiteX7" fmla="*/ 40469 w 137846"/>
                <a:gd name="connsiteY7" fmla="*/ 0 h 159345"/>
                <a:gd name="connsiteX8" fmla="*/ 40469 w 137846"/>
                <a:gd name="connsiteY8" fmla="*/ 61968 h 159345"/>
                <a:gd name="connsiteX9" fmla="*/ 97378 w 137846"/>
                <a:gd name="connsiteY9" fmla="*/ 61968 h 159345"/>
                <a:gd name="connsiteX10" fmla="*/ 97378 w 137846"/>
                <a:gd name="connsiteY10" fmla="*/ 0 h 159345"/>
                <a:gd name="connsiteX11" fmla="*/ 137847 w 137846"/>
                <a:gd name="connsiteY11" fmla="*/ 0 h 159345"/>
                <a:gd name="connsiteX12" fmla="*/ 137847 w 137846"/>
                <a:gd name="connsiteY12"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7846" h="159345">
                  <a:moveTo>
                    <a:pt x="137847" y="159345"/>
                  </a:moveTo>
                  <a:lnTo>
                    <a:pt x="97378" y="159345"/>
                  </a:lnTo>
                  <a:lnTo>
                    <a:pt x="97378" y="94848"/>
                  </a:lnTo>
                  <a:lnTo>
                    <a:pt x="40469" y="94848"/>
                  </a:lnTo>
                  <a:lnTo>
                    <a:pt x="40469" y="159345"/>
                  </a:lnTo>
                  <a:lnTo>
                    <a:pt x="0" y="159345"/>
                  </a:lnTo>
                  <a:lnTo>
                    <a:pt x="0" y="0"/>
                  </a:lnTo>
                  <a:lnTo>
                    <a:pt x="40469" y="0"/>
                  </a:lnTo>
                  <a:lnTo>
                    <a:pt x="40469" y="61968"/>
                  </a:lnTo>
                  <a:lnTo>
                    <a:pt x="97378" y="61968"/>
                  </a:lnTo>
                  <a:lnTo>
                    <a:pt x="97378" y="0"/>
                  </a:lnTo>
                  <a:lnTo>
                    <a:pt x="137847" y="0"/>
                  </a:lnTo>
                  <a:lnTo>
                    <a:pt x="137847" y="159345"/>
                  </a:lnTo>
                  <a:close/>
                </a:path>
              </a:pathLst>
            </a:custGeom>
            <a:solidFill>
              <a:srgbClr val="323A4A"/>
            </a:solidFill>
            <a:ln w="12644" cap="flat">
              <a:noFill/>
              <a:prstDash val="solid"/>
              <a:miter/>
            </a:ln>
          </p:spPr>
          <p:txBody>
            <a:bodyPr rtlCol="0" anchor="ctr"/>
            <a:lstStyle/>
            <a:p>
              <a:endParaRPr lang="en-US"/>
            </a:p>
          </p:txBody>
        </p:sp>
        <p:sp>
          <p:nvSpPr>
            <p:cNvPr id="53" name="Freeform: Shape 52">
              <a:extLst>
                <a:ext uri="{FF2B5EF4-FFF2-40B4-BE49-F238E27FC236}">
                  <a16:creationId xmlns:a16="http://schemas.microsoft.com/office/drawing/2014/main" id="{CC66AA7E-01F4-4C27-B67C-86621DD22E82}"/>
                </a:ext>
              </a:extLst>
            </p:cNvPr>
            <p:cNvSpPr/>
            <p:nvPr/>
          </p:nvSpPr>
          <p:spPr>
            <a:xfrm>
              <a:off x="10863682" y="2306256"/>
              <a:ext cx="125200" cy="125199"/>
            </a:xfrm>
            <a:custGeom>
              <a:avLst/>
              <a:gdLst>
                <a:gd name="connsiteX0" fmla="*/ 125200 w 125200"/>
                <a:gd name="connsiteY0" fmla="*/ 88525 h 125199"/>
                <a:gd name="connsiteX1" fmla="*/ 115083 w 125200"/>
                <a:gd name="connsiteY1" fmla="*/ 115083 h 125199"/>
                <a:gd name="connsiteX2" fmla="*/ 88525 w 125200"/>
                <a:gd name="connsiteY2" fmla="*/ 125200 h 125199"/>
                <a:gd name="connsiteX3" fmla="*/ 36675 w 125200"/>
                <a:gd name="connsiteY3" fmla="*/ 125200 h 125199"/>
                <a:gd name="connsiteX4" fmla="*/ 10117 w 125200"/>
                <a:gd name="connsiteY4" fmla="*/ 115083 h 125199"/>
                <a:gd name="connsiteX5" fmla="*/ 0 w 125200"/>
                <a:gd name="connsiteY5" fmla="*/ 88525 h 125199"/>
                <a:gd name="connsiteX6" fmla="*/ 0 w 125200"/>
                <a:gd name="connsiteY6" fmla="*/ 36675 h 125199"/>
                <a:gd name="connsiteX7" fmla="*/ 10117 w 125200"/>
                <a:gd name="connsiteY7" fmla="*/ 10117 h 125199"/>
                <a:gd name="connsiteX8" fmla="*/ 36675 w 125200"/>
                <a:gd name="connsiteY8" fmla="*/ 0 h 125199"/>
                <a:gd name="connsiteX9" fmla="*/ 88525 w 125200"/>
                <a:gd name="connsiteY9" fmla="*/ 0 h 125199"/>
                <a:gd name="connsiteX10" fmla="*/ 115083 w 125200"/>
                <a:gd name="connsiteY10" fmla="*/ 10117 h 125199"/>
                <a:gd name="connsiteX11" fmla="*/ 125200 w 125200"/>
                <a:gd name="connsiteY11" fmla="*/ 36675 h 125199"/>
                <a:gd name="connsiteX12" fmla="*/ 125200 w 125200"/>
                <a:gd name="connsiteY12" fmla="*/ 88525 h 125199"/>
                <a:gd name="connsiteX13" fmla="*/ 84731 w 125200"/>
                <a:gd name="connsiteY13" fmla="*/ 39204 h 125199"/>
                <a:gd name="connsiteX14" fmla="*/ 75879 w 125200"/>
                <a:gd name="connsiteY14" fmla="*/ 30351 h 125199"/>
                <a:gd name="connsiteX15" fmla="*/ 48056 w 125200"/>
                <a:gd name="connsiteY15" fmla="*/ 30351 h 125199"/>
                <a:gd name="connsiteX16" fmla="*/ 39204 w 125200"/>
                <a:gd name="connsiteY16" fmla="*/ 39204 h 125199"/>
                <a:gd name="connsiteX17" fmla="*/ 39204 w 125200"/>
                <a:gd name="connsiteY17" fmla="*/ 84731 h 125199"/>
                <a:gd name="connsiteX18" fmla="*/ 48056 w 125200"/>
                <a:gd name="connsiteY18" fmla="*/ 93584 h 125199"/>
                <a:gd name="connsiteX19" fmla="*/ 75879 w 125200"/>
                <a:gd name="connsiteY19" fmla="*/ 93584 h 125199"/>
                <a:gd name="connsiteX20" fmla="*/ 84731 w 125200"/>
                <a:gd name="connsiteY20" fmla="*/ 84731 h 125199"/>
                <a:gd name="connsiteX21" fmla="*/ 84731 w 125200"/>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200" h="125199">
                  <a:moveTo>
                    <a:pt x="125200" y="88525"/>
                  </a:moveTo>
                  <a:cubicBezTo>
                    <a:pt x="125200" y="99907"/>
                    <a:pt x="121406" y="108759"/>
                    <a:pt x="115083" y="115083"/>
                  </a:cubicBezTo>
                  <a:cubicBezTo>
                    <a:pt x="108760" y="121406"/>
                    <a:pt x="99907" y="125200"/>
                    <a:pt x="88525" y="125200"/>
                  </a:cubicBezTo>
                  <a:lnTo>
                    <a:pt x="36675" y="125200"/>
                  </a:lnTo>
                  <a:cubicBezTo>
                    <a:pt x="25293" y="125200"/>
                    <a:pt x="16440" y="121406"/>
                    <a:pt x="10117" y="115083"/>
                  </a:cubicBezTo>
                  <a:cubicBezTo>
                    <a:pt x="3794" y="108759"/>
                    <a:pt x="0" y="99907"/>
                    <a:pt x="0" y="88525"/>
                  </a:cubicBezTo>
                  <a:lnTo>
                    <a:pt x="0" y="36675"/>
                  </a:lnTo>
                  <a:cubicBezTo>
                    <a:pt x="0" y="25293"/>
                    <a:pt x="3794" y="16440"/>
                    <a:pt x="10117" y="10117"/>
                  </a:cubicBezTo>
                  <a:cubicBezTo>
                    <a:pt x="16440" y="3794"/>
                    <a:pt x="25293" y="0"/>
                    <a:pt x="36675" y="0"/>
                  </a:cubicBezTo>
                  <a:lnTo>
                    <a:pt x="88525" y="0"/>
                  </a:lnTo>
                  <a:cubicBezTo>
                    <a:pt x="99907" y="0"/>
                    <a:pt x="108760" y="3794"/>
                    <a:pt x="115083" y="10117"/>
                  </a:cubicBezTo>
                  <a:cubicBezTo>
                    <a:pt x="121406" y="16440"/>
                    <a:pt x="125200" y="25293"/>
                    <a:pt x="125200" y="36675"/>
                  </a:cubicBezTo>
                  <a:lnTo>
                    <a:pt x="125200" y="88525"/>
                  </a:lnTo>
                  <a:close/>
                  <a:moveTo>
                    <a:pt x="84731" y="39204"/>
                  </a:moveTo>
                  <a:cubicBezTo>
                    <a:pt x="84731" y="32881"/>
                    <a:pt x="82202" y="30351"/>
                    <a:pt x="75879" y="30351"/>
                  </a:cubicBezTo>
                  <a:lnTo>
                    <a:pt x="48056" y="30351"/>
                  </a:lnTo>
                  <a:cubicBezTo>
                    <a:pt x="41733" y="30351"/>
                    <a:pt x="39204" y="32881"/>
                    <a:pt x="39204" y="39204"/>
                  </a:cubicBezTo>
                  <a:lnTo>
                    <a:pt x="39204" y="84731"/>
                  </a:lnTo>
                  <a:cubicBezTo>
                    <a:pt x="39204" y="91054"/>
                    <a:pt x="41733" y="93584"/>
                    <a:pt x="48056" y="93584"/>
                  </a:cubicBezTo>
                  <a:lnTo>
                    <a:pt x="75879" y="93584"/>
                  </a:lnTo>
                  <a:cubicBezTo>
                    <a:pt x="82202" y="93584"/>
                    <a:pt x="84731" y="91054"/>
                    <a:pt x="84731" y="84731"/>
                  </a:cubicBezTo>
                  <a:lnTo>
                    <a:pt x="84731" y="39204"/>
                  </a:lnTo>
                  <a:close/>
                </a:path>
              </a:pathLst>
            </a:custGeom>
            <a:solidFill>
              <a:srgbClr val="323A4A"/>
            </a:solidFill>
            <a:ln w="12644" cap="flat">
              <a:noFill/>
              <a:prstDash val="solid"/>
              <a:miter/>
            </a:ln>
          </p:spPr>
          <p:txBody>
            <a:bodyPr rtlCol="0" anchor="ctr"/>
            <a:lstStyle/>
            <a:p>
              <a:endParaRPr lang="en-US"/>
            </a:p>
          </p:txBody>
        </p:sp>
        <p:sp>
          <p:nvSpPr>
            <p:cNvPr id="54" name="Freeform: Shape 53">
              <a:extLst>
                <a:ext uri="{FF2B5EF4-FFF2-40B4-BE49-F238E27FC236}">
                  <a16:creationId xmlns:a16="http://schemas.microsoft.com/office/drawing/2014/main" id="{58414773-B9A9-45FE-8528-41AFF260D8E4}"/>
                </a:ext>
              </a:extLst>
            </p:cNvPr>
            <p:cNvSpPr/>
            <p:nvPr/>
          </p:nvSpPr>
          <p:spPr>
            <a:xfrm>
              <a:off x="11009116" y="2308785"/>
              <a:ext cx="122670" cy="122670"/>
            </a:xfrm>
            <a:custGeom>
              <a:avLst/>
              <a:gdLst>
                <a:gd name="connsiteX0" fmla="*/ 1265 w 122670"/>
                <a:gd name="connsiteY0" fmla="*/ 88525 h 122670"/>
                <a:gd name="connsiteX1" fmla="*/ 74614 w 122670"/>
                <a:gd name="connsiteY1" fmla="*/ 92319 h 122670"/>
                <a:gd name="connsiteX2" fmla="*/ 80938 w 122670"/>
                <a:gd name="connsiteY2" fmla="*/ 89790 h 122670"/>
                <a:gd name="connsiteX3" fmla="*/ 83467 w 122670"/>
                <a:gd name="connsiteY3" fmla="*/ 83467 h 122670"/>
                <a:gd name="connsiteX4" fmla="*/ 83467 w 122670"/>
                <a:gd name="connsiteY4" fmla="*/ 75879 h 122670"/>
                <a:gd name="connsiteX5" fmla="*/ 34146 w 122670"/>
                <a:gd name="connsiteY5" fmla="*/ 75879 h 122670"/>
                <a:gd name="connsiteX6" fmla="*/ 8853 w 122670"/>
                <a:gd name="connsiteY6" fmla="*/ 67026 h 122670"/>
                <a:gd name="connsiteX7" fmla="*/ 0 w 122670"/>
                <a:gd name="connsiteY7" fmla="*/ 41733 h 122670"/>
                <a:gd name="connsiteX8" fmla="*/ 0 w 122670"/>
                <a:gd name="connsiteY8" fmla="*/ 34145 h 122670"/>
                <a:gd name="connsiteX9" fmla="*/ 8853 w 122670"/>
                <a:gd name="connsiteY9" fmla="*/ 8853 h 122670"/>
                <a:gd name="connsiteX10" fmla="*/ 34146 w 122670"/>
                <a:gd name="connsiteY10" fmla="*/ 0 h 122670"/>
                <a:gd name="connsiteX11" fmla="*/ 111289 w 122670"/>
                <a:gd name="connsiteY11" fmla="*/ 0 h 122670"/>
                <a:gd name="connsiteX12" fmla="*/ 111289 w 122670"/>
                <a:gd name="connsiteY12" fmla="*/ 29087 h 122670"/>
                <a:gd name="connsiteX13" fmla="*/ 48056 w 122670"/>
                <a:gd name="connsiteY13" fmla="*/ 29087 h 122670"/>
                <a:gd name="connsiteX14" fmla="*/ 41733 w 122670"/>
                <a:gd name="connsiteY14" fmla="*/ 31616 h 122670"/>
                <a:gd name="connsiteX15" fmla="*/ 39204 w 122670"/>
                <a:gd name="connsiteY15" fmla="*/ 36675 h 122670"/>
                <a:gd name="connsiteX16" fmla="*/ 41733 w 122670"/>
                <a:gd name="connsiteY16" fmla="*/ 42998 h 122670"/>
                <a:gd name="connsiteX17" fmla="*/ 48056 w 122670"/>
                <a:gd name="connsiteY17" fmla="*/ 45527 h 122670"/>
                <a:gd name="connsiteX18" fmla="*/ 88525 w 122670"/>
                <a:gd name="connsiteY18" fmla="*/ 45527 h 122670"/>
                <a:gd name="connsiteX19" fmla="*/ 113818 w 122670"/>
                <a:gd name="connsiteY19" fmla="*/ 54380 h 122670"/>
                <a:gd name="connsiteX20" fmla="*/ 122671 w 122670"/>
                <a:gd name="connsiteY20" fmla="*/ 79673 h 122670"/>
                <a:gd name="connsiteX21" fmla="*/ 122671 w 122670"/>
                <a:gd name="connsiteY21" fmla="*/ 88525 h 122670"/>
                <a:gd name="connsiteX22" fmla="*/ 113818 w 122670"/>
                <a:gd name="connsiteY22" fmla="*/ 113818 h 122670"/>
                <a:gd name="connsiteX23" fmla="*/ 88525 w 122670"/>
                <a:gd name="connsiteY23" fmla="*/ 122671 h 122670"/>
                <a:gd name="connsiteX24" fmla="*/ 2529 w 122670"/>
                <a:gd name="connsiteY24" fmla="*/ 117612 h 122670"/>
                <a:gd name="connsiteX25" fmla="*/ 2529 w 122670"/>
                <a:gd name="connsiteY25" fmla="*/ 88525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22670" h="122670">
                  <a:moveTo>
                    <a:pt x="1265" y="88525"/>
                  </a:moveTo>
                  <a:cubicBezTo>
                    <a:pt x="31616" y="91054"/>
                    <a:pt x="56909" y="92319"/>
                    <a:pt x="74614" y="92319"/>
                  </a:cubicBezTo>
                  <a:cubicBezTo>
                    <a:pt x="77144" y="92319"/>
                    <a:pt x="78408" y="91054"/>
                    <a:pt x="80938" y="89790"/>
                  </a:cubicBezTo>
                  <a:cubicBezTo>
                    <a:pt x="82202" y="88525"/>
                    <a:pt x="83467" y="85996"/>
                    <a:pt x="83467" y="83467"/>
                  </a:cubicBezTo>
                  <a:lnTo>
                    <a:pt x="83467" y="75879"/>
                  </a:lnTo>
                  <a:lnTo>
                    <a:pt x="34146" y="75879"/>
                  </a:lnTo>
                  <a:cubicBezTo>
                    <a:pt x="24029" y="75879"/>
                    <a:pt x="15176" y="73349"/>
                    <a:pt x="8853" y="67026"/>
                  </a:cubicBezTo>
                  <a:cubicBezTo>
                    <a:pt x="2529" y="60703"/>
                    <a:pt x="0" y="53115"/>
                    <a:pt x="0" y="41733"/>
                  </a:cubicBezTo>
                  <a:lnTo>
                    <a:pt x="0" y="34145"/>
                  </a:lnTo>
                  <a:cubicBezTo>
                    <a:pt x="0" y="24028"/>
                    <a:pt x="2529" y="15176"/>
                    <a:pt x="8853" y="8853"/>
                  </a:cubicBezTo>
                  <a:cubicBezTo>
                    <a:pt x="15176" y="2529"/>
                    <a:pt x="22763" y="0"/>
                    <a:pt x="34146" y="0"/>
                  </a:cubicBezTo>
                  <a:lnTo>
                    <a:pt x="111289" y="0"/>
                  </a:lnTo>
                  <a:lnTo>
                    <a:pt x="111289" y="29087"/>
                  </a:lnTo>
                  <a:lnTo>
                    <a:pt x="48056" y="29087"/>
                  </a:lnTo>
                  <a:cubicBezTo>
                    <a:pt x="45528" y="29087"/>
                    <a:pt x="44263" y="30351"/>
                    <a:pt x="41733" y="31616"/>
                  </a:cubicBezTo>
                  <a:cubicBezTo>
                    <a:pt x="40469" y="32881"/>
                    <a:pt x="39204" y="35410"/>
                    <a:pt x="39204" y="36675"/>
                  </a:cubicBezTo>
                  <a:cubicBezTo>
                    <a:pt x="39204" y="39204"/>
                    <a:pt x="40469" y="40469"/>
                    <a:pt x="41733" y="42998"/>
                  </a:cubicBezTo>
                  <a:cubicBezTo>
                    <a:pt x="42998" y="45527"/>
                    <a:pt x="45528" y="45527"/>
                    <a:pt x="48056" y="45527"/>
                  </a:cubicBezTo>
                  <a:lnTo>
                    <a:pt x="88525" y="45527"/>
                  </a:lnTo>
                  <a:cubicBezTo>
                    <a:pt x="98642" y="45527"/>
                    <a:pt x="107495" y="48057"/>
                    <a:pt x="113818" y="54380"/>
                  </a:cubicBezTo>
                  <a:cubicBezTo>
                    <a:pt x="120141" y="60703"/>
                    <a:pt x="122671" y="68291"/>
                    <a:pt x="122671" y="79673"/>
                  </a:cubicBezTo>
                  <a:lnTo>
                    <a:pt x="122671" y="88525"/>
                  </a:lnTo>
                  <a:cubicBezTo>
                    <a:pt x="122671" y="98642"/>
                    <a:pt x="120141" y="107495"/>
                    <a:pt x="113818" y="113818"/>
                  </a:cubicBezTo>
                  <a:cubicBezTo>
                    <a:pt x="107495" y="120141"/>
                    <a:pt x="99907" y="122671"/>
                    <a:pt x="88525" y="122671"/>
                  </a:cubicBezTo>
                  <a:cubicBezTo>
                    <a:pt x="61968" y="122671"/>
                    <a:pt x="32881" y="121406"/>
                    <a:pt x="2529" y="117612"/>
                  </a:cubicBezTo>
                  <a:lnTo>
                    <a:pt x="2529" y="88525"/>
                  </a:lnTo>
                  <a:close/>
                </a:path>
              </a:pathLst>
            </a:custGeom>
            <a:solidFill>
              <a:srgbClr val="323A4A"/>
            </a:solidFill>
            <a:ln w="12644" cap="flat">
              <a:noFill/>
              <a:prstDash val="solid"/>
              <a:miter/>
            </a:ln>
          </p:spPr>
          <p:txBody>
            <a:bodyPr rtlCol="0" anchor="ctr"/>
            <a:lstStyle/>
            <a:p>
              <a:endParaRPr lang="en-US"/>
            </a:p>
          </p:txBody>
        </p:sp>
        <p:sp>
          <p:nvSpPr>
            <p:cNvPr id="55" name="Freeform: Shape 54">
              <a:extLst>
                <a:ext uri="{FF2B5EF4-FFF2-40B4-BE49-F238E27FC236}">
                  <a16:creationId xmlns:a16="http://schemas.microsoft.com/office/drawing/2014/main" id="{B715A020-3FCD-4A6B-9E43-78FDA85202CD}"/>
                </a:ext>
              </a:extLst>
            </p:cNvPr>
            <p:cNvSpPr/>
            <p:nvPr/>
          </p:nvSpPr>
          <p:spPr>
            <a:xfrm>
              <a:off x="11145697" y="2279699"/>
              <a:ext cx="92319" cy="151757"/>
            </a:xfrm>
            <a:custGeom>
              <a:avLst/>
              <a:gdLst>
                <a:gd name="connsiteX0" fmla="*/ 91055 w 92319"/>
                <a:gd name="connsiteY0" fmla="*/ 149228 h 151757"/>
                <a:gd name="connsiteX1" fmla="*/ 48057 w 92319"/>
                <a:gd name="connsiteY1" fmla="*/ 151757 h 151757"/>
                <a:gd name="connsiteX2" fmla="*/ 22764 w 92319"/>
                <a:gd name="connsiteY2" fmla="*/ 142905 h 151757"/>
                <a:gd name="connsiteX3" fmla="*/ 13912 w 92319"/>
                <a:gd name="connsiteY3" fmla="*/ 117612 h 151757"/>
                <a:gd name="connsiteX4" fmla="*/ 13912 w 92319"/>
                <a:gd name="connsiteY4" fmla="*/ 59438 h 151757"/>
                <a:gd name="connsiteX5" fmla="*/ 0 w 92319"/>
                <a:gd name="connsiteY5" fmla="*/ 59438 h 151757"/>
                <a:gd name="connsiteX6" fmla="*/ 0 w 92319"/>
                <a:gd name="connsiteY6" fmla="*/ 27822 h 151757"/>
                <a:gd name="connsiteX7" fmla="*/ 13912 w 92319"/>
                <a:gd name="connsiteY7" fmla="*/ 27822 h 151757"/>
                <a:gd name="connsiteX8" fmla="*/ 18970 w 92319"/>
                <a:gd name="connsiteY8" fmla="*/ 0 h 151757"/>
                <a:gd name="connsiteX9" fmla="*/ 54380 w 92319"/>
                <a:gd name="connsiteY9" fmla="*/ 0 h 151757"/>
                <a:gd name="connsiteX10" fmla="*/ 54380 w 92319"/>
                <a:gd name="connsiteY10" fmla="*/ 27822 h 151757"/>
                <a:gd name="connsiteX11" fmla="*/ 82202 w 92319"/>
                <a:gd name="connsiteY11" fmla="*/ 27822 h 151757"/>
                <a:gd name="connsiteX12" fmla="*/ 82202 w 92319"/>
                <a:gd name="connsiteY12" fmla="*/ 58174 h 151757"/>
                <a:gd name="connsiteX13" fmla="*/ 54380 w 92319"/>
                <a:gd name="connsiteY13" fmla="*/ 58174 h 151757"/>
                <a:gd name="connsiteX14" fmla="*/ 54380 w 92319"/>
                <a:gd name="connsiteY14" fmla="*/ 110024 h 151757"/>
                <a:gd name="connsiteX15" fmla="*/ 56909 w 92319"/>
                <a:gd name="connsiteY15" fmla="*/ 116347 h 151757"/>
                <a:gd name="connsiteX16" fmla="*/ 63232 w 92319"/>
                <a:gd name="connsiteY16" fmla="*/ 118877 h 151757"/>
                <a:gd name="connsiteX17" fmla="*/ 92320 w 92319"/>
                <a:gd name="connsiteY17" fmla="*/ 118877 h 151757"/>
                <a:gd name="connsiteX18" fmla="*/ 92320 w 92319"/>
                <a:gd name="connsiteY18" fmla="*/ 149228 h 1517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9" h="151757">
                  <a:moveTo>
                    <a:pt x="91055" y="149228"/>
                  </a:moveTo>
                  <a:cubicBezTo>
                    <a:pt x="75879" y="150493"/>
                    <a:pt x="61968" y="151757"/>
                    <a:pt x="48057" y="151757"/>
                  </a:cubicBezTo>
                  <a:cubicBezTo>
                    <a:pt x="37939" y="151757"/>
                    <a:pt x="29087" y="149228"/>
                    <a:pt x="22764" y="142905"/>
                  </a:cubicBezTo>
                  <a:cubicBezTo>
                    <a:pt x="16441" y="136582"/>
                    <a:pt x="13912" y="128994"/>
                    <a:pt x="13912" y="117612"/>
                  </a:cubicBezTo>
                  <a:lnTo>
                    <a:pt x="13912" y="59438"/>
                  </a:lnTo>
                  <a:lnTo>
                    <a:pt x="0" y="59438"/>
                  </a:lnTo>
                  <a:lnTo>
                    <a:pt x="0" y="27822"/>
                  </a:lnTo>
                  <a:lnTo>
                    <a:pt x="13912" y="27822"/>
                  </a:lnTo>
                  <a:lnTo>
                    <a:pt x="18970" y="0"/>
                  </a:lnTo>
                  <a:lnTo>
                    <a:pt x="54380" y="0"/>
                  </a:lnTo>
                  <a:lnTo>
                    <a:pt x="54380" y="27822"/>
                  </a:lnTo>
                  <a:lnTo>
                    <a:pt x="82202" y="27822"/>
                  </a:lnTo>
                  <a:lnTo>
                    <a:pt x="82202" y="58174"/>
                  </a:lnTo>
                  <a:lnTo>
                    <a:pt x="54380" y="58174"/>
                  </a:lnTo>
                  <a:lnTo>
                    <a:pt x="54380" y="110024"/>
                  </a:lnTo>
                  <a:cubicBezTo>
                    <a:pt x="54380" y="112553"/>
                    <a:pt x="55645" y="113818"/>
                    <a:pt x="56909" y="116347"/>
                  </a:cubicBezTo>
                  <a:cubicBezTo>
                    <a:pt x="58174" y="117612"/>
                    <a:pt x="60704" y="118877"/>
                    <a:pt x="63232" y="118877"/>
                  </a:cubicBezTo>
                  <a:lnTo>
                    <a:pt x="92320" y="118877"/>
                  </a:lnTo>
                  <a:lnTo>
                    <a:pt x="92320" y="149228"/>
                  </a:lnTo>
                  <a:close/>
                </a:path>
              </a:pathLst>
            </a:custGeom>
            <a:solidFill>
              <a:srgbClr val="323A4A"/>
            </a:solidFill>
            <a:ln w="12644" cap="flat">
              <a:noFill/>
              <a:prstDash val="solid"/>
              <a:miter/>
            </a:ln>
          </p:spPr>
          <p:txBody>
            <a:bodyPr rtlCol="0" anchor="ctr"/>
            <a:lstStyle/>
            <a:p>
              <a:endParaRPr lang="en-US"/>
            </a:p>
          </p:txBody>
        </p:sp>
      </p:grpSp>
      <p:grpSp>
        <p:nvGrpSpPr>
          <p:cNvPr id="67" name="Graphic 2">
            <a:extLst>
              <a:ext uri="{FF2B5EF4-FFF2-40B4-BE49-F238E27FC236}">
                <a16:creationId xmlns:a16="http://schemas.microsoft.com/office/drawing/2014/main" id="{5116ACF7-2500-492E-A498-024CCFA6B776}"/>
              </a:ext>
            </a:extLst>
          </p:cNvPr>
          <p:cNvGrpSpPr/>
          <p:nvPr/>
        </p:nvGrpSpPr>
        <p:grpSpPr>
          <a:xfrm>
            <a:off x="10630987" y="3412597"/>
            <a:ext cx="120141" cy="1207735"/>
            <a:chOff x="10630987" y="2568038"/>
            <a:chExt cx="120141" cy="1207735"/>
          </a:xfrm>
          <a:solidFill>
            <a:srgbClr val="648293"/>
          </a:solidFill>
        </p:grpSpPr>
        <p:sp>
          <p:nvSpPr>
            <p:cNvPr id="68" name="Freeform: Shape 67">
              <a:extLst>
                <a:ext uri="{FF2B5EF4-FFF2-40B4-BE49-F238E27FC236}">
                  <a16:creationId xmlns:a16="http://schemas.microsoft.com/office/drawing/2014/main" id="{94EA814D-14A4-4FFF-8FCA-269362D0DA8C}"/>
                </a:ext>
              </a:extLst>
            </p:cNvPr>
            <p:cNvSpPr/>
            <p:nvPr/>
          </p:nvSpPr>
          <p:spPr>
            <a:xfrm>
              <a:off x="10630987" y="3673337"/>
              <a:ext cx="117611" cy="102436"/>
            </a:xfrm>
            <a:custGeom>
              <a:avLst/>
              <a:gdLst>
                <a:gd name="connsiteX0" fmla="*/ 117612 w 117611"/>
                <a:gd name="connsiteY0" fmla="*/ 0 h 102436"/>
                <a:gd name="connsiteX1" fmla="*/ 117612 w 117611"/>
                <a:gd name="connsiteY1" fmla="*/ 30351 h 102436"/>
                <a:gd name="connsiteX2" fmla="*/ 69555 w 117611"/>
                <a:gd name="connsiteY2" fmla="*/ 30351 h 102436"/>
                <a:gd name="connsiteX3" fmla="*/ 69555 w 117611"/>
                <a:gd name="connsiteY3" fmla="*/ 72085 h 102436"/>
                <a:gd name="connsiteX4" fmla="*/ 117612 w 117611"/>
                <a:gd name="connsiteY4" fmla="*/ 72085 h 102436"/>
                <a:gd name="connsiteX5" fmla="*/ 117612 w 117611"/>
                <a:gd name="connsiteY5" fmla="*/ 102436 h 102436"/>
                <a:gd name="connsiteX6" fmla="*/ 0 w 117611"/>
                <a:gd name="connsiteY6" fmla="*/ 102436 h 102436"/>
                <a:gd name="connsiteX7" fmla="*/ 0 w 117611"/>
                <a:gd name="connsiteY7" fmla="*/ 72085 h 102436"/>
                <a:gd name="connsiteX8" fmla="*/ 45527 w 117611"/>
                <a:gd name="connsiteY8" fmla="*/ 72085 h 102436"/>
                <a:gd name="connsiteX9" fmla="*/ 45527 w 117611"/>
                <a:gd name="connsiteY9" fmla="*/ 30351 h 102436"/>
                <a:gd name="connsiteX10" fmla="*/ 0 w 117611"/>
                <a:gd name="connsiteY10" fmla="*/ 30351 h 102436"/>
                <a:gd name="connsiteX11" fmla="*/ 0 w 117611"/>
                <a:gd name="connsiteY11" fmla="*/ 0 h 102436"/>
                <a:gd name="connsiteX12" fmla="*/ 117612 w 117611"/>
                <a:gd name="connsiteY12"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611" h="102436">
                  <a:moveTo>
                    <a:pt x="117612" y="0"/>
                  </a:moveTo>
                  <a:lnTo>
                    <a:pt x="117612" y="30351"/>
                  </a:lnTo>
                  <a:lnTo>
                    <a:pt x="69555" y="30351"/>
                  </a:lnTo>
                  <a:lnTo>
                    <a:pt x="69555" y="72085"/>
                  </a:lnTo>
                  <a:lnTo>
                    <a:pt x="117612" y="72085"/>
                  </a:lnTo>
                  <a:lnTo>
                    <a:pt x="117612" y="102436"/>
                  </a:lnTo>
                  <a:lnTo>
                    <a:pt x="0" y="102436"/>
                  </a:lnTo>
                  <a:lnTo>
                    <a:pt x="0" y="72085"/>
                  </a:lnTo>
                  <a:lnTo>
                    <a:pt x="45527" y="72085"/>
                  </a:lnTo>
                  <a:lnTo>
                    <a:pt x="45527" y="30351"/>
                  </a:lnTo>
                  <a:lnTo>
                    <a:pt x="0" y="30351"/>
                  </a:lnTo>
                  <a:lnTo>
                    <a:pt x="0" y="0"/>
                  </a:lnTo>
                  <a:lnTo>
                    <a:pt x="117612" y="0"/>
                  </a:lnTo>
                  <a:close/>
                </a:path>
              </a:pathLst>
            </a:custGeom>
            <a:grpFill/>
            <a:ln w="12644" cap="flat">
              <a:noFill/>
              <a:prstDash val="solid"/>
              <a:miter/>
            </a:ln>
          </p:spPr>
          <p:txBody>
            <a:bodyPr rtlCol="0" anchor="ctr"/>
            <a:lstStyle/>
            <a:p>
              <a:endParaRPr lang="en-US"/>
            </a:p>
          </p:txBody>
        </p:sp>
        <p:sp>
          <p:nvSpPr>
            <p:cNvPr id="69" name="Freeform: Shape 68">
              <a:extLst>
                <a:ext uri="{FF2B5EF4-FFF2-40B4-BE49-F238E27FC236}">
                  <a16:creationId xmlns:a16="http://schemas.microsoft.com/office/drawing/2014/main" id="{7F9E34CF-C66B-4BC4-8B92-742DBE8AB4A3}"/>
                </a:ext>
              </a:extLst>
            </p:cNvPr>
            <p:cNvSpPr/>
            <p:nvPr/>
          </p:nvSpPr>
          <p:spPr>
            <a:xfrm>
              <a:off x="10657545" y="3560784"/>
              <a:ext cx="93584" cy="93583"/>
            </a:xfrm>
            <a:custGeom>
              <a:avLst/>
              <a:gdLst>
                <a:gd name="connsiteX0" fmla="*/ 65762 w 93584"/>
                <a:gd name="connsiteY0" fmla="*/ 0 h 93583"/>
                <a:gd name="connsiteX1" fmla="*/ 85996 w 93584"/>
                <a:gd name="connsiteY1" fmla="*/ 7588 h 93583"/>
                <a:gd name="connsiteX2" fmla="*/ 93584 w 93584"/>
                <a:gd name="connsiteY2" fmla="*/ 27822 h 93583"/>
                <a:gd name="connsiteX3" fmla="*/ 93584 w 93584"/>
                <a:gd name="connsiteY3" fmla="*/ 65762 h 93583"/>
                <a:gd name="connsiteX4" fmla="*/ 85996 w 93584"/>
                <a:gd name="connsiteY4" fmla="*/ 85996 h 93583"/>
                <a:gd name="connsiteX5" fmla="*/ 65762 w 93584"/>
                <a:gd name="connsiteY5" fmla="*/ 93584 h 93583"/>
                <a:gd name="connsiteX6" fmla="*/ 27822 w 93584"/>
                <a:gd name="connsiteY6" fmla="*/ 93584 h 93583"/>
                <a:gd name="connsiteX7" fmla="*/ 7588 w 93584"/>
                <a:gd name="connsiteY7" fmla="*/ 85996 h 93583"/>
                <a:gd name="connsiteX8" fmla="*/ 0 w 93584"/>
                <a:gd name="connsiteY8" fmla="*/ 65762 h 93583"/>
                <a:gd name="connsiteX9" fmla="*/ 0 w 93584"/>
                <a:gd name="connsiteY9" fmla="*/ 27822 h 93583"/>
                <a:gd name="connsiteX10" fmla="*/ 7588 w 93584"/>
                <a:gd name="connsiteY10" fmla="*/ 7588 h 93583"/>
                <a:gd name="connsiteX11" fmla="*/ 27822 w 93584"/>
                <a:gd name="connsiteY11" fmla="*/ 0 h 93583"/>
                <a:gd name="connsiteX12" fmla="*/ 65762 w 93584"/>
                <a:gd name="connsiteY12" fmla="*/ 0 h 93583"/>
                <a:gd name="connsiteX13" fmla="*/ 30352 w 93584"/>
                <a:gd name="connsiteY13" fmla="*/ 29087 h 93583"/>
                <a:gd name="connsiteX14" fmla="*/ 24029 w 93584"/>
                <a:gd name="connsiteY14" fmla="*/ 35410 h 93583"/>
                <a:gd name="connsiteX15" fmla="*/ 24029 w 93584"/>
                <a:gd name="connsiteY15" fmla="*/ 55644 h 93583"/>
                <a:gd name="connsiteX16" fmla="*/ 30352 w 93584"/>
                <a:gd name="connsiteY16" fmla="*/ 61968 h 93583"/>
                <a:gd name="connsiteX17" fmla="*/ 63232 w 93584"/>
                <a:gd name="connsiteY17" fmla="*/ 61968 h 93583"/>
                <a:gd name="connsiteX18" fmla="*/ 69555 w 93584"/>
                <a:gd name="connsiteY18" fmla="*/ 55644 h 93583"/>
                <a:gd name="connsiteX19" fmla="*/ 69555 w 93584"/>
                <a:gd name="connsiteY19" fmla="*/ 35410 h 93583"/>
                <a:gd name="connsiteX20" fmla="*/ 63232 w 93584"/>
                <a:gd name="connsiteY20" fmla="*/ 29087 h 93583"/>
                <a:gd name="connsiteX21" fmla="*/ 30352 w 93584"/>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4" h="93583">
                  <a:moveTo>
                    <a:pt x="65762" y="0"/>
                  </a:moveTo>
                  <a:cubicBezTo>
                    <a:pt x="74614" y="0"/>
                    <a:pt x="80938" y="2529"/>
                    <a:pt x="85996" y="7588"/>
                  </a:cubicBezTo>
                  <a:cubicBezTo>
                    <a:pt x="91055" y="12646"/>
                    <a:pt x="93584" y="18970"/>
                    <a:pt x="93584" y="27822"/>
                  </a:cubicBezTo>
                  <a:lnTo>
                    <a:pt x="93584" y="65762"/>
                  </a:lnTo>
                  <a:cubicBezTo>
                    <a:pt x="93584" y="74614"/>
                    <a:pt x="91055" y="80937"/>
                    <a:pt x="85996" y="85996"/>
                  </a:cubicBezTo>
                  <a:cubicBezTo>
                    <a:pt x="80938"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9" y="31616"/>
                    <a:pt x="24029" y="35410"/>
                  </a:cubicBezTo>
                  <a:lnTo>
                    <a:pt x="24029" y="55644"/>
                  </a:lnTo>
                  <a:cubicBezTo>
                    <a:pt x="24029" y="60703"/>
                    <a:pt x="26557"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grpFill/>
            <a:ln w="12644" cap="flat">
              <a:noFill/>
              <a:prstDash val="solid"/>
              <a:miter/>
            </a:ln>
          </p:spPr>
          <p:txBody>
            <a:bodyPr rtlCol="0" anchor="ctr"/>
            <a:lstStyle/>
            <a:p>
              <a:endParaRPr lang="en-US"/>
            </a:p>
          </p:txBody>
        </p:sp>
        <p:sp>
          <p:nvSpPr>
            <p:cNvPr id="70" name="Freeform: Shape 69">
              <a:extLst>
                <a:ext uri="{FF2B5EF4-FFF2-40B4-BE49-F238E27FC236}">
                  <a16:creationId xmlns:a16="http://schemas.microsoft.com/office/drawing/2014/main" id="{9597BE44-E265-4F31-80F4-25BEE485AB3C}"/>
                </a:ext>
              </a:extLst>
            </p:cNvPr>
            <p:cNvSpPr/>
            <p:nvPr/>
          </p:nvSpPr>
          <p:spPr>
            <a:xfrm>
              <a:off x="10662603" y="3457083"/>
              <a:ext cx="85995" cy="88525"/>
            </a:xfrm>
            <a:custGeom>
              <a:avLst/>
              <a:gdLst>
                <a:gd name="connsiteX0" fmla="*/ 63232 w 85995"/>
                <a:gd name="connsiteY0" fmla="*/ 87261 h 88525"/>
                <a:gd name="connsiteX1" fmla="*/ 65761 w 85995"/>
                <a:gd name="connsiteY1" fmla="*/ 34146 h 88525"/>
                <a:gd name="connsiteX2" fmla="*/ 64497 w 85995"/>
                <a:gd name="connsiteY2" fmla="*/ 30352 h 88525"/>
                <a:gd name="connsiteX3" fmla="*/ 60703 w 85995"/>
                <a:gd name="connsiteY3" fmla="*/ 29087 h 88525"/>
                <a:gd name="connsiteX4" fmla="*/ 54380 w 85995"/>
                <a:gd name="connsiteY4" fmla="*/ 29087 h 88525"/>
                <a:gd name="connsiteX5" fmla="*/ 54380 w 85995"/>
                <a:gd name="connsiteY5" fmla="*/ 64497 h 88525"/>
                <a:gd name="connsiteX6" fmla="*/ 48056 w 85995"/>
                <a:gd name="connsiteY6" fmla="*/ 82202 h 88525"/>
                <a:gd name="connsiteX7" fmla="*/ 30351 w 85995"/>
                <a:gd name="connsiteY7" fmla="*/ 88525 h 88525"/>
                <a:gd name="connsiteX8" fmla="*/ 24028 w 85995"/>
                <a:gd name="connsiteY8" fmla="*/ 88525 h 88525"/>
                <a:gd name="connsiteX9" fmla="*/ 6323 w 85995"/>
                <a:gd name="connsiteY9" fmla="*/ 82202 h 88525"/>
                <a:gd name="connsiteX10" fmla="*/ 0 w 85995"/>
                <a:gd name="connsiteY10" fmla="*/ 64497 h 88525"/>
                <a:gd name="connsiteX11" fmla="*/ 0 w 85995"/>
                <a:gd name="connsiteY11" fmla="*/ 7588 h 88525"/>
                <a:gd name="connsiteX12" fmla="*/ 21498 w 85995"/>
                <a:gd name="connsiteY12" fmla="*/ 7588 h 88525"/>
                <a:gd name="connsiteX13" fmla="*/ 21498 w 85995"/>
                <a:gd name="connsiteY13" fmla="*/ 54380 h 88525"/>
                <a:gd name="connsiteX14" fmla="*/ 22763 w 85995"/>
                <a:gd name="connsiteY14" fmla="*/ 58174 h 88525"/>
                <a:gd name="connsiteX15" fmla="*/ 26557 w 85995"/>
                <a:gd name="connsiteY15" fmla="*/ 59438 h 88525"/>
                <a:gd name="connsiteX16" fmla="*/ 30351 w 85995"/>
                <a:gd name="connsiteY16" fmla="*/ 58174 h 88525"/>
                <a:gd name="connsiteX17" fmla="*/ 31616 w 85995"/>
                <a:gd name="connsiteY17" fmla="*/ 54380 h 88525"/>
                <a:gd name="connsiteX18" fmla="*/ 31616 w 85995"/>
                <a:gd name="connsiteY18" fmla="*/ 24028 h 88525"/>
                <a:gd name="connsiteX19" fmla="*/ 37939 w 85995"/>
                <a:gd name="connsiteY19" fmla="*/ 6323 h 88525"/>
                <a:gd name="connsiteX20" fmla="*/ 55644 w 85995"/>
                <a:gd name="connsiteY20" fmla="*/ 0 h 88525"/>
                <a:gd name="connsiteX21" fmla="*/ 61967 w 85995"/>
                <a:gd name="connsiteY21" fmla="*/ 0 h 88525"/>
                <a:gd name="connsiteX22" fmla="*/ 79672 w 85995"/>
                <a:gd name="connsiteY22" fmla="*/ 6323 h 88525"/>
                <a:gd name="connsiteX23" fmla="*/ 85996 w 85995"/>
                <a:gd name="connsiteY23" fmla="*/ 24028 h 88525"/>
                <a:gd name="connsiteX24" fmla="*/ 82202 w 85995"/>
                <a:gd name="connsiteY24" fmla="*/ 87261 h 88525"/>
                <a:gd name="connsiteX25" fmla="*/ 63232 w 85995"/>
                <a:gd name="connsiteY25" fmla="*/ 87261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85995" h="88525">
                  <a:moveTo>
                    <a:pt x="63232" y="87261"/>
                  </a:moveTo>
                  <a:cubicBezTo>
                    <a:pt x="64497" y="64497"/>
                    <a:pt x="65761" y="46792"/>
                    <a:pt x="65761" y="34146"/>
                  </a:cubicBezTo>
                  <a:cubicBezTo>
                    <a:pt x="65761" y="32881"/>
                    <a:pt x="65761" y="31616"/>
                    <a:pt x="64497" y="30352"/>
                  </a:cubicBezTo>
                  <a:cubicBezTo>
                    <a:pt x="63232" y="29087"/>
                    <a:pt x="61967" y="29087"/>
                    <a:pt x="60703" y="29087"/>
                  </a:cubicBezTo>
                  <a:lnTo>
                    <a:pt x="54380" y="29087"/>
                  </a:lnTo>
                  <a:lnTo>
                    <a:pt x="54380" y="64497"/>
                  </a:lnTo>
                  <a:cubicBezTo>
                    <a:pt x="54380" y="72085"/>
                    <a:pt x="51850" y="78408"/>
                    <a:pt x="48056" y="82202"/>
                  </a:cubicBezTo>
                  <a:cubicBezTo>
                    <a:pt x="42997" y="87261"/>
                    <a:pt x="37939" y="88525"/>
                    <a:pt x="30351" y="88525"/>
                  </a:cubicBezTo>
                  <a:lnTo>
                    <a:pt x="24028" y="88525"/>
                  </a:lnTo>
                  <a:cubicBezTo>
                    <a:pt x="16440" y="88525"/>
                    <a:pt x="10117" y="85996"/>
                    <a:pt x="6323" y="82202"/>
                  </a:cubicBezTo>
                  <a:cubicBezTo>
                    <a:pt x="1264" y="77143"/>
                    <a:pt x="0" y="72085"/>
                    <a:pt x="0" y="64497"/>
                  </a:cubicBezTo>
                  <a:lnTo>
                    <a:pt x="0" y="7588"/>
                  </a:lnTo>
                  <a:lnTo>
                    <a:pt x="21498" y="7588"/>
                  </a:lnTo>
                  <a:lnTo>
                    <a:pt x="21498" y="54380"/>
                  </a:lnTo>
                  <a:cubicBezTo>
                    <a:pt x="21498" y="55644"/>
                    <a:pt x="21498" y="56909"/>
                    <a:pt x="22763" y="58174"/>
                  </a:cubicBezTo>
                  <a:cubicBezTo>
                    <a:pt x="24028" y="59438"/>
                    <a:pt x="25293" y="59438"/>
                    <a:pt x="26557" y="59438"/>
                  </a:cubicBezTo>
                  <a:cubicBezTo>
                    <a:pt x="27822" y="59438"/>
                    <a:pt x="29087" y="59438"/>
                    <a:pt x="30351" y="58174"/>
                  </a:cubicBezTo>
                  <a:cubicBezTo>
                    <a:pt x="31616" y="56909"/>
                    <a:pt x="31616" y="55644"/>
                    <a:pt x="31616" y="54380"/>
                  </a:cubicBezTo>
                  <a:lnTo>
                    <a:pt x="31616" y="24028"/>
                  </a:lnTo>
                  <a:cubicBezTo>
                    <a:pt x="31616" y="16440"/>
                    <a:pt x="34145" y="10117"/>
                    <a:pt x="37939" y="6323"/>
                  </a:cubicBezTo>
                  <a:cubicBezTo>
                    <a:pt x="41733" y="2529"/>
                    <a:pt x="48056" y="0"/>
                    <a:pt x="55644" y="0"/>
                  </a:cubicBezTo>
                  <a:lnTo>
                    <a:pt x="61967" y="0"/>
                  </a:lnTo>
                  <a:cubicBezTo>
                    <a:pt x="69555" y="0"/>
                    <a:pt x="75879" y="2529"/>
                    <a:pt x="79672" y="6323"/>
                  </a:cubicBezTo>
                  <a:cubicBezTo>
                    <a:pt x="84731" y="11382"/>
                    <a:pt x="85996" y="16440"/>
                    <a:pt x="85996" y="24028"/>
                  </a:cubicBezTo>
                  <a:cubicBezTo>
                    <a:pt x="85996" y="44263"/>
                    <a:pt x="84731" y="64497"/>
                    <a:pt x="82202" y="87261"/>
                  </a:cubicBezTo>
                  <a:lnTo>
                    <a:pt x="63232" y="87261"/>
                  </a:lnTo>
                  <a:close/>
                </a:path>
              </a:pathLst>
            </a:custGeom>
            <a:grpFill/>
            <a:ln w="12644" cap="flat">
              <a:noFill/>
              <a:prstDash val="solid"/>
              <a:miter/>
            </a:ln>
          </p:spPr>
          <p:txBody>
            <a:bodyPr rtlCol="0" anchor="ctr"/>
            <a:lstStyle/>
            <a:p>
              <a:endParaRPr lang="en-US"/>
            </a:p>
          </p:txBody>
        </p:sp>
        <p:sp>
          <p:nvSpPr>
            <p:cNvPr id="71" name="Freeform: Shape 70">
              <a:extLst>
                <a:ext uri="{FF2B5EF4-FFF2-40B4-BE49-F238E27FC236}">
                  <a16:creationId xmlns:a16="http://schemas.microsoft.com/office/drawing/2014/main" id="{6B00B771-4A6D-4F15-908B-B2134B82D4AC}"/>
                </a:ext>
              </a:extLst>
            </p:cNvPr>
            <p:cNvSpPr/>
            <p:nvPr/>
          </p:nvSpPr>
          <p:spPr>
            <a:xfrm>
              <a:off x="10639839" y="3376146"/>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5 w 110024"/>
                <a:gd name="connsiteY6" fmla="*/ 67026 h 67026"/>
                <a:gd name="connsiteX7" fmla="*/ 20235 w 110024"/>
                <a:gd name="connsiteY7" fmla="*/ 56909 h 67026"/>
                <a:gd name="connsiteX8" fmla="*/ 0 w 110024"/>
                <a:gd name="connsiteY8" fmla="*/ 53115 h 67026"/>
                <a:gd name="connsiteX9" fmla="*/ 0 w 110024"/>
                <a:gd name="connsiteY9" fmla="*/ 26558 h 67026"/>
                <a:gd name="connsiteX10" fmla="*/ 20235 w 110024"/>
                <a:gd name="connsiteY10" fmla="*/ 26558 h 67026"/>
                <a:gd name="connsiteX11" fmla="*/ 20235 w 110024"/>
                <a:gd name="connsiteY11" fmla="*/ 5059 h 67026"/>
                <a:gd name="connsiteX12" fmla="*/ 42998 w 110024"/>
                <a:gd name="connsiteY12" fmla="*/ 5059 h 67026"/>
                <a:gd name="connsiteX13" fmla="*/ 42998 w 110024"/>
                <a:gd name="connsiteY13" fmla="*/ 26558 h 67026"/>
                <a:gd name="connsiteX14" fmla="*/ 80938 w 110024"/>
                <a:gd name="connsiteY14" fmla="*/ 26558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3" y="55644"/>
                    <a:pt x="93584" y="56909"/>
                    <a:pt x="85996" y="56909"/>
                  </a:cubicBezTo>
                  <a:lnTo>
                    <a:pt x="42998" y="56909"/>
                  </a:lnTo>
                  <a:lnTo>
                    <a:pt x="42998" y="67026"/>
                  </a:lnTo>
                  <a:lnTo>
                    <a:pt x="20235" y="67026"/>
                  </a:lnTo>
                  <a:lnTo>
                    <a:pt x="20235" y="56909"/>
                  </a:lnTo>
                  <a:lnTo>
                    <a:pt x="0" y="53115"/>
                  </a:lnTo>
                  <a:lnTo>
                    <a:pt x="0" y="26558"/>
                  </a:lnTo>
                  <a:lnTo>
                    <a:pt x="20235" y="26558"/>
                  </a:lnTo>
                  <a:lnTo>
                    <a:pt x="20235" y="5059"/>
                  </a:lnTo>
                  <a:lnTo>
                    <a:pt x="42998" y="5059"/>
                  </a:lnTo>
                  <a:lnTo>
                    <a:pt x="42998" y="26558"/>
                  </a:lnTo>
                  <a:lnTo>
                    <a:pt x="80938" y="26558"/>
                  </a:lnTo>
                  <a:cubicBezTo>
                    <a:pt x="82202" y="26558"/>
                    <a:pt x="83467" y="26558"/>
                    <a:pt x="84731" y="25293"/>
                  </a:cubicBezTo>
                  <a:cubicBezTo>
                    <a:pt x="85996" y="24028"/>
                    <a:pt x="85996" y="22764"/>
                    <a:pt x="85996" y="21499"/>
                  </a:cubicBezTo>
                  <a:lnTo>
                    <a:pt x="85996" y="0"/>
                  </a:lnTo>
                  <a:lnTo>
                    <a:pt x="108760" y="0"/>
                  </a:lnTo>
                  <a:close/>
                </a:path>
              </a:pathLst>
            </a:custGeom>
            <a:grpFill/>
            <a:ln w="12644" cap="flat">
              <a:noFill/>
              <a:prstDash val="solid"/>
              <a:miter/>
            </a:ln>
          </p:spPr>
          <p:txBody>
            <a:bodyPr rtlCol="0" anchor="ctr"/>
            <a:lstStyle/>
            <a:p>
              <a:endParaRPr lang="en-US"/>
            </a:p>
          </p:txBody>
        </p:sp>
        <p:sp>
          <p:nvSpPr>
            <p:cNvPr id="72" name="Freeform: Shape 71">
              <a:extLst>
                <a:ext uri="{FF2B5EF4-FFF2-40B4-BE49-F238E27FC236}">
                  <a16:creationId xmlns:a16="http://schemas.microsoft.com/office/drawing/2014/main" id="{72D8A8BA-9F30-48DE-B4E6-7858E4AC120A}"/>
                </a:ext>
              </a:extLst>
            </p:cNvPr>
            <p:cNvSpPr/>
            <p:nvPr/>
          </p:nvSpPr>
          <p:spPr>
            <a:xfrm>
              <a:off x="10630987" y="3204154"/>
              <a:ext cx="117611" cy="102436"/>
            </a:xfrm>
            <a:custGeom>
              <a:avLst/>
              <a:gdLst>
                <a:gd name="connsiteX0" fmla="*/ 117612 w 117611"/>
                <a:gd name="connsiteY0" fmla="*/ 0 h 102436"/>
                <a:gd name="connsiteX1" fmla="*/ 117612 w 117611"/>
                <a:gd name="connsiteY1" fmla="*/ 31616 h 102436"/>
                <a:gd name="connsiteX2" fmla="*/ 46791 w 117611"/>
                <a:gd name="connsiteY2" fmla="*/ 72085 h 102436"/>
                <a:gd name="connsiteX3" fmla="*/ 117612 w 117611"/>
                <a:gd name="connsiteY3" fmla="*/ 72085 h 102436"/>
                <a:gd name="connsiteX4" fmla="*/ 117612 w 117611"/>
                <a:gd name="connsiteY4" fmla="*/ 102436 h 102436"/>
                <a:gd name="connsiteX5" fmla="*/ 0 w 117611"/>
                <a:gd name="connsiteY5" fmla="*/ 102436 h 102436"/>
                <a:gd name="connsiteX6" fmla="*/ 0 w 117611"/>
                <a:gd name="connsiteY6" fmla="*/ 70820 h 102436"/>
                <a:gd name="connsiteX7" fmla="*/ 70820 w 117611"/>
                <a:gd name="connsiteY7" fmla="*/ 30352 h 102436"/>
                <a:gd name="connsiteX8" fmla="*/ 0 w 117611"/>
                <a:gd name="connsiteY8" fmla="*/ 30352 h 102436"/>
                <a:gd name="connsiteX9" fmla="*/ 0 w 117611"/>
                <a:gd name="connsiteY9" fmla="*/ 0 h 102436"/>
                <a:gd name="connsiteX10" fmla="*/ 117612 w 117611"/>
                <a:gd name="connsiteY10"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7611" h="102436">
                  <a:moveTo>
                    <a:pt x="117612" y="0"/>
                  </a:moveTo>
                  <a:lnTo>
                    <a:pt x="117612" y="31616"/>
                  </a:lnTo>
                  <a:lnTo>
                    <a:pt x="46791" y="72085"/>
                  </a:lnTo>
                  <a:lnTo>
                    <a:pt x="117612" y="72085"/>
                  </a:lnTo>
                  <a:lnTo>
                    <a:pt x="117612" y="102436"/>
                  </a:lnTo>
                  <a:lnTo>
                    <a:pt x="0" y="102436"/>
                  </a:lnTo>
                  <a:lnTo>
                    <a:pt x="0" y="70820"/>
                  </a:lnTo>
                  <a:lnTo>
                    <a:pt x="70820" y="30352"/>
                  </a:lnTo>
                  <a:lnTo>
                    <a:pt x="0" y="30352"/>
                  </a:lnTo>
                  <a:lnTo>
                    <a:pt x="0" y="0"/>
                  </a:lnTo>
                  <a:lnTo>
                    <a:pt x="117612" y="0"/>
                  </a:lnTo>
                  <a:close/>
                </a:path>
              </a:pathLst>
            </a:custGeom>
            <a:grpFill/>
            <a:ln w="12644" cap="flat">
              <a:noFill/>
              <a:prstDash val="solid"/>
              <a:miter/>
            </a:ln>
          </p:spPr>
          <p:txBody>
            <a:bodyPr rtlCol="0" anchor="ctr"/>
            <a:lstStyle/>
            <a:p>
              <a:endParaRPr lang="en-US"/>
            </a:p>
          </p:txBody>
        </p:sp>
        <p:sp>
          <p:nvSpPr>
            <p:cNvPr id="73" name="Freeform: Shape 72">
              <a:extLst>
                <a:ext uri="{FF2B5EF4-FFF2-40B4-BE49-F238E27FC236}">
                  <a16:creationId xmlns:a16="http://schemas.microsoft.com/office/drawing/2014/main" id="{1BAF4386-D354-4B85-943B-F723841503AA}"/>
                </a:ext>
              </a:extLst>
            </p:cNvPr>
            <p:cNvSpPr/>
            <p:nvPr/>
          </p:nvSpPr>
          <p:spPr>
            <a:xfrm>
              <a:off x="10658809" y="3092865"/>
              <a:ext cx="92319" cy="88525"/>
            </a:xfrm>
            <a:custGeom>
              <a:avLst/>
              <a:gdLst>
                <a:gd name="connsiteX0" fmla="*/ 88525 w 92319"/>
                <a:gd name="connsiteY0" fmla="*/ 6323 h 88525"/>
                <a:gd name="connsiteX1" fmla="*/ 92320 w 92319"/>
                <a:gd name="connsiteY1" fmla="*/ 64497 h 88525"/>
                <a:gd name="connsiteX2" fmla="*/ 85996 w 92319"/>
                <a:gd name="connsiteY2" fmla="*/ 82202 h 88525"/>
                <a:gd name="connsiteX3" fmla="*/ 68291 w 92319"/>
                <a:gd name="connsiteY3" fmla="*/ 88525 h 88525"/>
                <a:gd name="connsiteX4" fmla="*/ 27822 w 92319"/>
                <a:gd name="connsiteY4" fmla="*/ 88525 h 88525"/>
                <a:gd name="connsiteX5" fmla="*/ 7588 w 92319"/>
                <a:gd name="connsiteY5" fmla="*/ 80937 h 88525"/>
                <a:gd name="connsiteX6" fmla="*/ 0 w 92319"/>
                <a:gd name="connsiteY6" fmla="*/ 60703 h 88525"/>
                <a:gd name="connsiteX7" fmla="*/ 0 w 92319"/>
                <a:gd name="connsiteY7" fmla="*/ 27822 h 88525"/>
                <a:gd name="connsiteX8" fmla="*/ 7588 w 92319"/>
                <a:gd name="connsiteY8" fmla="*/ 7588 h 88525"/>
                <a:gd name="connsiteX9" fmla="*/ 27822 w 92319"/>
                <a:gd name="connsiteY9" fmla="*/ 0 h 88525"/>
                <a:gd name="connsiteX10" fmla="*/ 58174 w 92319"/>
                <a:gd name="connsiteY10" fmla="*/ 0 h 88525"/>
                <a:gd name="connsiteX11" fmla="*/ 58174 w 92319"/>
                <a:gd name="connsiteY11" fmla="*/ 58174 h 88525"/>
                <a:gd name="connsiteX12" fmla="*/ 64497 w 92319"/>
                <a:gd name="connsiteY12" fmla="*/ 58174 h 88525"/>
                <a:gd name="connsiteX13" fmla="*/ 68291 w 92319"/>
                <a:gd name="connsiteY13" fmla="*/ 56909 h 88525"/>
                <a:gd name="connsiteX14" fmla="*/ 69555 w 92319"/>
                <a:gd name="connsiteY14" fmla="*/ 53115 h 88525"/>
                <a:gd name="connsiteX15" fmla="*/ 67027 w 92319"/>
                <a:gd name="connsiteY15" fmla="*/ 5059 h 88525"/>
                <a:gd name="connsiteX16" fmla="*/ 88525 w 92319"/>
                <a:gd name="connsiteY16" fmla="*/ 5059 h 88525"/>
                <a:gd name="connsiteX17" fmla="*/ 20235 w 92319"/>
                <a:gd name="connsiteY17" fmla="*/ 54380 h 88525"/>
                <a:gd name="connsiteX18" fmla="*/ 26558 w 92319"/>
                <a:gd name="connsiteY18" fmla="*/ 60703 h 88525"/>
                <a:gd name="connsiteX19" fmla="*/ 35411 w 92319"/>
                <a:gd name="connsiteY19" fmla="*/ 60703 h 88525"/>
                <a:gd name="connsiteX20" fmla="*/ 35411 w 92319"/>
                <a:gd name="connsiteY20" fmla="*/ 31616 h 88525"/>
                <a:gd name="connsiteX21" fmla="*/ 26558 w 92319"/>
                <a:gd name="connsiteY21" fmla="*/ 31616 h 88525"/>
                <a:gd name="connsiteX22" fmla="*/ 20235 w 92319"/>
                <a:gd name="connsiteY22" fmla="*/ 37939 h 88525"/>
                <a:gd name="connsiteX23" fmla="*/ 20235 w 92319"/>
                <a:gd name="connsiteY23" fmla="*/ 54380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92319" h="88525">
                  <a:moveTo>
                    <a:pt x="88525" y="6323"/>
                  </a:moveTo>
                  <a:cubicBezTo>
                    <a:pt x="91055" y="27822"/>
                    <a:pt x="92320" y="46792"/>
                    <a:pt x="92320" y="64497"/>
                  </a:cubicBezTo>
                  <a:cubicBezTo>
                    <a:pt x="92320" y="72085"/>
                    <a:pt x="89790" y="78408"/>
                    <a:pt x="85996" y="82202"/>
                  </a:cubicBezTo>
                  <a:cubicBezTo>
                    <a:pt x="80938" y="87260"/>
                    <a:pt x="75879" y="88525"/>
                    <a:pt x="68291" y="88525"/>
                  </a:cubicBezTo>
                  <a:lnTo>
                    <a:pt x="27822" y="88525"/>
                  </a:lnTo>
                  <a:cubicBezTo>
                    <a:pt x="18970" y="88525"/>
                    <a:pt x="12646" y="85996"/>
                    <a:pt x="7588" y="80937"/>
                  </a:cubicBezTo>
                  <a:cubicBezTo>
                    <a:pt x="2529" y="75879"/>
                    <a:pt x="0" y="69555"/>
                    <a:pt x="0" y="60703"/>
                  </a:cubicBezTo>
                  <a:lnTo>
                    <a:pt x="0" y="27822"/>
                  </a:lnTo>
                  <a:cubicBezTo>
                    <a:pt x="0" y="18970"/>
                    <a:pt x="2529" y="12646"/>
                    <a:pt x="7588" y="7588"/>
                  </a:cubicBezTo>
                  <a:cubicBezTo>
                    <a:pt x="12646" y="2529"/>
                    <a:pt x="18970" y="0"/>
                    <a:pt x="27822" y="0"/>
                  </a:cubicBezTo>
                  <a:lnTo>
                    <a:pt x="58174" y="0"/>
                  </a:lnTo>
                  <a:lnTo>
                    <a:pt x="58174" y="58174"/>
                  </a:lnTo>
                  <a:lnTo>
                    <a:pt x="64497" y="58174"/>
                  </a:lnTo>
                  <a:cubicBezTo>
                    <a:pt x="65762" y="58174"/>
                    <a:pt x="67027" y="58174"/>
                    <a:pt x="68291" y="56909"/>
                  </a:cubicBezTo>
                  <a:cubicBezTo>
                    <a:pt x="69555" y="55644"/>
                    <a:pt x="69555" y="54380"/>
                    <a:pt x="69555" y="53115"/>
                  </a:cubicBezTo>
                  <a:cubicBezTo>
                    <a:pt x="69555" y="41733"/>
                    <a:pt x="68291" y="25293"/>
                    <a:pt x="67027" y="5059"/>
                  </a:cubicBezTo>
                  <a:lnTo>
                    <a:pt x="88525" y="5059"/>
                  </a:lnTo>
                  <a:close/>
                  <a:moveTo>
                    <a:pt x="20235" y="54380"/>
                  </a:moveTo>
                  <a:cubicBezTo>
                    <a:pt x="20235" y="59438"/>
                    <a:pt x="22764" y="60703"/>
                    <a:pt x="26558" y="60703"/>
                  </a:cubicBezTo>
                  <a:lnTo>
                    <a:pt x="35411" y="60703"/>
                  </a:lnTo>
                  <a:lnTo>
                    <a:pt x="35411" y="31616"/>
                  </a:lnTo>
                  <a:lnTo>
                    <a:pt x="26558" y="31616"/>
                  </a:lnTo>
                  <a:cubicBezTo>
                    <a:pt x="21499" y="31616"/>
                    <a:pt x="20235" y="34145"/>
                    <a:pt x="20235" y="37939"/>
                  </a:cubicBezTo>
                  <a:lnTo>
                    <a:pt x="20235" y="54380"/>
                  </a:lnTo>
                  <a:close/>
                </a:path>
              </a:pathLst>
            </a:custGeom>
            <a:grpFill/>
            <a:ln w="12644" cap="flat">
              <a:noFill/>
              <a:prstDash val="solid"/>
              <a:miter/>
            </a:ln>
          </p:spPr>
          <p:txBody>
            <a:bodyPr rtlCol="0" anchor="ctr"/>
            <a:lstStyle/>
            <a:p>
              <a:endParaRPr lang="en-US"/>
            </a:p>
          </p:txBody>
        </p:sp>
        <p:sp>
          <p:nvSpPr>
            <p:cNvPr id="74" name="Freeform: Shape 73">
              <a:extLst>
                <a:ext uri="{FF2B5EF4-FFF2-40B4-BE49-F238E27FC236}">
                  <a16:creationId xmlns:a16="http://schemas.microsoft.com/office/drawing/2014/main" id="{0A7228EF-97CD-4D4F-8FE5-8E8AC24233A4}"/>
                </a:ext>
              </a:extLst>
            </p:cNvPr>
            <p:cNvSpPr/>
            <p:nvPr/>
          </p:nvSpPr>
          <p:spPr>
            <a:xfrm>
              <a:off x="10639839" y="3013193"/>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5 w 110024"/>
                <a:gd name="connsiteY6" fmla="*/ 67026 h 67026"/>
                <a:gd name="connsiteX7" fmla="*/ 20235 w 110024"/>
                <a:gd name="connsiteY7" fmla="*/ 56909 h 67026"/>
                <a:gd name="connsiteX8" fmla="*/ 0 w 110024"/>
                <a:gd name="connsiteY8" fmla="*/ 53115 h 67026"/>
                <a:gd name="connsiteX9" fmla="*/ 0 w 110024"/>
                <a:gd name="connsiteY9" fmla="*/ 26557 h 67026"/>
                <a:gd name="connsiteX10" fmla="*/ 20235 w 110024"/>
                <a:gd name="connsiteY10" fmla="*/ 26557 h 67026"/>
                <a:gd name="connsiteX11" fmla="*/ 20235 w 110024"/>
                <a:gd name="connsiteY11" fmla="*/ 5059 h 67026"/>
                <a:gd name="connsiteX12" fmla="*/ 42998 w 110024"/>
                <a:gd name="connsiteY12" fmla="*/ 5059 h 67026"/>
                <a:gd name="connsiteX13" fmla="*/ 42998 w 110024"/>
                <a:gd name="connsiteY13" fmla="*/ 26557 h 67026"/>
                <a:gd name="connsiteX14" fmla="*/ 80938 w 110024"/>
                <a:gd name="connsiteY14" fmla="*/ 26557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3" y="55644"/>
                    <a:pt x="93584" y="56909"/>
                    <a:pt x="85996" y="56909"/>
                  </a:cubicBezTo>
                  <a:lnTo>
                    <a:pt x="42998" y="56909"/>
                  </a:lnTo>
                  <a:lnTo>
                    <a:pt x="42998" y="67026"/>
                  </a:lnTo>
                  <a:lnTo>
                    <a:pt x="20235" y="67026"/>
                  </a:lnTo>
                  <a:lnTo>
                    <a:pt x="20235" y="56909"/>
                  </a:lnTo>
                  <a:lnTo>
                    <a:pt x="0" y="53115"/>
                  </a:lnTo>
                  <a:lnTo>
                    <a:pt x="0" y="26557"/>
                  </a:lnTo>
                  <a:lnTo>
                    <a:pt x="20235" y="26557"/>
                  </a:lnTo>
                  <a:lnTo>
                    <a:pt x="20235" y="5059"/>
                  </a:lnTo>
                  <a:lnTo>
                    <a:pt x="42998" y="5059"/>
                  </a:lnTo>
                  <a:lnTo>
                    <a:pt x="42998" y="26557"/>
                  </a:lnTo>
                  <a:lnTo>
                    <a:pt x="80938" y="26557"/>
                  </a:lnTo>
                  <a:cubicBezTo>
                    <a:pt x="82202" y="26557"/>
                    <a:pt x="83467" y="26557"/>
                    <a:pt x="84731" y="25293"/>
                  </a:cubicBezTo>
                  <a:cubicBezTo>
                    <a:pt x="85996" y="24028"/>
                    <a:pt x="85996" y="22764"/>
                    <a:pt x="85996" y="21499"/>
                  </a:cubicBezTo>
                  <a:lnTo>
                    <a:pt x="85996" y="0"/>
                  </a:lnTo>
                  <a:lnTo>
                    <a:pt x="108760" y="0"/>
                  </a:lnTo>
                  <a:close/>
                </a:path>
              </a:pathLst>
            </a:custGeom>
            <a:grpFill/>
            <a:ln w="12644" cap="flat">
              <a:noFill/>
              <a:prstDash val="solid"/>
              <a:miter/>
            </a:ln>
          </p:spPr>
          <p:txBody>
            <a:bodyPr rtlCol="0" anchor="ctr"/>
            <a:lstStyle/>
            <a:p>
              <a:endParaRPr lang="en-US"/>
            </a:p>
          </p:txBody>
        </p:sp>
        <p:sp>
          <p:nvSpPr>
            <p:cNvPr id="75" name="Freeform: Shape 74">
              <a:extLst>
                <a:ext uri="{FF2B5EF4-FFF2-40B4-BE49-F238E27FC236}">
                  <a16:creationId xmlns:a16="http://schemas.microsoft.com/office/drawing/2014/main" id="{922B2A98-E2F9-428E-A856-444A9AC3139F}"/>
                </a:ext>
              </a:extLst>
            </p:cNvPr>
            <p:cNvSpPr/>
            <p:nvPr/>
          </p:nvSpPr>
          <p:spPr>
            <a:xfrm>
              <a:off x="10660074" y="2861435"/>
              <a:ext cx="88525" cy="149228"/>
            </a:xfrm>
            <a:custGeom>
              <a:avLst/>
              <a:gdLst>
                <a:gd name="connsiteX0" fmla="*/ 53115 w 88525"/>
                <a:gd name="connsiteY0" fmla="*/ 46792 h 149228"/>
                <a:gd name="connsiteX1" fmla="*/ 0 w 88525"/>
                <a:gd name="connsiteY1" fmla="*/ 31616 h 149228"/>
                <a:gd name="connsiteX2" fmla="*/ 0 w 88525"/>
                <a:gd name="connsiteY2" fmla="*/ 0 h 149228"/>
                <a:gd name="connsiteX3" fmla="*/ 88525 w 88525"/>
                <a:gd name="connsiteY3" fmla="*/ 27822 h 149228"/>
                <a:gd name="connsiteX4" fmla="*/ 88525 w 88525"/>
                <a:gd name="connsiteY4" fmla="*/ 58174 h 149228"/>
                <a:gd name="connsiteX5" fmla="*/ 35410 w 88525"/>
                <a:gd name="connsiteY5" fmla="*/ 74614 h 149228"/>
                <a:gd name="connsiteX6" fmla="*/ 88525 w 88525"/>
                <a:gd name="connsiteY6" fmla="*/ 91054 h 149228"/>
                <a:gd name="connsiteX7" fmla="*/ 88525 w 88525"/>
                <a:gd name="connsiteY7" fmla="*/ 121406 h 149228"/>
                <a:gd name="connsiteX8" fmla="*/ 0 w 88525"/>
                <a:gd name="connsiteY8" fmla="*/ 149228 h 149228"/>
                <a:gd name="connsiteX9" fmla="*/ 0 w 88525"/>
                <a:gd name="connsiteY9" fmla="*/ 117612 h 149228"/>
                <a:gd name="connsiteX10" fmla="*/ 53115 w 88525"/>
                <a:gd name="connsiteY10" fmla="*/ 102436 h 149228"/>
                <a:gd name="connsiteX11" fmla="*/ 0 w 88525"/>
                <a:gd name="connsiteY11" fmla="*/ 87260 h 149228"/>
                <a:gd name="connsiteX12" fmla="*/ 0 w 88525"/>
                <a:gd name="connsiteY12" fmla="*/ 60703 h 149228"/>
                <a:gd name="connsiteX13" fmla="*/ 53115 w 88525"/>
                <a:gd name="connsiteY13" fmla="*/ 46792 h 149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88525" h="149228">
                  <a:moveTo>
                    <a:pt x="53115" y="46792"/>
                  </a:moveTo>
                  <a:lnTo>
                    <a:pt x="0" y="31616"/>
                  </a:lnTo>
                  <a:lnTo>
                    <a:pt x="0" y="0"/>
                  </a:lnTo>
                  <a:lnTo>
                    <a:pt x="88525" y="27822"/>
                  </a:lnTo>
                  <a:lnTo>
                    <a:pt x="88525" y="58174"/>
                  </a:lnTo>
                  <a:lnTo>
                    <a:pt x="35410" y="74614"/>
                  </a:lnTo>
                  <a:lnTo>
                    <a:pt x="88525" y="91054"/>
                  </a:lnTo>
                  <a:lnTo>
                    <a:pt x="88525" y="121406"/>
                  </a:lnTo>
                  <a:lnTo>
                    <a:pt x="0" y="149228"/>
                  </a:lnTo>
                  <a:lnTo>
                    <a:pt x="0" y="117612"/>
                  </a:lnTo>
                  <a:lnTo>
                    <a:pt x="53115" y="102436"/>
                  </a:lnTo>
                  <a:lnTo>
                    <a:pt x="0" y="87260"/>
                  </a:lnTo>
                  <a:lnTo>
                    <a:pt x="0" y="60703"/>
                  </a:lnTo>
                  <a:lnTo>
                    <a:pt x="53115" y="46792"/>
                  </a:lnTo>
                  <a:close/>
                </a:path>
              </a:pathLst>
            </a:custGeom>
            <a:grpFill/>
            <a:ln w="12644" cap="flat">
              <a:noFill/>
              <a:prstDash val="solid"/>
              <a:miter/>
            </a:ln>
          </p:spPr>
          <p:txBody>
            <a:bodyPr rtlCol="0" anchor="ctr"/>
            <a:lstStyle/>
            <a:p>
              <a:endParaRPr lang="en-US"/>
            </a:p>
          </p:txBody>
        </p:sp>
        <p:sp>
          <p:nvSpPr>
            <p:cNvPr id="76" name="Freeform: Shape 75">
              <a:extLst>
                <a:ext uri="{FF2B5EF4-FFF2-40B4-BE49-F238E27FC236}">
                  <a16:creationId xmlns:a16="http://schemas.microsoft.com/office/drawing/2014/main" id="{62F113A4-7F1A-478D-B425-01319ABFB26B}"/>
                </a:ext>
              </a:extLst>
            </p:cNvPr>
            <p:cNvSpPr/>
            <p:nvPr/>
          </p:nvSpPr>
          <p:spPr>
            <a:xfrm>
              <a:off x="10657545" y="2761528"/>
              <a:ext cx="93584" cy="93583"/>
            </a:xfrm>
            <a:custGeom>
              <a:avLst/>
              <a:gdLst>
                <a:gd name="connsiteX0" fmla="*/ 65762 w 93584"/>
                <a:gd name="connsiteY0" fmla="*/ 0 h 93583"/>
                <a:gd name="connsiteX1" fmla="*/ 85996 w 93584"/>
                <a:gd name="connsiteY1" fmla="*/ 7588 h 93583"/>
                <a:gd name="connsiteX2" fmla="*/ 93584 w 93584"/>
                <a:gd name="connsiteY2" fmla="*/ 27822 h 93583"/>
                <a:gd name="connsiteX3" fmla="*/ 93584 w 93584"/>
                <a:gd name="connsiteY3" fmla="*/ 65762 h 93583"/>
                <a:gd name="connsiteX4" fmla="*/ 85996 w 93584"/>
                <a:gd name="connsiteY4" fmla="*/ 85996 h 93583"/>
                <a:gd name="connsiteX5" fmla="*/ 65762 w 93584"/>
                <a:gd name="connsiteY5" fmla="*/ 93584 h 93583"/>
                <a:gd name="connsiteX6" fmla="*/ 27822 w 93584"/>
                <a:gd name="connsiteY6" fmla="*/ 93584 h 93583"/>
                <a:gd name="connsiteX7" fmla="*/ 7588 w 93584"/>
                <a:gd name="connsiteY7" fmla="*/ 85996 h 93583"/>
                <a:gd name="connsiteX8" fmla="*/ 0 w 93584"/>
                <a:gd name="connsiteY8" fmla="*/ 65762 h 93583"/>
                <a:gd name="connsiteX9" fmla="*/ 0 w 93584"/>
                <a:gd name="connsiteY9" fmla="*/ 27822 h 93583"/>
                <a:gd name="connsiteX10" fmla="*/ 7588 w 93584"/>
                <a:gd name="connsiteY10" fmla="*/ 7588 h 93583"/>
                <a:gd name="connsiteX11" fmla="*/ 27822 w 93584"/>
                <a:gd name="connsiteY11" fmla="*/ 0 h 93583"/>
                <a:gd name="connsiteX12" fmla="*/ 65762 w 93584"/>
                <a:gd name="connsiteY12" fmla="*/ 0 h 93583"/>
                <a:gd name="connsiteX13" fmla="*/ 30352 w 93584"/>
                <a:gd name="connsiteY13" fmla="*/ 29087 h 93583"/>
                <a:gd name="connsiteX14" fmla="*/ 24029 w 93584"/>
                <a:gd name="connsiteY14" fmla="*/ 35410 h 93583"/>
                <a:gd name="connsiteX15" fmla="*/ 24029 w 93584"/>
                <a:gd name="connsiteY15" fmla="*/ 55644 h 93583"/>
                <a:gd name="connsiteX16" fmla="*/ 30352 w 93584"/>
                <a:gd name="connsiteY16" fmla="*/ 61968 h 93583"/>
                <a:gd name="connsiteX17" fmla="*/ 63232 w 93584"/>
                <a:gd name="connsiteY17" fmla="*/ 61968 h 93583"/>
                <a:gd name="connsiteX18" fmla="*/ 69555 w 93584"/>
                <a:gd name="connsiteY18" fmla="*/ 55644 h 93583"/>
                <a:gd name="connsiteX19" fmla="*/ 69555 w 93584"/>
                <a:gd name="connsiteY19" fmla="*/ 35410 h 93583"/>
                <a:gd name="connsiteX20" fmla="*/ 63232 w 93584"/>
                <a:gd name="connsiteY20" fmla="*/ 29087 h 93583"/>
                <a:gd name="connsiteX21" fmla="*/ 30352 w 93584"/>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4" h="93583">
                  <a:moveTo>
                    <a:pt x="65762" y="0"/>
                  </a:moveTo>
                  <a:cubicBezTo>
                    <a:pt x="74614" y="0"/>
                    <a:pt x="80938" y="2529"/>
                    <a:pt x="85996" y="7588"/>
                  </a:cubicBezTo>
                  <a:cubicBezTo>
                    <a:pt x="91055" y="12646"/>
                    <a:pt x="93584" y="18970"/>
                    <a:pt x="93584" y="27822"/>
                  </a:cubicBezTo>
                  <a:lnTo>
                    <a:pt x="93584" y="65762"/>
                  </a:lnTo>
                  <a:cubicBezTo>
                    <a:pt x="93584" y="74614"/>
                    <a:pt x="91055" y="80937"/>
                    <a:pt x="85996" y="85996"/>
                  </a:cubicBezTo>
                  <a:cubicBezTo>
                    <a:pt x="80938"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9" y="31616"/>
                    <a:pt x="24029" y="35410"/>
                  </a:cubicBezTo>
                  <a:lnTo>
                    <a:pt x="24029" y="55644"/>
                  </a:lnTo>
                  <a:cubicBezTo>
                    <a:pt x="24029" y="60703"/>
                    <a:pt x="26557"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grpFill/>
            <a:ln w="12644" cap="flat">
              <a:noFill/>
              <a:prstDash val="solid"/>
              <a:miter/>
            </a:ln>
          </p:spPr>
          <p:txBody>
            <a:bodyPr rtlCol="0" anchor="ctr"/>
            <a:lstStyle/>
            <a:p>
              <a:endParaRPr lang="en-US"/>
            </a:p>
          </p:txBody>
        </p:sp>
        <p:sp>
          <p:nvSpPr>
            <p:cNvPr id="77" name="Freeform: Shape 76">
              <a:extLst>
                <a:ext uri="{FF2B5EF4-FFF2-40B4-BE49-F238E27FC236}">
                  <a16:creationId xmlns:a16="http://schemas.microsoft.com/office/drawing/2014/main" id="{E08E4AF7-E6D8-4B60-BF8E-19A2E0970EBB}"/>
                </a:ext>
              </a:extLst>
            </p:cNvPr>
            <p:cNvSpPr/>
            <p:nvPr/>
          </p:nvSpPr>
          <p:spPr>
            <a:xfrm>
              <a:off x="10658809" y="2675533"/>
              <a:ext cx="89790" cy="65761"/>
            </a:xfrm>
            <a:custGeom>
              <a:avLst/>
              <a:gdLst>
                <a:gd name="connsiteX0" fmla="*/ 25293 w 89790"/>
                <a:gd name="connsiteY0" fmla="*/ 15176 h 65761"/>
                <a:gd name="connsiteX1" fmla="*/ 30352 w 89790"/>
                <a:gd name="connsiteY1" fmla="*/ 36675 h 65761"/>
                <a:gd name="connsiteX2" fmla="*/ 89790 w 89790"/>
                <a:gd name="connsiteY2" fmla="*/ 36675 h 65761"/>
                <a:gd name="connsiteX3" fmla="*/ 89790 w 89790"/>
                <a:gd name="connsiteY3" fmla="*/ 65762 h 65761"/>
                <a:gd name="connsiteX4" fmla="*/ 1265 w 89790"/>
                <a:gd name="connsiteY4" fmla="*/ 65762 h 65761"/>
                <a:gd name="connsiteX5" fmla="*/ 1265 w 89790"/>
                <a:gd name="connsiteY5" fmla="*/ 39204 h 65761"/>
                <a:gd name="connsiteX6" fmla="*/ 12646 w 89790"/>
                <a:gd name="connsiteY6" fmla="*/ 37939 h 65761"/>
                <a:gd name="connsiteX7" fmla="*/ 0 w 89790"/>
                <a:gd name="connsiteY7" fmla="*/ 7588 h 65761"/>
                <a:gd name="connsiteX8" fmla="*/ 0 w 89790"/>
                <a:gd name="connsiteY8" fmla="*/ 0 h 65761"/>
                <a:gd name="connsiteX9" fmla="*/ 26558 w 89790"/>
                <a:gd name="connsiteY9" fmla="*/ 0 h 65761"/>
                <a:gd name="connsiteX10" fmla="*/ 26558 w 89790"/>
                <a:gd name="connsiteY10" fmla="*/ 15176 h 657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9790" h="65761">
                  <a:moveTo>
                    <a:pt x="25293" y="15176"/>
                  </a:moveTo>
                  <a:cubicBezTo>
                    <a:pt x="25293" y="22764"/>
                    <a:pt x="26558" y="29087"/>
                    <a:pt x="30352" y="36675"/>
                  </a:cubicBezTo>
                  <a:lnTo>
                    <a:pt x="89790" y="36675"/>
                  </a:lnTo>
                  <a:lnTo>
                    <a:pt x="89790" y="65762"/>
                  </a:lnTo>
                  <a:lnTo>
                    <a:pt x="1265" y="65762"/>
                  </a:lnTo>
                  <a:lnTo>
                    <a:pt x="1265" y="39204"/>
                  </a:lnTo>
                  <a:lnTo>
                    <a:pt x="12646" y="37939"/>
                  </a:lnTo>
                  <a:cubicBezTo>
                    <a:pt x="3795" y="27822"/>
                    <a:pt x="0" y="17705"/>
                    <a:pt x="0" y="7588"/>
                  </a:cubicBezTo>
                  <a:lnTo>
                    <a:pt x="0" y="0"/>
                  </a:lnTo>
                  <a:lnTo>
                    <a:pt x="26558" y="0"/>
                  </a:lnTo>
                  <a:lnTo>
                    <a:pt x="26558" y="15176"/>
                  </a:lnTo>
                  <a:close/>
                </a:path>
              </a:pathLst>
            </a:custGeom>
            <a:grpFill/>
            <a:ln w="12644" cap="flat">
              <a:noFill/>
              <a:prstDash val="solid"/>
              <a:miter/>
            </a:ln>
          </p:spPr>
          <p:txBody>
            <a:bodyPr rtlCol="0" anchor="ctr"/>
            <a:lstStyle/>
            <a:p>
              <a:endParaRPr lang="en-US"/>
            </a:p>
          </p:txBody>
        </p:sp>
        <p:sp>
          <p:nvSpPr>
            <p:cNvPr id="78" name="Freeform: Shape 77">
              <a:extLst>
                <a:ext uri="{FF2B5EF4-FFF2-40B4-BE49-F238E27FC236}">
                  <a16:creationId xmlns:a16="http://schemas.microsoft.com/office/drawing/2014/main" id="{1339007B-ECF4-431F-A4C8-325649683F48}"/>
                </a:ext>
              </a:extLst>
            </p:cNvPr>
            <p:cNvSpPr/>
            <p:nvPr/>
          </p:nvSpPr>
          <p:spPr>
            <a:xfrm>
              <a:off x="10630987" y="2568038"/>
              <a:ext cx="117611" cy="92319"/>
            </a:xfrm>
            <a:custGeom>
              <a:avLst/>
              <a:gdLst>
                <a:gd name="connsiteX0" fmla="*/ 82202 w 117611"/>
                <a:gd name="connsiteY0" fmla="*/ 63232 h 92319"/>
                <a:gd name="connsiteX1" fmla="*/ 117612 w 117611"/>
                <a:gd name="connsiteY1" fmla="*/ 63232 h 92319"/>
                <a:gd name="connsiteX2" fmla="*/ 117612 w 117611"/>
                <a:gd name="connsiteY2" fmla="*/ 92319 h 92319"/>
                <a:gd name="connsiteX3" fmla="*/ 0 w 117611"/>
                <a:gd name="connsiteY3" fmla="*/ 92319 h 92319"/>
                <a:gd name="connsiteX4" fmla="*/ 0 w 117611"/>
                <a:gd name="connsiteY4" fmla="*/ 63232 h 92319"/>
                <a:gd name="connsiteX5" fmla="*/ 59438 w 117611"/>
                <a:gd name="connsiteY5" fmla="*/ 63232 h 92319"/>
                <a:gd name="connsiteX6" fmla="*/ 59438 w 117611"/>
                <a:gd name="connsiteY6" fmla="*/ 49321 h 92319"/>
                <a:gd name="connsiteX7" fmla="*/ 27822 w 117611"/>
                <a:gd name="connsiteY7" fmla="*/ 30351 h 92319"/>
                <a:gd name="connsiteX8" fmla="*/ 27822 w 117611"/>
                <a:gd name="connsiteY8" fmla="*/ 0 h 92319"/>
                <a:gd name="connsiteX9" fmla="*/ 70820 w 117611"/>
                <a:gd name="connsiteY9" fmla="*/ 25293 h 92319"/>
                <a:gd name="connsiteX10" fmla="*/ 116347 w 117611"/>
                <a:gd name="connsiteY10" fmla="*/ 0 h 92319"/>
                <a:gd name="connsiteX11" fmla="*/ 116347 w 117611"/>
                <a:gd name="connsiteY11" fmla="*/ 30351 h 92319"/>
                <a:gd name="connsiteX12" fmla="*/ 80937 w 117611"/>
                <a:gd name="connsiteY12" fmla="*/ 49321 h 92319"/>
                <a:gd name="connsiteX13" fmla="*/ 80937 w 117611"/>
                <a:gd name="connsiteY13" fmla="*/ 63232 h 923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7611" h="92319">
                  <a:moveTo>
                    <a:pt x="82202" y="63232"/>
                  </a:moveTo>
                  <a:lnTo>
                    <a:pt x="117612" y="63232"/>
                  </a:lnTo>
                  <a:lnTo>
                    <a:pt x="117612" y="92319"/>
                  </a:lnTo>
                  <a:lnTo>
                    <a:pt x="0" y="92319"/>
                  </a:lnTo>
                  <a:lnTo>
                    <a:pt x="0" y="63232"/>
                  </a:lnTo>
                  <a:lnTo>
                    <a:pt x="59438" y="63232"/>
                  </a:lnTo>
                  <a:lnTo>
                    <a:pt x="59438" y="49321"/>
                  </a:lnTo>
                  <a:lnTo>
                    <a:pt x="27822" y="30351"/>
                  </a:lnTo>
                  <a:lnTo>
                    <a:pt x="27822" y="0"/>
                  </a:lnTo>
                  <a:lnTo>
                    <a:pt x="70820" y="25293"/>
                  </a:lnTo>
                  <a:lnTo>
                    <a:pt x="116347" y="0"/>
                  </a:lnTo>
                  <a:lnTo>
                    <a:pt x="116347" y="30351"/>
                  </a:lnTo>
                  <a:lnTo>
                    <a:pt x="80937" y="49321"/>
                  </a:lnTo>
                  <a:lnTo>
                    <a:pt x="80937" y="63232"/>
                  </a:lnTo>
                  <a:close/>
                </a:path>
              </a:pathLst>
            </a:custGeom>
            <a:grpFill/>
            <a:ln w="12644" cap="flat">
              <a:noFill/>
              <a:prstDash val="solid"/>
              <a:miter/>
            </a:ln>
          </p:spPr>
          <p:txBody>
            <a:bodyPr rtlCol="0" anchor="ctr"/>
            <a:lstStyle/>
            <a:p>
              <a:endParaRPr lang="en-US"/>
            </a:p>
          </p:txBody>
        </p:sp>
      </p:grpSp>
      <p:grpSp>
        <p:nvGrpSpPr>
          <p:cNvPr id="79" name="Graphic 2">
            <a:extLst>
              <a:ext uri="{FF2B5EF4-FFF2-40B4-BE49-F238E27FC236}">
                <a16:creationId xmlns:a16="http://schemas.microsoft.com/office/drawing/2014/main" id="{0736ED67-8E15-4425-BB6A-0B2AF7A81A17}"/>
              </a:ext>
            </a:extLst>
          </p:cNvPr>
          <p:cNvGrpSpPr/>
          <p:nvPr/>
        </p:nvGrpSpPr>
        <p:grpSpPr>
          <a:xfrm>
            <a:off x="11129257" y="3838782"/>
            <a:ext cx="175785" cy="402157"/>
            <a:chOff x="11129257" y="2994223"/>
            <a:chExt cx="175785" cy="402157"/>
          </a:xfrm>
          <a:solidFill>
            <a:srgbClr val="FFFFFF"/>
          </a:solidFill>
        </p:grpSpPr>
        <p:sp>
          <p:nvSpPr>
            <p:cNvPr id="80" name="Freeform: Shape 79">
              <a:extLst>
                <a:ext uri="{FF2B5EF4-FFF2-40B4-BE49-F238E27FC236}">
                  <a16:creationId xmlns:a16="http://schemas.microsoft.com/office/drawing/2014/main" id="{E9268B98-52D8-4C1A-98CA-5A9F47E83EC3}"/>
                </a:ext>
              </a:extLst>
            </p:cNvPr>
            <p:cNvSpPr/>
            <p:nvPr/>
          </p:nvSpPr>
          <p:spPr>
            <a:xfrm>
              <a:off x="11129257" y="3249681"/>
              <a:ext cx="141640" cy="146698"/>
            </a:xfrm>
            <a:custGeom>
              <a:avLst/>
              <a:gdLst>
                <a:gd name="connsiteX0" fmla="*/ 141640 w 141640"/>
                <a:gd name="connsiteY0" fmla="*/ 107495 h 146698"/>
                <a:gd name="connsiteX1" fmla="*/ 141640 w 141640"/>
                <a:gd name="connsiteY1" fmla="*/ 146699 h 146698"/>
                <a:gd name="connsiteX2" fmla="*/ 0 w 141640"/>
                <a:gd name="connsiteY2" fmla="*/ 93584 h 146698"/>
                <a:gd name="connsiteX3" fmla="*/ 0 w 141640"/>
                <a:gd name="connsiteY3" fmla="*/ 53115 h 146698"/>
                <a:gd name="connsiteX4" fmla="*/ 141640 w 141640"/>
                <a:gd name="connsiteY4" fmla="*/ 0 h 146698"/>
                <a:gd name="connsiteX5" fmla="*/ 141640 w 141640"/>
                <a:gd name="connsiteY5" fmla="*/ 39204 h 146698"/>
                <a:gd name="connsiteX6" fmla="*/ 116347 w 141640"/>
                <a:gd name="connsiteY6" fmla="*/ 48057 h 146698"/>
                <a:gd name="connsiteX7" fmla="*/ 116347 w 141640"/>
                <a:gd name="connsiteY7" fmla="*/ 98642 h 146698"/>
                <a:gd name="connsiteX8" fmla="*/ 141640 w 141640"/>
                <a:gd name="connsiteY8" fmla="*/ 107495 h 146698"/>
                <a:gd name="connsiteX9" fmla="*/ 89790 w 141640"/>
                <a:gd name="connsiteY9" fmla="*/ 89790 h 146698"/>
                <a:gd name="connsiteX10" fmla="*/ 89790 w 141640"/>
                <a:gd name="connsiteY10" fmla="*/ 56909 h 146698"/>
                <a:gd name="connsiteX11" fmla="*/ 41733 w 141640"/>
                <a:gd name="connsiteY11" fmla="*/ 73349 h 146698"/>
                <a:gd name="connsiteX12" fmla="*/ 89790 w 141640"/>
                <a:gd name="connsiteY12" fmla="*/ 89790 h 1466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1640" h="146698">
                  <a:moveTo>
                    <a:pt x="141640" y="107495"/>
                  </a:moveTo>
                  <a:lnTo>
                    <a:pt x="141640" y="146699"/>
                  </a:lnTo>
                  <a:lnTo>
                    <a:pt x="0" y="93584"/>
                  </a:lnTo>
                  <a:lnTo>
                    <a:pt x="0" y="53115"/>
                  </a:lnTo>
                  <a:lnTo>
                    <a:pt x="141640" y="0"/>
                  </a:lnTo>
                  <a:lnTo>
                    <a:pt x="141640" y="39204"/>
                  </a:lnTo>
                  <a:lnTo>
                    <a:pt x="116347" y="48057"/>
                  </a:lnTo>
                  <a:lnTo>
                    <a:pt x="116347" y="98642"/>
                  </a:lnTo>
                  <a:lnTo>
                    <a:pt x="141640" y="107495"/>
                  </a:lnTo>
                  <a:close/>
                  <a:moveTo>
                    <a:pt x="89790" y="89790"/>
                  </a:moveTo>
                  <a:lnTo>
                    <a:pt x="89790" y="56909"/>
                  </a:lnTo>
                  <a:lnTo>
                    <a:pt x="41733" y="73349"/>
                  </a:lnTo>
                  <a:lnTo>
                    <a:pt x="89790" y="89790"/>
                  </a:lnTo>
                  <a:close/>
                </a:path>
              </a:pathLst>
            </a:custGeom>
            <a:solidFill>
              <a:srgbClr val="FFFFFF"/>
            </a:solidFill>
            <a:ln w="12644" cap="flat">
              <a:noFill/>
              <a:prstDash val="solid"/>
              <a:miter/>
            </a:ln>
          </p:spPr>
          <p:txBody>
            <a:bodyPr rtlCol="0" anchor="ctr"/>
            <a:lstStyle/>
            <a:p>
              <a:endParaRPr lang="en-US"/>
            </a:p>
          </p:txBody>
        </p:sp>
        <p:sp>
          <p:nvSpPr>
            <p:cNvPr id="81" name="Freeform: Shape 80">
              <a:extLst>
                <a:ext uri="{FF2B5EF4-FFF2-40B4-BE49-F238E27FC236}">
                  <a16:creationId xmlns:a16="http://schemas.microsoft.com/office/drawing/2014/main" id="{59827FE4-D79B-4658-9E89-A642B347F538}"/>
                </a:ext>
              </a:extLst>
            </p:cNvPr>
            <p:cNvSpPr/>
            <p:nvPr/>
          </p:nvSpPr>
          <p:spPr>
            <a:xfrm>
              <a:off x="11162138" y="3127011"/>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59 h 108759"/>
                <a:gd name="connsiteX3" fmla="*/ 1264 w 142904"/>
                <a:gd name="connsiteY3" fmla="*/ 108759 h 108759"/>
                <a:gd name="connsiteX4" fmla="*/ 1264 w 142904"/>
                <a:gd name="connsiteY4" fmla="*/ 77143 h 108759"/>
                <a:gd name="connsiteX5" fmla="*/ 11381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2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3 w 142904"/>
                <a:gd name="connsiteY13" fmla="*/ 32881 h 108759"/>
                <a:gd name="connsiteX14" fmla="*/ 110023 w 142904"/>
                <a:gd name="connsiteY14" fmla="*/ 73349 h 108759"/>
                <a:gd name="connsiteX15" fmla="*/ 29087 w 142904"/>
                <a:gd name="connsiteY15" fmla="*/ 49321 h 108759"/>
                <a:gd name="connsiteX16" fmla="*/ 32880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59"/>
                  </a:lnTo>
                  <a:lnTo>
                    <a:pt x="1264" y="108759"/>
                  </a:lnTo>
                  <a:lnTo>
                    <a:pt x="1264" y="77143"/>
                  </a:lnTo>
                  <a:lnTo>
                    <a:pt x="11381" y="74614"/>
                  </a:lnTo>
                  <a:cubicBezTo>
                    <a:pt x="7588" y="68291"/>
                    <a:pt x="3794" y="61968"/>
                    <a:pt x="2529" y="55644"/>
                  </a:cubicBezTo>
                  <a:cubicBezTo>
                    <a:pt x="0" y="49321"/>
                    <a:pt x="0" y="42998"/>
                    <a:pt x="0" y="39204"/>
                  </a:cubicBezTo>
                  <a:lnTo>
                    <a:pt x="0" y="30351"/>
                  </a:lnTo>
                  <a:cubicBezTo>
                    <a:pt x="0" y="21499"/>
                    <a:pt x="2529" y="13911"/>
                    <a:pt x="8852" y="8852"/>
                  </a:cubicBezTo>
                  <a:cubicBezTo>
                    <a:pt x="13911" y="3794"/>
                    <a:pt x="21498" y="0"/>
                    <a:pt x="30351" y="0"/>
                  </a:cubicBezTo>
                  <a:lnTo>
                    <a:pt x="77143" y="0"/>
                  </a:lnTo>
                  <a:cubicBezTo>
                    <a:pt x="87260" y="0"/>
                    <a:pt x="94848" y="2529"/>
                    <a:pt x="101172" y="8852"/>
                  </a:cubicBezTo>
                  <a:cubicBezTo>
                    <a:pt x="107495" y="15176"/>
                    <a:pt x="110023" y="22764"/>
                    <a:pt x="110023" y="32881"/>
                  </a:cubicBezTo>
                  <a:lnTo>
                    <a:pt x="110023" y="73349"/>
                  </a:lnTo>
                  <a:close/>
                  <a:moveTo>
                    <a:pt x="29087" y="49321"/>
                  </a:moveTo>
                  <a:cubicBezTo>
                    <a:pt x="29087" y="56909"/>
                    <a:pt x="30351" y="64497"/>
                    <a:pt x="32880" y="73349"/>
                  </a:cubicBezTo>
                  <a:lnTo>
                    <a:pt x="80937" y="73349"/>
                  </a:lnTo>
                  <a:lnTo>
                    <a:pt x="80937" y="42998"/>
                  </a:lnTo>
                  <a:cubicBezTo>
                    <a:pt x="80937" y="37939"/>
                    <a:pt x="78407" y="35410"/>
                    <a:pt x="73349" y="35410"/>
                  </a:cubicBezTo>
                  <a:lnTo>
                    <a:pt x="35410" y="35410"/>
                  </a:lnTo>
                  <a:cubicBezTo>
                    <a:pt x="32880"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sp>
          <p:nvSpPr>
            <p:cNvPr id="82" name="Freeform: Shape 81">
              <a:extLst>
                <a:ext uri="{FF2B5EF4-FFF2-40B4-BE49-F238E27FC236}">
                  <a16:creationId xmlns:a16="http://schemas.microsoft.com/office/drawing/2014/main" id="{6BD88412-2C60-452C-9A68-AEEA6E0AB667}"/>
                </a:ext>
              </a:extLst>
            </p:cNvPr>
            <p:cNvSpPr/>
            <p:nvPr/>
          </p:nvSpPr>
          <p:spPr>
            <a:xfrm>
              <a:off x="11162138" y="2994223"/>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59 h 108759"/>
                <a:gd name="connsiteX3" fmla="*/ 1264 w 142904"/>
                <a:gd name="connsiteY3" fmla="*/ 108759 h 108759"/>
                <a:gd name="connsiteX4" fmla="*/ 1264 w 142904"/>
                <a:gd name="connsiteY4" fmla="*/ 77143 h 108759"/>
                <a:gd name="connsiteX5" fmla="*/ 11381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2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3 w 142904"/>
                <a:gd name="connsiteY13" fmla="*/ 32881 h 108759"/>
                <a:gd name="connsiteX14" fmla="*/ 110023 w 142904"/>
                <a:gd name="connsiteY14" fmla="*/ 73349 h 108759"/>
                <a:gd name="connsiteX15" fmla="*/ 29087 w 142904"/>
                <a:gd name="connsiteY15" fmla="*/ 49321 h 108759"/>
                <a:gd name="connsiteX16" fmla="*/ 32880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59"/>
                  </a:lnTo>
                  <a:lnTo>
                    <a:pt x="1264" y="108759"/>
                  </a:lnTo>
                  <a:lnTo>
                    <a:pt x="1264" y="77143"/>
                  </a:lnTo>
                  <a:lnTo>
                    <a:pt x="11381" y="74614"/>
                  </a:lnTo>
                  <a:cubicBezTo>
                    <a:pt x="7588" y="68291"/>
                    <a:pt x="3794" y="61968"/>
                    <a:pt x="2529" y="55644"/>
                  </a:cubicBezTo>
                  <a:cubicBezTo>
                    <a:pt x="0" y="49321"/>
                    <a:pt x="0" y="42998"/>
                    <a:pt x="0" y="39204"/>
                  </a:cubicBezTo>
                  <a:lnTo>
                    <a:pt x="0" y="30351"/>
                  </a:lnTo>
                  <a:cubicBezTo>
                    <a:pt x="0" y="21499"/>
                    <a:pt x="2529" y="13911"/>
                    <a:pt x="8852" y="8852"/>
                  </a:cubicBezTo>
                  <a:cubicBezTo>
                    <a:pt x="13911" y="3794"/>
                    <a:pt x="21498" y="0"/>
                    <a:pt x="30351" y="0"/>
                  </a:cubicBezTo>
                  <a:lnTo>
                    <a:pt x="77143" y="0"/>
                  </a:lnTo>
                  <a:cubicBezTo>
                    <a:pt x="87260" y="0"/>
                    <a:pt x="94848" y="2529"/>
                    <a:pt x="101172" y="8852"/>
                  </a:cubicBezTo>
                  <a:cubicBezTo>
                    <a:pt x="107495" y="15176"/>
                    <a:pt x="110023" y="22764"/>
                    <a:pt x="110023" y="32881"/>
                  </a:cubicBezTo>
                  <a:lnTo>
                    <a:pt x="110023" y="73349"/>
                  </a:lnTo>
                  <a:close/>
                  <a:moveTo>
                    <a:pt x="29087" y="49321"/>
                  </a:moveTo>
                  <a:cubicBezTo>
                    <a:pt x="29087" y="56909"/>
                    <a:pt x="30351" y="64497"/>
                    <a:pt x="32880" y="73349"/>
                  </a:cubicBezTo>
                  <a:lnTo>
                    <a:pt x="80937" y="73349"/>
                  </a:lnTo>
                  <a:lnTo>
                    <a:pt x="80937" y="42998"/>
                  </a:lnTo>
                  <a:cubicBezTo>
                    <a:pt x="80937" y="37939"/>
                    <a:pt x="78407" y="35410"/>
                    <a:pt x="73349" y="35410"/>
                  </a:cubicBezTo>
                  <a:lnTo>
                    <a:pt x="35410" y="35410"/>
                  </a:lnTo>
                  <a:cubicBezTo>
                    <a:pt x="32880"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grpSp>
      <p:sp>
        <p:nvSpPr>
          <p:cNvPr id="15" name="Freeform: Shape 14">
            <a:extLst>
              <a:ext uri="{FF2B5EF4-FFF2-40B4-BE49-F238E27FC236}">
                <a16:creationId xmlns:a16="http://schemas.microsoft.com/office/drawing/2014/main" id="{59359AC2-4E5A-4AAC-A90F-A1C167D1FD6E}"/>
              </a:ext>
            </a:extLst>
          </p:cNvPr>
          <p:cNvSpPr/>
          <p:nvPr/>
        </p:nvSpPr>
        <p:spPr>
          <a:xfrm>
            <a:off x="685820" y="2823272"/>
            <a:ext cx="1111622" cy="1908349"/>
          </a:xfrm>
          <a:custGeom>
            <a:avLst/>
            <a:gdLst>
              <a:gd name="connsiteX0" fmla="*/ 1001599 w 1111622"/>
              <a:gd name="connsiteY0" fmla="*/ 1908349 h 1908349"/>
              <a:gd name="connsiteX1" fmla="*/ 108759 w 1111622"/>
              <a:gd name="connsiteY1" fmla="*/ 1908349 h 1908349"/>
              <a:gd name="connsiteX2" fmla="*/ 0 w 1111622"/>
              <a:gd name="connsiteY2" fmla="*/ 1799590 h 1908349"/>
              <a:gd name="connsiteX3" fmla="*/ 0 w 1111622"/>
              <a:gd name="connsiteY3" fmla="*/ 108759 h 1908349"/>
              <a:gd name="connsiteX4" fmla="*/ 108759 w 1111622"/>
              <a:gd name="connsiteY4" fmla="*/ 0 h 1908349"/>
              <a:gd name="connsiteX5" fmla="*/ 1002863 w 1111622"/>
              <a:gd name="connsiteY5" fmla="*/ 0 h 1908349"/>
              <a:gd name="connsiteX6" fmla="*/ 1111623 w 1111622"/>
              <a:gd name="connsiteY6" fmla="*/ 108759 h 1908349"/>
              <a:gd name="connsiteX7" fmla="*/ 1111623 w 1111622"/>
              <a:gd name="connsiteY7" fmla="*/ 1798325 h 1908349"/>
              <a:gd name="connsiteX8" fmla="*/ 1001599 w 1111622"/>
              <a:gd name="connsiteY8" fmla="*/ 1908349 h 1908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1622" h="1908349">
                <a:moveTo>
                  <a:pt x="1001599" y="1908349"/>
                </a:moveTo>
                <a:lnTo>
                  <a:pt x="108759" y="1908349"/>
                </a:lnTo>
                <a:cubicBezTo>
                  <a:pt x="49321" y="1908349"/>
                  <a:pt x="0" y="1860293"/>
                  <a:pt x="0" y="1799590"/>
                </a:cubicBezTo>
                <a:lnTo>
                  <a:pt x="0" y="108759"/>
                </a:lnTo>
                <a:cubicBezTo>
                  <a:pt x="0" y="49321"/>
                  <a:pt x="48057" y="0"/>
                  <a:pt x="108759" y="0"/>
                </a:cubicBezTo>
                <a:lnTo>
                  <a:pt x="1002863" y="0"/>
                </a:lnTo>
                <a:cubicBezTo>
                  <a:pt x="1062302" y="0"/>
                  <a:pt x="1111623" y="48056"/>
                  <a:pt x="1111623" y="108759"/>
                </a:cubicBezTo>
                <a:lnTo>
                  <a:pt x="1111623" y="1798325"/>
                </a:lnTo>
                <a:cubicBezTo>
                  <a:pt x="1110358" y="1859028"/>
                  <a:pt x="1062302" y="1908349"/>
                  <a:pt x="1001599" y="1908349"/>
                </a:cubicBezTo>
                <a:close/>
              </a:path>
            </a:pathLst>
          </a:custGeom>
          <a:solidFill>
            <a:srgbClr val="DAE1E5">
              <a:alpha val="50000"/>
            </a:srgbClr>
          </a:solidFill>
          <a:ln w="12644" cap="flat">
            <a:solidFill>
              <a:srgbClr val="648293"/>
            </a:solid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a:solidFill>
                <a:srgbClr val="648293"/>
              </a:solidFill>
              <a:latin typeface="+mj-lt"/>
            </a:endParaRPr>
          </a:p>
        </p:txBody>
      </p:sp>
      <p:sp>
        <p:nvSpPr>
          <p:cNvPr id="16" name="Freeform: Shape 15">
            <a:extLst>
              <a:ext uri="{FF2B5EF4-FFF2-40B4-BE49-F238E27FC236}">
                <a16:creationId xmlns:a16="http://schemas.microsoft.com/office/drawing/2014/main" id="{AC9C8DA6-D33F-4136-8898-23B151EE9DA2}"/>
              </a:ext>
            </a:extLst>
          </p:cNvPr>
          <p:cNvSpPr/>
          <p:nvPr/>
        </p:nvSpPr>
        <p:spPr>
          <a:xfrm>
            <a:off x="764228" y="3358217"/>
            <a:ext cx="423656" cy="1321553"/>
          </a:xfrm>
          <a:custGeom>
            <a:avLst/>
            <a:gdLst>
              <a:gd name="connsiteX0" fmla="*/ 314897 w 423656"/>
              <a:gd name="connsiteY0" fmla="*/ 1321554 h 1321553"/>
              <a:gd name="connsiteX1" fmla="*/ 108760 w 423656"/>
              <a:gd name="connsiteY1" fmla="*/ 1321554 h 1321553"/>
              <a:gd name="connsiteX2" fmla="*/ 0 w 423656"/>
              <a:gd name="connsiteY2" fmla="*/ 1212794 h 1321553"/>
              <a:gd name="connsiteX3" fmla="*/ 0 w 423656"/>
              <a:gd name="connsiteY3" fmla="*/ 108759 h 1321553"/>
              <a:gd name="connsiteX4" fmla="*/ 108760 w 423656"/>
              <a:gd name="connsiteY4" fmla="*/ 0 h 1321553"/>
              <a:gd name="connsiteX5" fmla="*/ 314897 w 423656"/>
              <a:gd name="connsiteY5" fmla="*/ 0 h 1321553"/>
              <a:gd name="connsiteX6" fmla="*/ 423656 w 423656"/>
              <a:gd name="connsiteY6" fmla="*/ 108759 h 1321553"/>
              <a:gd name="connsiteX7" fmla="*/ 423656 w 423656"/>
              <a:gd name="connsiteY7" fmla="*/ 1212794 h 1321553"/>
              <a:gd name="connsiteX8" fmla="*/ 314897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7" y="1321554"/>
                </a:moveTo>
                <a:lnTo>
                  <a:pt x="108760" y="1321554"/>
                </a:lnTo>
                <a:cubicBezTo>
                  <a:pt x="49321" y="1321554"/>
                  <a:pt x="0" y="1273497"/>
                  <a:pt x="0" y="1212794"/>
                </a:cubicBezTo>
                <a:lnTo>
                  <a:pt x="0" y="108759"/>
                </a:lnTo>
                <a:cubicBezTo>
                  <a:pt x="0" y="49321"/>
                  <a:pt x="48057" y="0"/>
                  <a:pt x="108760" y="0"/>
                </a:cubicBezTo>
                <a:lnTo>
                  <a:pt x="314897" y="0"/>
                </a:lnTo>
                <a:cubicBezTo>
                  <a:pt x="374335" y="0"/>
                  <a:pt x="423656" y="48056"/>
                  <a:pt x="423656" y="108759"/>
                </a:cubicBezTo>
                <a:lnTo>
                  <a:pt x="423656" y="1212794"/>
                </a:lnTo>
                <a:cubicBezTo>
                  <a:pt x="422391" y="1272233"/>
                  <a:pt x="374335" y="1321554"/>
                  <a:pt x="314897" y="1321554"/>
                </a:cubicBezTo>
                <a:close/>
              </a:path>
            </a:pathLst>
          </a:custGeom>
          <a:solidFill>
            <a:srgbClr val="0262FB"/>
          </a:solidFill>
          <a:ln w="12644"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05CC2333-38C9-4AA3-B903-A77A948CDB39}"/>
              </a:ext>
            </a:extLst>
          </p:cNvPr>
          <p:cNvSpPr/>
          <p:nvPr/>
        </p:nvSpPr>
        <p:spPr>
          <a:xfrm>
            <a:off x="1277674" y="3358217"/>
            <a:ext cx="423656" cy="1321553"/>
          </a:xfrm>
          <a:custGeom>
            <a:avLst/>
            <a:gdLst>
              <a:gd name="connsiteX0" fmla="*/ 314896 w 423656"/>
              <a:gd name="connsiteY0" fmla="*/ 1321554 h 1321553"/>
              <a:gd name="connsiteX1" fmla="*/ 108759 w 423656"/>
              <a:gd name="connsiteY1" fmla="*/ 1321554 h 1321553"/>
              <a:gd name="connsiteX2" fmla="*/ 0 w 423656"/>
              <a:gd name="connsiteY2" fmla="*/ 1212794 h 1321553"/>
              <a:gd name="connsiteX3" fmla="*/ 0 w 423656"/>
              <a:gd name="connsiteY3" fmla="*/ 108759 h 1321553"/>
              <a:gd name="connsiteX4" fmla="*/ 108759 w 423656"/>
              <a:gd name="connsiteY4" fmla="*/ 0 h 1321553"/>
              <a:gd name="connsiteX5" fmla="*/ 314896 w 423656"/>
              <a:gd name="connsiteY5" fmla="*/ 0 h 1321553"/>
              <a:gd name="connsiteX6" fmla="*/ 423656 w 423656"/>
              <a:gd name="connsiteY6" fmla="*/ 108759 h 1321553"/>
              <a:gd name="connsiteX7" fmla="*/ 423656 w 423656"/>
              <a:gd name="connsiteY7" fmla="*/ 1212794 h 1321553"/>
              <a:gd name="connsiteX8" fmla="*/ 314896 w 423656"/>
              <a:gd name="connsiteY8" fmla="*/ 1321554 h 1321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656" h="1321553">
                <a:moveTo>
                  <a:pt x="314896" y="1321554"/>
                </a:moveTo>
                <a:lnTo>
                  <a:pt x="108759" y="1321554"/>
                </a:lnTo>
                <a:cubicBezTo>
                  <a:pt x="49321" y="1321554"/>
                  <a:pt x="0" y="1273497"/>
                  <a:pt x="0" y="1212794"/>
                </a:cubicBezTo>
                <a:lnTo>
                  <a:pt x="0" y="108759"/>
                </a:lnTo>
                <a:cubicBezTo>
                  <a:pt x="0" y="49321"/>
                  <a:pt x="48056" y="0"/>
                  <a:pt x="108759" y="0"/>
                </a:cubicBezTo>
                <a:lnTo>
                  <a:pt x="314896" y="0"/>
                </a:lnTo>
                <a:cubicBezTo>
                  <a:pt x="374335" y="0"/>
                  <a:pt x="423656" y="48056"/>
                  <a:pt x="423656" y="108759"/>
                </a:cubicBezTo>
                <a:lnTo>
                  <a:pt x="423656" y="1212794"/>
                </a:lnTo>
                <a:cubicBezTo>
                  <a:pt x="423656" y="1272233"/>
                  <a:pt x="374335" y="1321554"/>
                  <a:pt x="314896" y="1321554"/>
                </a:cubicBezTo>
                <a:close/>
              </a:path>
            </a:pathLst>
          </a:custGeom>
          <a:solidFill>
            <a:srgbClr val="DAE1E5"/>
          </a:solidFill>
          <a:ln w="12644" cap="flat">
            <a:solidFill>
              <a:srgbClr val="648293"/>
            </a:solidFill>
            <a:prstDash val="solid"/>
            <a:miter/>
          </a:ln>
        </p:spPr>
        <p:txBody>
          <a:bodyPr rtlCol="0" anchor="ctr"/>
          <a:lstStyle/>
          <a:p>
            <a:endParaRPr lang="en-US">
              <a:solidFill>
                <a:srgbClr val="648293"/>
              </a:solidFill>
            </a:endParaRPr>
          </a:p>
        </p:txBody>
      </p:sp>
      <p:grpSp>
        <p:nvGrpSpPr>
          <p:cNvPr id="56" name="Graphic 2">
            <a:extLst>
              <a:ext uri="{FF2B5EF4-FFF2-40B4-BE49-F238E27FC236}">
                <a16:creationId xmlns:a16="http://schemas.microsoft.com/office/drawing/2014/main" id="{4AF4237F-F736-4882-A561-AF564C0AD975}"/>
              </a:ext>
            </a:extLst>
          </p:cNvPr>
          <p:cNvGrpSpPr/>
          <p:nvPr/>
        </p:nvGrpSpPr>
        <p:grpSpPr>
          <a:xfrm>
            <a:off x="845166" y="2909268"/>
            <a:ext cx="771433" cy="366747"/>
            <a:chOff x="845166" y="2064709"/>
            <a:chExt cx="771433" cy="366747"/>
          </a:xfrm>
          <a:solidFill>
            <a:srgbClr val="323A4A"/>
          </a:solidFill>
        </p:grpSpPr>
        <p:sp>
          <p:nvSpPr>
            <p:cNvPr id="57" name="Freeform: Shape 56">
              <a:extLst>
                <a:ext uri="{FF2B5EF4-FFF2-40B4-BE49-F238E27FC236}">
                  <a16:creationId xmlns:a16="http://schemas.microsoft.com/office/drawing/2014/main" id="{2EB944AF-7A38-4044-917F-140626FF9356}"/>
                </a:ext>
              </a:extLst>
            </p:cNvPr>
            <p:cNvSpPr/>
            <p:nvPr/>
          </p:nvSpPr>
          <p:spPr>
            <a:xfrm>
              <a:off x="845166" y="2067238"/>
              <a:ext cx="141640" cy="160609"/>
            </a:xfrm>
            <a:custGeom>
              <a:avLst/>
              <a:gdLst>
                <a:gd name="connsiteX0" fmla="*/ 88525 w 141640"/>
                <a:gd name="connsiteY0" fmla="*/ 0 h 160609"/>
                <a:gd name="connsiteX1" fmla="*/ 127729 w 141640"/>
                <a:gd name="connsiteY1" fmla="*/ 13911 h 160609"/>
                <a:gd name="connsiteX2" fmla="*/ 141640 w 141640"/>
                <a:gd name="connsiteY2" fmla="*/ 53115 h 160609"/>
                <a:gd name="connsiteX3" fmla="*/ 141640 w 141640"/>
                <a:gd name="connsiteY3" fmla="*/ 107495 h 160609"/>
                <a:gd name="connsiteX4" fmla="*/ 127729 w 141640"/>
                <a:gd name="connsiteY4" fmla="*/ 146699 h 160609"/>
                <a:gd name="connsiteX5" fmla="*/ 88525 w 141640"/>
                <a:gd name="connsiteY5" fmla="*/ 160610 h 160609"/>
                <a:gd name="connsiteX6" fmla="*/ 0 w 141640"/>
                <a:gd name="connsiteY6" fmla="*/ 160610 h 160609"/>
                <a:gd name="connsiteX7" fmla="*/ 0 w 141640"/>
                <a:gd name="connsiteY7" fmla="*/ 0 h 160609"/>
                <a:gd name="connsiteX8" fmla="*/ 88525 w 141640"/>
                <a:gd name="connsiteY8" fmla="*/ 0 h 160609"/>
                <a:gd name="connsiteX9" fmla="*/ 99907 w 141640"/>
                <a:gd name="connsiteY9" fmla="*/ 51850 h 160609"/>
                <a:gd name="connsiteX10" fmla="*/ 79673 w 141640"/>
                <a:gd name="connsiteY10" fmla="*/ 31616 h 160609"/>
                <a:gd name="connsiteX11" fmla="*/ 40469 w 141640"/>
                <a:gd name="connsiteY11" fmla="*/ 31616 h 160609"/>
                <a:gd name="connsiteX12" fmla="*/ 40469 w 141640"/>
                <a:gd name="connsiteY12" fmla="*/ 127729 h 160609"/>
                <a:gd name="connsiteX13" fmla="*/ 79673 w 141640"/>
                <a:gd name="connsiteY13" fmla="*/ 127729 h 160609"/>
                <a:gd name="connsiteX14" fmla="*/ 99907 w 141640"/>
                <a:gd name="connsiteY14" fmla="*/ 107495 h 160609"/>
                <a:gd name="connsiteX15" fmla="*/ 99907 w 141640"/>
                <a:gd name="connsiteY15" fmla="*/ 51850 h 160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1640" h="160609">
                  <a:moveTo>
                    <a:pt x="88525" y="0"/>
                  </a:moveTo>
                  <a:cubicBezTo>
                    <a:pt x="106230" y="0"/>
                    <a:pt x="118877" y="5059"/>
                    <a:pt x="127729" y="13911"/>
                  </a:cubicBezTo>
                  <a:cubicBezTo>
                    <a:pt x="136582" y="22764"/>
                    <a:pt x="141640" y="35410"/>
                    <a:pt x="141640" y="53115"/>
                  </a:cubicBezTo>
                  <a:lnTo>
                    <a:pt x="141640" y="107495"/>
                  </a:lnTo>
                  <a:cubicBezTo>
                    <a:pt x="141640" y="125200"/>
                    <a:pt x="136582" y="137846"/>
                    <a:pt x="127729" y="146699"/>
                  </a:cubicBezTo>
                  <a:cubicBezTo>
                    <a:pt x="118877" y="155551"/>
                    <a:pt x="106230" y="160610"/>
                    <a:pt x="88525" y="160610"/>
                  </a:cubicBezTo>
                  <a:lnTo>
                    <a:pt x="0" y="160610"/>
                  </a:lnTo>
                  <a:lnTo>
                    <a:pt x="0" y="0"/>
                  </a:lnTo>
                  <a:lnTo>
                    <a:pt x="88525" y="0"/>
                  </a:lnTo>
                  <a:close/>
                  <a:moveTo>
                    <a:pt x="99907" y="51850"/>
                  </a:moveTo>
                  <a:cubicBezTo>
                    <a:pt x="99907" y="37939"/>
                    <a:pt x="93584" y="31616"/>
                    <a:pt x="79673" y="31616"/>
                  </a:cubicBezTo>
                  <a:lnTo>
                    <a:pt x="40469" y="31616"/>
                  </a:lnTo>
                  <a:lnTo>
                    <a:pt x="40469" y="127729"/>
                  </a:lnTo>
                  <a:lnTo>
                    <a:pt x="79673" y="127729"/>
                  </a:lnTo>
                  <a:cubicBezTo>
                    <a:pt x="93584" y="127729"/>
                    <a:pt x="99907" y="121406"/>
                    <a:pt x="99907" y="107495"/>
                  </a:cubicBezTo>
                  <a:lnTo>
                    <a:pt x="99907" y="51850"/>
                  </a:lnTo>
                  <a:close/>
                </a:path>
              </a:pathLst>
            </a:custGeom>
            <a:solidFill>
              <a:srgbClr val="323A4A"/>
            </a:solidFill>
            <a:ln w="12644" cap="flat">
              <a:noFill/>
              <a:prstDash val="solid"/>
              <a:miter/>
            </a:ln>
          </p:spPr>
          <p:txBody>
            <a:bodyPr rtlCol="0" anchor="ctr"/>
            <a:lstStyle/>
            <a:p>
              <a:endParaRPr lang="en-US"/>
            </a:p>
          </p:txBody>
        </p:sp>
        <p:sp>
          <p:nvSpPr>
            <p:cNvPr id="58" name="Freeform: Shape 57">
              <a:extLst>
                <a:ext uri="{FF2B5EF4-FFF2-40B4-BE49-F238E27FC236}">
                  <a16:creationId xmlns:a16="http://schemas.microsoft.com/office/drawing/2014/main" id="{5B306745-80DE-47EE-A4BA-5AF3F57696EA}"/>
                </a:ext>
              </a:extLst>
            </p:cNvPr>
            <p:cNvSpPr/>
            <p:nvPr/>
          </p:nvSpPr>
          <p:spPr>
            <a:xfrm>
              <a:off x="1010834" y="2103913"/>
              <a:ext cx="118876" cy="125199"/>
            </a:xfrm>
            <a:custGeom>
              <a:avLst/>
              <a:gdLst>
                <a:gd name="connsiteX0" fmla="*/ 113818 w 118876"/>
                <a:gd name="connsiteY0" fmla="*/ 120141 h 125199"/>
                <a:gd name="connsiteX1" fmla="*/ 34145 w 118876"/>
                <a:gd name="connsiteY1" fmla="*/ 125200 h 125199"/>
                <a:gd name="connsiteX2" fmla="*/ 8853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60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1 h 125199"/>
                <a:gd name="connsiteX13" fmla="*/ 42998 w 118876"/>
                <a:gd name="connsiteY13" fmla="*/ 93584 h 125199"/>
                <a:gd name="connsiteX14" fmla="*/ 49321 w 118876"/>
                <a:gd name="connsiteY14" fmla="*/ 96113 h 125199"/>
                <a:gd name="connsiteX15" fmla="*/ 115083 w 118876"/>
                <a:gd name="connsiteY15" fmla="*/ 92319 h 125199"/>
                <a:gd name="connsiteX16" fmla="*/ 115083 w 118876"/>
                <a:gd name="connsiteY16" fmla="*/ 120141 h 125199"/>
                <a:gd name="connsiteX17" fmla="*/ 48057 w 118876"/>
                <a:gd name="connsiteY17" fmla="*/ 27822 h 125199"/>
                <a:gd name="connsiteX18" fmla="*/ 39204 w 118876"/>
                <a:gd name="connsiteY18" fmla="*/ 36675 h 125199"/>
                <a:gd name="connsiteX19" fmla="*/ 39204 w 118876"/>
                <a:gd name="connsiteY19" fmla="*/ 49321 h 125199"/>
                <a:gd name="connsiteX20" fmla="*/ 78408 w 118876"/>
                <a:gd name="connsiteY20" fmla="*/ 49321 h 125199"/>
                <a:gd name="connsiteX21" fmla="*/ 78408 w 118876"/>
                <a:gd name="connsiteY21" fmla="*/ 36675 h 125199"/>
                <a:gd name="connsiteX22" fmla="*/ 69555 w 118876"/>
                <a:gd name="connsiteY22" fmla="*/ 27822 h 125199"/>
                <a:gd name="connsiteX23" fmla="*/ 48057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4" y="125200"/>
                    <a:pt x="34145" y="125200"/>
                  </a:cubicBezTo>
                  <a:cubicBezTo>
                    <a:pt x="24028" y="125200"/>
                    <a:pt x="15176" y="122671"/>
                    <a:pt x="8853"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60" y="10117"/>
                  </a:cubicBezTo>
                  <a:cubicBezTo>
                    <a:pt x="115083" y="16440"/>
                    <a:pt x="118877" y="25293"/>
                    <a:pt x="118877" y="36675"/>
                  </a:cubicBezTo>
                  <a:lnTo>
                    <a:pt x="118877" y="78408"/>
                  </a:lnTo>
                  <a:lnTo>
                    <a:pt x="40469" y="78408"/>
                  </a:lnTo>
                  <a:lnTo>
                    <a:pt x="40469" y="87261"/>
                  </a:lnTo>
                  <a:cubicBezTo>
                    <a:pt x="40469" y="89790"/>
                    <a:pt x="41733" y="91054"/>
                    <a:pt x="42998" y="93584"/>
                  </a:cubicBezTo>
                  <a:cubicBezTo>
                    <a:pt x="44263" y="96113"/>
                    <a:pt x="46792" y="96113"/>
                    <a:pt x="49321" y="96113"/>
                  </a:cubicBezTo>
                  <a:cubicBezTo>
                    <a:pt x="64497" y="96113"/>
                    <a:pt x="85996" y="94848"/>
                    <a:pt x="115083" y="92319"/>
                  </a:cubicBezTo>
                  <a:lnTo>
                    <a:pt x="115083" y="120141"/>
                  </a:lnTo>
                  <a:close/>
                  <a:moveTo>
                    <a:pt x="48057" y="27822"/>
                  </a:moveTo>
                  <a:cubicBezTo>
                    <a:pt x="41733" y="27822"/>
                    <a:pt x="39204" y="30351"/>
                    <a:pt x="39204" y="36675"/>
                  </a:cubicBezTo>
                  <a:lnTo>
                    <a:pt x="39204" y="49321"/>
                  </a:lnTo>
                  <a:lnTo>
                    <a:pt x="78408" y="49321"/>
                  </a:lnTo>
                  <a:lnTo>
                    <a:pt x="78408" y="36675"/>
                  </a:lnTo>
                  <a:cubicBezTo>
                    <a:pt x="78408" y="30351"/>
                    <a:pt x="75879" y="27822"/>
                    <a:pt x="69555" y="27822"/>
                  </a:cubicBezTo>
                  <a:lnTo>
                    <a:pt x="48057" y="27822"/>
                  </a:lnTo>
                  <a:close/>
                </a:path>
              </a:pathLst>
            </a:custGeom>
            <a:solidFill>
              <a:srgbClr val="323A4A"/>
            </a:solidFill>
            <a:ln w="12644" cap="flat">
              <a:noFill/>
              <a:prstDash val="solid"/>
              <a:miter/>
            </a:ln>
          </p:spPr>
          <p:txBody>
            <a:bodyPr rtlCol="0" anchor="ctr"/>
            <a:lstStyle/>
            <a:p>
              <a:endParaRPr lang="en-US"/>
            </a:p>
          </p:txBody>
        </p:sp>
        <p:sp>
          <p:nvSpPr>
            <p:cNvPr id="59" name="Freeform: Shape 58">
              <a:extLst>
                <a:ext uri="{FF2B5EF4-FFF2-40B4-BE49-F238E27FC236}">
                  <a16:creationId xmlns:a16="http://schemas.microsoft.com/office/drawing/2014/main" id="{4068187A-4CB9-4C00-9CFF-13BE99C2E972}"/>
                </a:ext>
              </a:extLst>
            </p:cNvPr>
            <p:cNvSpPr/>
            <p:nvPr/>
          </p:nvSpPr>
          <p:spPr>
            <a:xfrm>
              <a:off x="1138563" y="2105178"/>
              <a:ext cx="136581" cy="120141"/>
            </a:xfrm>
            <a:custGeom>
              <a:avLst/>
              <a:gdLst>
                <a:gd name="connsiteX0" fmla="*/ 94848 w 136581"/>
                <a:gd name="connsiteY0" fmla="*/ 0 h 120141"/>
                <a:gd name="connsiteX1" fmla="*/ 136582 w 136581"/>
                <a:gd name="connsiteY1" fmla="*/ 0 h 120141"/>
                <a:gd name="connsiteX2" fmla="*/ 91054 w 136581"/>
                <a:gd name="connsiteY2" fmla="*/ 120141 h 120141"/>
                <a:gd name="connsiteX3" fmla="*/ 45527 w 136581"/>
                <a:gd name="connsiteY3" fmla="*/ 120141 h 120141"/>
                <a:gd name="connsiteX4" fmla="*/ 0 w 136581"/>
                <a:gd name="connsiteY4" fmla="*/ 0 h 120141"/>
                <a:gd name="connsiteX5" fmla="*/ 41733 w 136581"/>
                <a:gd name="connsiteY5" fmla="*/ 0 h 120141"/>
                <a:gd name="connsiteX6" fmla="*/ 68291 w 136581"/>
                <a:gd name="connsiteY6" fmla="*/ 82202 h 120141"/>
                <a:gd name="connsiteX7" fmla="*/ 94848 w 136581"/>
                <a:gd name="connsiteY7" fmla="*/ 0 h 120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6581" h="120141">
                  <a:moveTo>
                    <a:pt x="94848" y="0"/>
                  </a:moveTo>
                  <a:lnTo>
                    <a:pt x="136582" y="0"/>
                  </a:lnTo>
                  <a:lnTo>
                    <a:pt x="91054" y="120141"/>
                  </a:lnTo>
                  <a:lnTo>
                    <a:pt x="45527" y="120141"/>
                  </a:lnTo>
                  <a:lnTo>
                    <a:pt x="0" y="0"/>
                  </a:lnTo>
                  <a:lnTo>
                    <a:pt x="41733" y="0"/>
                  </a:lnTo>
                  <a:lnTo>
                    <a:pt x="68291" y="82202"/>
                  </a:lnTo>
                  <a:lnTo>
                    <a:pt x="94848" y="0"/>
                  </a:lnTo>
                  <a:close/>
                </a:path>
              </a:pathLst>
            </a:custGeom>
            <a:solidFill>
              <a:srgbClr val="323A4A"/>
            </a:solidFill>
            <a:ln w="12644" cap="flat">
              <a:noFill/>
              <a:prstDash val="solid"/>
              <a:miter/>
            </a:ln>
          </p:spPr>
          <p:txBody>
            <a:bodyPr rtlCol="0" anchor="ctr"/>
            <a:lstStyle/>
            <a:p>
              <a:endParaRPr lang="en-US"/>
            </a:p>
          </p:txBody>
        </p:sp>
        <p:sp>
          <p:nvSpPr>
            <p:cNvPr id="60" name="Freeform: Shape 59">
              <a:extLst>
                <a:ext uri="{FF2B5EF4-FFF2-40B4-BE49-F238E27FC236}">
                  <a16:creationId xmlns:a16="http://schemas.microsoft.com/office/drawing/2014/main" id="{07C40998-09AA-4E66-85B0-27545492CE63}"/>
                </a:ext>
              </a:extLst>
            </p:cNvPr>
            <p:cNvSpPr/>
            <p:nvPr/>
          </p:nvSpPr>
          <p:spPr>
            <a:xfrm>
              <a:off x="1283997" y="2064709"/>
              <a:ext cx="56909" cy="161874"/>
            </a:xfrm>
            <a:custGeom>
              <a:avLst/>
              <a:gdLst>
                <a:gd name="connsiteX0" fmla="*/ 56909 w 56909"/>
                <a:gd name="connsiteY0" fmla="*/ 45527 h 161874"/>
                <a:gd name="connsiteX1" fmla="*/ 56909 w 56909"/>
                <a:gd name="connsiteY1" fmla="*/ 161875 h 161874"/>
                <a:gd name="connsiteX2" fmla="*/ 17705 w 56909"/>
                <a:gd name="connsiteY2" fmla="*/ 161875 h 161874"/>
                <a:gd name="connsiteX3" fmla="*/ 17705 w 56909"/>
                <a:gd name="connsiteY3" fmla="*/ 75879 h 161874"/>
                <a:gd name="connsiteX4" fmla="*/ 0 w 56909"/>
                <a:gd name="connsiteY4" fmla="*/ 75879 h 161874"/>
                <a:gd name="connsiteX5" fmla="*/ 0 w 56909"/>
                <a:gd name="connsiteY5" fmla="*/ 45527 h 161874"/>
                <a:gd name="connsiteX6" fmla="*/ 56909 w 56909"/>
                <a:gd name="connsiteY6" fmla="*/ 45527 h 161874"/>
                <a:gd name="connsiteX7" fmla="*/ 16440 w 56909"/>
                <a:gd name="connsiteY7" fmla="*/ 0 h 161874"/>
                <a:gd name="connsiteX8" fmla="*/ 55644 w 56909"/>
                <a:gd name="connsiteY8" fmla="*/ 0 h 161874"/>
                <a:gd name="connsiteX9" fmla="*/ 55644 w 56909"/>
                <a:gd name="connsiteY9" fmla="*/ 31616 h 161874"/>
                <a:gd name="connsiteX10" fmla="*/ 16440 w 56909"/>
                <a:gd name="connsiteY10" fmla="*/ 31616 h 161874"/>
                <a:gd name="connsiteX11" fmla="*/ 16440 w 56909"/>
                <a:gd name="connsiteY11" fmla="*/ 0 h 161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6909" h="161874">
                  <a:moveTo>
                    <a:pt x="56909" y="45527"/>
                  </a:moveTo>
                  <a:lnTo>
                    <a:pt x="56909" y="161875"/>
                  </a:lnTo>
                  <a:lnTo>
                    <a:pt x="17705" y="161875"/>
                  </a:lnTo>
                  <a:lnTo>
                    <a:pt x="17705" y="75879"/>
                  </a:lnTo>
                  <a:lnTo>
                    <a:pt x="0" y="75879"/>
                  </a:lnTo>
                  <a:lnTo>
                    <a:pt x="0" y="45527"/>
                  </a:lnTo>
                  <a:lnTo>
                    <a:pt x="56909" y="45527"/>
                  </a:lnTo>
                  <a:close/>
                  <a:moveTo>
                    <a:pt x="16440" y="0"/>
                  </a:moveTo>
                  <a:lnTo>
                    <a:pt x="55644" y="0"/>
                  </a:lnTo>
                  <a:lnTo>
                    <a:pt x="55644" y="31616"/>
                  </a:lnTo>
                  <a:lnTo>
                    <a:pt x="16440" y="31616"/>
                  </a:lnTo>
                  <a:lnTo>
                    <a:pt x="16440" y="0"/>
                  </a:lnTo>
                  <a:close/>
                </a:path>
              </a:pathLst>
            </a:custGeom>
            <a:solidFill>
              <a:srgbClr val="323A4A"/>
            </a:solidFill>
            <a:ln w="12644" cap="flat">
              <a:noFill/>
              <a:prstDash val="solid"/>
              <a:miter/>
            </a:ln>
          </p:spPr>
          <p:txBody>
            <a:bodyPr rtlCol="0" anchor="ctr"/>
            <a:lstStyle/>
            <a:p>
              <a:endParaRPr lang="en-US"/>
            </a:p>
          </p:txBody>
        </p:sp>
        <p:sp>
          <p:nvSpPr>
            <p:cNvPr id="61" name="Freeform: Shape 60">
              <a:extLst>
                <a:ext uri="{FF2B5EF4-FFF2-40B4-BE49-F238E27FC236}">
                  <a16:creationId xmlns:a16="http://schemas.microsoft.com/office/drawing/2014/main" id="{5B661EB5-73CC-43FC-AC24-9B038A2D2ED1}"/>
                </a:ext>
              </a:extLst>
            </p:cNvPr>
            <p:cNvSpPr/>
            <p:nvPr/>
          </p:nvSpPr>
          <p:spPr>
            <a:xfrm>
              <a:off x="1367464" y="2106442"/>
              <a:ext cx="111288" cy="122670"/>
            </a:xfrm>
            <a:custGeom>
              <a:avLst/>
              <a:gdLst>
                <a:gd name="connsiteX0" fmla="*/ 108759 w 111288"/>
                <a:gd name="connsiteY0" fmla="*/ 117612 h 122670"/>
                <a:gd name="connsiteX1" fmla="*/ 34145 w 111288"/>
                <a:gd name="connsiteY1" fmla="*/ 122671 h 122670"/>
                <a:gd name="connsiteX2" fmla="*/ 8852 w 111288"/>
                <a:gd name="connsiteY2" fmla="*/ 113818 h 122670"/>
                <a:gd name="connsiteX3" fmla="*/ 0 w 111288"/>
                <a:gd name="connsiteY3" fmla="*/ 88525 h 122670"/>
                <a:gd name="connsiteX4" fmla="*/ 0 w 111288"/>
                <a:gd name="connsiteY4" fmla="*/ 36675 h 122670"/>
                <a:gd name="connsiteX5" fmla="*/ 10117 w 111288"/>
                <a:gd name="connsiteY5" fmla="*/ 10117 h 122670"/>
                <a:gd name="connsiteX6" fmla="*/ 36675 w 111288"/>
                <a:gd name="connsiteY6" fmla="*/ 0 h 122670"/>
                <a:gd name="connsiteX7" fmla="*/ 110024 w 111288"/>
                <a:gd name="connsiteY7" fmla="*/ 0 h 122670"/>
                <a:gd name="connsiteX8" fmla="*/ 110024 w 111288"/>
                <a:gd name="connsiteY8" fmla="*/ 30351 h 122670"/>
                <a:gd name="connsiteX9" fmla="*/ 49321 w 111288"/>
                <a:gd name="connsiteY9" fmla="*/ 30351 h 122670"/>
                <a:gd name="connsiteX10" fmla="*/ 40469 w 111288"/>
                <a:gd name="connsiteY10" fmla="*/ 39204 h 122670"/>
                <a:gd name="connsiteX11" fmla="*/ 40469 w 111288"/>
                <a:gd name="connsiteY11" fmla="*/ 83467 h 122670"/>
                <a:gd name="connsiteX12" fmla="*/ 42998 w 111288"/>
                <a:gd name="connsiteY12" fmla="*/ 89790 h 122670"/>
                <a:gd name="connsiteX13" fmla="*/ 49321 w 111288"/>
                <a:gd name="connsiteY13" fmla="*/ 92319 h 122670"/>
                <a:gd name="connsiteX14" fmla="*/ 111289 w 111288"/>
                <a:gd name="connsiteY14" fmla="*/ 88525 h 122670"/>
                <a:gd name="connsiteX15" fmla="*/ 111289 w 111288"/>
                <a:gd name="connsiteY15" fmla="*/ 117612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288" h="122670">
                  <a:moveTo>
                    <a:pt x="108759" y="117612"/>
                  </a:moveTo>
                  <a:cubicBezTo>
                    <a:pt x="80937" y="120141"/>
                    <a:pt x="55644" y="122671"/>
                    <a:pt x="34145" y="122671"/>
                  </a:cubicBezTo>
                  <a:cubicBezTo>
                    <a:pt x="24028" y="122671"/>
                    <a:pt x="15176" y="120141"/>
                    <a:pt x="8852" y="113818"/>
                  </a:cubicBezTo>
                  <a:cubicBezTo>
                    <a:pt x="2529" y="107495"/>
                    <a:pt x="0" y="99907"/>
                    <a:pt x="0" y="88525"/>
                  </a:cubicBezTo>
                  <a:lnTo>
                    <a:pt x="0" y="36675"/>
                  </a:lnTo>
                  <a:cubicBezTo>
                    <a:pt x="0" y="25293"/>
                    <a:pt x="3794" y="16440"/>
                    <a:pt x="10117" y="10117"/>
                  </a:cubicBezTo>
                  <a:cubicBezTo>
                    <a:pt x="16440" y="3794"/>
                    <a:pt x="25293" y="0"/>
                    <a:pt x="36675" y="0"/>
                  </a:cubicBezTo>
                  <a:lnTo>
                    <a:pt x="110024" y="0"/>
                  </a:lnTo>
                  <a:lnTo>
                    <a:pt x="110024" y="30351"/>
                  </a:lnTo>
                  <a:lnTo>
                    <a:pt x="49321" y="30351"/>
                  </a:lnTo>
                  <a:cubicBezTo>
                    <a:pt x="42998" y="30351"/>
                    <a:pt x="40469" y="32881"/>
                    <a:pt x="40469" y="39204"/>
                  </a:cubicBezTo>
                  <a:lnTo>
                    <a:pt x="40469" y="83467"/>
                  </a:lnTo>
                  <a:cubicBezTo>
                    <a:pt x="40469" y="85996"/>
                    <a:pt x="41733" y="87261"/>
                    <a:pt x="42998" y="89790"/>
                  </a:cubicBezTo>
                  <a:cubicBezTo>
                    <a:pt x="44262" y="92319"/>
                    <a:pt x="46792" y="92319"/>
                    <a:pt x="49321" y="92319"/>
                  </a:cubicBezTo>
                  <a:cubicBezTo>
                    <a:pt x="63232" y="92319"/>
                    <a:pt x="83467" y="91054"/>
                    <a:pt x="111289" y="88525"/>
                  </a:cubicBezTo>
                  <a:lnTo>
                    <a:pt x="111289" y="117612"/>
                  </a:lnTo>
                  <a:close/>
                </a:path>
              </a:pathLst>
            </a:custGeom>
            <a:solidFill>
              <a:srgbClr val="323A4A"/>
            </a:solidFill>
            <a:ln w="12644" cap="flat">
              <a:noFill/>
              <a:prstDash val="solid"/>
              <a:miter/>
            </a:ln>
          </p:spPr>
          <p:txBody>
            <a:bodyPr rtlCol="0" anchor="ctr"/>
            <a:lstStyle/>
            <a:p>
              <a:endParaRPr lang="en-US"/>
            </a:p>
          </p:txBody>
        </p:sp>
        <p:sp>
          <p:nvSpPr>
            <p:cNvPr id="62" name="Freeform: Shape 61">
              <a:extLst>
                <a:ext uri="{FF2B5EF4-FFF2-40B4-BE49-F238E27FC236}">
                  <a16:creationId xmlns:a16="http://schemas.microsoft.com/office/drawing/2014/main" id="{763E9FCD-A145-4CB4-943B-8757CEE31A68}"/>
                </a:ext>
              </a:extLst>
            </p:cNvPr>
            <p:cNvSpPr/>
            <p:nvPr/>
          </p:nvSpPr>
          <p:spPr>
            <a:xfrm>
              <a:off x="1497722" y="2103913"/>
              <a:ext cx="118876" cy="125199"/>
            </a:xfrm>
            <a:custGeom>
              <a:avLst/>
              <a:gdLst>
                <a:gd name="connsiteX0" fmla="*/ 113818 w 118876"/>
                <a:gd name="connsiteY0" fmla="*/ 120141 h 125199"/>
                <a:gd name="connsiteX1" fmla="*/ 34145 w 118876"/>
                <a:gd name="connsiteY1" fmla="*/ 125200 h 125199"/>
                <a:gd name="connsiteX2" fmla="*/ 8852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60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1 h 125199"/>
                <a:gd name="connsiteX13" fmla="*/ 42998 w 118876"/>
                <a:gd name="connsiteY13" fmla="*/ 93584 h 125199"/>
                <a:gd name="connsiteX14" fmla="*/ 49321 w 118876"/>
                <a:gd name="connsiteY14" fmla="*/ 96113 h 125199"/>
                <a:gd name="connsiteX15" fmla="*/ 115083 w 118876"/>
                <a:gd name="connsiteY15" fmla="*/ 92319 h 125199"/>
                <a:gd name="connsiteX16" fmla="*/ 115083 w 118876"/>
                <a:gd name="connsiteY16" fmla="*/ 120141 h 125199"/>
                <a:gd name="connsiteX17" fmla="*/ 49321 w 118876"/>
                <a:gd name="connsiteY17" fmla="*/ 27822 h 125199"/>
                <a:gd name="connsiteX18" fmla="*/ 40469 w 118876"/>
                <a:gd name="connsiteY18" fmla="*/ 36675 h 125199"/>
                <a:gd name="connsiteX19" fmla="*/ 40469 w 118876"/>
                <a:gd name="connsiteY19" fmla="*/ 49321 h 125199"/>
                <a:gd name="connsiteX20" fmla="*/ 79673 w 118876"/>
                <a:gd name="connsiteY20" fmla="*/ 49321 h 125199"/>
                <a:gd name="connsiteX21" fmla="*/ 79673 w 118876"/>
                <a:gd name="connsiteY21" fmla="*/ 36675 h 125199"/>
                <a:gd name="connsiteX22" fmla="*/ 70820 w 118876"/>
                <a:gd name="connsiteY22" fmla="*/ 27822 h 125199"/>
                <a:gd name="connsiteX23" fmla="*/ 49321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4" y="125200"/>
                    <a:pt x="34145" y="125200"/>
                  </a:cubicBezTo>
                  <a:cubicBezTo>
                    <a:pt x="24028" y="125200"/>
                    <a:pt x="15176" y="122671"/>
                    <a:pt x="8852"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60" y="10117"/>
                  </a:cubicBezTo>
                  <a:cubicBezTo>
                    <a:pt x="115083" y="16440"/>
                    <a:pt x="118877" y="25293"/>
                    <a:pt x="118877" y="36675"/>
                  </a:cubicBezTo>
                  <a:lnTo>
                    <a:pt x="118877" y="78408"/>
                  </a:lnTo>
                  <a:lnTo>
                    <a:pt x="40469" y="78408"/>
                  </a:lnTo>
                  <a:lnTo>
                    <a:pt x="40469" y="87261"/>
                  </a:lnTo>
                  <a:cubicBezTo>
                    <a:pt x="40469" y="89790"/>
                    <a:pt x="41733" y="91054"/>
                    <a:pt x="42998" y="93584"/>
                  </a:cubicBezTo>
                  <a:cubicBezTo>
                    <a:pt x="44263" y="96113"/>
                    <a:pt x="46792" y="96113"/>
                    <a:pt x="49321" y="96113"/>
                  </a:cubicBezTo>
                  <a:cubicBezTo>
                    <a:pt x="64497" y="96113"/>
                    <a:pt x="85996" y="94848"/>
                    <a:pt x="115083" y="92319"/>
                  </a:cubicBezTo>
                  <a:lnTo>
                    <a:pt x="115083" y="120141"/>
                  </a:lnTo>
                  <a:close/>
                  <a:moveTo>
                    <a:pt x="49321" y="27822"/>
                  </a:moveTo>
                  <a:cubicBezTo>
                    <a:pt x="42998" y="27822"/>
                    <a:pt x="40469" y="30351"/>
                    <a:pt x="40469" y="36675"/>
                  </a:cubicBezTo>
                  <a:lnTo>
                    <a:pt x="40469" y="49321"/>
                  </a:lnTo>
                  <a:lnTo>
                    <a:pt x="79673" y="49321"/>
                  </a:lnTo>
                  <a:lnTo>
                    <a:pt x="79673" y="36675"/>
                  </a:lnTo>
                  <a:cubicBezTo>
                    <a:pt x="79673" y="30351"/>
                    <a:pt x="77143" y="27822"/>
                    <a:pt x="70820" y="27822"/>
                  </a:cubicBezTo>
                  <a:lnTo>
                    <a:pt x="49321" y="27822"/>
                  </a:lnTo>
                  <a:close/>
                </a:path>
              </a:pathLst>
            </a:custGeom>
            <a:solidFill>
              <a:srgbClr val="323A4A"/>
            </a:solidFill>
            <a:ln w="12644" cap="flat">
              <a:noFill/>
              <a:prstDash val="solid"/>
              <a:miter/>
            </a:ln>
          </p:spPr>
          <p:txBody>
            <a:bodyPr rtlCol="0" anchor="ctr"/>
            <a:lstStyle/>
            <a:p>
              <a:endParaRPr lang="en-US"/>
            </a:p>
          </p:txBody>
        </p:sp>
        <p:sp>
          <p:nvSpPr>
            <p:cNvPr id="63" name="Freeform: Shape 62">
              <a:extLst>
                <a:ext uri="{FF2B5EF4-FFF2-40B4-BE49-F238E27FC236}">
                  <a16:creationId xmlns:a16="http://schemas.microsoft.com/office/drawing/2014/main" id="{E158CF3A-A27E-4DA7-BEA4-7A5A87C6D734}"/>
                </a:ext>
              </a:extLst>
            </p:cNvPr>
            <p:cNvSpPr/>
            <p:nvPr/>
          </p:nvSpPr>
          <p:spPr>
            <a:xfrm>
              <a:off x="964042" y="2269582"/>
              <a:ext cx="137846" cy="159345"/>
            </a:xfrm>
            <a:custGeom>
              <a:avLst/>
              <a:gdLst>
                <a:gd name="connsiteX0" fmla="*/ 137846 w 137846"/>
                <a:gd name="connsiteY0" fmla="*/ 159345 h 159345"/>
                <a:gd name="connsiteX1" fmla="*/ 97378 w 137846"/>
                <a:gd name="connsiteY1" fmla="*/ 159345 h 159345"/>
                <a:gd name="connsiteX2" fmla="*/ 97378 w 137846"/>
                <a:gd name="connsiteY2" fmla="*/ 94848 h 159345"/>
                <a:gd name="connsiteX3" fmla="*/ 40469 w 137846"/>
                <a:gd name="connsiteY3" fmla="*/ 94848 h 159345"/>
                <a:gd name="connsiteX4" fmla="*/ 40469 w 137846"/>
                <a:gd name="connsiteY4" fmla="*/ 159345 h 159345"/>
                <a:gd name="connsiteX5" fmla="*/ 0 w 137846"/>
                <a:gd name="connsiteY5" fmla="*/ 159345 h 159345"/>
                <a:gd name="connsiteX6" fmla="*/ 0 w 137846"/>
                <a:gd name="connsiteY6" fmla="*/ 0 h 159345"/>
                <a:gd name="connsiteX7" fmla="*/ 40469 w 137846"/>
                <a:gd name="connsiteY7" fmla="*/ 0 h 159345"/>
                <a:gd name="connsiteX8" fmla="*/ 40469 w 137846"/>
                <a:gd name="connsiteY8" fmla="*/ 61968 h 159345"/>
                <a:gd name="connsiteX9" fmla="*/ 97378 w 137846"/>
                <a:gd name="connsiteY9" fmla="*/ 61968 h 159345"/>
                <a:gd name="connsiteX10" fmla="*/ 97378 w 137846"/>
                <a:gd name="connsiteY10" fmla="*/ 0 h 159345"/>
                <a:gd name="connsiteX11" fmla="*/ 137846 w 137846"/>
                <a:gd name="connsiteY11" fmla="*/ 0 h 159345"/>
                <a:gd name="connsiteX12" fmla="*/ 137846 w 137846"/>
                <a:gd name="connsiteY12"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7846" h="159345">
                  <a:moveTo>
                    <a:pt x="137846" y="159345"/>
                  </a:moveTo>
                  <a:lnTo>
                    <a:pt x="97378" y="159345"/>
                  </a:lnTo>
                  <a:lnTo>
                    <a:pt x="97378" y="94848"/>
                  </a:lnTo>
                  <a:lnTo>
                    <a:pt x="40469" y="94848"/>
                  </a:lnTo>
                  <a:lnTo>
                    <a:pt x="40469" y="159345"/>
                  </a:lnTo>
                  <a:lnTo>
                    <a:pt x="0" y="159345"/>
                  </a:lnTo>
                  <a:lnTo>
                    <a:pt x="0" y="0"/>
                  </a:lnTo>
                  <a:lnTo>
                    <a:pt x="40469" y="0"/>
                  </a:lnTo>
                  <a:lnTo>
                    <a:pt x="40469" y="61968"/>
                  </a:lnTo>
                  <a:lnTo>
                    <a:pt x="97378" y="61968"/>
                  </a:lnTo>
                  <a:lnTo>
                    <a:pt x="97378" y="0"/>
                  </a:lnTo>
                  <a:lnTo>
                    <a:pt x="137846" y="0"/>
                  </a:lnTo>
                  <a:lnTo>
                    <a:pt x="137846" y="159345"/>
                  </a:lnTo>
                  <a:close/>
                </a:path>
              </a:pathLst>
            </a:custGeom>
            <a:solidFill>
              <a:srgbClr val="323A4A"/>
            </a:solidFill>
            <a:ln w="12644" cap="flat">
              <a:noFill/>
              <a:prstDash val="solid"/>
              <a:miter/>
            </a:ln>
          </p:spPr>
          <p:txBody>
            <a:bodyPr rtlCol="0" anchor="ctr"/>
            <a:lstStyle/>
            <a:p>
              <a:endParaRPr lang="en-US"/>
            </a:p>
          </p:txBody>
        </p:sp>
        <p:sp>
          <p:nvSpPr>
            <p:cNvPr id="64" name="Freeform: Shape 63">
              <a:extLst>
                <a:ext uri="{FF2B5EF4-FFF2-40B4-BE49-F238E27FC236}">
                  <a16:creationId xmlns:a16="http://schemas.microsoft.com/office/drawing/2014/main" id="{4280E0EB-4633-439E-B304-2ABC81AAC029}"/>
                </a:ext>
              </a:extLst>
            </p:cNvPr>
            <p:cNvSpPr/>
            <p:nvPr/>
          </p:nvSpPr>
          <p:spPr>
            <a:xfrm>
              <a:off x="1129711" y="2306256"/>
              <a:ext cx="125199" cy="125199"/>
            </a:xfrm>
            <a:custGeom>
              <a:avLst/>
              <a:gdLst>
                <a:gd name="connsiteX0" fmla="*/ 125200 w 125199"/>
                <a:gd name="connsiteY0" fmla="*/ 88525 h 125199"/>
                <a:gd name="connsiteX1" fmla="*/ 115083 w 125199"/>
                <a:gd name="connsiteY1" fmla="*/ 115083 h 125199"/>
                <a:gd name="connsiteX2" fmla="*/ 88525 w 125199"/>
                <a:gd name="connsiteY2" fmla="*/ 125200 h 125199"/>
                <a:gd name="connsiteX3" fmla="*/ 36675 w 125199"/>
                <a:gd name="connsiteY3" fmla="*/ 125200 h 125199"/>
                <a:gd name="connsiteX4" fmla="*/ 10117 w 125199"/>
                <a:gd name="connsiteY4" fmla="*/ 115083 h 125199"/>
                <a:gd name="connsiteX5" fmla="*/ 0 w 125199"/>
                <a:gd name="connsiteY5" fmla="*/ 88525 h 125199"/>
                <a:gd name="connsiteX6" fmla="*/ 0 w 125199"/>
                <a:gd name="connsiteY6" fmla="*/ 36675 h 125199"/>
                <a:gd name="connsiteX7" fmla="*/ 10117 w 125199"/>
                <a:gd name="connsiteY7" fmla="*/ 10117 h 125199"/>
                <a:gd name="connsiteX8" fmla="*/ 36675 w 125199"/>
                <a:gd name="connsiteY8" fmla="*/ 0 h 125199"/>
                <a:gd name="connsiteX9" fmla="*/ 88525 w 125199"/>
                <a:gd name="connsiteY9" fmla="*/ 0 h 125199"/>
                <a:gd name="connsiteX10" fmla="*/ 115083 w 125199"/>
                <a:gd name="connsiteY10" fmla="*/ 10117 h 125199"/>
                <a:gd name="connsiteX11" fmla="*/ 125200 w 125199"/>
                <a:gd name="connsiteY11" fmla="*/ 36675 h 125199"/>
                <a:gd name="connsiteX12" fmla="*/ 125200 w 125199"/>
                <a:gd name="connsiteY12" fmla="*/ 88525 h 125199"/>
                <a:gd name="connsiteX13" fmla="*/ 85996 w 125199"/>
                <a:gd name="connsiteY13" fmla="*/ 39204 h 125199"/>
                <a:gd name="connsiteX14" fmla="*/ 77143 w 125199"/>
                <a:gd name="connsiteY14" fmla="*/ 30351 h 125199"/>
                <a:gd name="connsiteX15" fmla="*/ 49321 w 125199"/>
                <a:gd name="connsiteY15" fmla="*/ 30351 h 125199"/>
                <a:gd name="connsiteX16" fmla="*/ 40469 w 125199"/>
                <a:gd name="connsiteY16" fmla="*/ 39204 h 125199"/>
                <a:gd name="connsiteX17" fmla="*/ 40469 w 125199"/>
                <a:gd name="connsiteY17" fmla="*/ 84731 h 125199"/>
                <a:gd name="connsiteX18" fmla="*/ 49321 w 125199"/>
                <a:gd name="connsiteY18" fmla="*/ 93584 h 125199"/>
                <a:gd name="connsiteX19" fmla="*/ 77143 w 125199"/>
                <a:gd name="connsiteY19" fmla="*/ 93584 h 125199"/>
                <a:gd name="connsiteX20" fmla="*/ 85996 w 125199"/>
                <a:gd name="connsiteY20" fmla="*/ 84731 h 125199"/>
                <a:gd name="connsiteX21" fmla="*/ 85996 w 125199"/>
                <a:gd name="connsiteY21" fmla="*/ 39204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5199" h="125199">
                  <a:moveTo>
                    <a:pt x="125200" y="88525"/>
                  </a:moveTo>
                  <a:cubicBezTo>
                    <a:pt x="125200" y="99907"/>
                    <a:pt x="121406" y="108759"/>
                    <a:pt x="115083" y="115083"/>
                  </a:cubicBezTo>
                  <a:cubicBezTo>
                    <a:pt x="108759" y="121406"/>
                    <a:pt x="99907" y="125200"/>
                    <a:pt x="88525" y="125200"/>
                  </a:cubicBezTo>
                  <a:lnTo>
                    <a:pt x="36675" y="125200"/>
                  </a:lnTo>
                  <a:cubicBezTo>
                    <a:pt x="25293" y="125200"/>
                    <a:pt x="16440" y="121406"/>
                    <a:pt x="10117" y="115083"/>
                  </a:cubicBezTo>
                  <a:cubicBezTo>
                    <a:pt x="3794" y="108759"/>
                    <a:pt x="0" y="99907"/>
                    <a:pt x="0" y="88525"/>
                  </a:cubicBezTo>
                  <a:lnTo>
                    <a:pt x="0" y="36675"/>
                  </a:lnTo>
                  <a:cubicBezTo>
                    <a:pt x="0" y="25293"/>
                    <a:pt x="3794" y="16440"/>
                    <a:pt x="10117" y="10117"/>
                  </a:cubicBezTo>
                  <a:cubicBezTo>
                    <a:pt x="16440" y="3794"/>
                    <a:pt x="25293" y="0"/>
                    <a:pt x="36675" y="0"/>
                  </a:cubicBezTo>
                  <a:lnTo>
                    <a:pt x="88525" y="0"/>
                  </a:lnTo>
                  <a:cubicBezTo>
                    <a:pt x="99907" y="0"/>
                    <a:pt x="108759" y="3794"/>
                    <a:pt x="115083" y="10117"/>
                  </a:cubicBezTo>
                  <a:cubicBezTo>
                    <a:pt x="121406" y="16440"/>
                    <a:pt x="125200" y="25293"/>
                    <a:pt x="125200" y="36675"/>
                  </a:cubicBezTo>
                  <a:lnTo>
                    <a:pt x="125200" y="88525"/>
                  </a:lnTo>
                  <a:close/>
                  <a:moveTo>
                    <a:pt x="85996" y="39204"/>
                  </a:moveTo>
                  <a:cubicBezTo>
                    <a:pt x="85996" y="32881"/>
                    <a:pt x="83467" y="30351"/>
                    <a:pt x="77143" y="30351"/>
                  </a:cubicBezTo>
                  <a:lnTo>
                    <a:pt x="49321" y="30351"/>
                  </a:lnTo>
                  <a:cubicBezTo>
                    <a:pt x="42998" y="30351"/>
                    <a:pt x="40469" y="32881"/>
                    <a:pt x="40469" y="39204"/>
                  </a:cubicBezTo>
                  <a:lnTo>
                    <a:pt x="40469" y="84731"/>
                  </a:lnTo>
                  <a:cubicBezTo>
                    <a:pt x="40469" y="91054"/>
                    <a:pt x="42998" y="93584"/>
                    <a:pt x="49321" y="93584"/>
                  </a:cubicBezTo>
                  <a:lnTo>
                    <a:pt x="77143" y="93584"/>
                  </a:lnTo>
                  <a:cubicBezTo>
                    <a:pt x="83467" y="93584"/>
                    <a:pt x="85996" y="91054"/>
                    <a:pt x="85996" y="84731"/>
                  </a:cubicBezTo>
                  <a:lnTo>
                    <a:pt x="85996" y="39204"/>
                  </a:lnTo>
                  <a:close/>
                </a:path>
              </a:pathLst>
            </a:custGeom>
            <a:solidFill>
              <a:srgbClr val="323A4A"/>
            </a:solidFill>
            <a:ln w="12644" cap="flat">
              <a:noFill/>
              <a:prstDash val="solid"/>
              <a:miter/>
            </a:ln>
          </p:spPr>
          <p:txBody>
            <a:bodyPr rtlCol="0" anchor="ctr"/>
            <a:lstStyle/>
            <a:p>
              <a:endParaRPr lang="en-US"/>
            </a:p>
          </p:txBody>
        </p:sp>
        <p:sp>
          <p:nvSpPr>
            <p:cNvPr id="65" name="Freeform: Shape 64">
              <a:extLst>
                <a:ext uri="{FF2B5EF4-FFF2-40B4-BE49-F238E27FC236}">
                  <a16:creationId xmlns:a16="http://schemas.microsoft.com/office/drawing/2014/main" id="{433FB1BE-28A1-4E71-8072-E0265CE7DA9E}"/>
                </a:ext>
              </a:extLst>
            </p:cNvPr>
            <p:cNvSpPr/>
            <p:nvPr/>
          </p:nvSpPr>
          <p:spPr>
            <a:xfrm>
              <a:off x="1275145" y="2308785"/>
              <a:ext cx="122670" cy="122670"/>
            </a:xfrm>
            <a:custGeom>
              <a:avLst/>
              <a:gdLst>
                <a:gd name="connsiteX0" fmla="*/ 1265 w 122670"/>
                <a:gd name="connsiteY0" fmla="*/ 88525 h 122670"/>
                <a:gd name="connsiteX1" fmla="*/ 74614 w 122670"/>
                <a:gd name="connsiteY1" fmla="*/ 92319 h 122670"/>
                <a:gd name="connsiteX2" fmla="*/ 80937 w 122670"/>
                <a:gd name="connsiteY2" fmla="*/ 89790 h 122670"/>
                <a:gd name="connsiteX3" fmla="*/ 83467 w 122670"/>
                <a:gd name="connsiteY3" fmla="*/ 83467 h 122670"/>
                <a:gd name="connsiteX4" fmla="*/ 83467 w 122670"/>
                <a:gd name="connsiteY4" fmla="*/ 75879 h 122670"/>
                <a:gd name="connsiteX5" fmla="*/ 34145 w 122670"/>
                <a:gd name="connsiteY5" fmla="*/ 75879 h 122670"/>
                <a:gd name="connsiteX6" fmla="*/ 8853 w 122670"/>
                <a:gd name="connsiteY6" fmla="*/ 67026 h 122670"/>
                <a:gd name="connsiteX7" fmla="*/ 0 w 122670"/>
                <a:gd name="connsiteY7" fmla="*/ 41733 h 122670"/>
                <a:gd name="connsiteX8" fmla="*/ 0 w 122670"/>
                <a:gd name="connsiteY8" fmla="*/ 34145 h 122670"/>
                <a:gd name="connsiteX9" fmla="*/ 8853 w 122670"/>
                <a:gd name="connsiteY9" fmla="*/ 8853 h 122670"/>
                <a:gd name="connsiteX10" fmla="*/ 34145 w 122670"/>
                <a:gd name="connsiteY10" fmla="*/ 0 h 122670"/>
                <a:gd name="connsiteX11" fmla="*/ 111289 w 122670"/>
                <a:gd name="connsiteY11" fmla="*/ 0 h 122670"/>
                <a:gd name="connsiteX12" fmla="*/ 111289 w 122670"/>
                <a:gd name="connsiteY12" fmla="*/ 29087 h 122670"/>
                <a:gd name="connsiteX13" fmla="*/ 48057 w 122670"/>
                <a:gd name="connsiteY13" fmla="*/ 29087 h 122670"/>
                <a:gd name="connsiteX14" fmla="*/ 41733 w 122670"/>
                <a:gd name="connsiteY14" fmla="*/ 31616 h 122670"/>
                <a:gd name="connsiteX15" fmla="*/ 39204 w 122670"/>
                <a:gd name="connsiteY15" fmla="*/ 36675 h 122670"/>
                <a:gd name="connsiteX16" fmla="*/ 41733 w 122670"/>
                <a:gd name="connsiteY16" fmla="*/ 42998 h 122670"/>
                <a:gd name="connsiteX17" fmla="*/ 48057 w 122670"/>
                <a:gd name="connsiteY17" fmla="*/ 45527 h 122670"/>
                <a:gd name="connsiteX18" fmla="*/ 88525 w 122670"/>
                <a:gd name="connsiteY18" fmla="*/ 45527 h 122670"/>
                <a:gd name="connsiteX19" fmla="*/ 113818 w 122670"/>
                <a:gd name="connsiteY19" fmla="*/ 54380 h 122670"/>
                <a:gd name="connsiteX20" fmla="*/ 122671 w 122670"/>
                <a:gd name="connsiteY20" fmla="*/ 79673 h 122670"/>
                <a:gd name="connsiteX21" fmla="*/ 122671 w 122670"/>
                <a:gd name="connsiteY21" fmla="*/ 88525 h 122670"/>
                <a:gd name="connsiteX22" fmla="*/ 113818 w 122670"/>
                <a:gd name="connsiteY22" fmla="*/ 113818 h 122670"/>
                <a:gd name="connsiteX23" fmla="*/ 88525 w 122670"/>
                <a:gd name="connsiteY23" fmla="*/ 122671 h 122670"/>
                <a:gd name="connsiteX24" fmla="*/ 2529 w 122670"/>
                <a:gd name="connsiteY24" fmla="*/ 117612 h 122670"/>
                <a:gd name="connsiteX25" fmla="*/ 2529 w 122670"/>
                <a:gd name="connsiteY25" fmla="*/ 88525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22670" h="122670">
                  <a:moveTo>
                    <a:pt x="1265" y="88525"/>
                  </a:moveTo>
                  <a:cubicBezTo>
                    <a:pt x="31616" y="91054"/>
                    <a:pt x="56909" y="92319"/>
                    <a:pt x="74614" y="92319"/>
                  </a:cubicBezTo>
                  <a:cubicBezTo>
                    <a:pt x="77143" y="92319"/>
                    <a:pt x="78408" y="91054"/>
                    <a:pt x="80937" y="89790"/>
                  </a:cubicBezTo>
                  <a:cubicBezTo>
                    <a:pt x="82202" y="88525"/>
                    <a:pt x="83467" y="85996"/>
                    <a:pt x="83467" y="83467"/>
                  </a:cubicBezTo>
                  <a:lnTo>
                    <a:pt x="83467" y="75879"/>
                  </a:lnTo>
                  <a:lnTo>
                    <a:pt x="34145" y="75879"/>
                  </a:lnTo>
                  <a:cubicBezTo>
                    <a:pt x="24028" y="75879"/>
                    <a:pt x="15176" y="73349"/>
                    <a:pt x="8853" y="67026"/>
                  </a:cubicBezTo>
                  <a:cubicBezTo>
                    <a:pt x="2529" y="60703"/>
                    <a:pt x="0" y="53115"/>
                    <a:pt x="0" y="41733"/>
                  </a:cubicBezTo>
                  <a:lnTo>
                    <a:pt x="0" y="34145"/>
                  </a:lnTo>
                  <a:cubicBezTo>
                    <a:pt x="0" y="24028"/>
                    <a:pt x="2529" y="15176"/>
                    <a:pt x="8853" y="8853"/>
                  </a:cubicBezTo>
                  <a:cubicBezTo>
                    <a:pt x="15176" y="2529"/>
                    <a:pt x="22764" y="0"/>
                    <a:pt x="34145" y="0"/>
                  </a:cubicBezTo>
                  <a:lnTo>
                    <a:pt x="111289" y="0"/>
                  </a:lnTo>
                  <a:lnTo>
                    <a:pt x="111289" y="29087"/>
                  </a:lnTo>
                  <a:lnTo>
                    <a:pt x="48057" y="29087"/>
                  </a:lnTo>
                  <a:cubicBezTo>
                    <a:pt x="45527" y="29087"/>
                    <a:pt x="44263" y="30351"/>
                    <a:pt x="41733" y="31616"/>
                  </a:cubicBezTo>
                  <a:cubicBezTo>
                    <a:pt x="40469" y="32881"/>
                    <a:pt x="39204" y="35410"/>
                    <a:pt x="39204" y="36675"/>
                  </a:cubicBezTo>
                  <a:cubicBezTo>
                    <a:pt x="39204" y="39204"/>
                    <a:pt x="40469" y="40469"/>
                    <a:pt x="41733" y="42998"/>
                  </a:cubicBezTo>
                  <a:cubicBezTo>
                    <a:pt x="42998" y="44263"/>
                    <a:pt x="45527" y="45527"/>
                    <a:pt x="48057" y="45527"/>
                  </a:cubicBezTo>
                  <a:lnTo>
                    <a:pt x="88525" y="45527"/>
                  </a:lnTo>
                  <a:cubicBezTo>
                    <a:pt x="98642" y="45527"/>
                    <a:pt x="107495" y="48057"/>
                    <a:pt x="113818" y="54380"/>
                  </a:cubicBezTo>
                  <a:cubicBezTo>
                    <a:pt x="120141" y="60703"/>
                    <a:pt x="122671" y="68291"/>
                    <a:pt x="122671" y="79673"/>
                  </a:cubicBezTo>
                  <a:lnTo>
                    <a:pt x="122671" y="88525"/>
                  </a:lnTo>
                  <a:cubicBezTo>
                    <a:pt x="122671" y="98642"/>
                    <a:pt x="120141" y="107495"/>
                    <a:pt x="113818" y="113818"/>
                  </a:cubicBezTo>
                  <a:cubicBezTo>
                    <a:pt x="107495" y="120141"/>
                    <a:pt x="99907" y="122671"/>
                    <a:pt x="88525" y="122671"/>
                  </a:cubicBezTo>
                  <a:cubicBezTo>
                    <a:pt x="61968" y="122671"/>
                    <a:pt x="32881" y="121406"/>
                    <a:pt x="2529" y="117612"/>
                  </a:cubicBezTo>
                  <a:lnTo>
                    <a:pt x="2529" y="88525"/>
                  </a:lnTo>
                  <a:close/>
                </a:path>
              </a:pathLst>
            </a:custGeom>
            <a:solidFill>
              <a:srgbClr val="323A4A"/>
            </a:solidFill>
            <a:ln w="12644" cap="flat">
              <a:noFill/>
              <a:prstDash val="solid"/>
              <a:miter/>
            </a:ln>
          </p:spPr>
          <p:txBody>
            <a:bodyPr rtlCol="0" anchor="ctr"/>
            <a:lstStyle/>
            <a:p>
              <a:endParaRPr lang="en-US"/>
            </a:p>
          </p:txBody>
        </p:sp>
        <p:sp>
          <p:nvSpPr>
            <p:cNvPr id="66" name="Freeform: Shape 65">
              <a:extLst>
                <a:ext uri="{FF2B5EF4-FFF2-40B4-BE49-F238E27FC236}">
                  <a16:creationId xmlns:a16="http://schemas.microsoft.com/office/drawing/2014/main" id="{124C2F93-E868-44AD-8934-730807CDBDC7}"/>
                </a:ext>
              </a:extLst>
            </p:cNvPr>
            <p:cNvSpPr/>
            <p:nvPr/>
          </p:nvSpPr>
          <p:spPr>
            <a:xfrm>
              <a:off x="1411726" y="2279699"/>
              <a:ext cx="92319" cy="151757"/>
            </a:xfrm>
            <a:custGeom>
              <a:avLst/>
              <a:gdLst>
                <a:gd name="connsiteX0" fmla="*/ 91055 w 92319"/>
                <a:gd name="connsiteY0" fmla="*/ 149228 h 151757"/>
                <a:gd name="connsiteX1" fmla="*/ 48057 w 92319"/>
                <a:gd name="connsiteY1" fmla="*/ 151757 h 151757"/>
                <a:gd name="connsiteX2" fmla="*/ 22764 w 92319"/>
                <a:gd name="connsiteY2" fmla="*/ 142905 h 151757"/>
                <a:gd name="connsiteX3" fmla="*/ 13911 w 92319"/>
                <a:gd name="connsiteY3" fmla="*/ 117612 h 151757"/>
                <a:gd name="connsiteX4" fmla="*/ 13911 w 92319"/>
                <a:gd name="connsiteY4" fmla="*/ 59438 h 151757"/>
                <a:gd name="connsiteX5" fmla="*/ 0 w 92319"/>
                <a:gd name="connsiteY5" fmla="*/ 59438 h 151757"/>
                <a:gd name="connsiteX6" fmla="*/ 0 w 92319"/>
                <a:gd name="connsiteY6" fmla="*/ 27822 h 151757"/>
                <a:gd name="connsiteX7" fmla="*/ 13911 w 92319"/>
                <a:gd name="connsiteY7" fmla="*/ 27822 h 151757"/>
                <a:gd name="connsiteX8" fmla="*/ 18970 w 92319"/>
                <a:gd name="connsiteY8" fmla="*/ 0 h 151757"/>
                <a:gd name="connsiteX9" fmla="*/ 54380 w 92319"/>
                <a:gd name="connsiteY9" fmla="*/ 0 h 151757"/>
                <a:gd name="connsiteX10" fmla="*/ 54380 w 92319"/>
                <a:gd name="connsiteY10" fmla="*/ 27822 h 151757"/>
                <a:gd name="connsiteX11" fmla="*/ 82202 w 92319"/>
                <a:gd name="connsiteY11" fmla="*/ 27822 h 151757"/>
                <a:gd name="connsiteX12" fmla="*/ 82202 w 92319"/>
                <a:gd name="connsiteY12" fmla="*/ 58174 h 151757"/>
                <a:gd name="connsiteX13" fmla="*/ 54380 w 92319"/>
                <a:gd name="connsiteY13" fmla="*/ 58174 h 151757"/>
                <a:gd name="connsiteX14" fmla="*/ 54380 w 92319"/>
                <a:gd name="connsiteY14" fmla="*/ 110024 h 151757"/>
                <a:gd name="connsiteX15" fmla="*/ 56909 w 92319"/>
                <a:gd name="connsiteY15" fmla="*/ 116347 h 151757"/>
                <a:gd name="connsiteX16" fmla="*/ 63232 w 92319"/>
                <a:gd name="connsiteY16" fmla="*/ 118877 h 151757"/>
                <a:gd name="connsiteX17" fmla="*/ 92319 w 92319"/>
                <a:gd name="connsiteY17" fmla="*/ 118877 h 151757"/>
                <a:gd name="connsiteX18" fmla="*/ 92319 w 92319"/>
                <a:gd name="connsiteY18" fmla="*/ 149228 h 1517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9" h="151757">
                  <a:moveTo>
                    <a:pt x="91055" y="149228"/>
                  </a:moveTo>
                  <a:cubicBezTo>
                    <a:pt x="75879" y="150493"/>
                    <a:pt x="61968" y="151757"/>
                    <a:pt x="48057" y="151757"/>
                  </a:cubicBezTo>
                  <a:cubicBezTo>
                    <a:pt x="37939" y="151757"/>
                    <a:pt x="29087" y="149228"/>
                    <a:pt x="22764" y="142905"/>
                  </a:cubicBezTo>
                  <a:cubicBezTo>
                    <a:pt x="16440" y="136582"/>
                    <a:pt x="13911" y="128994"/>
                    <a:pt x="13911" y="117612"/>
                  </a:cubicBezTo>
                  <a:lnTo>
                    <a:pt x="13911" y="59438"/>
                  </a:lnTo>
                  <a:lnTo>
                    <a:pt x="0" y="59438"/>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3"/>
                    <a:pt x="55644" y="113818"/>
                    <a:pt x="56909" y="116347"/>
                  </a:cubicBezTo>
                  <a:cubicBezTo>
                    <a:pt x="58174" y="117612"/>
                    <a:pt x="60703" y="118877"/>
                    <a:pt x="63232" y="118877"/>
                  </a:cubicBezTo>
                  <a:lnTo>
                    <a:pt x="92319" y="118877"/>
                  </a:lnTo>
                  <a:lnTo>
                    <a:pt x="92319" y="149228"/>
                  </a:lnTo>
                  <a:close/>
                </a:path>
              </a:pathLst>
            </a:custGeom>
            <a:solidFill>
              <a:srgbClr val="323A4A"/>
            </a:solidFill>
            <a:ln w="12644" cap="flat">
              <a:noFill/>
              <a:prstDash val="solid"/>
              <a:miter/>
            </a:ln>
          </p:spPr>
          <p:txBody>
            <a:bodyPr rtlCol="0" anchor="ctr"/>
            <a:lstStyle/>
            <a:p>
              <a:endParaRPr lang="en-US"/>
            </a:p>
          </p:txBody>
        </p:sp>
      </p:grpSp>
      <p:grpSp>
        <p:nvGrpSpPr>
          <p:cNvPr id="83" name="Graphic 2">
            <a:extLst>
              <a:ext uri="{FF2B5EF4-FFF2-40B4-BE49-F238E27FC236}">
                <a16:creationId xmlns:a16="http://schemas.microsoft.com/office/drawing/2014/main" id="{FDCA5698-F41B-4E90-892E-0264B7ABC50A}"/>
              </a:ext>
            </a:extLst>
          </p:cNvPr>
          <p:cNvGrpSpPr/>
          <p:nvPr/>
        </p:nvGrpSpPr>
        <p:grpSpPr>
          <a:xfrm>
            <a:off x="1429431" y="3418920"/>
            <a:ext cx="120141" cy="1207735"/>
            <a:chOff x="1429431" y="2574361"/>
            <a:chExt cx="120141" cy="1207735"/>
          </a:xfrm>
          <a:solidFill>
            <a:srgbClr val="648293"/>
          </a:solidFill>
        </p:grpSpPr>
        <p:sp>
          <p:nvSpPr>
            <p:cNvPr id="84" name="Freeform: Shape 83">
              <a:extLst>
                <a:ext uri="{FF2B5EF4-FFF2-40B4-BE49-F238E27FC236}">
                  <a16:creationId xmlns:a16="http://schemas.microsoft.com/office/drawing/2014/main" id="{8C292A26-14BE-4890-A23D-36E82E462E7E}"/>
                </a:ext>
              </a:extLst>
            </p:cNvPr>
            <p:cNvSpPr/>
            <p:nvPr/>
          </p:nvSpPr>
          <p:spPr>
            <a:xfrm>
              <a:off x="1429431" y="3679661"/>
              <a:ext cx="117612" cy="102436"/>
            </a:xfrm>
            <a:custGeom>
              <a:avLst/>
              <a:gdLst>
                <a:gd name="connsiteX0" fmla="*/ 117612 w 117612"/>
                <a:gd name="connsiteY0" fmla="*/ 0 h 102436"/>
                <a:gd name="connsiteX1" fmla="*/ 117612 w 117612"/>
                <a:gd name="connsiteY1" fmla="*/ 30351 h 102436"/>
                <a:gd name="connsiteX2" fmla="*/ 69555 w 117612"/>
                <a:gd name="connsiteY2" fmla="*/ 30351 h 102436"/>
                <a:gd name="connsiteX3" fmla="*/ 69555 w 117612"/>
                <a:gd name="connsiteY3" fmla="*/ 72085 h 102436"/>
                <a:gd name="connsiteX4" fmla="*/ 117612 w 117612"/>
                <a:gd name="connsiteY4" fmla="*/ 72085 h 102436"/>
                <a:gd name="connsiteX5" fmla="*/ 117612 w 117612"/>
                <a:gd name="connsiteY5" fmla="*/ 102436 h 102436"/>
                <a:gd name="connsiteX6" fmla="*/ 0 w 117612"/>
                <a:gd name="connsiteY6" fmla="*/ 102436 h 102436"/>
                <a:gd name="connsiteX7" fmla="*/ 0 w 117612"/>
                <a:gd name="connsiteY7" fmla="*/ 72085 h 102436"/>
                <a:gd name="connsiteX8" fmla="*/ 45527 w 117612"/>
                <a:gd name="connsiteY8" fmla="*/ 72085 h 102436"/>
                <a:gd name="connsiteX9" fmla="*/ 45527 w 117612"/>
                <a:gd name="connsiteY9" fmla="*/ 30351 h 102436"/>
                <a:gd name="connsiteX10" fmla="*/ 0 w 117612"/>
                <a:gd name="connsiteY10" fmla="*/ 30351 h 102436"/>
                <a:gd name="connsiteX11" fmla="*/ 0 w 117612"/>
                <a:gd name="connsiteY11" fmla="*/ 0 h 102436"/>
                <a:gd name="connsiteX12" fmla="*/ 117612 w 117612"/>
                <a:gd name="connsiteY12"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612" h="102436">
                  <a:moveTo>
                    <a:pt x="117612" y="0"/>
                  </a:moveTo>
                  <a:lnTo>
                    <a:pt x="117612" y="30351"/>
                  </a:lnTo>
                  <a:lnTo>
                    <a:pt x="69555" y="30351"/>
                  </a:lnTo>
                  <a:lnTo>
                    <a:pt x="69555" y="72085"/>
                  </a:lnTo>
                  <a:lnTo>
                    <a:pt x="117612" y="72085"/>
                  </a:lnTo>
                  <a:lnTo>
                    <a:pt x="117612" y="102436"/>
                  </a:lnTo>
                  <a:lnTo>
                    <a:pt x="0" y="102436"/>
                  </a:lnTo>
                  <a:lnTo>
                    <a:pt x="0" y="72085"/>
                  </a:lnTo>
                  <a:lnTo>
                    <a:pt x="45527" y="72085"/>
                  </a:lnTo>
                  <a:lnTo>
                    <a:pt x="45527" y="30351"/>
                  </a:lnTo>
                  <a:lnTo>
                    <a:pt x="0" y="30351"/>
                  </a:lnTo>
                  <a:lnTo>
                    <a:pt x="0" y="0"/>
                  </a:lnTo>
                  <a:lnTo>
                    <a:pt x="117612" y="0"/>
                  </a:lnTo>
                  <a:close/>
                </a:path>
              </a:pathLst>
            </a:custGeom>
            <a:grpFill/>
            <a:ln w="12644" cap="flat">
              <a:noFill/>
              <a:prstDash val="solid"/>
              <a:miter/>
            </a:ln>
          </p:spPr>
          <p:txBody>
            <a:bodyPr rtlCol="0" anchor="ctr"/>
            <a:lstStyle/>
            <a:p>
              <a:endParaRPr lang="en-US">
                <a:solidFill>
                  <a:srgbClr val="648293"/>
                </a:solidFill>
              </a:endParaRPr>
            </a:p>
          </p:txBody>
        </p:sp>
        <p:sp>
          <p:nvSpPr>
            <p:cNvPr id="85" name="Freeform: Shape 84">
              <a:extLst>
                <a:ext uri="{FF2B5EF4-FFF2-40B4-BE49-F238E27FC236}">
                  <a16:creationId xmlns:a16="http://schemas.microsoft.com/office/drawing/2014/main" id="{242D31A2-ADD3-476A-B7FD-AC66C0182E0E}"/>
                </a:ext>
              </a:extLst>
            </p:cNvPr>
            <p:cNvSpPr/>
            <p:nvPr/>
          </p:nvSpPr>
          <p:spPr>
            <a:xfrm>
              <a:off x="1455989" y="3567107"/>
              <a:ext cx="93583" cy="93583"/>
            </a:xfrm>
            <a:custGeom>
              <a:avLst/>
              <a:gdLst>
                <a:gd name="connsiteX0" fmla="*/ 65762 w 93583"/>
                <a:gd name="connsiteY0" fmla="*/ 0 h 93583"/>
                <a:gd name="connsiteX1" fmla="*/ 85996 w 93583"/>
                <a:gd name="connsiteY1" fmla="*/ 7588 h 93583"/>
                <a:gd name="connsiteX2" fmla="*/ 93584 w 93583"/>
                <a:gd name="connsiteY2" fmla="*/ 27822 h 93583"/>
                <a:gd name="connsiteX3" fmla="*/ 93584 w 93583"/>
                <a:gd name="connsiteY3" fmla="*/ 65762 h 93583"/>
                <a:gd name="connsiteX4" fmla="*/ 85996 w 93583"/>
                <a:gd name="connsiteY4" fmla="*/ 85996 h 93583"/>
                <a:gd name="connsiteX5" fmla="*/ 65762 w 93583"/>
                <a:gd name="connsiteY5" fmla="*/ 93584 h 93583"/>
                <a:gd name="connsiteX6" fmla="*/ 27822 w 93583"/>
                <a:gd name="connsiteY6" fmla="*/ 93584 h 93583"/>
                <a:gd name="connsiteX7" fmla="*/ 7588 w 93583"/>
                <a:gd name="connsiteY7" fmla="*/ 85996 h 93583"/>
                <a:gd name="connsiteX8" fmla="*/ 0 w 93583"/>
                <a:gd name="connsiteY8" fmla="*/ 65762 h 93583"/>
                <a:gd name="connsiteX9" fmla="*/ 0 w 93583"/>
                <a:gd name="connsiteY9" fmla="*/ 27822 h 93583"/>
                <a:gd name="connsiteX10" fmla="*/ 7588 w 93583"/>
                <a:gd name="connsiteY10" fmla="*/ 7588 h 93583"/>
                <a:gd name="connsiteX11" fmla="*/ 27822 w 93583"/>
                <a:gd name="connsiteY11" fmla="*/ 0 h 93583"/>
                <a:gd name="connsiteX12" fmla="*/ 65762 w 93583"/>
                <a:gd name="connsiteY12" fmla="*/ 0 h 93583"/>
                <a:gd name="connsiteX13" fmla="*/ 30352 w 93583"/>
                <a:gd name="connsiteY13" fmla="*/ 29087 h 93583"/>
                <a:gd name="connsiteX14" fmla="*/ 24028 w 93583"/>
                <a:gd name="connsiteY14" fmla="*/ 35410 h 93583"/>
                <a:gd name="connsiteX15" fmla="*/ 24028 w 93583"/>
                <a:gd name="connsiteY15" fmla="*/ 55644 h 93583"/>
                <a:gd name="connsiteX16" fmla="*/ 30352 w 93583"/>
                <a:gd name="connsiteY16" fmla="*/ 61968 h 93583"/>
                <a:gd name="connsiteX17" fmla="*/ 63232 w 93583"/>
                <a:gd name="connsiteY17" fmla="*/ 61968 h 93583"/>
                <a:gd name="connsiteX18" fmla="*/ 69555 w 93583"/>
                <a:gd name="connsiteY18" fmla="*/ 55644 h 93583"/>
                <a:gd name="connsiteX19" fmla="*/ 69555 w 93583"/>
                <a:gd name="connsiteY19" fmla="*/ 35410 h 93583"/>
                <a:gd name="connsiteX20" fmla="*/ 63232 w 93583"/>
                <a:gd name="connsiteY20" fmla="*/ 29087 h 93583"/>
                <a:gd name="connsiteX21" fmla="*/ 30352 w 93583"/>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3" h="93583">
                  <a:moveTo>
                    <a:pt x="65762" y="0"/>
                  </a:moveTo>
                  <a:cubicBezTo>
                    <a:pt x="74614" y="0"/>
                    <a:pt x="80937" y="2529"/>
                    <a:pt x="85996" y="7588"/>
                  </a:cubicBezTo>
                  <a:cubicBezTo>
                    <a:pt x="91055" y="12646"/>
                    <a:pt x="93584" y="18970"/>
                    <a:pt x="93584" y="27822"/>
                  </a:cubicBezTo>
                  <a:lnTo>
                    <a:pt x="93584" y="65762"/>
                  </a:lnTo>
                  <a:cubicBezTo>
                    <a:pt x="93584" y="74614"/>
                    <a:pt x="91055" y="80937"/>
                    <a:pt x="85996" y="85996"/>
                  </a:cubicBezTo>
                  <a:cubicBezTo>
                    <a:pt x="80937"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8" y="31616"/>
                    <a:pt x="24028" y="35410"/>
                  </a:cubicBezTo>
                  <a:lnTo>
                    <a:pt x="24028" y="55644"/>
                  </a:lnTo>
                  <a:cubicBezTo>
                    <a:pt x="24028" y="60703"/>
                    <a:pt x="26558"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grpFill/>
            <a:ln w="12644" cap="flat">
              <a:noFill/>
              <a:prstDash val="solid"/>
              <a:miter/>
            </a:ln>
          </p:spPr>
          <p:txBody>
            <a:bodyPr rtlCol="0" anchor="ctr"/>
            <a:lstStyle/>
            <a:p>
              <a:endParaRPr lang="en-US">
                <a:solidFill>
                  <a:srgbClr val="648293"/>
                </a:solidFill>
              </a:endParaRPr>
            </a:p>
          </p:txBody>
        </p:sp>
        <p:sp>
          <p:nvSpPr>
            <p:cNvPr id="86" name="Freeform: Shape 85">
              <a:extLst>
                <a:ext uri="{FF2B5EF4-FFF2-40B4-BE49-F238E27FC236}">
                  <a16:creationId xmlns:a16="http://schemas.microsoft.com/office/drawing/2014/main" id="{6436F09F-6638-4618-A7F0-0BC677936850}"/>
                </a:ext>
              </a:extLst>
            </p:cNvPr>
            <p:cNvSpPr/>
            <p:nvPr/>
          </p:nvSpPr>
          <p:spPr>
            <a:xfrm>
              <a:off x="1461048" y="3463406"/>
              <a:ext cx="85995" cy="88525"/>
            </a:xfrm>
            <a:custGeom>
              <a:avLst/>
              <a:gdLst>
                <a:gd name="connsiteX0" fmla="*/ 63232 w 85995"/>
                <a:gd name="connsiteY0" fmla="*/ 87261 h 88525"/>
                <a:gd name="connsiteX1" fmla="*/ 65761 w 85995"/>
                <a:gd name="connsiteY1" fmla="*/ 34146 h 88525"/>
                <a:gd name="connsiteX2" fmla="*/ 64497 w 85995"/>
                <a:gd name="connsiteY2" fmla="*/ 30352 h 88525"/>
                <a:gd name="connsiteX3" fmla="*/ 60703 w 85995"/>
                <a:gd name="connsiteY3" fmla="*/ 29087 h 88525"/>
                <a:gd name="connsiteX4" fmla="*/ 54380 w 85995"/>
                <a:gd name="connsiteY4" fmla="*/ 29087 h 88525"/>
                <a:gd name="connsiteX5" fmla="*/ 54380 w 85995"/>
                <a:gd name="connsiteY5" fmla="*/ 64497 h 88525"/>
                <a:gd name="connsiteX6" fmla="*/ 48057 w 85995"/>
                <a:gd name="connsiteY6" fmla="*/ 82202 h 88525"/>
                <a:gd name="connsiteX7" fmla="*/ 30351 w 85995"/>
                <a:gd name="connsiteY7" fmla="*/ 88525 h 88525"/>
                <a:gd name="connsiteX8" fmla="*/ 24028 w 85995"/>
                <a:gd name="connsiteY8" fmla="*/ 88525 h 88525"/>
                <a:gd name="connsiteX9" fmla="*/ 6323 w 85995"/>
                <a:gd name="connsiteY9" fmla="*/ 82202 h 88525"/>
                <a:gd name="connsiteX10" fmla="*/ 0 w 85995"/>
                <a:gd name="connsiteY10" fmla="*/ 64497 h 88525"/>
                <a:gd name="connsiteX11" fmla="*/ 0 w 85995"/>
                <a:gd name="connsiteY11" fmla="*/ 7588 h 88525"/>
                <a:gd name="connsiteX12" fmla="*/ 21499 w 85995"/>
                <a:gd name="connsiteY12" fmla="*/ 7588 h 88525"/>
                <a:gd name="connsiteX13" fmla="*/ 21499 w 85995"/>
                <a:gd name="connsiteY13" fmla="*/ 54380 h 88525"/>
                <a:gd name="connsiteX14" fmla="*/ 22764 w 85995"/>
                <a:gd name="connsiteY14" fmla="*/ 58174 h 88525"/>
                <a:gd name="connsiteX15" fmla="*/ 26557 w 85995"/>
                <a:gd name="connsiteY15" fmla="*/ 59438 h 88525"/>
                <a:gd name="connsiteX16" fmla="*/ 30351 w 85995"/>
                <a:gd name="connsiteY16" fmla="*/ 58174 h 88525"/>
                <a:gd name="connsiteX17" fmla="*/ 31616 w 85995"/>
                <a:gd name="connsiteY17" fmla="*/ 54380 h 88525"/>
                <a:gd name="connsiteX18" fmla="*/ 31616 w 85995"/>
                <a:gd name="connsiteY18" fmla="*/ 24028 h 88525"/>
                <a:gd name="connsiteX19" fmla="*/ 37939 w 85995"/>
                <a:gd name="connsiteY19" fmla="*/ 6323 h 88525"/>
                <a:gd name="connsiteX20" fmla="*/ 55644 w 85995"/>
                <a:gd name="connsiteY20" fmla="*/ 0 h 88525"/>
                <a:gd name="connsiteX21" fmla="*/ 61968 w 85995"/>
                <a:gd name="connsiteY21" fmla="*/ 0 h 88525"/>
                <a:gd name="connsiteX22" fmla="*/ 79673 w 85995"/>
                <a:gd name="connsiteY22" fmla="*/ 6323 h 88525"/>
                <a:gd name="connsiteX23" fmla="*/ 85996 w 85995"/>
                <a:gd name="connsiteY23" fmla="*/ 24028 h 88525"/>
                <a:gd name="connsiteX24" fmla="*/ 82202 w 85995"/>
                <a:gd name="connsiteY24" fmla="*/ 87261 h 88525"/>
                <a:gd name="connsiteX25" fmla="*/ 63232 w 85995"/>
                <a:gd name="connsiteY25" fmla="*/ 87261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85995" h="88525">
                  <a:moveTo>
                    <a:pt x="63232" y="87261"/>
                  </a:moveTo>
                  <a:cubicBezTo>
                    <a:pt x="64497" y="64497"/>
                    <a:pt x="65761" y="46792"/>
                    <a:pt x="65761" y="34146"/>
                  </a:cubicBezTo>
                  <a:cubicBezTo>
                    <a:pt x="65761" y="32881"/>
                    <a:pt x="65761" y="31616"/>
                    <a:pt x="64497" y="30352"/>
                  </a:cubicBezTo>
                  <a:cubicBezTo>
                    <a:pt x="63232" y="29087"/>
                    <a:pt x="61968" y="29087"/>
                    <a:pt x="60703" y="29087"/>
                  </a:cubicBezTo>
                  <a:lnTo>
                    <a:pt x="54380" y="29087"/>
                  </a:lnTo>
                  <a:lnTo>
                    <a:pt x="54380" y="64497"/>
                  </a:lnTo>
                  <a:cubicBezTo>
                    <a:pt x="54380" y="72085"/>
                    <a:pt x="51850" y="78408"/>
                    <a:pt x="48057" y="82202"/>
                  </a:cubicBezTo>
                  <a:cubicBezTo>
                    <a:pt x="42998" y="87261"/>
                    <a:pt x="37939" y="88525"/>
                    <a:pt x="30351" y="88525"/>
                  </a:cubicBezTo>
                  <a:lnTo>
                    <a:pt x="24028" y="88525"/>
                  </a:lnTo>
                  <a:cubicBezTo>
                    <a:pt x="16440" y="88525"/>
                    <a:pt x="10117" y="85996"/>
                    <a:pt x="6323" y="82202"/>
                  </a:cubicBezTo>
                  <a:cubicBezTo>
                    <a:pt x="1265" y="77143"/>
                    <a:pt x="0" y="72085"/>
                    <a:pt x="0" y="64497"/>
                  </a:cubicBezTo>
                  <a:lnTo>
                    <a:pt x="0" y="7588"/>
                  </a:lnTo>
                  <a:lnTo>
                    <a:pt x="21499" y="7588"/>
                  </a:lnTo>
                  <a:lnTo>
                    <a:pt x="21499" y="54380"/>
                  </a:lnTo>
                  <a:cubicBezTo>
                    <a:pt x="21499" y="55644"/>
                    <a:pt x="21499" y="56909"/>
                    <a:pt x="22764" y="58174"/>
                  </a:cubicBezTo>
                  <a:cubicBezTo>
                    <a:pt x="24028" y="59438"/>
                    <a:pt x="25293" y="59438"/>
                    <a:pt x="26557" y="59438"/>
                  </a:cubicBezTo>
                  <a:cubicBezTo>
                    <a:pt x="27822" y="59438"/>
                    <a:pt x="29087" y="59438"/>
                    <a:pt x="30351" y="58174"/>
                  </a:cubicBezTo>
                  <a:cubicBezTo>
                    <a:pt x="31616" y="56909"/>
                    <a:pt x="31616" y="55644"/>
                    <a:pt x="31616" y="54380"/>
                  </a:cubicBezTo>
                  <a:lnTo>
                    <a:pt x="31616" y="24028"/>
                  </a:lnTo>
                  <a:cubicBezTo>
                    <a:pt x="31616" y="16440"/>
                    <a:pt x="34145" y="10117"/>
                    <a:pt x="37939" y="6323"/>
                  </a:cubicBezTo>
                  <a:cubicBezTo>
                    <a:pt x="42998" y="1265"/>
                    <a:pt x="48057" y="0"/>
                    <a:pt x="55644" y="0"/>
                  </a:cubicBezTo>
                  <a:lnTo>
                    <a:pt x="61968" y="0"/>
                  </a:lnTo>
                  <a:cubicBezTo>
                    <a:pt x="69555" y="0"/>
                    <a:pt x="75879" y="2529"/>
                    <a:pt x="79673" y="6323"/>
                  </a:cubicBezTo>
                  <a:cubicBezTo>
                    <a:pt x="84731" y="11382"/>
                    <a:pt x="85996" y="16440"/>
                    <a:pt x="85996" y="24028"/>
                  </a:cubicBezTo>
                  <a:cubicBezTo>
                    <a:pt x="85996" y="44263"/>
                    <a:pt x="84731" y="64497"/>
                    <a:pt x="82202" y="87261"/>
                  </a:cubicBezTo>
                  <a:lnTo>
                    <a:pt x="63232" y="87261"/>
                  </a:lnTo>
                  <a:close/>
                </a:path>
              </a:pathLst>
            </a:custGeom>
            <a:grpFill/>
            <a:ln w="12644" cap="flat">
              <a:noFill/>
              <a:prstDash val="solid"/>
              <a:miter/>
            </a:ln>
          </p:spPr>
          <p:txBody>
            <a:bodyPr rtlCol="0" anchor="ctr"/>
            <a:lstStyle/>
            <a:p>
              <a:endParaRPr lang="en-US">
                <a:solidFill>
                  <a:srgbClr val="648293"/>
                </a:solidFill>
              </a:endParaRPr>
            </a:p>
          </p:txBody>
        </p:sp>
        <p:sp>
          <p:nvSpPr>
            <p:cNvPr id="87" name="Freeform: Shape 86">
              <a:extLst>
                <a:ext uri="{FF2B5EF4-FFF2-40B4-BE49-F238E27FC236}">
                  <a16:creationId xmlns:a16="http://schemas.microsoft.com/office/drawing/2014/main" id="{19131ECF-30A1-4C73-9500-2AAEFBC85B6B}"/>
                </a:ext>
              </a:extLst>
            </p:cNvPr>
            <p:cNvSpPr/>
            <p:nvPr/>
          </p:nvSpPr>
          <p:spPr>
            <a:xfrm>
              <a:off x="1438284" y="3382469"/>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4 w 110024"/>
                <a:gd name="connsiteY6" fmla="*/ 67026 h 67026"/>
                <a:gd name="connsiteX7" fmla="*/ 20234 w 110024"/>
                <a:gd name="connsiteY7" fmla="*/ 56909 h 67026"/>
                <a:gd name="connsiteX8" fmla="*/ 0 w 110024"/>
                <a:gd name="connsiteY8" fmla="*/ 53115 h 67026"/>
                <a:gd name="connsiteX9" fmla="*/ 0 w 110024"/>
                <a:gd name="connsiteY9" fmla="*/ 26558 h 67026"/>
                <a:gd name="connsiteX10" fmla="*/ 20234 w 110024"/>
                <a:gd name="connsiteY10" fmla="*/ 26558 h 67026"/>
                <a:gd name="connsiteX11" fmla="*/ 20234 w 110024"/>
                <a:gd name="connsiteY11" fmla="*/ 5059 h 67026"/>
                <a:gd name="connsiteX12" fmla="*/ 42998 w 110024"/>
                <a:gd name="connsiteY12" fmla="*/ 5059 h 67026"/>
                <a:gd name="connsiteX13" fmla="*/ 42998 w 110024"/>
                <a:gd name="connsiteY13" fmla="*/ 26558 h 67026"/>
                <a:gd name="connsiteX14" fmla="*/ 80937 w 110024"/>
                <a:gd name="connsiteY14" fmla="*/ 26558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8642" y="55644"/>
                    <a:pt x="93584" y="56909"/>
                    <a:pt x="85996" y="56909"/>
                  </a:cubicBezTo>
                  <a:lnTo>
                    <a:pt x="42998" y="56909"/>
                  </a:lnTo>
                  <a:lnTo>
                    <a:pt x="42998" y="67026"/>
                  </a:lnTo>
                  <a:lnTo>
                    <a:pt x="20234" y="67026"/>
                  </a:lnTo>
                  <a:lnTo>
                    <a:pt x="20234" y="56909"/>
                  </a:lnTo>
                  <a:lnTo>
                    <a:pt x="0" y="53115"/>
                  </a:lnTo>
                  <a:lnTo>
                    <a:pt x="0" y="26558"/>
                  </a:lnTo>
                  <a:lnTo>
                    <a:pt x="20234" y="26558"/>
                  </a:lnTo>
                  <a:lnTo>
                    <a:pt x="20234" y="5059"/>
                  </a:lnTo>
                  <a:lnTo>
                    <a:pt x="42998" y="5059"/>
                  </a:lnTo>
                  <a:lnTo>
                    <a:pt x="42998" y="26558"/>
                  </a:lnTo>
                  <a:lnTo>
                    <a:pt x="80937" y="26558"/>
                  </a:lnTo>
                  <a:cubicBezTo>
                    <a:pt x="82202" y="26558"/>
                    <a:pt x="83467" y="26558"/>
                    <a:pt x="84731" y="25293"/>
                  </a:cubicBezTo>
                  <a:cubicBezTo>
                    <a:pt x="85996" y="24028"/>
                    <a:pt x="85996" y="22764"/>
                    <a:pt x="85996" y="21499"/>
                  </a:cubicBezTo>
                  <a:lnTo>
                    <a:pt x="85996" y="0"/>
                  </a:lnTo>
                  <a:lnTo>
                    <a:pt x="108760" y="0"/>
                  </a:lnTo>
                  <a:close/>
                </a:path>
              </a:pathLst>
            </a:custGeom>
            <a:grpFill/>
            <a:ln w="12644" cap="flat">
              <a:noFill/>
              <a:prstDash val="solid"/>
              <a:miter/>
            </a:ln>
          </p:spPr>
          <p:txBody>
            <a:bodyPr rtlCol="0" anchor="ctr"/>
            <a:lstStyle/>
            <a:p>
              <a:endParaRPr lang="en-US">
                <a:solidFill>
                  <a:srgbClr val="648293"/>
                </a:solidFill>
              </a:endParaRPr>
            </a:p>
          </p:txBody>
        </p:sp>
        <p:sp>
          <p:nvSpPr>
            <p:cNvPr id="88" name="Freeform: Shape 87">
              <a:extLst>
                <a:ext uri="{FF2B5EF4-FFF2-40B4-BE49-F238E27FC236}">
                  <a16:creationId xmlns:a16="http://schemas.microsoft.com/office/drawing/2014/main" id="{F936E7D9-70F0-4B3C-990A-4DA4EE794563}"/>
                </a:ext>
              </a:extLst>
            </p:cNvPr>
            <p:cNvSpPr/>
            <p:nvPr/>
          </p:nvSpPr>
          <p:spPr>
            <a:xfrm>
              <a:off x="1429431" y="3210477"/>
              <a:ext cx="117612" cy="102436"/>
            </a:xfrm>
            <a:custGeom>
              <a:avLst/>
              <a:gdLst>
                <a:gd name="connsiteX0" fmla="*/ 117612 w 117612"/>
                <a:gd name="connsiteY0" fmla="*/ 0 h 102436"/>
                <a:gd name="connsiteX1" fmla="*/ 117612 w 117612"/>
                <a:gd name="connsiteY1" fmla="*/ 31616 h 102436"/>
                <a:gd name="connsiteX2" fmla="*/ 46792 w 117612"/>
                <a:gd name="connsiteY2" fmla="*/ 72085 h 102436"/>
                <a:gd name="connsiteX3" fmla="*/ 117612 w 117612"/>
                <a:gd name="connsiteY3" fmla="*/ 72085 h 102436"/>
                <a:gd name="connsiteX4" fmla="*/ 117612 w 117612"/>
                <a:gd name="connsiteY4" fmla="*/ 102436 h 102436"/>
                <a:gd name="connsiteX5" fmla="*/ 0 w 117612"/>
                <a:gd name="connsiteY5" fmla="*/ 102436 h 102436"/>
                <a:gd name="connsiteX6" fmla="*/ 0 w 117612"/>
                <a:gd name="connsiteY6" fmla="*/ 70820 h 102436"/>
                <a:gd name="connsiteX7" fmla="*/ 70820 w 117612"/>
                <a:gd name="connsiteY7" fmla="*/ 30352 h 102436"/>
                <a:gd name="connsiteX8" fmla="*/ 0 w 117612"/>
                <a:gd name="connsiteY8" fmla="*/ 30352 h 102436"/>
                <a:gd name="connsiteX9" fmla="*/ 0 w 117612"/>
                <a:gd name="connsiteY9" fmla="*/ 0 h 102436"/>
                <a:gd name="connsiteX10" fmla="*/ 117612 w 117612"/>
                <a:gd name="connsiteY10" fmla="*/ 0 h 102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7612" h="102436">
                  <a:moveTo>
                    <a:pt x="117612" y="0"/>
                  </a:moveTo>
                  <a:lnTo>
                    <a:pt x="117612" y="31616"/>
                  </a:lnTo>
                  <a:lnTo>
                    <a:pt x="46792" y="72085"/>
                  </a:lnTo>
                  <a:lnTo>
                    <a:pt x="117612" y="72085"/>
                  </a:lnTo>
                  <a:lnTo>
                    <a:pt x="117612" y="102436"/>
                  </a:lnTo>
                  <a:lnTo>
                    <a:pt x="0" y="102436"/>
                  </a:lnTo>
                  <a:lnTo>
                    <a:pt x="0" y="70820"/>
                  </a:lnTo>
                  <a:lnTo>
                    <a:pt x="70820" y="30352"/>
                  </a:lnTo>
                  <a:lnTo>
                    <a:pt x="0" y="30352"/>
                  </a:lnTo>
                  <a:lnTo>
                    <a:pt x="0" y="0"/>
                  </a:lnTo>
                  <a:lnTo>
                    <a:pt x="117612" y="0"/>
                  </a:lnTo>
                  <a:close/>
                </a:path>
              </a:pathLst>
            </a:custGeom>
            <a:grpFill/>
            <a:ln w="12644" cap="flat">
              <a:noFill/>
              <a:prstDash val="solid"/>
              <a:miter/>
            </a:ln>
          </p:spPr>
          <p:txBody>
            <a:bodyPr rtlCol="0" anchor="ctr"/>
            <a:lstStyle/>
            <a:p>
              <a:endParaRPr lang="en-US">
                <a:solidFill>
                  <a:srgbClr val="648293"/>
                </a:solidFill>
              </a:endParaRPr>
            </a:p>
          </p:txBody>
        </p:sp>
        <p:sp>
          <p:nvSpPr>
            <p:cNvPr id="89" name="Freeform: Shape 88">
              <a:extLst>
                <a:ext uri="{FF2B5EF4-FFF2-40B4-BE49-F238E27FC236}">
                  <a16:creationId xmlns:a16="http://schemas.microsoft.com/office/drawing/2014/main" id="{B9EEA015-ECFB-4020-8EB2-5E8EA8BA9C96}"/>
                </a:ext>
              </a:extLst>
            </p:cNvPr>
            <p:cNvSpPr/>
            <p:nvPr/>
          </p:nvSpPr>
          <p:spPr>
            <a:xfrm>
              <a:off x="1457254" y="3099189"/>
              <a:ext cx="92319" cy="88525"/>
            </a:xfrm>
            <a:custGeom>
              <a:avLst/>
              <a:gdLst>
                <a:gd name="connsiteX0" fmla="*/ 88525 w 92319"/>
                <a:gd name="connsiteY0" fmla="*/ 6323 h 88525"/>
                <a:gd name="connsiteX1" fmla="*/ 92319 w 92319"/>
                <a:gd name="connsiteY1" fmla="*/ 64497 h 88525"/>
                <a:gd name="connsiteX2" fmla="*/ 85996 w 92319"/>
                <a:gd name="connsiteY2" fmla="*/ 82202 h 88525"/>
                <a:gd name="connsiteX3" fmla="*/ 68291 w 92319"/>
                <a:gd name="connsiteY3" fmla="*/ 88525 h 88525"/>
                <a:gd name="connsiteX4" fmla="*/ 27822 w 92319"/>
                <a:gd name="connsiteY4" fmla="*/ 88525 h 88525"/>
                <a:gd name="connsiteX5" fmla="*/ 7588 w 92319"/>
                <a:gd name="connsiteY5" fmla="*/ 80937 h 88525"/>
                <a:gd name="connsiteX6" fmla="*/ 0 w 92319"/>
                <a:gd name="connsiteY6" fmla="*/ 60703 h 88525"/>
                <a:gd name="connsiteX7" fmla="*/ 0 w 92319"/>
                <a:gd name="connsiteY7" fmla="*/ 27822 h 88525"/>
                <a:gd name="connsiteX8" fmla="*/ 7588 w 92319"/>
                <a:gd name="connsiteY8" fmla="*/ 7588 h 88525"/>
                <a:gd name="connsiteX9" fmla="*/ 27822 w 92319"/>
                <a:gd name="connsiteY9" fmla="*/ 0 h 88525"/>
                <a:gd name="connsiteX10" fmla="*/ 58174 w 92319"/>
                <a:gd name="connsiteY10" fmla="*/ 0 h 88525"/>
                <a:gd name="connsiteX11" fmla="*/ 58174 w 92319"/>
                <a:gd name="connsiteY11" fmla="*/ 58174 h 88525"/>
                <a:gd name="connsiteX12" fmla="*/ 64497 w 92319"/>
                <a:gd name="connsiteY12" fmla="*/ 58174 h 88525"/>
                <a:gd name="connsiteX13" fmla="*/ 68291 w 92319"/>
                <a:gd name="connsiteY13" fmla="*/ 56909 h 88525"/>
                <a:gd name="connsiteX14" fmla="*/ 69555 w 92319"/>
                <a:gd name="connsiteY14" fmla="*/ 53115 h 88525"/>
                <a:gd name="connsiteX15" fmla="*/ 67026 w 92319"/>
                <a:gd name="connsiteY15" fmla="*/ 5059 h 88525"/>
                <a:gd name="connsiteX16" fmla="*/ 88525 w 92319"/>
                <a:gd name="connsiteY16" fmla="*/ 5059 h 88525"/>
                <a:gd name="connsiteX17" fmla="*/ 20234 w 92319"/>
                <a:gd name="connsiteY17" fmla="*/ 54380 h 88525"/>
                <a:gd name="connsiteX18" fmla="*/ 26558 w 92319"/>
                <a:gd name="connsiteY18" fmla="*/ 60703 h 88525"/>
                <a:gd name="connsiteX19" fmla="*/ 35410 w 92319"/>
                <a:gd name="connsiteY19" fmla="*/ 60703 h 88525"/>
                <a:gd name="connsiteX20" fmla="*/ 35410 w 92319"/>
                <a:gd name="connsiteY20" fmla="*/ 31616 h 88525"/>
                <a:gd name="connsiteX21" fmla="*/ 26558 w 92319"/>
                <a:gd name="connsiteY21" fmla="*/ 31616 h 88525"/>
                <a:gd name="connsiteX22" fmla="*/ 20234 w 92319"/>
                <a:gd name="connsiteY22" fmla="*/ 37939 h 88525"/>
                <a:gd name="connsiteX23" fmla="*/ 20234 w 92319"/>
                <a:gd name="connsiteY23" fmla="*/ 54380 h 8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92319" h="88525">
                  <a:moveTo>
                    <a:pt x="88525" y="6323"/>
                  </a:moveTo>
                  <a:cubicBezTo>
                    <a:pt x="91054" y="27822"/>
                    <a:pt x="92319" y="46792"/>
                    <a:pt x="92319" y="64497"/>
                  </a:cubicBezTo>
                  <a:cubicBezTo>
                    <a:pt x="92319" y="72085"/>
                    <a:pt x="89790" y="78408"/>
                    <a:pt x="85996" y="82202"/>
                  </a:cubicBezTo>
                  <a:cubicBezTo>
                    <a:pt x="80937" y="87260"/>
                    <a:pt x="75879" y="88525"/>
                    <a:pt x="68291" y="88525"/>
                  </a:cubicBezTo>
                  <a:lnTo>
                    <a:pt x="27822" y="88525"/>
                  </a:lnTo>
                  <a:cubicBezTo>
                    <a:pt x="18970" y="88525"/>
                    <a:pt x="12646" y="85996"/>
                    <a:pt x="7588" y="80937"/>
                  </a:cubicBezTo>
                  <a:cubicBezTo>
                    <a:pt x="2529" y="75879"/>
                    <a:pt x="0" y="69555"/>
                    <a:pt x="0" y="60703"/>
                  </a:cubicBezTo>
                  <a:lnTo>
                    <a:pt x="0" y="27822"/>
                  </a:lnTo>
                  <a:cubicBezTo>
                    <a:pt x="0" y="18970"/>
                    <a:pt x="2529" y="12646"/>
                    <a:pt x="7588" y="7588"/>
                  </a:cubicBezTo>
                  <a:cubicBezTo>
                    <a:pt x="12646" y="2529"/>
                    <a:pt x="18970" y="0"/>
                    <a:pt x="27822" y="0"/>
                  </a:cubicBezTo>
                  <a:lnTo>
                    <a:pt x="58174" y="0"/>
                  </a:lnTo>
                  <a:lnTo>
                    <a:pt x="58174" y="58174"/>
                  </a:lnTo>
                  <a:lnTo>
                    <a:pt x="64497" y="58174"/>
                  </a:lnTo>
                  <a:cubicBezTo>
                    <a:pt x="65761" y="58174"/>
                    <a:pt x="67026" y="58174"/>
                    <a:pt x="68291" y="56909"/>
                  </a:cubicBezTo>
                  <a:cubicBezTo>
                    <a:pt x="69555" y="55644"/>
                    <a:pt x="69555" y="54380"/>
                    <a:pt x="69555" y="53115"/>
                  </a:cubicBezTo>
                  <a:cubicBezTo>
                    <a:pt x="69555" y="41733"/>
                    <a:pt x="68291" y="25293"/>
                    <a:pt x="67026" y="5059"/>
                  </a:cubicBezTo>
                  <a:lnTo>
                    <a:pt x="88525" y="5059"/>
                  </a:lnTo>
                  <a:close/>
                  <a:moveTo>
                    <a:pt x="20234" y="54380"/>
                  </a:moveTo>
                  <a:cubicBezTo>
                    <a:pt x="20234" y="59438"/>
                    <a:pt x="22764" y="60703"/>
                    <a:pt x="26558" y="60703"/>
                  </a:cubicBezTo>
                  <a:lnTo>
                    <a:pt x="35410" y="60703"/>
                  </a:lnTo>
                  <a:lnTo>
                    <a:pt x="35410" y="31616"/>
                  </a:lnTo>
                  <a:lnTo>
                    <a:pt x="26558" y="31616"/>
                  </a:lnTo>
                  <a:cubicBezTo>
                    <a:pt x="21499" y="31616"/>
                    <a:pt x="20234" y="34145"/>
                    <a:pt x="20234" y="37939"/>
                  </a:cubicBezTo>
                  <a:lnTo>
                    <a:pt x="20234" y="54380"/>
                  </a:lnTo>
                  <a:close/>
                </a:path>
              </a:pathLst>
            </a:custGeom>
            <a:grpFill/>
            <a:ln w="12644" cap="flat">
              <a:noFill/>
              <a:prstDash val="solid"/>
              <a:miter/>
            </a:ln>
          </p:spPr>
          <p:txBody>
            <a:bodyPr rtlCol="0" anchor="ctr"/>
            <a:lstStyle/>
            <a:p>
              <a:endParaRPr lang="en-US">
                <a:solidFill>
                  <a:srgbClr val="648293"/>
                </a:solidFill>
              </a:endParaRPr>
            </a:p>
          </p:txBody>
        </p:sp>
        <p:sp>
          <p:nvSpPr>
            <p:cNvPr id="90" name="Freeform: Shape 89">
              <a:extLst>
                <a:ext uri="{FF2B5EF4-FFF2-40B4-BE49-F238E27FC236}">
                  <a16:creationId xmlns:a16="http://schemas.microsoft.com/office/drawing/2014/main" id="{C83F72A9-2396-4146-BB4B-ED5F4762F8BF}"/>
                </a:ext>
              </a:extLst>
            </p:cNvPr>
            <p:cNvSpPr/>
            <p:nvPr/>
          </p:nvSpPr>
          <p:spPr>
            <a:xfrm>
              <a:off x="1438284" y="3019516"/>
              <a:ext cx="110024" cy="67026"/>
            </a:xfrm>
            <a:custGeom>
              <a:avLst/>
              <a:gdLst>
                <a:gd name="connsiteX0" fmla="*/ 108760 w 110024"/>
                <a:gd name="connsiteY0" fmla="*/ 1265 h 67026"/>
                <a:gd name="connsiteX1" fmla="*/ 110024 w 110024"/>
                <a:gd name="connsiteY1" fmla="*/ 32881 h 67026"/>
                <a:gd name="connsiteX2" fmla="*/ 103701 w 110024"/>
                <a:gd name="connsiteY2" fmla="*/ 50586 h 67026"/>
                <a:gd name="connsiteX3" fmla="*/ 85996 w 110024"/>
                <a:gd name="connsiteY3" fmla="*/ 56909 h 67026"/>
                <a:gd name="connsiteX4" fmla="*/ 42998 w 110024"/>
                <a:gd name="connsiteY4" fmla="*/ 56909 h 67026"/>
                <a:gd name="connsiteX5" fmla="*/ 42998 w 110024"/>
                <a:gd name="connsiteY5" fmla="*/ 67026 h 67026"/>
                <a:gd name="connsiteX6" fmla="*/ 20234 w 110024"/>
                <a:gd name="connsiteY6" fmla="*/ 67026 h 67026"/>
                <a:gd name="connsiteX7" fmla="*/ 20234 w 110024"/>
                <a:gd name="connsiteY7" fmla="*/ 56909 h 67026"/>
                <a:gd name="connsiteX8" fmla="*/ 0 w 110024"/>
                <a:gd name="connsiteY8" fmla="*/ 53115 h 67026"/>
                <a:gd name="connsiteX9" fmla="*/ 0 w 110024"/>
                <a:gd name="connsiteY9" fmla="*/ 26557 h 67026"/>
                <a:gd name="connsiteX10" fmla="*/ 20234 w 110024"/>
                <a:gd name="connsiteY10" fmla="*/ 26557 h 67026"/>
                <a:gd name="connsiteX11" fmla="*/ 20234 w 110024"/>
                <a:gd name="connsiteY11" fmla="*/ 5059 h 67026"/>
                <a:gd name="connsiteX12" fmla="*/ 42998 w 110024"/>
                <a:gd name="connsiteY12" fmla="*/ 5059 h 67026"/>
                <a:gd name="connsiteX13" fmla="*/ 42998 w 110024"/>
                <a:gd name="connsiteY13" fmla="*/ 26557 h 67026"/>
                <a:gd name="connsiteX14" fmla="*/ 80937 w 110024"/>
                <a:gd name="connsiteY14" fmla="*/ 26557 h 67026"/>
                <a:gd name="connsiteX15" fmla="*/ 84731 w 110024"/>
                <a:gd name="connsiteY15" fmla="*/ 25293 h 67026"/>
                <a:gd name="connsiteX16" fmla="*/ 85996 w 110024"/>
                <a:gd name="connsiteY16" fmla="*/ 21499 h 67026"/>
                <a:gd name="connsiteX17" fmla="*/ 85996 w 110024"/>
                <a:gd name="connsiteY17" fmla="*/ 0 h 67026"/>
                <a:gd name="connsiteX18" fmla="*/ 108760 w 110024"/>
                <a:gd name="connsiteY18" fmla="*/ 0 h 67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0024" h="67026">
                  <a:moveTo>
                    <a:pt x="108760" y="1265"/>
                  </a:moveTo>
                  <a:cubicBezTo>
                    <a:pt x="110024" y="12646"/>
                    <a:pt x="110024" y="22764"/>
                    <a:pt x="110024" y="32881"/>
                  </a:cubicBezTo>
                  <a:cubicBezTo>
                    <a:pt x="110024" y="40469"/>
                    <a:pt x="107495" y="46792"/>
                    <a:pt x="103701" y="50586"/>
                  </a:cubicBezTo>
                  <a:cubicBezTo>
                    <a:pt x="99907" y="54380"/>
                    <a:pt x="93584" y="56909"/>
                    <a:pt x="85996" y="56909"/>
                  </a:cubicBezTo>
                  <a:lnTo>
                    <a:pt x="42998" y="56909"/>
                  </a:lnTo>
                  <a:lnTo>
                    <a:pt x="42998" y="67026"/>
                  </a:lnTo>
                  <a:lnTo>
                    <a:pt x="20234" y="67026"/>
                  </a:lnTo>
                  <a:lnTo>
                    <a:pt x="20234" y="56909"/>
                  </a:lnTo>
                  <a:lnTo>
                    <a:pt x="0" y="53115"/>
                  </a:lnTo>
                  <a:lnTo>
                    <a:pt x="0" y="26557"/>
                  </a:lnTo>
                  <a:lnTo>
                    <a:pt x="20234" y="26557"/>
                  </a:lnTo>
                  <a:lnTo>
                    <a:pt x="20234" y="5059"/>
                  </a:lnTo>
                  <a:lnTo>
                    <a:pt x="42998" y="5059"/>
                  </a:lnTo>
                  <a:lnTo>
                    <a:pt x="42998" y="26557"/>
                  </a:lnTo>
                  <a:lnTo>
                    <a:pt x="80937" y="26557"/>
                  </a:lnTo>
                  <a:cubicBezTo>
                    <a:pt x="82202" y="26557"/>
                    <a:pt x="83467" y="26557"/>
                    <a:pt x="84731" y="25293"/>
                  </a:cubicBezTo>
                  <a:cubicBezTo>
                    <a:pt x="85996" y="24028"/>
                    <a:pt x="85996" y="22764"/>
                    <a:pt x="85996" y="21499"/>
                  </a:cubicBezTo>
                  <a:lnTo>
                    <a:pt x="85996" y="0"/>
                  </a:lnTo>
                  <a:lnTo>
                    <a:pt x="108760" y="0"/>
                  </a:lnTo>
                  <a:close/>
                </a:path>
              </a:pathLst>
            </a:custGeom>
            <a:grpFill/>
            <a:ln w="12644" cap="flat">
              <a:noFill/>
              <a:prstDash val="solid"/>
              <a:miter/>
            </a:ln>
          </p:spPr>
          <p:txBody>
            <a:bodyPr rtlCol="0" anchor="ctr"/>
            <a:lstStyle/>
            <a:p>
              <a:endParaRPr lang="en-US">
                <a:solidFill>
                  <a:srgbClr val="648293"/>
                </a:solidFill>
              </a:endParaRPr>
            </a:p>
          </p:txBody>
        </p:sp>
        <p:sp>
          <p:nvSpPr>
            <p:cNvPr id="91" name="Freeform: Shape 90">
              <a:extLst>
                <a:ext uri="{FF2B5EF4-FFF2-40B4-BE49-F238E27FC236}">
                  <a16:creationId xmlns:a16="http://schemas.microsoft.com/office/drawing/2014/main" id="{F944E521-563C-4752-87EC-D0B1294C848D}"/>
                </a:ext>
              </a:extLst>
            </p:cNvPr>
            <p:cNvSpPr/>
            <p:nvPr/>
          </p:nvSpPr>
          <p:spPr>
            <a:xfrm>
              <a:off x="1458518" y="2867759"/>
              <a:ext cx="88525" cy="149228"/>
            </a:xfrm>
            <a:custGeom>
              <a:avLst/>
              <a:gdLst>
                <a:gd name="connsiteX0" fmla="*/ 53115 w 88525"/>
                <a:gd name="connsiteY0" fmla="*/ 46792 h 149228"/>
                <a:gd name="connsiteX1" fmla="*/ 0 w 88525"/>
                <a:gd name="connsiteY1" fmla="*/ 31616 h 149228"/>
                <a:gd name="connsiteX2" fmla="*/ 0 w 88525"/>
                <a:gd name="connsiteY2" fmla="*/ 0 h 149228"/>
                <a:gd name="connsiteX3" fmla="*/ 88525 w 88525"/>
                <a:gd name="connsiteY3" fmla="*/ 27822 h 149228"/>
                <a:gd name="connsiteX4" fmla="*/ 88525 w 88525"/>
                <a:gd name="connsiteY4" fmla="*/ 58174 h 149228"/>
                <a:gd name="connsiteX5" fmla="*/ 35410 w 88525"/>
                <a:gd name="connsiteY5" fmla="*/ 74614 h 149228"/>
                <a:gd name="connsiteX6" fmla="*/ 88525 w 88525"/>
                <a:gd name="connsiteY6" fmla="*/ 91054 h 149228"/>
                <a:gd name="connsiteX7" fmla="*/ 88525 w 88525"/>
                <a:gd name="connsiteY7" fmla="*/ 121406 h 149228"/>
                <a:gd name="connsiteX8" fmla="*/ 0 w 88525"/>
                <a:gd name="connsiteY8" fmla="*/ 149228 h 149228"/>
                <a:gd name="connsiteX9" fmla="*/ 0 w 88525"/>
                <a:gd name="connsiteY9" fmla="*/ 117612 h 149228"/>
                <a:gd name="connsiteX10" fmla="*/ 53115 w 88525"/>
                <a:gd name="connsiteY10" fmla="*/ 102436 h 149228"/>
                <a:gd name="connsiteX11" fmla="*/ 0 w 88525"/>
                <a:gd name="connsiteY11" fmla="*/ 87260 h 149228"/>
                <a:gd name="connsiteX12" fmla="*/ 0 w 88525"/>
                <a:gd name="connsiteY12" fmla="*/ 60703 h 149228"/>
                <a:gd name="connsiteX13" fmla="*/ 53115 w 88525"/>
                <a:gd name="connsiteY13" fmla="*/ 46792 h 149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88525" h="149228">
                  <a:moveTo>
                    <a:pt x="53115" y="46792"/>
                  </a:moveTo>
                  <a:lnTo>
                    <a:pt x="0" y="31616"/>
                  </a:lnTo>
                  <a:lnTo>
                    <a:pt x="0" y="0"/>
                  </a:lnTo>
                  <a:lnTo>
                    <a:pt x="88525" y="27822"/>
                  </a:lnTo>
                  <a:lnTo>
                    <a:pt x="88525" y="58174"/>
                  </a:lnTo>
                  <a:lnTo>
                    <a:pt x="35410" y="74614"/>
                  </a:lnTo>
                  <a:lnTo>
                    <a:pt x="88525" y="91054"/>
                  </a:lnTo>
                  <a:lnTo>
                    <a:pt x="88525" y="121406"/>
                  </a:lnTo>
                  <a:lnTo>
                    <a:pt x="0" y="149228"/>
                  </a:lnTo>
                  <a:lnTo>
                    <a:pt x="0" y="117612"/>
                  </a:lnTo>
                  <a:lnTo>
                    <a:pt x="53115" y="102436"/>
                  </a:lnTo>
                  <a:lnTo>
                    <a:pt x="0" y="87260"/>
                  </a:lnTo>
                  <a:lnTo>
                    <a:pt x="0" y="60703"/>
                  </a:lnTo>
                  <a:lnTo>
                    <a:pt x="53115" y="46792"/>
                  </a:lnTo>
                  <a:close/>
                </a:path>
              </a:pathLst>
            </a:custGeom>
            <a:grpFill/>
            <a:ln w="12644" cap="flat">
              <a:noFill/>
              <a:prstDash val="solid"/>
              <a:miter/>
            </a:ln>
          </p:spPr>
          <p:txBody>
            <a:bodyPr rtlCol="0" anchor="ctr"/>
            <a:lstStyle/>
            <a:p>
              <a:endParaRPr lang="en-US">
                <a:solidFill>
                  <a:srgbClr val="648293"/>
                </a:solidFill>
              </a:endParaRPr>
            </a:p>
          </p:txBody>
        </p:sp>
        <p:sp>
          <p:nvSpPr>
            <p:cNvPr id="92" name="Freeform: Shape 91">
              <a:extLst>
                <a:ext uri="{FF2B5EF4-FFF2-40B4-BE49-F238E27FC236}">
                  <a16:creationId xmlns:a16="http://schemas.microsoft.com/office/drawing/2014/main" id="{73A7FBAB-C1D2-4037-8F68-520C3CABBBAD}"/>
                </a:ext>
              </a:extLst>
            </p:cNvPr>
            <p:cNvSpPr/>
            <p:nvPr/>
          </p:nvSpPr>
          <p:spPr>
            <a:xfrm>
              <a:off x="1455989" y="2767852"/>
              <a:ext cx="93583" cy="93583"/>
            </a:xfrm>
            <a:custGeom>
              <a:avLst/>
              <a:gdLst>
                <a:gd name="connsiteX0" fmla="*/ 65762 w 93583"/>
                <a:gd name="connsiteY0" fmla="*/ 0 h 93583"/>
                <a:gd name="connsiteX1" fmla="*/ 85996 w 93583"/>
                <a:gd name="connsiteY1" fmla="*/ 7588 h 93583"/>
                <a:gd name="connsiteX2" fmla="*/ 93584 w 93583"/>
                <a:gd name="connsiteY2" fmla="*/ 27822 h 93583"/>
                <a:gd name="connsiteX3" fmla="*/ 93584 w 93583"/>
                <a:gd name="connsiteY3" fmla="*/ 65762 h 93583"/>
                <a:gd name="connsiteX4" fmla="*/ 85996 w 93583"/>
                <a:gd name="connsiteY4" fmla="*/ 85996 h 93583"/>
                <a:gd name="connsiteX5" fmla="*/ 65762 w 93583"/>
                <a:gd name="connsiteY5" fmla="*/ 93584 h 93583"/>
                <a:gd name="connsiteX6" fmla="*/ 27822 w 93583"/>
                <a:gd name="connsiteY6" fmla="*/ 93584 h 93583"/>
                <a:gd name="connsiteX7" fmla="*/ 7588 w 93583"/>
                <a:gd name="connsiteY7" fmla="*/ 85996 h 93583"/>
                <a:gd name="connsiteX8" fmla="*/ 0 w 93583"/>
                <a:gd name="connsiteY8" fmla="*/ 65762 h 93583"/>
                <a:gd name="connsiteX9" fmla="*/ 0 w 93583"/>
                <a:gd name="connsiteY9" fmla="*/ 27822 h 93583"/>
                <a:gd name="connsiteX10" fmla="*/ 7588 w 93583"/>
                <a:gd name="connsiteY10" fmla="*/ 7588 h 93583"/>
                <a:gd name="connsiteX11" fmla="*/ 27822 w 93583"/>
                <a:gd name="connsiteY11" fmla="*/ 0 h 93583"/>
                <a:gd name="connsiteX12" fmla="*/ 65762 w 93583"/>
                <a:gd name="connsiteY12" fmla="*/ 0 h 93583"/>
                <a:gd name="connsiteX13" fmla="*/ 30352 w 93583"/>
                <a:gd name="connsiteY13" fmla="*/ 29087 h 93583"/>
                <a:gd name="connsiteX14" fmla="*/ 24028 w 93583"/>
                <a:gd name="connsiteY14" fmla="*/ 35410 h 93583"/>
                <a:gd name="connsiteX15" fmla="*/ 24028 w 93583"/>
                <a:gd name="connsiteY15" fmla="*/ 55644 h 93583"/>
                <a:gd name="connsiteX16" fmla="*/ 30352 w 93583"/>
                <a:gd name="connsiteY16" fmla="*/ 61968 h 93583"/>
                <a:gd name="connsiteX17" fmla="*/ 63232 w 93583"/>
                <a:gd name="connsiteY17" fmla="*/ 61968 h 93583"/>
                <a:gd name="connsiteX18" fmla="*/ 69555 w 93583"/>
                <a:gd name="connsiteY18" fmla="*/ 55644 h 93583"/>
                <a:gd name="connsiteX19" fmla="*/ 69555 w 93583"/>
                <a:gd name="connsiteY19" fmla="*/ 35410 h 93583"/>
                <a:gd name="connsiteX20" fmla="*/ 63232 w 93583"/>
                <a:gd name="connsiteY20" fmla="*/ 29087 h 93583"/>
                <a:gd name="connsiteX21" fmla="*/ 30352 w 93583"/>
                <a:gd name="connsiteY21" fmla="*/ 29087 h 93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3583" h="93583">
                  <a:moveTo>
                    <a:pt x="65762" y="0"/>
                  </a:moveTo>
                  <a:cubicBezTo>
                    <a:pt x="74614" y="0"/>
                    <a:pt x="80937" y="2529"/>
                    <a:pt x="85996" y="7588"/>
                  </a:cubicBezTo>
                  <a:cubicBezTo>
                    <a:pt x="91055" y="12646"/>
                    <a:pt x="93584" y="18970"/>
                    <a:pt x="93584" y="27822"/>
                  </a:cubicBezTo>
                  <a:lnTo>
                    <a:pt x="93584" y="65762"/>
                  </a:lnTo>
                  <a:cubicBezTo>
                    <a:pt x="93584" y="74614"/>
                    <a:pt x="91055" y="80937"/>
                    <a:pt x="85996" y="85996"/>
                  </a:cubicBezTo>
                  <a:cubicBezTo>
                    <a:pt x="80937" y="91054"/>
                    <a:pt x="74614" y="93584"/>
                    <a:pt x="65762" y="93584"/>
                  </a:cubicBezTo>
                  <a:lnTo>
                    <a:pt x="27822" y="93584"/>
                  </a:lnTo>
                  <a:cubicBezTo>
                    <a:pt x="18970" y="93584"/>
                    <a:pt x="12646" y="91054"/>
                    <a:pt x="7588" y="85996"/>
                  </a:cubicBezTo>
                  <a:cubicBezTo>
                    <a:pt x="2529" y="80937"/>
                    <a:pt x="0" y="74614"/>
                    <a:pt x="0" y="65762"/>
                  </a:cubicBezTo>
                  <a:lnTo>
                    <a:pt x="0" y="27822"/>
                  </a:lnTo>
                  <a:cubicBezTo>
                    <a:pt x="0" y="18970"/>
                    <a:pt x="2529" y="12646"/>
                    <a:pt x="7588" y="7588"/>
                  </a:cubicBezTo>
                  <a:cubicBezTo>
                    <a:pt x="12646" y="2529"/>
                    <a:pt x="18970" y="0"/>
                    <a:pt x="27822" y="0"/>
                  </a:cubicBezTo>
                  <a:lnTo>
                    <a:pt x="65762" y="0"/>
                  </a:lnTo>
                  <a:close/>
                  <a:moveTo>
                    <a:pt x="30352" y="29087"/>
                  </a:moveTo>
                  <a:cubicBezTo>
                    <a:pt x="25293" y="29087"/>
                    <a:pt x="24028" y="31616"/>
                    <a:pt x="24028" y="35410"/>
                  </a:cubicBezTo>
                  <a:lnTo>
                    <a:pt x="24028" y="55644"/>
                  </a:lnTo>
                  <a:cubicBezTo>
                    <a:pt x="24028" y="60703"/>
                    <a:pt x="26558" y="61968"/>
                    <a:pt x="30352" y="61968"/>
                  </a:cubicBezTo>
                  <a:lnTo>
                    <a:pt x="63232" y="61968"/>
                  </a:lnTo>
                  <a:cubicBezTo>
                    <a:pt x="68291" y="61968"/>
                    <a:pt x="69555" y="59438"/>
                    <a:pt x="69555" y="55644"/>
                  </a:cubicBezTo>
                  <a:lnTo>
                    <a:pt x="69555" y="35410"/>
                  </a:lnTo>
                  <a:cubicBezTo>
                    <a:pt x="69555" y="30351"/>
                    <a:pt x="67026" y="29087"/>
                    <a:pt x="63232" y="29087"/>
                  </a:cubicBezTo>
                  <a:lnTo>
                    <a:pt x="30352" y="29087"/>
                  </a:lnTo>
                  <a:close/>
                </a:path>
              </a:pathLst>
            </a:custGeom>
            <a:grpFill/>
            <a:ln w="12644" cap="flat">
              <a:noFill/>
              <a:prstDash val="solid"/>
              <a:miter/>
            </a:ln>
          </p:spPr>
          <p:txBody>
            <a:bodyPr rtlCol="0" anchor="ctr"/>
            <a:lstStyle/>
            <a:p>
              <a:endParaRPr lang="en-US">
                <a:solidFill>
                  <a:srgbClr val="648293"/>
                </a:solidFill>
              </a:endParaRPr>
            </a:p>
          </p:txBody>
        </p:sp>
        <p:sp>
          <p:nvSpPr>
            <p:cNvPr id="93" name="Freeform: Shape 92">
              <a:extLst>
                <a:ext uri="{FF2B5EF4-FFF2-40B4-BE49-F238E27FC236}">
                  <a16:creationId xmlns:a16="http://schemas.microsoft.com/office/drawing/2014/main" id="{B29DC254-72CB-4722-89EA-DB257FA4EC7B}"/>
                </a:ext>
              </a:extLst>
            </p:cNvPr>
            <p:cNvSpPr/>
            <p:nvPr/>
          </p:nvSpPr>
          <p:spPr>
            <a:xfrm>
              <a:off x="1457254" y="2681856"/>
              <a:ext cx="89789" cy="65761"/>
            </a:xfrm>
            <a:custGeom>
              <a:avLst/>
              <a:gdLst>
                <a:gd name="connsiteX0" fmla="*/ 25293 w 89789"/>
                <a:gd name="connsiteY0" fmla="*/ 15176 h 65761"/>
                <a:gd name="connsiteX1" fmla="*/ 30351 w 89789"/>
                <a:gd name="connsiteY1" fmla="*/ 36675 h 65761"/>
                <a:gd name="connsiteX2" fmla="*/ 89790 w 89789"/>
                <a:gd name="connsiteY2" fmla="*/ 36675 h 65761"/>
                <a:gd name="connsiteX3" fmla="*/ 89790 w 89789"/>
                <a:gd name="connsiteY3" fmla="*/ 65762 h 65761"/>
                <a:gd name="connsiteX4" fmla="*/ 1265 w 89789"/>
                <a:gd name="connsiteY4" fmla="*/ 65762 h 65761"/>
                <a:gd name="connsiteX5" fmla="*/ 1265 w 89789"/>
                <a:gd name="connsiteY5" fmla="*/ 39204 h 65761"/>
                <a:gd name="connsiteX6" fmla="*/ 12646 w 89789"/>
                <a:gd name="connsiteY6" fmla="*/ 37939 h 65761"/>
                <a:gd name="connsiteX7" fmla="*/ 0 w 89789"/>
                <a:gd name="connsiteY7" fmla="*/ 7588 h 65761"/>
                <a:gd name="connsiteX8" fmla="*/ 0 w 89789"/>
                <a:gd name="connsiteY8" fmla="*/ 0 h 65761"/>
                <a:gd name="connsiteX9" fmla="*/ 26558 w 89789"/>
                <a:gd name="connsiteY9" fmla="*/ 0 h 65761"/>
                <a:gd name="connsiteX10" fmla="*/ 26558 w 89789"/>
                <a:gd name="connsiteY10" fmla="*/ 15176 h 657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9789" h="65761">
                  <a:moveTo>
                    <a:pt x="25293" y="15176"/>
                  </a:moveTo>
                  <a:cubicBezTo>
                    <a:pt x="25293" y="22764"/>
                    <a:pt x="26558" y="29087"/>
                    <a:pt x="30351" y="36675"/>
                  </a:cubicBezTo>
                  <a:lnTo>
                    <a:pt x="89790" y="36675"/>
                  </a:lnTo>
                  <a:lnTo>
                    <a:pt x="89790" y="65762"/>
                  </a:lnTo>
                  <a:lnTo>
                    <a:pt x="1265" y="65762"/>
                  </a:lnTo>
                  <a:lnTo>
                    <a:pt x="1265" y="39204"/>
                  </a:lnTo>
                  <a:lnTo>
                    <a:pt x="12646" y="37939"/>
                  </a:lnTo>
                  <a:cubicBezTo>
                    <a:pt x="3794" y="27822"/>
                    <a:pt x="0" y="17705"/>
                    <a:pt x="0" y="7588"/>
                  </a:cubicBezTo>
                  <a:lnTo>
                    <a:pt x="0" y="0"/>
                  </a:lnTo>
                  <a:lnTo>
                    <a:pt x="26558" y="0"/>
                  </a:lnTo>
                  <a:lnTo>
                    <a:pt x="26558" y="15176"/>
                  </a:lnTo>
                  <a:close/>
                </a:path>
              </a:pathLst>
            </a:custGeom>
            <a:grpFill/>
            <a:ln w="12644" cap="flat">
              <a:noFill/>
              <a:prstDash val="solid"/>
              <a:miter/>
            </a:ln>
          </p:spPr>
          <p:txBody>
            <a:bodyPr rtlCol="0" anchor="ctr"/>
            <a:lstStyle/>
            <a:p>
              <a:endParaRPr lang="en-US">
                <a:solidFill>
                  <a:srgbClr val="648293"/>
                </a:solidFill>
              </a:endParaRPr>
            </a:p>
          </p:txBody>
        </p:sp>
        <p:sp>
          <p:nvSpPr>
            <p:cNvPr id="94" name="Freeform: Shape 93">
              <a:extLst>
                <a:ext uri="{FF2B5EF4-FFF2-40B4-BE49-F238E27FC236}">
                  <a16:creationId xmlns:a16="http://schemas.microsoft.com/office/drawing/2014/main" id="{07EF8CAC-3D24-48A9-9A58-40808A239071}"/>
                </a:ext>
              </a:extLst>
            </p:cNvPr>
            <p:cNvSpPr/>
            <p:nvPr/>
          </p:nvSpPr>
          <p:spPr>
            <a:xfrm>
              <a:off x="1429431" y="2574361"/>
              <a:ext cx="117612" cy="92319"/>
            </a:xfrm>
            <a:custGeom>
              <a:avLst/>
              <a:gdLst>
                <a:gd name="connsiteX0" fmla="*/ 82202 w 117612"/>
                <a:gd name="connsiteY0" fmla="*/ 63232 h 92319"/>
                <a:gd name="connsiteX1" fmla="*/ 117612 w 117612"/>
                <a:gd name="connsiteY1" fmla="*/ 63232 h 92319"/>
                <a:gd name="connsiteX2" fmla="*/ 117612 w 117612"/>
                <a:gd name="connsiteY2" fmla="*/ 92319 h 92319"/>
                <a:gd name="connsiteX3" fmla="*/ 0 w 117612"/>
                <a:gd name="connsiteY3" fmla="*/ 92319 h 92319"/>
                <a:gd name="connsiteX4" fmla="*/ 0 w 117612"/>
                <a:gd name="connsiteY4" fmla="*/ 63232 h 92319"/>
                <a:gd name="connsiteX5" fmla="*/ 59438 w 117612"/>
                <a:gd name="connsiteY5" fmla="*/ 63232 h 92319"/>
                <a:gd name="connsiteX6" fmla="*/ 59438 w 117612"/>
                <a:gd name="connsiteY6" fmla="*/ 49321 h 92319"/>
                <a:gd name="connsiteX7" fmla="*/ 27822 w 117612"/>
                <a:gd name="connsiteY7" fmla="*/ 30351 h 92319"/>
                <a:gd name="connsiteX8" fmla="*/ 27822 w 117612"/>
                <a:gd name="connsiteY8" fmla="*/ 0 h 92319"/>
                <a:gd name="connsiteX9" fmla="*/ 70820 w 117612"/>
                <a:gd name="connsiteY9" fmla="*/ 25293 h 92319"/>
                <a:gd name="connsiteX10" fmla="*/ 116347 w 117612"/>
                <a:gd name="connsiteY10" fmla="*/ 0 h 92319"/>
                <a:gd name="connsiteX11" fmla="*/ 116347 w 117612"/>
                <a:gd name="connsiteY11" fmla="*/ 30351 h 92319"/>
                <a:gd name="connsiteX12" fmla="*/ 80937 w 117612"/>
                <a:gd name="connsiteY12" fmla="*/ 49321 h 92319"/>
                <a:gd name="connsiteX13" fmla="*/ 80937 w 117612"/>
                <a:gd name="connsiteY13" fmla="*/ 63232 h 923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7612" h="92319">
                  <a:moveTo>
                    <a:pt x="82202" y="63232"/>
                  </a:moveTo>
                  <a:lnTo>
                    <a:pt x="117612" y="63232"/>
                  </a:lnTo>
                  <a:lnTo>
                    <a:pt x="117612" y="92319"/>
                  </a:lnTo>
                  <a:lnTo>
                    <a:pt x="0" y="92319"/>
                  </a:lnTo>
                  <a:lnTo>
                    <a:pt x="0" y="63232"/>
                  </a:lnTo>
                  <a:lnTo>
                    <a:pt x="59438" y="63232"/>
                  </a:lnTo>
                  <a:lnTo>
                    <a:pt x="59438" y="49321"/>
                  </a:lnTo>
                  <a:lnTo>
                    <a:pt x="27822" y="30351"/>
                  </a:lnTo>
                  <a:lnTo>
                    <a:pt x="27822" y="0"/>
                  </a:lnTo>
                  <a:lnTo>
                    <a:pt x="70820" y="25293"/>
                  </a:lnTo>
                  <a:lnTo>
                    <a:pt x="116347" y="0"/>
                  </a:lnTo>
                  <a:lnTo>
                    <a:pt x="116347" y="30351"/>
                  </a:lnTo>
                  <a:lnTo>
                    <a:pt x="80937" y="49321"/>
                  </a:lnTo>
                  <a:lnTo>
                    <a:pt x="80937" y="63232"/>
                  </a:lnTo>
                  <a:close/>
                </a:path>
              </a:pathLst>
            </a:custGeom>
            <a:grpFill/>
            <a:ln w="12644" cap="flat">
              <a:noFill/>
              <a:prstDash val="solid"/>
              <a:miter/>
            </a:ln>
          </p:spPr>
          <p:txBody>
            <a:bodyPr rtlCol="0" anchor="ctr"/>
            <a:lstStyle/>
            <a:p>
              <a:endParaRPr lang="en-US">
                <a:solidFill>
                  <a:srgbClr val="648293"/>
                </a:solidFill>
              </a:endParaRPr>
            </a:p>
          </p:txBody>
        </p:sp>
      </p:grpSp>
      <p:grpSp>
        <p:nvGrpSpPr>
          <p:cNvPr id="95" name="Graphic 2">
            <a:extLst>
              <a:ext uri="{FF2B5EF4-FFF2-40B4-BE49-F238E27FC236}">
                <a16:creationId xmlns:a16="http://schemas.microsoft.com/office/drawing/2014/main" id="{29C1F0DF-CBEB-4FFD-B278-FC2E8A2B2DFC}"/>
              </a:ext>
            </a:extLst>
          </p:cNvPr>
          <p:cNvGrpSpPr/>
          <p:nvPr/>
        </p:nvGrpSpPr>
        <p:grpSpPr>
          <a:xfrm>
            <a:off x="888163" y="3816018"/>
            <a:ext cx="175785" cy="402157"/>
            <a:chOff x="888163" y="2971459"/>
            <a:chExt cx="175785" cy="402157"/>
          </a:xfrm>
          <a:solidFill>
            <a:srgbClr val="FFFFFF"/>
          </a:solidFill>
        </p:grpSpPr>
        <p:sp>
          <p:nvSpPr>
            <p:cNvPr id="96" name="Freeform: Shape 95">
              <a:extLst>
                <a:ext uri="{FF2B5EF4-FFF2-40B4-BE49-F238E27FC236}">
                  <a16:creationId xmlns:a16="http://schemas.microsoft.com/office/drawing/2014/main" id="{99F8BAEC-6857-4A25-BE00-D5928C42D77B}"/>
                </a:ext>
              </a:extLst>
            </p:cNvPr>
            <p:cNvSpPr/>
            <p:nvPr/>
          </p:nvSpPr>
          <p:spPr>
            <a:xfrm>
              <a:off x="888163" y="3225653"/>
              <a:ext cx="141640" cy="147963"/>
            </a:xfrm>
            <a:custGeom>
              <a:avLst/>
              <a:gdLst>
                <a:gd name="connsiteX0" fmla="*/ 141640 w 141640"/>
                <a:gd name="connsiteY0" fmla="*/ 108759 h 147963"/>
                <a:gd name="connsiteX1" fmla="*/ 141640 w 141640"/>
                <a:gd name="connsiteY1" fmla="*/ 147963 h 147963"/>
                <a:gd name="connsiteX2" fmla="*/ 0 w 141640"/>
                <a:gd name="connsiteY2" fmla="*/ 93584 h 147963"/>
                <a:gd name="connsiteX3" fmla="*/ 0 w 141640"/>
                <a:gd name="connsiteY3" fmla="*/ 53115 h 147963"/>
                <a:gd name="connsiteX4" fmla="*/ 141640 w 141640"/>
                <a:gd name="connsiteY4" fmla="*/ 0 h 147963"/>
                <a:gd name="connsiteX5" fmla="*/ 141640 w 141640"/>
                <a:gd name="connsiteY5" fmla="*/ 39204 h 147963"/>
                <a:gd name="connsiteX6" fmla="*/ 116347 w 141640"/>
                <a:gd name="connsiteY6" fmla="*/ 48056 h 147963"/>
                <a:gd name="connsiteX7" fmla="*/ 116347 w 141640"/>
                <a:gd name="connsiteY7" fmla="*/ 98642 h 147963"/>
                <a:gd name="connsiteX8" fmla="*/ 141640 w 141640"/>
                <a:gd name="connsiteY8" fmla="*/ 108759 h 147963"/>
                <a:gd name="connsiteX9" fmla="*/ 89790 w 141640"/>
                <a:gd name="connsiteY9" fmla="*/ 89790 h 147963"/>
                <a:gd name="connsiteX10" fmla="*/ 89790 w 141640"/>
                <a:gd name="connsiteY10" fmla="*/ 56909 h 147963"/>
                <a:gd name="connsiteX11" fmla="*/ 41733 w 141640"/>
                <a:gd name="connsiteY11" fmla="*/ 73349 h 147963"/>
                <a:gd name="connsiteX12" fmla="*/ 89790 w 141640"/>
                <a:gd name="connsiteY12" fmla="*/ 89790 h 147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1640" h="147963">
                  <a:moveTo>
                    <a:pt x="141640" y="108759"/>
                  </a:moveTo>
                  <a:lnTo>
                    <a:pt x="141640" y="147963"/>
                  </a:lnTo>
                  <a:lnTo>
                    <a:pt x="0" y="93584"/>
                  </a:lnTo>
                  <a:lnTo>
                    <a:pt x="0" y="53115"/>
                  </a:lnTo>
                  <a:lnTo>
                    <a:pt x="141640" y="0"/>
                  </a:lnTo>
                  <a:lnTo>
                    <a:pt x="141640" y="39204"/>
                  </a:lnTo>
                  <a:lnTo>
                    <a:pt x="116347" y="48056"/>
                  </a:lnTo>
                  <a:lnTo>
                    <a:pt x="116347" y="98642"/>
                  </a:lnTo>
                  <a:lnTo>
                    <a:pt x="141640" y="108759"/>
                  </a:lnTo>
                  <a:close/>
                  <a:moveTo>
                    <a:pt x="89790" y="89790"/>
                  </a:moveTo>
                  <a:lnTo>
                    <a:pt x="89790" y="56909"/>
                  </a:lnTo>
                  <a:lnTo>
                    <a:pt x="41733" y="73349"/>
                  </a:lnTo>
                  <a:lnTo>
                    <a:pt x="89790" y="89790"/>
                  </a:lnTo>
                  <a:close/>
                </a:path>
              </a:pathLst>
            </a:custGeom>
            <a:solidFill>
              <a:srgbClr val="FFFFFF"/>
            </a:solidFill>
            <a:ln w="12644" cap="flat">
              <a:noFill/>
              <a:prstDash val="solid"/>
              <a:miter/>
            </a:ln>
          </p:spPr>
          <p:txBody>
            <a:bodyPr rtlCol="0" anchor="ctr"/>
            <a:lstStyle/>
            <a:p>
              <a:endParaRPr lang="en-US"/>
            </a:p>
          </p:txBody>
        </p:sp>
        <p:sp>
          <p:nvSpPr>
            <p:cNvPr id="97" name="Freeform: Shape 96">
              <a:extLst>
                <a:ext uri="{FF2B5EF4-FFF2-40B4-BE49-F238E27FC236}">
                  <a16:creationId xmlns:a16="http://schemas.microsoft.com/office/drawing/2014/main" id="{634755FA-3159-486C-BBBC-1126C0F54595}"/>
                </a:ext>
              </a:extLst>
            </p:cNvPr>
            <p:cNvSpPr/>
            <p:nvPr/>
          </p:nvSpPr>
          <p:spPr>
            <a:xfrm>
              <a:off x="921044" y="3104247"/>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60 h 108759"/>
                <a:gd name="connsiteX3" fmla="*/ 1265 w 142904"/>
                <a:gd name="connsiteY3" fmla="*/ 108760 h 108759"/>
                <a:gd name="connsiteX4" fmla="*/ 1265 w 142904"/>
                <a:gd name="connsiteY4" fmla="*/ 77143 h 108759"/>
                <a:gd name="connsiteX5" fmla="*/ 11382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3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4 w 142904"/>
                <a:gd name="connsiteY13" fmla="*/ 32881 h 108759"/>
                <a:gd name="connsiteX14" fmla="*/ 110024 w 142904"/>
                <a:gd name="connsiteY14" fmla="*/ 73349 h 108759"/>
                <a:gd name="connsiteX15" fmla="*/ 27822 w 142904"/>
                <a:gd name="connsiteY15" fmla="*/ 48057 h 108759"/>
                <a:gd name="connsiteX16" fmla="*/ 31616 w 142904"/>
                <a:gd name="connsiteY16" fmla="*/ 72085 h 108759"/>
                <a:gd name="connsiteX17" fmla="*/ 80937 w 142904"/>
                <a:gd name="connsiteY17" fmla="*/ 72085 h 108759"/>
                <a:gd name="connsiteX18" fmla="*/ 80937 w 142904"/>
                <a:gd name="connsiteY18" fmla="*/ 41733 h 108759"/>
                <a:gd name="connsiteX19" fmla="*/ 73349 w 142904"/>
                <a:gd name="connsiteY19" fmla="*/ 34145 h 108759"/>
                <a:gd name="connsiteX20" fmla="*/ 35410 w 142904"/>
                <a:gd name="connsiteY20" fmla="*/ 34145 h 108759"/>
                <a:gd name="connsiteX21" fmla="*/ 30351 w 142904"/>
                <a:gd name="connsiteY21" fmla="*/ 36675 h 108759"/>
                <a:gd name="connsiteX22" fmla="*/ 27822 w 142904"/>
                <a:gd name="connsiteY22" fmla="*/ 41733 h 108759"/>
                <a:gd name="connsiteX23" fmla="*/ 27822 w 142904"/>
                <a:gd name="connsiteY23" fmla="*/ 48057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60"/>
                  </a:lnTo>
                  <a:lnTo>
                    <a:pt x="1265" y="108760"/>
                  </a:lnTo>
                  <a:lnTo>
                    <a:pt x="1265" y="77143"/>
                  </a:lnTo>
                  <a:lnTo>
                    <a:pt x="11382" y="74614"/>
                  </a:lnTo>
                  <a:cubicBezTo>
                    <a:pt x="7588" y="68291"/>
                    <a:pt x="3794" y="61968"/>
                    <a:pt x="2529" y="55644"/>
                  </a:cubicBezTo>
                  <a:cubicBezTo>
                    <a:pt x="0" y="49321"/>
                    <a:pt x="0" y="42998"/>
                    <a:pt x="0" y="39204"/>
                  </a:cubicBezTo>
                  <a:lnTo>
                    <a:pt x="0" y="30351"/>
                  </a:lnTo>
                  <a:cubicBezTo>
                    <a:pt x="0" y="21499"/>
                    <a:pt x="2529" y="13911"/>
                    <a:pt x="8853" y="8852"/>
                  </a:cubicBezTo>
                  <a:cubicBezTo>
                    <a:pt x="13911" y="3794"/>
                    <a:pt x="21499" y="0"/>
                    <a:pt x="30351" y="0"/>
                  </a:cubicBezTo>
                  <a:lnTo>
                    <a:pt x="77143" y="0"/>
                  </a:lnTo>
                  <a:cubicBezTo>
                    <a:pt x="87261" y="0"/>
                    <a:pt x="94848" y="2529"/>
                    <a:pt x="101172" y="8852"/>
                  </a:cubicBezTo>
                  <a:cubicBezTo>
                    <a:pt x="107495" y="15176"/>
                    <a:pt x="110024" y="22764"/>
                    <a:pt x="110024" y="32881"/>
                  </a:cubicBezTo>
                  <a:lnTo>
                    <a:pt x="110024" y="73349"/>
                  </a:lnTo>
                  <a:close/>
                  <a:moveTo>
                    <a:pt x="27822" y="48057"/>
                  </a:moveTo>
                  <a:cubicBezTo>
                    <a:pt x="27822" y="55644"/>
                    <a:pt x="29087" y="63232"/>
                    <a:pt x="31616" y="72085"/>
                  </a:cubicBezTo>
                  <a:lnTo>
                    <a:pt x="80937" y="72085"/>
                  </a:lnTo>
                  <a:lnTo>
                    <a:pt x="80937" y="41733"/>
                  </a:lnTo>
                  <a:cubicBezTo>
                    <a:pt x="80937" y="36675"/>
                    <a:pt x="78408" y="34145"/>
                    <a:pt x="73349" y="34145"/>
                  </a:cubicBezTo>
                  <a:lnTo>
                    <a:pt x="35410" y="34145"/>
                  </a:lnTo>
                  <a:cubicBezTo>
                    <a:pt x="32881" y="34145"/>
                    <a:pt x="31616" y="35410"/>
                    <a:pt x="30351" y="36675"/>
                  </a:cubicBezTo>
                  <a:cubicBezTo>
                    <a:pt x="29087" y="37939"/>
                    <a:pt x="27822" y="39204"/>
                    <a:pt x="27822" y="41733"/>
                  </a:cubicBezTo>
                  <a:lnTo>
                    <a:pt x="27822" y="48057"/>
                  </a:lnTo>
                  <a:close/>
                </a:path>
              </a:pathLst>
            </a:custGeom>
            <a:solidFill>
              <a:srgbClr val="FFFFFF"/>
            </a:solidFill>
            <a:ln w="12644" cap="flat">
              <a:noFill/>
              <a:prstDash val="solid"/>
              <a:miter/>
            </a:ln>
          </p:spPr>
          <p:txBody>
            <a:bodyPr rtlCol="0" anchor="ctr"/>
            <a:lstStyle/>
            <a:p>
              <a:endParaRPr lang="en-US"/>
            </a:p>
          </p:txBody>
        </p:sp>
        <p:sp>
          <p:nvSpPr>
            <p:cNvPr id="98" name="Freeform: Shape 97">
              <a:extLst>
                <a:ext uri="{FF2B5EF4-FFF2-40B4-BE49-F238E27FC236}">
                  <a16:creationId xmlns:a16="http://schemas.microsoft.com/office/drawing/2014/main" id="{8D54584B-6DA7-462C-9CFF-A416CCB88267}"/>
                </a:ext>
              </a:extLst>
            </p:cNvPr>
            <p:cNvSpPr/>
            <p:nvPr/>
          </p:nvSpPr>
          <p:spPr>
            <a:xfrm>
              <a:off x="921044" y="2971459"/>
              <a:ext cx="142904" cy="108759"/>
            </a:xfrm>
            <a:custGeom>
              <a:avLst/>
              <a:gdLst>
                <a:gd name="connsiteX0" fmla="*/ 108759 w 142904"/>
                <a:gd name="connsiteY0" fmla="*/ 73349 h 108759"/>
                <a:gd name="connsiteX1" fmla="*/ 142905 w 142904"/>
                <a:gd name="connsiteY1" fmla="*/ 73349 h 108759"/>
                <a:gd name="connsiteX2" fmla="*/ 142905 w 142904"/>
                <a:gd name="connsiteY2" fmla="*/ 108760 h 108759"/>
                <a:gd name="connsiteX3" fmla="*/ 1265 w 142904"/>
                <a:gd name="connsiteY3" fmla="*/ 108760 h 108759"/>
                <a:gd name="connsiteX4" fmla="*/ 1265 w 142904"/>
                <a:gd name="connsiteY4" fmla="*/ 77143 h 108759"/>
                <a:gd name="connsiteX5" fmla="*/ 11382 w 142904"/>
                <a:gd name="connsiteY5" fmla="*/ 74614 h 108759"/>
                <a:gd name="connsiteX6" fmla="*/ 2529 w 142904"/>
                <a:gd name="connsiteY6" fmla="*/ 55644 h 108759"/>
                <a:gd name="connsiteX7" fmla="*/ 0 w 142904"/>
                <a:gd name="connsiteY7" fmla="*/ 39204 h 108759"/>
                <a:gd name="connsiteX8" fmla="*/ 0 w 142904"/>
                <a:gd name="connsiteY8" fmla="*/ 30351 h 108759"/>
                <a:gd name="connsiteX9" fmla="*/ 8853 w 142904"/>
                <a:gd name="connsiteY9" fmla="*/ 8852 h 108759"/>
                <a:gd name="connsiteX10" fmla="*/ 30351 w 142904"/>
                <a:gd name="connsiteY10" fmla="*/ 0 h 108759"/>
                <a:gd name="connsiteX11" fmla="*/ 77143 w 142904"/>
                <a:gd name="connsiteY11" fmla="*/ 0 h 108759"/>
                <a:gd name="connsiteX12" fmla="*/ 101172 w 142904"/>
                <a:gd name="connsiteY12" fmla="*/ 8852 h 108759"/>
                <a:gd name="connsiteX13" fmla="*/ 110024 w 142904"/>
                <a:gd name="connsiteY13" fmla="*/ 32881 h 108759"/>
                <a:gd name="connsiteX14" fmla="*/ 110024 w 142904"/>
                <a:gd name="connsiteY14" fmla="*/ 73349 h 108759"/>
                <a:gd name="connsiteX15" fmla="*/ 27822 w 142904"/>
                <a:gd name="connsiteY15" fmla="*/ 49321 h 108759"/>
                <a:gd name="connsiteX16" fmla="*/ 31616 w 142904"/>
                <a:gd name="connsiteY16" fmla="*/ 73349 h 108759"/>
                <a:gd name="connsiteX17" fmla="*/ 80937 w 142904"/>
                <a:gd name="connsiteY17" fmla="*/ 73349 h 108759"/>
                <a:gd name="connsiteX18" fmla="*/ 80937 w 142904"/>
                <a:gd name="connsiteY18" fmla="*/ 42998 h 108759"/>
                <a:gd name="connsiteX19" fmla="*/ 73349 w 142904"/>
                <a:gd name="connsiteY19" fmla="*/ 35410 h 108759"/>
                <a:gd name="connsiteX20" fmla="*/ 35410 w 142904"/>
                <a:gd name="connsiteY20" fmla="*/ 35410 h 108759"/>
                <a:gd name="connsiteX21" fmla="*/ 30351 w 142904"/>
                <a:gd name="connsiteY21" fmla="*/ 37939 h 108759"/>
                <a:gd name="connsiteX22" fmla="*/ 27822 w 142904"/>
                <a:gd name="connsiteY22" fmla="*/ 42998 h 108759"/>
                <a:gd name="connsiteX23" fmla="*/ 27822 w 142904"/>
                <a:gd name="connsiteY23" fmla="*/ 49321 h 10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2904" h="108759">
                  <a:moveTo>
                    <a:pt x="108759" y="73349"/>
                  </a:moveTo>
                  <a:lnTo>
                    <a:pt x="142905" y="73349"/>
                  </a:lnTo>
                  <a:lnTo>
                    <a:pt x="142905" y="108760"/>
                  </a:lnTo>
                  <a:lnTo>
                    <a:pt x="1265" y="108760"/>
                  </a:lnTo>
                  <a:lnTo>
                    <a:pt x="1265" y="77143"/>
                  </a:lnTo>
                  <a:lnTo>
                    <a:pt x="11382" y="74614"/>
                  </a:lnTo>
                  <a:cubicBezTo>
                    <a:pt x="7588" y="68291"/>
                    <a:pt x="3794" y="61968"/>
                    <a:pt x="2529" y="55644"/>
                  </a:cubicBezTo>
                  <a:cubicBezTo>
                    <a:pt x="0" y="49321"/>
                    <a:pt x="0" y="42998"/>
                    <a:pt x="0" y="39204"/>
                  </a:cubicBezTo>
                  <a:lnTo>
                    <a:pt x="0" y="30351"/>
                  </a:lnTo>
                  <a:cubicBezTo>
                    <a:pt x="0" y="21499"/>
                    <a:pt x="2529" y="13911"/>
                    <a:pt x="8853" y="8852"/>
                  </a:cubicBezTo>
                  <a:cubicBezTo>
                    <a:pt x="13911" y="3794"/>
                    <a:pt x="21499" y="0"/>
                    <a:pt x="30351" y="0"/>
                  </a:cubicBezTo>
                  <a:lnTo>
                    <a:pt x="77143" y="0"/>
                  </a:lnTo>
                  <a:cubicBezTo>
                    <a:pt x="87261" y="0"/>
                    <a:pt x="94848" y="2529"/>
                    <a:pt x="101172" y="8852"/>
                  </a:cubicBezTo>
                  <a:cubicBezTo>
                    <a:pt x="107495" y="15176"/>
                    <a:pt x="110024" y="22764"/>
                    <a:pt x="110024" y="32881"/>
                  </a:cubicBezTo>
                  <a:lnTo>
                    <a:pt x="110024" y="73349"/>
                  </a:lnTo>
                  <a:close/>
                  <a:moveTo>
                    <a:pt x="27822" y="49321"/>
                  </a:moveTo>
                  <a:cubicBezTo>
                    <a:pt x="27822" y="56909"/>
                    <a:pt x="29087" y="64497"/>
                    <a:pt x="31616" y="73349"/>
                  </a:cubicBezTo>
                  <a:lnTo>
                    <a:pt x="80937" y="73349"/>
                  </a:lnTo>
                  <a:lnTo>
                    <a:pt x="80937" y="42998"/>
                  </a:lnTo>
                  <a:cubicBezTo>
                    <a:pt x="80937" y="37939"/>
                    <a:pt x="78408" y="35410"/>
                    <a:pt x="73349" y="35410"/>
                  </a:cubicBezTo>
                  <a:lnTo>
                    <a:pt x="35410" y="35410"/>
                  </a:lnTo>
                  <a:cubicBezTo>
                    <a:pt x="32881" y="35410"/>
                    <a:pt x="31616" y="36675"/>
                    <a:pt x="30351" y="37939"/>
                  </a:cubicBezTo>
                  <a:cubicBezTo>
                    <a:pt x="29087" y="39204"/>
                    <a:pt x="27822" y="40469"/>
                    <a:pt x="27822" y="42998"/>
                  </a:cubicBezTo>
                  <a:lnTo>
                    <a:pt x="27822" y="49321"/>
                  </a:lnTo>
                  <a:close/>
                </a:path>
              </a:pathLst>
            </a:custGeom>
            <a:solidFill>
              <a:srgbClr val="FFFFFF"/>
            </a:solidFill>
            <a:ln w="12644" cap="flat">
              <a:noFill/>
              <a:prstDash val="solid"/>
              <a:miter/>
            </a:ln>
          </p:spPr>
          <p:txBody>
            <a:bodyPr rtlCol="0" anchor="ctr"/>
            <a:lstStyle/>
            <a:p>
              <a:endParaRPr lang="en-US"/>
            </a:p>
          </p:txBody>
        </p:sp>
      </p:grpSp>
      <p:sp>
        <p:nvSpPr>
          <p:cNvPr id="215" name="Freeform: Shape 214">
            <a:extLst>
              <a:ext uri="{FF2B5EF4-FFF2-40B4-BE49-F238E27FC236}">
                <a16:creationId xmlns:a16="http://schemas.microsoft.com/office/drawing/2014/main" id="{B9736371-0F0B-4178-A762-FF8B01103643}"/>
              </a:ext>
            </a:extLst>
          </p:cNvPr>
          <p:cNvSpPr/>
          <p:nvPr/>
        </p:nvSpPr>
        <p:spPr>
          <a:xfrm>
            <a:off x="3626119" y="3931101"/>
            <a:ext cx="4951084" cy="796726"/>
          </a:xfrm>
          <a:custGeom>
            <a:avLst/>
            <a:gdLst>
              <a:gd name="connsiteX0" fmla="*/ 4842326 w 4951084"/>
              <a:gd name="connsiteY0" fmla="*/ 796726 h 796726"/>
              <a:gd name="connsiteX1" fmla="*/ 108760 w 4951084"/>
              <a:gd name="connsiteY1" fmla="*/ 796726 h 796726"/>
              <a:gd name="connsiteX2" fmla="*/ 0 w 4951084"/>
              <a:gd name="connsiteY2" fmla="*/ 687967 h 796726"/>
              <a:gd name="connsiteX3" fmla="*/ 0 w 4951084"/>
              <a:gd name="connsiteY3" fmla="*/ 108759 h 796726"/>
              <a:gd name="connsiteX4" fmla="*/ 108760 w 4951084"/>
              <a:gd name="connsiteY4" fmla="*/ 0 h 796726"/>
              <a:gd name="connsiteX5" fmla="*/ 4842326 w 4951084"/>
              <a:gd name="connsiteY5" fmla="*/ 0 h 796726"/>
              <a:gd name="connsiteX6" fmla="*/ 4951085 w 4951084"/>
              <a:gd name="connsiteY6" fmla="*/ 108759 h 796726"/>
              <a:gd name="connsiteX7" fmla="*/ 4951085 w 4951084"/>
              <a:gd name="connsiteY7" fmla="*/ 687967 h 796726"/>
              <a:gd name="connsiteX8" fmla="*/ 4842326 w 4951084"/>
              <a:gd name="connsiteY8" fmla="*/ 796726 h 7967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51084" h="796726">
                <a:moveTo>
                  <a:pt x="4842326" y="796726"/>
                </a:moveTo>
                <a:lnTo>
                  <a:pt x="108760" y="796726"/>
                </a:lnTo>
                <a:cubicBezTo>
                  <a:pt x="49321" y="796726"/>
                  <a:pt x="0" y="748670"/>
                  <a:pt x="0" y="687967"/>
                </a:cubicBezTo>
                <a:lnTo>
                  <a:pt x="0" y="108759"/>
                </a:lnTo>
                <a:cubicBezTo>
                  <a:pt x="0" y="49321"/>
                  <a:pt x="48056" y="0"/>
                  <a:pt x="108760" y="0"/>
                </a:cubicBezTo>
                <a:lnTo>
                  <a:pt x="4842326" y="0"/>
                </a:lnTo>
                <a:cubicBezTo>
                  <a:pt x="4901763" y="0"/>
                  <a:pt x="4951085" y="48056"/>
                  <a:pt x="4951085" y="108759"/>
                </a:cubicBezTo>
                <a:lnTo>
                  <a:pt x="4951085" y="687967"/>
                </a:lnTo>
                <a:cubicBezTo>
                  <a:pt x="4951085" y="747405"/>
                  <a:pt x="4901763" y="796726"/>
                  <a:pt x="4842326" y="796726"/>
                </a:cubicBezTo>
                <a:close/>
              </a:path>
            </a:pathLst>
          </a:custGeom>
          <a:solidFill>
            <a:srgbClr val="DAE1E5"/>
          </a:solidFill>
          <a:ln w="12644" cap="flat">
            <a:solidFill>
              <a:srgbClr val="648293"/>
            </a:solidFill>
            <a:prstDash val="solid"/>
            <a:miter/>
          </a:ln>
        </p:spPr>
        <p:txBody>
          <a:bodyPr rtlCol="0" anchor="ctr"/>
          <a:lstStyle/>
          <a:p>
            <a:endParaRPr lang="en-US"/>
          </a:p>
        </p:txBody>
      </p:sp>
      <p:grpSp>
        <p:nvGrpSpPr>
          <p:cNvPr id="216" name="Graphic 2">
            <a:extLst>
              <a:ext uri="{FF2B5EF4-FFF2-40B4-BE49-F238E27FC236}">
                <a16:creationId xmlns:a16="http://schemas.microsoft.com/office/drawing/2014/main" id="{6CDCF953-5B59-4DF3-8758-FFE02C721BC6}"/>
              </a:ext>
            </a:extLst>
          </p:cNvPr>
          <p:cNvGrpSpPr/>
          <p:nvPr/>
        </p:nvGrpSpPr>
        <p:grpSpPr>
          <a:xfrm>
            <a:off x="5617935" y="4258644"/>
            <a:ext cx="987687" cy="163139"/>
            <a:chOff x="5617935" y="3414085"/>
            <a:chExt cx="987687" cy="163139"/>
          </a:xfrm>
          <a:solidFill>
            <a:srgbClr val="648293"/>
          </a:solidFill>
        </p:grpSpPr>
        <p:sp>
          <p:nvSpPr>
            <p:cNvPr id="217" name="Freeform: Shape 216">
              <a:extLst>
                <a:ext uri="{FF2B5EF4-FFF2-40B4-BE49-F238E27FC236}">
                  <a16:creationId xmlns:a16="http://schemas.microsoft.com/office/drawing/2014/main" id="{14A77429-8B91-48A8-99BD-70DA4E3F84D5}"/>
                </a:ext>
              </a:extLst>
            </p:cNvPr>
            <p:cNvSpPr/>
            <p:nvPr/>
          </p:nvSpPr>
          <p:spPr>
            <a:xfrm>
              <a:off x="5617935" y="3414085"/>
              <a:ext cx="82201" cy="159345"/>
            </a:xfrm>
            <a:custGeom>
              <a:avLst/>
              <a:gdLst>
                <a:gd name="connsiteX0" fmla="*/ 82202 w 82201"/>
                <a:gd name="connsiteY0" fmla="*/ 159345 h 159345"/>
                <a:gd name="connsiteX1" fmla="*/ 0 w 82201"/>
                <a:gd name="connsiteY1" fmla="*/ 159345 h 159345"/>
                <a:gd name="connsiteX2" fmla="*/ 0 w 82201"/>
                <a:gd name="connsiteY2" fmla="*/ 127729 h 159345"/>
                <a:gd name="connsiteX3" fmla="*/ 20234 w 82201"/>
                <a:gd name="connsiteY3" fmla="*/ 127729 h 159345"/>
                <a:gd name="connsiteX4" fmla="*/ 20234 w 82201"/>
                <a:gd name="connsiteY4" fmla="*/ 31616 h 159345"/>
                <a:gd name="connsiteX5" fmla="*/ 0 w 82201"/>
                <a:gd name="connsiteY5" fmla="*/ 31616 h 159345"/>
                <a:gd name="connsiteX6" fmla="*/ 0 w 82201"/>
                <a:gd name="connsiteY6" fmla="*/ 0 h 159345"/>
                <a:gd name="connsiteX7" fmla="*/ 82202 w 82201"/>
                <a:gd name="connsiteY7" fmla="*/ 0 h 159345"/>
                <a:gd name="connsiteX8" fmla="*/ 82202 w 82201"/>
                <a:gd name="connsiteY8" fmla="*/ 31616 h 159345"/>
                <a:gd name="connsiteX9" fmla="*/ 61968 w 82201"/>
                <a:gd name="connsiteY9" fmla="*/ 31616 h 159345"/>
                <a:gd name="connsiteX10" fmla="*/ 61968 w 82201"/>
                <a:gd name="connsiteY10" fmla="*/ 127729 h 159345"/>
                <a:gd name="connsiteX11" fmla="*/ 82202 w 82201"/>
                <a:gd name="connsiteY11" fmla="*/ 127729 h 159345"/>
                <a:gd name="connsiteX12" fmla="*/ 82202 w 82201"/>
                <a:gd name="connsiteY12" fmla="*/ 159345 h 159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2201" h="159345">
                  <a:moveTo>
                    <a:pt x="82202" y="159345"/>
                  </a:moveTo>
                  <a:lnTo>
                    <a:pt x="0" y="159345"/>
                  </a:lnTo>
                  <a:lnTo>
                    <a:pt x="0" y="127729"/>
                  </a:lnTo>
                  <a:lnTo>
                    <a:pt x="20234" y="127729"/>
                  </a:lnTo>
                  <a:lnTo>
                    <a:pt x="20234" y="31616"/>
                  </a:lnTo>
                  <a:lnTo>
                    <a:pt x="0" y="31616"/>
                  </a:lnTo>
                  <a:lnTo>
                    <a:pt x="0" y="0"/>
                  </a:lnTo>
                  <a:lnTo>
                    <a:pt x="82202" y="0"/>
                  </a:lnTo>
                  <a:lnTo>
                    <a:pt x="82202" y="31616"/>
                  </a:lnTo>
                  <a:lnTo>
                    <a:pt x="61968" y="31616"/>
                  </a:lnTo>
                  <a:lnTo>
                    <a:pt x="61968" y="127729"/>
                  </a:lnTo>
                  <a:lnTo>
                    <a:pt x="82202" y="127729"/>
                  </a:lnTo>
                  <a:lnTo>
                    <a:pt x="82202" y="159345"/>
                  </a:lnTo>
                  <a:close/>
                </a:path>
              </a:pathLst>
            </a:custGeom>
            <a:solidFill>
              <a:srgbClr val="648293"/>
            </a:solidFill>
            <a:ln w="12644" cap="flat">
              <a:noFill/>
              <a:prstDash val="solid"/>
              <a:miter/>
            </a:ln>
          </p:spPr>
          <p:txBody>
            <a:bodyPr rtlCol="0" anchor="ctr"/>
            <a:lstStyle/>
            <a:p>
              <a:endParaRPr lang="en-US"/>
            </a:p>
          </p:txBody>
        </p:sp>
        <p:sp>
          <p:nvSpPr>
            <p:cNvPr id="218" name="Freeform: Shape 217">
              <a:extLst>
                <a:ext uri="{FF2B5EF4-FFF2-40B4-BE49-F238E27FC236}">
                  <a16:creationId xmlns:a16="http://schemas.microsoft.com/office/drawing/2014/main" id="{50EA41E2-B4BD-4FEB-9ACB-E2DD09504604}"/>
                </a:ext>
              </a:extLst>
            </p:cNvPr>
            <p:cNvSpPr/>
            <p:nvPr/>
          </p:nvSpPr>
          <p:spPr>
            <a:xfrm>
              <a:off x="5722900" y="3452025"/>
              <a:ext cx="122670" cy="122670"/>
            </a:xfrm>
            <a:custGeom>
              <a:avLst/>
              <a:gdLst>
                <a:gd name="connsiteX0" fmla="*/ 68291 w 122670"/>
                <a:gd name="connsiteY0" fmla="*/ 31616 h 122670"/>
                <a:gd name="connsiteX1" fmla="*/ 40469 w 122670"/>
                <a:gd name="connsiteY1" fmla="*/ 36675 h 122670"/>
                <a:gd name="connsiteX2" fmla="*/ 40469 w 122670"/>
                <a:gd name="connsiteY2" fmla="*/ 122671 h 122670"/>
                <a:gd name="connsiteX3" fmla="*/ 0 w 122670"/>
                <a:gd name="connsiteY3" fmla="*/ 122671 h 122670"/>
                <a:gd name="connsiteX4" fmla="*/ 0 w 122670"/>
                <a:gd name="connsiteY4" fmla="*/ 2529 h 122670"/>
                <a:gd name="connsiteX5" fmla="*/ 35410 w 122670"/>
                <a:gd name="connsiteY5" fmla="*/ 2529 h 122670"/>
                <a:gd name="connsiteX6" fmla="*/ 37939 w 122670"/>
                <a:gd name="connsiteY6" fmla="*/ 13911 h 122670"/>
                <a:gd name="connsiteX7" fmla="*/ 59438 w 122670"/>
                <a:gd name="connsiteY7" fmla="*/ 3794 h 122670"/>
                <a:gd name="connsiteX8" fmla="*/ 78408 w 122670"/>
                <a:gd name="connsiteY8" fmla="*/ 0 h 122670"/>
                <a:gd name="connsiteX9" fmla="*/ 88525 w 122670"/>
                <a:gd name="connsiteY9" fmla="*/ 0 h 122670"/>
                <a:gd name="connsiteX10" fmla="*/ 113818 w 122670"/>
                <a:gd name="connsiteY10" fmla="*/ 8852 h 122670"/>
                <a:gd name="connsiteX11" fmla="*/ 122671 w 122670"/>
                <a:gd name="connsiteY11" fmla="*/ 34145 h 122670"/>
                <a:gd name="connsiteX12" fmla="*/ 122671 w 122670"/>
                <a:gd name="connsiteY12" fmla="*/ 122671 h 122670"/>
                <a:gd name="connsiteX13" fmla="*/ 82202 w 122670"/>
                <a:gd name="connsiteY13" fmla="*/ 122671 h 122670"/>
                <a:gd name="connsiteX14" fmla="*/ 82202 w 122670"/>
                <a:gd name="connsiteY14" fmla="*/ 40469 h 122670"/>
                <a:gd name="connsiteX15" fmla="*/ 79673 w 122670"/>
                <a:gd name="connsiteY15" fmla="*/ 35410 h 122670"/>
                <a:gd name="connsiteX16" fmla="*/ 73350 w 122670"/>
                <a:gd name="connsiteY16" fmla="*/ 32881 h 122670"/>
                <a:gd name="connsiteX17" fmla="*/ 68291 w 122670"/>
                <a:gd name="connsiteY17" fmla="*/ 32881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2670" h="122670">
                  <a:moveTo>
                    <a:pt x="68291" y="31616"/>
                  </a:moveTo>
                  <a:cubicBezTo>
                    <a:pt x="60703" y="31616"/>
                    <a:pt x="50586" y="32881"/>
                    <a:pt x="40469" y="36675"/>
                  </a:cubicBezTo>
                  <a:lnTo>
                    <a:pt x="40469" y="122671"/>
                  </a:lnTo>
                  <a:lnTo>
                    <a:pt x="0" y="122671"/>
                  </a:lnTo>
                  <a:lnTo>
                    <a:pt x="0" y="2529"/>
                  </a:lnTo>
                  <a:lnTo>
                    <a:pt x="35410" y="2529"/>
                  </a:lnTo>
                  <a:lnTo>
                    <a:pt x="37939" y="13911"/>
                  </a:lnTo>
                  <a:cubicBezTo>
                    <a:pt x="45527" y="8852"/>
                    <a:pt x="51851" y="6323"/>
                    <a:pt x="59438" y="3794"/>
                  </a:cubicBezTo>
                  <a:cubicBezTo>
                    <a:pt x="67026" y="1265"/>
                    <a:pt x="73350" y="0"/>
                    <a:pt x="78408" y="0"/>
                  </a:cubicBezTo>
                  <a:lnTo>
                    <a:pt x="88525" y="0"/>
                  </a:lnTo>
                  <a:cubicBezTo>
                    <a:pt x="98643" y="0"/>
                    <a:pt x="107495" y="2529"/>
                    <a:pt x="113818" y="8852"/>
                  </a:cubicBezTo>
                  <a:cubicBezTo>
                    <a:pt x="120141" y="15176"/>
                    <a:pt x="122671" y="22764"/>
                    <a:pt x="122671" y="34145"/>
                  </a:cubicBezTo>
                  <a:lnTo>
                    <a:pt x="122671" y="122671"/>
                  </a:lnTo>
                  <a:lnTo>
                    <a:pt x="82202" y="122671"/>
                  </a:lnTo>
                  <a:lnTo>
                    <a:pt x="82202" y="40469"/>
                  </a:lnTo>
                  <a:cubicBezTo>
                    <a:pt x="82202" y="37939"/>
                    <a:pt x="80938" y="36675"/>
                    <a:pt x="79673" y="35410"/>
                  </a:cubicBezTo>
                  <a:cubicBezTo>
                    <a:pt x="78408" y="34145"/>
                    <a:pt x="75879" y="32881"/>
                    <a:pt x="73350" y="32881"/>
                  </a:cubicBezTo>
                  <a:lnTo>
                    <a:pt x="68291" y="32881"/>
                  </a:lnTo>
                  <a:close/>
                </a:path>
              </a:pathLst>
            </a:custGeom>
            <a:solidFill>
              <a:srgbClr val="648293"/>
            </a:solidFill>
            <a:ln w="12644" cap="flat">
              <a:noFill/>
              <a:prstDash val="solid"/>
              <a:miter/>
            </a:ln>
          </p:spPr>
          <p:txBody>
            <a:bodyPr rtlCol="0" anchor="ctr"/>
            <a:lstStyle/>
            <a:p>
              <a:endParaRPr lang="en-US"/>
            </a:p>
          </p:txBody>
        </p:sp>
        <p:sp>
          <p:nvSpPr>
            <p:cNvPr id="219" name="Freeform: Shape 218">
              <a:extLst>
                <a:ext uri="{FF2B5EF4-FFF2-40B4-BE49-F238E27FC236}">
                  <a16:creationId xmlns:a16="http://schemas.microsoft.com/office/drawing/2014/main" id="{AD52A400-81FD-41DE-8DF2-F843CD3FE0B4}"/>
                </a:ext>
              </a:extLst>
            </p:cNvPr>
            <p:cNvSpPr/>
            <p:nvPr/>
          </p:nvSpPr>
          <p:spPr>
            <a:xfrm>
              <a:off x="5865806" y="3425467"/>
              <a:ext cx="92318" cy="150492"/>
            </a:xfrm>
            <a:custGeom>
              <a:avLst/>
              <a:gdLst>
                <a:gd name="connsiteX0" fmla="*/ 91054 w 92318"/>
                <a:gd name="connsiteY0" fmla="*/ 147964 h 150492"/>
                <a:gd name="connsiteX1" fmla="*/ 48056 w 92318"/>
                <a:gd name="connsiteY1" fmla="*/ 150493 h 150492"/>
                <a:gd name="connsiteX2" fmla="*/ 22763 w 92318"/>
                <a:gd name="connsiteY2" fmla="*/ 141640 h 150492"/>
                <a:gd name="connsiteX3" fmla="*/ 13911 w 92318"/>
                <a:gd name="connsiteY3" fmla="*/ 116347 h 150492"/>
                <a:gd name="connsiteX4" fmla="*/ 13911 w 92318"/>
                <a:gd name="connsiteY4" fmla="*/ 58174 h 150492"/>
                <a:gd name="connsiteX5" fmla="*/ 0 w 92318"/>
                <a:gd name="connsiteY5" fmla="*/ 58174 h 150492"/>
                <a:gd name="connsiteX6" fmla="*/ 0 w 92318"/>
                <a:gd name="connsiteY6" fmla="*/ 27822 h 150492"/>
                <a:gd name="connsiteX7" fmla="*/ 13911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4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4" y="147964"/>
                  </a:moveTo>
                  <a:cubicBezTo>
                    <a:pt x="75879" y="149228"/>
                    <a:pt x="61968" y="150493"/>
                    <a:pt x="48056" y="150493"/>
                  </a:cubicBezTo>
                  <a:cubicBezTo>
                    <a:pt x="37939" y="150493"/>
                    <a:pt x="29087" y="147964"/>
                    <a:pt x="22763" y="141640"/>
                  </a:cubicBezTo>
                  <a:cubicBezTo>
                    <a:pt x="16440" y="135317"/>
                    <a:pt x="13911" y="127729"/>
                    <a:pt x="13911" y="116347"/>
                  </a:cubicBezTo>
                  <a:lnTo>
                    <a:pt x="13911" y="58174"/>
                  </a:lnTo>
                  <a:lnTo>
                    <a:pt x="0" y="58174"/>
                  </a:lnTo>
                  <a:lnTo>
                    <a:pt x="0" y="27822"/>
                  </a:lnTo>
                  <a:lnTo>
                    <a:pt x="13911" y="27822"/>
                  </a:lnTo>
                  <a:lnTo>
                    <a:pt x="18970" y="0"/>
                  </a:lnTo>
                  <a:lnTo>
                    <a:pt x="54380" y="0"/>
                  </a:lnTo>
                  <a:lnTo>
                    <a:pt x="54380" y="27822"/>
                  </a:lnTo>
                  <a:lnTo>
                    <a:pt x="82202" y="27822"/>
                  </a:lnTo>
                  <a:lnTo>
                    <a:pt x="82202" y="58174"/>
                  </a:lnTo>
                  <a:lnTo>
                    <a:pt x="54380" y="58174"/>
                  </a:lnTo>
                  <a:lnTo>
                    <a:pt x="54380" y="110024"/>
                  </a:lnTo>
                  <a:cubicBezTo>
                    <a:pt x="54380" y="112554"/>
                    <a:pt x="55644" y="113818"/>
                    <a:pt x="56909" y="116347"/>
                  </a:cubicBezTo>
                  <a:cubicBezTo>
                    <a:pt x="58174" y="117612"/>
                    <a:pt x="60703" y="118877"/>
                    <a:pt x="63232" y="118877"/>
                  </a:cubicBezTo>
                  <a:lnTo>
                    <a:pt x="92319" y="118877"/>
                  </a:lnTo>
                  <a:lnTo>
                    <a:pt x="92319" y="147964"/>
                  </a:lnTo>
                  <a:close/>
                </a:path>
              </a:pathLst>
            </a:custGeom>
            <a:solidFill>
              <a:srgbClr val="648293"/>
            </a:solidFill>
            <a:ln w="12644" cap="flat">
              <a:noFill/>
              <a:prstDash val="solid"/>
              <a:miter/>
            </a:ln>
          </p:spPr>
          <p:txBody>
            <a:bodyPr rtlCol="0" anchor="ctr"/>
            <a:lstStyle/>
            <a:p>
              <a:endParaRPr lang="en-US"/>
            </a:p>
          </p:txBody>
        </p:sp>
        <p:sp>
          <p:nvSpPr>
            <p:cNvPr id="220" name="Freeform: Shape 219">
              <a:extLst>
                <a:ext uri="{FF2B5EF4-FFF2-40B4-BE49-F238E27FC236}">
                  <a16:creationId xmlns:a16="http://schemas.microsoft.com/office/drawing/2014/main" id="{B7B888FA-1919-4A2F-83B9-BF60AC815AC6}"/>
                </a:ext>
              </a:extLst>
            </p:cNvPr>
            <p:cNvSpPr/>
            <p:nvPr/>
          </p:nvSpPr>
          <p:spPr>
            <a:xfrm>
              <a:off x="5974565" y="3452025"/>
              <a:ext cx="118876" cy="125199"/>
            </a:xfrm>
            <a:custGeom>
              <a:avLst/>
              <a:gdLst>
                <a:gd name="connsiteX0" fmla="*/ 113818 w 118876"/>
                <a:gd name="connsiteY0" fmla="*/ 120141 h 125199"/>
                <a:gd name="connsiteX1" fmla="*/ 34145 w 118876"/>
                <a:gd name="connsiteY1" fmla="*/ 125200 h 125199"/>
                <a:gd name="connsiteX2" fmla="*/ 8852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59 w 118876"/>
                <a:gd name="connsiteY8" fmla="*/ 10117 h 125199"/>
                <a:gd name="connsiteX9" fmla="*/ 118877 w 118876"/>
                <a:gd name="connsiteY9" fmla="*/ 36675 h 125199"/>
                <a:gd name="connsiteX10" fmla="*/ 118877 w 118876"/>
                <a:gd name="connsiteY10" fmla="*/ 78408 h 125199"/>
                <a:gd name="connsiteX11" fmla="*/ 40468 w 118876"/>
                <a:gd name="connsiteY11" fmla="*/ 78408 h 125199"/>
                <a:gd name="connsiteX12" fmla="*/ 40468 w 118876"/>
                <a:gd name="connsiteY12" fmla="*/ 87260 h 125199"/>
                <a:gd name="connsiteX13" fmla="*/ 42998 w 118876"/>
                <a:gd name="connsiteY13" fmla="*/ 93584 h 125199"/>
                <a:gd name="connsiteX14" fmla="*/ 49321 w 118876"/>
                <a:gd name="connsiteY14" fmla="*/ 96113 h 125199"/>
                <a:gd name="connsiteX15" fmla="*/ 115082 w 118876"/>
                <a:gd name="connsiteY15" fmla="*/ 92319 h 125199"/>
                <a:gd name="connsiteX16" fmla="*/ 115082 w 118876"/>
                <a:gd name="connsiteY16" fmla="*/ 120141 h 125199"/>
                <a:gd name="connsiteX17" fmla="*/ 48056 w 118876"/>
                <a:gd name="connsiteY17" fmla="*/ 27822 h 125199"/>
                <a:gd name="connsiteX18" fmla="*/ 39204 w 118876"/>
                <a:gd name="connsiteY18" fmla="*/ 36675 h 125199"/>
                <a:gd name="connsiteX19" fmla="*/ 39204 w 118876"/>
                <a:gd name="connsiteY19" fmla="*/ 49321 h 125199"/>
                <a:gd name="connsiteX20" fmla="*/ 78408 w 118876"/>
                <a:gd name="connsiteY20" fmla="*/ 49321 h 125199"/>
                <a:gd name="connsiteX21" fmla="*/ 78408 w 118876"/>
                <a:gd name="connsiteY21" fmla="*/ 36675 h 125199"/>
                <a:gd name="connsiteX22" fmla="*/ 69555 w 118876"/>
                <a:gd name="connsiteY22" fmla="*/ 27822 h 125199"/>
                <a:gd name="connsiteX23" fmla="*/ 48056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3" y="125200"/>
                    <a:pt x="34145" y="125200"/>
                  </a:cubicBezTo>
                  <a:cubicBezTo>
                    <a:pt x="24028" y="125200"/>
                    <a:pt x="15176" y="122671"/>
                    <a:pt x="8852"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59" y="10117"/>
                  </a:cubicBezTo>
                  <a:cubicBezTo>
                    <a:pt x="115082" y="16440"/>
                    <a:pt x="118877" y="25293"/>
                    <a:pt x="118877" y="36675"/>
                  </a:cubicBezTo>
                  <a:lnTo>
                    <a:pt x="118877" y="78408"/>
                  </a:lnTo>
                  <a:lnTo>
                    <a:pt x="40468" y="78408"/>
                  </a:lnTo>
                  <a:lnTo>
                    <a:pt x="40468" y="87260"/>
                  </a:lnTo>
                  <a:cubicBezTo>
                    <a:pt x="40468" y="89790"/>
                    <a:pt x="41733" y="91054"/>
                    <a:pt x="42998" y="93584"/>
                  </a:cubicBezTo>
                  <a:cubicBezTo>
                    <a:pt x="44263" y="96113"/>
                    <a:pt x="46792" y="96113"/>
                    <a:pt x="49321" y="96113"/>
                  </a:cubicBezTo>
                  <a:cubicBezTo>
                    <a:pt x="64497" y="96113"/>
                    <a:pt x="85996" y="94848"/>
                    <a:pt x="115082" y="92319"/>
                  </a:cubicBezTo>
                  <a:lnTo>
                    <a:pt x="115082" y="120141"/>
                  </a:lnTo>
                  <a:close/>
                  <a:moveTo>
                    <a:pt x="48056" y="27822"/>
                  </a:moveTo>
                  <a:cubicBezTo>
                    <a:pt x="41733" y="27822"/>
                    <a:pt x="39204" y="30351"/>
                    <a:pt x="39204" y="36675"/>
                  </a:cubicBezTo>
                  <a:lnTo>
                    <a:pt x="39204" y="49321"/>
                  </a:lnTo>
                  <a:lnTo>
                    <a:pt x="78408" y="49321"/>
                  </a:lnTo>
                  <a:lnTo>
                    <a:pt x="78408" y="36675"/>
                  </a:lnTo>
                  <a:cubicBezTo>
                    <a:pt x="78408" y="30351"/>
                    <a:pt x="75879" y="27822"/>
                    <a:pt x="69555" y="27822"/>
                  </a:cubicBezTo>
                  <a:lnTo>
                    <a:pt x="48056" y="27822"/>
                  </a:lnTo>
                  <a:close/>
                </a:path>
              </a:pathLst>
            </a:custGeom>
            <a:solidFill>
              <a:srgbClr val="648293"/>
            </a:solidFill>
            <a:ln w="12644" cap="flat">
              <a:noFill/>
              <a:prstDash val="solid"/>
              <a:miter/>
            </a:ln>
          </p:spPr>
          <p:txBody>
            <a:bodyPr rtlCol="0" anchor="ctr"/>
            <a:lstStyle/>
            <a:p>
              <a:endParaRPr lang="en-US"/>
            </a:p>
          </p:txBody>
        </p:sp>
        <p:sp>
          <p:nvSpPr>
            <p:cNvPr id="221" name="Freeform: Shape 220">
              <a:extLst>
                <a:ext uri="{FF2B5EF4-FFF2-40B4-BE49-F238E27FC236}">
                  <a16:creationId xmlns:a16="http://schemas.microsoft.com/office/drawing/2014/main" id="{413E5228-FD92-4FE9-AFB1-C13621D0C4A7}"/>
                </a:ext>
              </a:extLst>
            </p:cNvPr>
            <p:cNvSpPr/>
            <p:nvPr/>
          </p:nvSpPr>
          <p:spPr>
            <a:xfrm>
              <a:off x="6118734" y="3452025"/>
              <a:ext cx="88525" cy="121405"/>
            </a:xfrm>
            <a:custGeom>
              <a:avLst/>
              <a:gdLst>
                <a:gd name="connsiteX0" fmla="*/ 69555 w 88525"/>
                <a:gd name="connsiteY0" fmla="*/ 34145 h 121405"/>
                <a:gd name="connsiteX1" fmla="*/ 40468 w 88525"/>
                <a:gd name="connsiteY1" fmla="*/ 40469 h 121405"/>
                <a:gd name="connsiteX2" fmla="*/ 40468 w 88525"/>
                <a:gd name="connsiteY2" fmla="*/ 121406 h 121405"/>
                <a:gd name="connsiteX3" fmla="*/ 0 w 88525"/>
                <a:gd name="connsiteY3" fmla="*/ 121406 h 121405"/>
                <a:gd name="connsiteX4" fmla="*/ 0 w 88525"/>
                <a:gd name="connsiteY4" fmla="*/ 1265 h 121405"/>
                <a:gd name="connsiteX5" fmla="*/ 35410 w 88525"/>
                <a:gd name="connsiteY5" fmla="*/ 1265 h 121405"/>
                <a:gd name="connsiteX6" fmla="*/ 37939 w 88525"/>
                <a:gd name="connsiteY6" fmla="*/ 16440 h 121405"/>
                <a:gd name="connsiteX7" fmla="*/ 78408 w 88525"/>
                <a:gd name="connsiteY7" fmla="*/ 0 h 121405"/>
                <a:gd name="connsiteX8" fmla="*/ 88525 w 88525"/>
                <a:gd name="connsiteY8" fmla="*/ 0 h 121405"/>
                <a:gd name="connsiteX9" fmla="*/ 88525 w 88525"/>
                <a:gd name="connsiteY9" fmla="*/ 35410 h 121405"/>
                <a:gd name="connsiteX10" fmla="*/ 69555 w 88525"/>
                <a:gd name="connsiteY10" fmla="*/ 35410 h 12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8525" h="121405">
                  <a:moveTo>
                    <a:pt x="69555" y="34145"/>
                  </a:moveTo>
                  <a:cubicBezTo>
                    <a:pt x="59438" y="34145"/>
                    <a:pt x="50586" y="36675"/>
                    <a:pt x="40468" y="40469"/>
                  </a:cubicBezTo>
                  <a:lnTo>
                    <a:pt x="40468" y="121406"/>
                  </a:lnTo>
                  <a:lnTo>
                    <a:pt x="0" y="121406"/>
                  </a:lnTo>
                  <a:lnTo>
                    <a:pt x="0" y="1265"/>
                  </a:lnTo>
                  <a:lnTo>
                    <a:pt x="35410" y="1265"/>
                  </a:lnTo>
                  <a:lnTo>
                    <a:pt x="37939" y="16440"/>
                  </a:lnTo>
                  <a:cubicBezTo>
                    <a:pt x="50586" y="5059"/>
                    <a:pt x="64497" y="0"/>
                    <a:pt x="78408" y="0"/>
                  </a:cubicBezTo>
                  <a:lnTo>
                    <a:pt x="88525" y="0"/>
                  </a:lnTo>
                  <a:lnTo>
                    <a:pt x="88525" y="35410"/>
                  </a:lnTo>
                  <a:lnTo>
                    <a:pt x="69555" y="35410"/>
                  </a:lnTo>
                  <a:close/>
                </a:path>
              </a:pathLst>
            </a:custGeom>
            <a:solidFill>
              <a:srgbClr val="648293"/>
            </a:solidFill>
            <a:ln w="12644" cap="flat">
              <a:noFill/>
              <a:prstDash val="solid"/>
              <a:miter/>
            </a:ln>
          </p:spPr>
          <p:txBody>
            <a:bodyPr rtlCol="0" anchor="ctr"/>
            <a:lstStyle/>
            <a:p>
              <a:endParaRPr lang="en-US"/>
            </a:p>
          </p:txBody>
        </p:sp>
        <p:sp>
          <p:nvSpPr>
            <p:cNvPr id="222" name="Freeform: Shape 221">
              <a:extLst>
                <a:ext uri="{FF2B5EF4-FFF2-40B4-BE49-F238E27FC236}">
                  <a16:creationId xmlns:a16="http://schemas.microsoft.com/office/drawing/2014/main" id="{30822A98-4EA0-417B-9BED-2B9E6E6C48AF}"/>
                </a:ext>
              </a:extLst>
            </p:cNvPr>
            <p:cNvSpPr/>
            <p:nvPr/>
          </p:nvSpPr>
          <p:spPr>
            <a:xfrm>
              <a:off x="6228758" y="3452025"/>
              <a:ext cx="122670" cy="122670"/>
            </a:xfrm>
            <a:custGeom>
              <a:avLst/>
              <a:gdLst>
                <a:gd name="connsiteX0" fmla="*/ 67026 w 122670"/>
                <a:gd name="connsiteY0" fmla="*/ 31616 h 122670"/>
                <a:gd name="connsiteX1" fmla="*/ 39204 w 122670"/>
                <a:gd name="connsiteY1" fmla="*/ 36675 h 122670"/>
                <a:gd name="connsiteX2" fmla="*/ 39204 w 122670"/>
                <a:gd name="connsiteY2" fmla="*/ 122671 h 122670"/>
                <a:gd name="connsiteX3" fmla="*/ 0 w 122670"/>
                <a:gd name="connsiteY3" fmla="*/ 122671 h 122670"/>
                <a:gd name="connsiteX4" fmla="*/ 0 w 122670"/>
                <a:gd name="connsiteY4" fmla="*/ 2529 h 122670"/>
                <a:gd name="connsiteX5" fmla="*/ 35410 w 122670"/>
                <a:gd name="connsiteY5" fmla="*/ 2529 h 122670"/>
                <a:gd name="connsiteX6" fmla="*/ 37939 w 122670"/>
                <a:gd name="connsiteY6" fmla="*/ 13911 h 122670"/>
                <a:gd name="connsiteX7" fmla="*/ 59438 w 122670"/>
                <a:gd name="connsiteY7" fmla="*/ 3794 h 122670"/>
                <a:gd name="connsiteX8" fmla="*/ 78408 w 122670"/>
                <a:gd name="connsiteY8" fmla="*/ 0 h 122670"/>
                <a:gd name="connsiteX9" fmla="*/ 88525 w 122670"/>
                <a:gd name="connsiteY9" fmla="*/ 0 h 122670"/>
                <a:gd name="connsiteX10" fmla="*/ 113818 w 122670"/>
                <a:gd name="connsiteY10" fmla="*/ 8852 h 122670"/>
                <a:gd name="connsiteX11" fmla="*/ 122671 w 122670"/>
                <a:gd name="connsiteY11" fmla="*/ 34145 h 122670"/>
                <a:gd name="connsiteX12" fmla="*/ 122671 w 122670"/>
                <a:gd name="connsiteY12" fmla="*/ 122671 h 122670"/>
                <a:gd name="connsiteX13" fmla="*/ 83467 w 122670"/>
                <a:gd name="connsiteY13" fmla="*/ 122671 h 122670"/>
                <a:gd name="connsiteX14" fmla="*/ 83467 w 122670"/>
                <a:gd name="connsiteY14" fmla="*/ 40469 h 122670"/>
                <a:gd name="connsiteX15" fmla="*/ 80938 w 122670"/>
                <a:gd name="connsiteY15" fmla="*/ 35410 h 122670"/>
                <a:gd name="connsiteX16" fmla="*/ 74614 w 122670"/>
                <a:gd name="connsiteY16" fmla="*/ 32881 h 122670"/>
                <a:gd name="connsiteX17" fmla="*/ 67026 w 122670"/>
                <a:gd name="connsiteY17" fmla="*/ 32881 h 122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2670" h="122670">
                  <a:moveTo>
                    <a:pt x="67026" y="31616"/>
                  </a:moveTo>
                  <a:cubicBezTo>
                    <a:pt x="59438" y="31616"/>
                    <a:pt x="49321" y="32881"/>
                    <a:pt x="39204" y="36675"/>
                  </a:cubicBezTo>
                  <a:lnTo>
                    <a:pt x="39204" y="122671"/>
                  </a:lnTo>
                  <a:lnTo>
                    <a:pt x="0" y="122671"/>
                  </a:lnTo>
                  <a:lnTo>
                    <a:pt x="0" y="2529"/>
                  </a:lnTo>
                  <a:lnTo>
                    <a:pt x="35410" y="2529"/>
                  </a:lnTo>
                  <a:lnTo>
                    <a:pt x="37939" y="13911"/>
                  </a:lnTo>
                  <a:cubicBezTo>
                    <a:pt x="45528" y="8852"/>
                    <a:pt x="51851" y="6323"/>
                    <a:pt x="59438" y="3794"/>
                  </a:cubicBezTo>
                  <a:cubicBezTo>
                    <a:pt x="67026" y="1265"/>
                    <a:pt x="73349" y="0"/>
                    <a:pt x="78408" y="0"/>
                  </a:cubicBezTo>
                  <a:lnTo>
                    <a:pt x="88525" y="0"/>
                  </a:lnTo>
                  <a:cubicBezTo>
                    <a:pt x="98642" y="0"/>
                    <a:pt x="107495" y="2529"/>
                    <a:pt x="113818" y="8852"/>
                  </a:cubicBezTo>
                  <a:cubicBezTo>
                    <a:pt x="120141" y="15176"/>
                    <a:pt x="122671" y="22764"/>
                    <a:pt x="122671" y="34145"/>
                  </a:cubicBezTo>
                  <a:lnTo>
                    <a:pt x="122671" y="122671"/>
                  </a:lnTo>
                  <a:lnTo>
                    <a:pt x="83467" y="122671"/>
                  </a:lnTo>
                  <a:lnTo>
                    <a:pt x="83467" y="40469"/>
                  </a:lnTo>
                  <a:cubicBezTo>
                    <a:pt x="83467" y="37939"/>
                    <a:pt x="82202" y="36675"/>
                    <a:pt x="80938" y="35410"/>
                  </a:cubicBezTo>
                  <a:cubicBezTo>
                    <a:pt x="79672" y="34145"/>
                    <a:pt x="77144" y="32881"/>
                    <a:pt x="74614" y="32881"/>
                  </a:cubicBezTo>
                  <a:lnTo>
                    <a:pt x="67026" y="32881"/>
                  </a:lnTo>
                  <a:close/>
                </a:path>
              </a:pathLst>
            </a:custGeom>
            <a:solidFill>
              <a:srgbClr val="648293"/>
            </a:solidFill>
            <a:ln w="12644" cap="flat">
              <a:noFill/>
              <a:prstDash val="solid"/>
              <a:miter/>
            </a:ln>
          </p:spPr>
          <p:txBody>
            <a:bodyPr rtlCol="0" anchor="ctr"/>
            <a:lstStyle/>
            <a:p>
              <a:endParaRPr lang="en-US"/>
            </a:p>
          </p:txBody>
        </p:sp>
        <p:sp>
          <p:nvSpPr>
            <p:cNvPr id="223" name="Freeform: Shape 222">
              <a:extLst>
                <a:ext uri="{FF2B5EF4-FFF2-40B4-BE49-F238E27FC236}">
                  <a16:creationId xmlns:a16="http://schemas.microsoft.com/office/drawing/2014/main" id="{02747F52-DDD0-45EA-9531-093CF39753A8}"/>
                </a:ext>
              </a:extLst>
            </p:cNvPr>
            <p:cNvSpPr/>
            <p:nvPr/>
          </p:nvSpPr>
          <p:spPr>
            <a:xfrm>
              <a:off x="6376722" y="3452025"/>
              <a:ext cx="118876" cy="125199"/>
            </a:xfrm>
            <a:custGeom>
              <a:avLst/>
              <a:gdLst>
                <a:gd name="connsiteX0" fmla="*/ 113818 w 118876"/>
                <a:gd name="connsiteY0" fmla="*/ 120141 h 125199"/>
                <a:gd name="connsiteX1" fmla="*/ 34146 w 118876"/>
                <a:gd name="connsiteY1" fmla="*/ 125200 h 125199"/>
                <a:gd name="connsiteX2" fmla="*/ 8853 w 118876"/>
                <a:gd name="connsiteY2" fmla="*/ 116347 h 125199"/>
                <a:gd name="connsiteX3" fmla="*/ 0 w 118876"/>
                <a:gd name="connsiteY3" fmla="*/ 91054 h 125199"/>
                <a:gd name="connsiteX4" fmla="*/ 0 w 118876"/>
                <a:gd name="connsiteY4" fmla="*/ 36675 h 125199"/>
                <a:gd name="connsiteX5" fmla="*/ 10117 w 118876"/>
                <a:gd name="connsiteY5" fmla="*/ 10117 h 125199"/>
                <a:gd name="connsiteX6" fmla="*/ 36675 w 118876"/>
                <a:gd name="connsiteY6" fmla="*/ 0 h 125199"/>
                <a:gd name="connsiteX7" fmla="*/ 82202 w 118876"/>
                <a:gd name="connsiteY7" fmla="*/ 0 h 125199"/>
                <a:gd name="connsiteX8" fmla="*/ 108759 w 118876"/>
                <a:gd name="connsiteY8" fmla="*/ 10117 h 125199"/>
                <a:gd name="connsiteX9" fmla="*/ 118877 w 118876"/>
                <a:gd name="connsiteY9" fmla="*/ 36675 h 125199"/>
                <a:gd name="connsiteX10" fmla="*/ 118877 w 118876"/>
                <a:gd name="connsiteY10" fmla="*/ 78408 h 125199"/>
                <a:gd name="connsiteX11" fmla="*/ 40469 w 118876"/>
                <a:gd name="connsiteY11" fmla="*/ 78408 h 125199"/>
                <a:gd name="connsiteX12" fmla="*/ 40469 w 118876"/>
                <a:gd name="connsiteY12" fmla="*/ 87260 h 125199"/>
                <a:gd name="connsiteX13" fmla="*/ 42998 w 118876"/>
                <a:gd name="connsiteY13" fmla="*/ 93584 h 125199"/>
                <a:gd name="connsiteX14" fmla="*/ 49321 w 118876"/>
                <a:gd name="connsiteY14" fmla="*/ 96113 h 125199"/>
                <a:gd name="connsiteX15" fmla="*/ 115082 w 118876"/>
                <a:gd name="connsiteY15" fmla="*/ 92319 h 125199"/>
                <a:gd name="connsiteX16" fmla="*/ 115082 w 118876"/>
                <a:gd name="connsiteY16" fmla="*/ 120141 h 125199"/>
                <a:gd name="connsiteX17" fmla="*/ 48056 w 118876"/>
                <a:gd name="connsiteY17" fmla="*/ 27822 h 125199"/>
                <a:gd name="connsiteX18" fmla="*/ 39204 w 118876"/>
                <a:gd name="connsiteY18" fmla="*/ 36675 h 125199"/>
                <a:gd name="connsiteX19" fmla="*/ 39204 w 118876"/>
                <a:gd name="connsiteY19" fmla="*/ 49321 h 125199"/>
                <a:gd name="connsiteX20" fmla="*/ 78408 w 118876"/>
                <a:gd name="connsiteY20" fmla="*/ 49321 h 125199"/>
                <a:gd name="connsiteX21" fmla="*/ 78408 w 118876"/>
                <a:gd name="connsiteY21" fmla="*/ 36675 h 125199"/>
                <a:gd name="connsiteX22" fmla="*/ 69555 w 118876"/>
                <a:gd name="connsiteY22" fmla="*/ 27822 h 125199"/>
                <a:gd name="connsiteX23" fmla="*/ 48056 w 118876"/>
                <a:gd name="connsiteY23" fmla="*/ 27822 h 125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876" h="125199">
                  <a:moveTo>
                    <a:pt x="113818" y="120141"/>
                  </a:moveTo>
                  <a:cubicBezTo>
                    <a:pt x="84731" y="122671"/>
                    <a:pt x="58173" y="125200"/>
                    <a:pt x="34146" y="125200"/>
                  </a:cubicBezTo>
                  <a:cubicBezTo>
                    <a:pt x="24029" y="125200"/>
                    <a:pt x="15176" y="122671"/>
                    <a:pt x="8853" y="116347"/>
                  </a:cubicBezTo>
                  <a:cubicBezTo>
                    <a:pt x="2529" y="110024"/>
                    <a:pt x="0" y="102436"/>
                    <a:pt x="0" y="91054"/>
                  </a:cubicBezTo>
                  <a:lnTo>
                    <a:pt x="0" y="36675"/>
                  </a:lnTo>
                  <a:cubicBezTo>
                    <a:pt x="0" y="25293"/>
                    <a:pt x="3794" y="16440"/>
                    <a:pt x="10117" y="10117"/>
                  </a:cubicBezTo>
                  <a:cubicBezTo>
                    <a:pt x="16440" y="3794"/>
                    <a:pt x="25293" y="0"/>
                    <a:pt x="36675" y="0"/>
                  </a:cubicBezTo>
                  <a:lnTo>
                    <a:pt x="82202" y="0"/>
                  </a:lnTo>
                  <a:cubicBezTo>
                    <a:pt x="93584" y="0"/>
                    <a:pt x="102436" y="3794"/>
                    <a:pt x="108759" y="10117"/>
                  </a:cubicBezTo>
                  <a:cubicBezTo>
                    <a:pt x="115082" y="16440"/>
                    <a:pt x="118877" y="25293"/>
                    <a:pt x="118877" y="36675"/>
                  </a:cubicBezTo>
                  <a:lnTo>
                    <a:pt x="118877" y="78408"/>
                  </a:lnTo>
                  <a:lnTo>
                    <a:pt x="40469" y="78408"/>
                  </a:lnTo>
                  <a:lnTo>
                    <a:pt x="40469" y="87260"/>
                  </a:lnTo>
                  <a:cubicBezTo>
                    <a:pt x="40469" y="89790"/>
                    <a:pt x="41733" y="91054"/>
                    <a:pt x="42998" y="93584"/>
                  </a:cubicBezTo>
                  <a:cubicBezTo>
                    <a:pt x="44263" y="96113"/>
                    <a:pt x="46792" y="96113"/>
                    <a:pt x="49321" y="96113"/>
                  </a:cubicBezTo>
                  <a:cubicBezTo>
                    <a:pt x="64497" y="96113"/>
                    <a:pt x="85996" y="94848"/>
                    <a:pt x="115082" y="92319"/>
                  </a:cubicBezTo>
                  <a:lnTo>
                    <a:pt x="115082" y="120141"/>
                  </a:lnTo>
                  <a:close/>
                  <a:moveTo>
                    <a:pt x="48056" y="27822"/>
                  </a:moveTo>
                  <a:cubicBezTo>
                    <a:pt x="41733" y="27822"/>
                    <a:pt x="39204" y="30351"/>
                    <a:pt x="39204" y="36675"/>
                  </a:cubicBezTo>
                  <a:lnTo>
                    <a:pt x="39204" y="49321"/>
                  </a:lnTo>
                  <a:lnTo>
                    <a:pt x="78408" y="49321"/>
                  </a:lnTo>
                  <a:lnTo>
                    <a:pt x="78408" y="36675"/>
                  </a:lnTo>
                  <a:cubicBezTo>
                    <a:pt x="78408" y="30351"/>
                    <a:pt x="75879" y="27822"/>
                    <a:pt x="69555" y="27822"/>
                  </a:cubicBezTo>
                  <a:lnTo>
                    <a:pt x="48056" y="27822"/>
                  </a:lnTo>
                  <a:close/>
                </a:path>
              </a:pathLst>
            </a:custGeom>
            <a:solidFill>
              <a:srgbClr val="648293"/>
            </a:solidFill>
            <a:ln w="12644" cap="flat">
              <a:noFill/>
              <a:prstDash val="solid"/>
              <a:miter/>
            </a:ln>
          </p:spPr>
          <p:txBody>
            <a:bodyPr rtlCol="0" anchor="ctr"/>
            <a:lstStyle/>
            <a:p>
              <a:endParaRPr lang="en-US"/>
            </a:p>
          </p:txBody>
        </p:sp>
        <p:sp>
          <p:nvSpPr>
            <p:cNvPr id="224" name="Freeform: Shape 223">
              <a:extLst>
                <a:ext uri="{FF2B5EF4-FFF2-40B4-BE49-F238E27FC236}">
                  <a16:creationId xmlns:a16="http://schemas.microsoft.com/office/drawing/2014/main" id="{3F22C9C0-A6F7-4A09-B82C-85AFAA8630A8}"/>
                </a:ext>
              </a:extLst>
            </p:cNvPr>
            <p:cNvSpPr/>
            <p:nvPr/>
          </p:nvSpPr>
          <p:spPr>
            <a:xfrm>
              <a:off x="6513303" y="3425467"/>
              <a:ext cx="92318" cy="150492"/>
            </a:xfrm>
            <a:custGeom>
              <a:avLst/>
              <a:gdLst>
                <a:gd name="connsiteX0" fmla="*/ 91055 w 92318"/>
                <a:gd name="connsiteY0" fmla="*/ 147964 h 150492"/>
                <a:gd name="connsiteX1" fmla="*/ 48056 w 92318"/>
                <a:gd name="connsiteY1" fmla="*/ 150493 h 150492"/>
                <a:gd name="connsiteX2" fmla="*/ 22763 w 92318"/>
                <a:gd name="connsiteY2" fmla="*/ 141640 h 150492"/>
                <a:gd name="connsiteX3" fmla="*/ 13912 w 92318"/>
                <a:gd name="connsiteY3" fmla="*/ 116347 h 150492"/>
                <a:gd name="connsiteX4" fmla="*/ 13912 w 92318"/>
                <a:gd name="connsiteY4" fmla="*/ 58174 h 150492"/>
                <a:gd name="connsiteX5" fmla="*/ 0 w 92318"/>
                <a:gd name="connsiteY5" fmla="*/ 58174 h 150492"/>
                <a:gd name="connsiteX6" fmla="*/ 0 w 92318"/>
                <a:gd name="connsiteY6" fmla="*/ 27822 h 150492"/>
                <a:gd name="connsiteX7" fmla="*/ 13912 w 92318"/>
                <a:gd name="connsiteY7" fmla="*/ 27822 h 150492"/>
                <a:gd name="connsiteX8" fmla="*/ 18970 w 92318"/>
                <a:gd name="connsiteY8" fmla="*/ 0 h 150492"/>
                <a:gd name="connsiteX9" fmla="*/ 54380 w 92318"/>
                <a:gd name="connsiteY9" fmla="*/ 0 h 150492"/>
                <a:gd name="connsiteX10" fmla="*/ 54380 w 92318"/>
                <a:gd name="connsiteY10" fmla="*/ 27822 h 150492"/>
                <a:gd name="connsiteX11" fmla="*/ 82202 w 92318"/>
                <a:gd name="connsiteY11" fmla="*/ 27822 h 150492"/>
                <a:gd name="connsiteX12" fmla="*/ 82202 w 92318"/>
                <a:gd name="connsiteY12" fmla="*/ 58174 h 150492"/>
                <a:gd name="connsiteX13" fmla="*/ 54380 w 92318"/>
                <a:gd name="connsiteY13" fmla="*/ 58174 h 150492"/>
                <a:gd name="connsiteX14" fmla="*/ 54380 w 92318"/>
                <a:gd name="connsiteY14" fmla="*/ 110024 h 150492"/>
                <a:gd name="connsiteX15" fmla="*/ 56909 w 92318"/>
                <a:gd name="connsiteY15" fmla="*/ 116347 h 150492"/>
                <a:gd name="connsiteX16" fmla="*/ 63232 w 92318"/>
                <a:gd name="connsiteY16" fmla="*/ 118877 h 150492"/>
                <a:gd name="connsiteX17" fmla="*/ 92319 w 92318"/>
                <a:gd name="connsiteY17" fmla="*/ 118877 h 150492"/>
                <a:gd name="connsiteX18" fmla="*/ 92319 w 92318"/>
                <a:gd name="connsiteY18" fmla="*/ 147964 h 150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2318" h="150492">
                  <a:moveTo>
                    <a:pt x="91055" y="147964"/>
                  </a:moveTo>
                  <a:cubicBezTo>
                    <a:pt x="75879" y="149228"/>
                    <a:pt x="61968" y="150493"/>
                    <a:pt x="48056" y="150493"/>
                  </a:cubicBezTo>
                  <a:cubicBezTo>
                    <a:pt x="37939" y="150493"/>
                    <a:pt x="29087" y="147964"/>
                    <a:pt x="22763" y="141640"/>
                  </a:cubicBezTo>
                  <a:cubicBezTo>
                    <a:pt x="16440" y="135317"/>
                    <a:pt x="13912" y="127729"/>
                    <a:pt x="13912" y="116347"/>
                  </a:cubicBezTo>
                  <a:lnTo>
                    <a:pt x="13912" y="58174"/>
                  </a:lnTo>
                  <a:lnTo>
                    <a:pt x="0" y="58174"/>
                  </a:lnTo>
                  <a:lnTo>
                    <a:pt x="0" y="27822"/>
                  </a:lnTo>
                  <a:lnTo>
                    <a:pt x="13912" y="27822"/>
                  </a:lnTo>
                  <a:lnTo>
                    <a:pt x="18970" y="0"/>
                  </a:lnTo>
                  <a:lnTo>
                    <a:pt x="54380" y="0"/>
                  </a:lnTo>
                  <a:lnTo>
                    <a:pt x="54380" y="27822"/>
                  </a:lnTo>
                  <a:lnTo>
                    <a:pt x="82202" y="27822"/>
                  </a:lnTo>
                  <a:lnTo>
                    <a:pt x="82202" y="58174"/>
                  </a:lnTo>
                  <a:lnTo>
                    <a:pt x="54380" y="58174"/>
                  </a:lnTo>
                  <a:lnTo>
                    <a:pt x="54380" y="110024"/>
                  </a:lnTo>
                  <a:cubicBezTo>
                    <a:pt x="54380" y="112554"/>
                    <a:pt x="55645" y="113818"/>
                    <a:pt x="56909" y="116347"/>
                  </a:cubicBezTo>
                  <a:cubicBezTo>
                    <a:pt x="58174" y="117612"/>
                    <a:pt x="60703" y="118877"/>
                    <a:pt x="63232" y="118877"/>
                  </a:cubicBezTo>
                  <a:lnTo>
                    <a:pt x="92319" y="118877"/>
                  </a:lnTo>
                  <a:lnTo>
                    <a:pt x="92319" y="147964"/>
                  </a:lnTo>
                  <a:close/>
                </a:path>
              </a:pathLst>
            </a:custGeom>
            <a:solidFill>
              <a:srgbClr val="648293"/>
            </a:solidFill>
            <a:ln w="12644" cap="flat">
              <a:noFill/>
              <a:prstDash val="solid"/>
              <a:miter/>
            </a:ln>
          </p:spPr>
          <p:txBody>
            <a:bodyPr rtlCol="0" anchor="ctr"/>
            <a:lstStyle/>
            <a:p>
              <a:endParaRPr lang="en-US"/>
            </a:p>
          </p:txBody>
        </p:sp>
      </p:grpSp>
      <p:pic>
        <p:nvPicPr>
          <p:cNvPr id="343" name="Picture 342">
            <a:extLst>
              <a:ext uri="{FF2B5EF4-FFF2-40B4-BE49-F238E27FC236}">
                <a16:creationId xmlns:a16="http://schemas.microsoft.com/office/drawing/2014/main" id="{FEE12133-23F0-4644-86B3-BDA019A0B352}"/>
              </a:ext>
            </a:extLst>
          </p:cNvPr>
          <p:cNvPicPr>
            <a:picLocks noChangeAspect="1"/>
          </p:cNvPicPr>
          <p:nvPr/>
        </p:nvPicPr>
        <p:blipFill>
          <a:blip r:embed="rId3"/>
          <a:stretch>
            <a:fillRect/>
          </a:stretch>
        </p:blipFill>
        <p:spPr>
          <a:xfrm>
            <a:off x="3345047" y="4088571"/>
            <a:ext cx="540003" cy="529094"/>
          </a:xfrm>
          <a:prstGeom prst="rect">
            <a:avLst/>
          </a:prstGeom>
        </p:spPr>
      </p:pic>
      <p:pic>
        <p:nvPicPr>
          <p:cNvPr id="344" name="Picture 343">
            <a:extLst>
              <a:ext uri="{FF2B5EF4-FFF2-40B4-BE49-F238E27FC236}">
                <a16:creationId xmlns:a16="http://schemas.microsoft.com/office/drawing/2014/main" id="{BE7E2F8A-52EC-4A19-A236-87AD6A535342}"/>
              </a:ext>
            </a:extLst>
          </p:cNvPr>
          <p:cNvPicPr>
            <a:picLocks noChangeAspect="1"/>
          </p:cNvPicPr>
          <p:nvPr/>
        </p:nvPicPr>
        <p:blipFill>
          <a:blip r:embed="rId3"/>
          <a:stretch>
            <a:fillRect/>
          </a:stretch>
        </p:blipFill>
        <p:spPr>
          <a:xfrm>
            <a:off x="8309626" y="4088571"/>
            <a:ext cx="540003" cy="529094"/>
          </a:xfrm>
          <a:prstGeom prst="rect">
            <a:avLst/>
          </a:prstGeom>
        </p:spPr>
      </p:pic>
      <p:sp>
        <p:nvSpPr>
          <p:cNvPr id="230" name="TextBox 229">
            <a:extLst>
              <a:ext uri="{FF2B5EF4-FFF2-40B4-BE49-F238E27FC236}">
                <a16:creationId xmlns:a16="http://schemas.microsoft.com/office/drawing/2014/main" id="{FD96F8A2-EB46-4CA3-83AB-CF1D4335A354}"/>
              </a:ext>
            </a:extLst>
          </p:cNvPr>
          <p:cNvSpPr txBox="1"/>
          <p:nvPr/>
        </p:nvSpPr>
        <p:spPr>
          <a:xfrm>
            <a:off x="0" y="641702"/>
            <a:ext cx="12192000" cy="1455387"/>
          </a:xfrm>
          <a:prstGeom prst="rect">
            <a:avLst/>
          </a:prstGeom>
        </p:spPr>
        <p:txBody>
          <a:bodyPr vert="horz" wrap="none" lIns="91440" tIns="45720" rIns="91440" bIns="45720" rtlCol="0" anchor="t">
            <a:normAutofit/>
          </a:bodyPr>
          <a:lstStyle/>
          <a:p>
            <a:pPr algn="ctr">
              <a:buSzPct val="25000"/>
            </a:pPr>
            <a:r>
              <a:rPr lang="en-US" sz="4000" b="1" dirty="0">
                <a:solidFill>
                  <a:srgbClr val="063791"/>
                </a:solidFill>
                <a:latin typeface="+mj-lt"/>
                <a:ea typeface="Open Sans Regular" charset="0"/>
                <a:cs typeface="Open Sans Regular" charset="0"/>
                <a:sym typeface="Lato"/>
              </a:rPr>
              <a:t>ZTAA</a:t>
            </a:r>
            <a:r>
              <a:rPr lang="en-US" sz="4000" dirty="0">
                <a:solidFill>
                  <a:schemeClr val="dk1"/>
                </a:solidFill>
                <a:latin typeface="Open Sans Regular" charset="0"/>
                <a:ea typeface="Open Sans Regular" charset="0"/>
                <a:cs typeface="Open Sans Regular" charset="0"/>
                <a:sym typeface="Lato"/>
              </a:rPr>
              <a:t>: </a:t>
            </a:r>
            <a:r>
              <a:rPr lang="en-US" sz="4000" b="1" dirty="0" err="1">
                <a:solidFill>
                  <a:srgbClr val="063791"/>
                </a:solidFill>
                <a:latin typeface="+mj-lt"/>
                <a:ea typeface="Open Sans Regular" charset="0"/>
                <a:cs typeface="Open Sans Regular" charset="0"/>
                <a:sym typeface="Lato"/>
              </a:rPr>
              <a:t>Z</a:t>
            </a:r>
            <a:r>
              <a:rPr lang="en-US" sz="4000" b="1" dirty="0" err="1">
                <a:solidFill>
                  <a:schemeClr val="dk1"/>
                </a:solidFill>
                <a:latin typeface="Open Sans Regular" charset="0"/>
                <a:ea typeface="Open Sans Regular" charset="0"/>
                <a:cs typeface="Open Sans Regular" charset="0"/>
                <a:sym typeface="Lato"/>
              </a:rPr>
              <a:t>ero</a:t>
            </a:r>
            <a:r>
              <a:rPr lang="en-US" sz="4000" b="1" dirty="0" err="1">
                <a:solidFill>
                  <a:srgbClr val="063791"/>
                </a:solidFill>
                <a:latin typeface="+mj-lt"/>
                <a:ea typeface="Open Sans Regular" charset="0"/>
                <a:cs typeface="Open Sans Regular" charset="0"/>
                <a:sym typeface="Lato"/>
              </a:rPr>
              <a:t>T</a:t>
            </a:r>
            <a:r>
              <a:rPr lang="en-US" sz="4000" b="1" dirty="0" err="1">
                <a:solidFill>
                  <a:schemeClr val="dk1"/>
                </a:solidFill>
                <a:latin typeface="Open Sans Regular" charset="0"/>
                <a:ea typeface="Open Sans Regular" charset="0"/>
                <a:cs typeface="Open Sans Regular" charset="0"/>
                <a:sym typeface="Lato"/>
              </a:rPr>
              <a:t>rust</a:t>
            </a:r>
            <a:r>
              <a:rPr lang="en-US" sz="4000" dirty="0">
                <a:solidFill>
                  <a:schemeClr val="dk1"/>
                </a:solidFill>
                <a:latin typeface="Open Sans Regular" charset="0"/>
                <a:ea typeface="Open Sans Regular" charset="0"/>
                <a:cs typeface="Open Sans Regular" charset="0"/>
                <a:sym typeface="Lato"/>
              </a:rPr>
              <a:t> </a:t>
            </a:r>
            <a:r>
              <a:rPr lang="en-US" sz="4000" b="1" dirty="0">
                <a:solidFill>
                  <a:srgbClr val="063791"/>
                </a:solidFill>
                <a:latin typeface="+mj-lt"/>
                <a:ea typeface="Open Sans Regular" charset="0"/>
                <a:cs typeface="Open Sans Regular" charset="0"/>
                <a:sym typeface="Lato"/>
              </a:rPr>
              <a:t>A</a:t>
            </a:r>
            <a:r>
              <a:rPr lang="en-US" sz="4000" dirty="0">
                <a:solidFill>
                  <a:schemeClr val="dk1"/>
                </a:solidFill>
                <a:latin typeface="Open Sans Regular" charset="0"/>
                <a:ea typeface="Open Sans Regular" charset="0"/>
                <a:cs typeface="Open Sans Regular" charset="0"/>
                <a:sym typeface="Lato"/>
              </a:rPr>
              <a:t>pplication </a:t>
            </a:r>
            <a:r>
              <a:rPr lang="en-US" sz="4000" b="1" dirty="0">
                <a:solidFill>
                  <a:srgbClr val="063791"/>
                </a:solidFill>
                <a:latin typeface="+mj-lt"/>
                <a:ea typeface="Open Sans Regular" charset="0"/>
                <a:cs typeface="Open Sans Regular" charset="0"/>
                <a:sym typeface="Lato"/>
              </a:rPr>
              <a:t>A</a:t>
            </a:r>
            <a:r>
              <a:rPr lang="en-US" sz="4000" dirty="0">
                <a:solidFill>
                  <a:schemeClr val="dk1"/>
                </a:solidFill>
                <a:latin typeface="Open Sans Regular" charset="0"/>
                <a:ea typeface="Open Sans Regular" charset="0"/>
                <a:cs typeface="Open Sans Regular" charset="0"/>
                <a:sym typeface="Lato"/>
              </a:rPr>
              <a:t>ccess</a:t>
            </a:r>
          </a:p>
        </p:txBody>
      </p:sp>
      <p:sp>
        <p:nvSpPr>
          <p:cNvPr id="2" name="Title 1">
            <a:extLst>
              <a:ext uri="{FF2B5EF4-FFF2-40B4-BE49-F238E27FC236}">
                <a16:creationId xmlns:a16="http://schemas.microsoft.com/office/drawing/2014/main" id="{6B95B184-681D-42EE-ABEF-804865A561C2}"/>
              </a:ext>
            </a:extLst>
          </p:cNvPr>
          <p:cNvSpPr>
            <a:spLocks noGrp="1"/>
          </p:cNvSpPr>
          <p:nvPr>
            <p:ph type="title"/>
          </p:nvPr>
        </p:nvSpPr>
        <p:spPr>
          <a:xfrm>
            <a:off x="581192" y="1375556"/>
            <a:ext cx="11029616" cy="519122"/>
          </a:xfrm>
        </p:spPr>
        <p:txBody>
          <a:bodyPr/>
          <a:lstStyle/>
          <a:p>
            <a:pPr algn="ctr"/>
            <a:r>
              <a:rPr lang="en-US" dirty="0">
                <a:solidFill>
                  <a:srgbClr val="063791"/>
                </a:solidFill>
              </a:rPr>
              <a:t>With Hardware Root of Trust</a:t>
            </a:r>
          </a:p>
        </p:txBody>
      </p:sp>
      <p:grpSp>
        <p:nvGrpSpPr>
          <p:cNvPr id="123" name="Group 122">
            <a:extLst>
              <a:ext uri="{FF2B5EF4-FFF2-40B4-BE49-F238E27FC236}">
                <a16:creationId xmlns:a16="http://schemas.microsoft.com/office/drawing/2014/main" id="{AF2AAABE-DBA5-4C5A-A649-8A3262A26F82}"/>
              </a:ext>
            </a:extLst>
          </p:cNvPr>
          <p:cNvGrpSpPr/>
          <p:nvPr/>
        </p:nvGrpSpPr>
        <p:grpSpPr>
          <a:xfrm>
            <a:off x="1438284" y="4343737"/>
            <a:ext cx="9298118" cy="4480"/>
            <a:chOff x="1438284" y="4358663"/>
            <a:chExt cx="9298118" cy="4276"/>
          </a:xfrm>
        </p:grpSpPr>
        <p:cxnSp>
          <p:nvCxnSpPr>
            <p:cNvPr id="124" name="Straight Connector 123">
              <a:extLst>
                <a:ext uri="{FF2B5EF4-FFF2-40B4-BE49-F238E27FC236}">
                  <a16:creationId xmlns:a16="http://schemas.microsoft.com/office/drawing/2014/main" id="{EEE97E0F-60B1-4D46-B7F5-0E25BCFB1662}"/>
                </a:ext>
              </a:extLst>
            </p:cNvPr>
            <p:cNvCxnSpPr>
              <a:cxnSpLocks/>
            </p:cNvCxnSpPr>
            <p:nvPr/>
          </p:nvCxnSpPr>
          <p:spPr>
            <a:xfrm>
              <a:off x="3887431" y="4359693"/>
              <a:ext cx="4424576" cy="0"/>
            </a:xfrm>
            <a:prstGeom prst="line">
              <a:avLst/>
            </a:prstGeom>
            <a:ln w="266700" cap="flat">
              <a:bevel/>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C7ED6827-E9ED-428F-B833-AC9B0F010F36}"/>
                </a:ext>
              </a:extLst>
            </p:cNvPr>
            <p:cNvCxnSpPr>
              <a:cxnSpLocks/>
              <a:endCxn id="368" idx="1"/>
            </p:cNvCxnSpPr>
            <p:nvPr/>
          </p:nvCxnSpPr>
          <p:spPr>
            <a:xfrm>
              <a:off x="8849629" y="4358663"/>
              <a:ext cx="1886773" cy="4276"/>
            </a:xfrm>
            <a:prstGeom prst="line">
              <a:avLst/>
            </a:prstGeom>
            <a:ln w="266700" cap="flat">
              <a:bevel/>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A8ADA9CD-22B3-441D-AEF4-3F7F726764F5}"/>
                </a:ext>
              </a:extLst>
            </p:cNvPr>
            <p:cNvCxnSpPr>
              <a:cxnSpLocks/>
              <a:stCxn id="367" idx="3"/>
            </p:cNvCxnSpPr>
            <p:nvPr/>
          </p:nvCxnSpPr>
          <p:spPr>
            <a:xfrm flipV="1">
              <a:off x="1438284" y="4358663"/>
              <a:ext cx="1906763" cy="3830"/>
            </a:xfrm>
            <a:prstGeom prst="line">
              <a:avLst/>
            </a:prstGeom>
            <a:ln w="266700" cap="flat">
              <a:bevel/>
            </a:ln>
          </p:spPr>
          <p:style>
            <a:lnRef idx="1">
              <a:schemeClr val="accent1"/>
            </a:lnRef>
            <a:fillRef idx="0">
              <a:schemeClr val="accent1"/>
            </a:fillRef>
            <a:effectRef idx="0">
              <a:schemeClr val="accent1"/>
            </a:effectRef>
            <a:fontRef idx="minor">
              <a:schemeClr val="tx1"/>
            </a:fontRef>
          </p:style>
        </p:cxnSp>
      </p:grpSp>
      <p:sp>
        <p:nvSpPr>
          <p:cNvPr id="117" name="Rectangle 116">
            <a:extLst>
              <a:ext uri="{FF2B5EF4-FFF2-40B4-BE49-F238E27FC236}">
                <a16:creationId xmlns:a16="http://schemas.microsoft.com/office/drawing/2014/main" id="{556CD0B0-6FB6-4884-87F9-C3C65C85AB3E}"/>
              </a:ext>
            </a:extLst>
          </p:cNvPr>
          <p:cNvSpPr/>
          <p:nvPr/>
        </p:nvSpPr>
        <p:spPr>
          <a:xfrm>
            <a:off x="777093" y="2232684"/>
            <a:ext cx="10635495" cy="2882240"/>
          </a:xfrm>
          <a:prstGeom prst="rect">
            <a:avLst/>
          </a:prstGeom>
          <a:solidFill>
            <a:srgbClr val="DAE1E5">
              <a:alpha val="50000"/>
            </a:srgbClr>
          </a:solidFill>
          <a:ln w="12644" cap="flat">
            <a:solidFill>
              <a:srgbClr val="648293"/>
            </a:solid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solidFill>
                  <a:srgbClr val="648293"/>
                </a:solidFill>
                <a:latin typeface="+mj-lt"/>
              </a:rPr>
              <a:t>Zero Trust</a:t>
            </a:r>
          </a:p>
        </p:txBody>
      </p:sp>
      <p:pic>
        <p:nvPicPr>
          <p:cNvPr id="367" name="Picture 366" descr="A picture containing text, clipart, vector graphics&#10;&#10;Description automatically generated">
            <a:extLst>
              <a:ext uri="{FF2B5EF4-FFF2-40B4-BE49-F238E27FC236}">
                <a16:creationId xmlns:a16="http://schemas.microsoft.com/office/drawing/2014/main" id="{AD5E0451-73BD-4CF7-9CA8-7BF9B3E42E1A}"/>
              </a:ext>
            </a:extLst>
          </p:cNvPr>
          <p:cNvPicPr>
            <a:picLocks noChangeAspect="1"/>
          </p:cNvPicPr>
          <p:nvPr/>
        </p:nvPicPr>
        <p:blipFill>
          <a:blip r:embed="rId4"/>
          <a:stretch>
            <a:fillRect/>
          </a:stretch>
        </p:blipFill>
        <p:spPr>
          <a:xfrm>
            <a:off x="1007096" y="4133142"/>
            <a:ext cx="431188" cy="430782"/>
          </a:xfrm>
          <a:prstGeom prst="rect">
            <a:avLst/>
          </a:prstGeom>
        </p:spPr>
      </p:pic>
      <p:pic>
        <p:nvPicPr>
          <p:cNvPr id="368" name="Picture 367" descr="A picture containing text, clipart, vector graphics&#10;&#10;Description automatically generated">
            <a:extLst>
              <a:ext uri="{FF2B5EF4-FFF2-40B4-BE49-F238E27FC236}">
                <a16:creationId xmlns:a16="http://schemas.microsoft.com/office/drawing/2014/main" id="{FF325ADB-5019-42D2-9A63-6560CACF6667}"/>
              </a:ext>
            </a:extLst>
          </p:cNvPr>
          <p:cNvPicPr>
            <a:picLocks noChangeAspect="1"/>
          </p:cNvPicPr>
          <p:nvPr/>
        </p:nvPicPr>
        <p:blipFill>
          <a:blip r:embed="rId4"/>
          <a:stretch>
            <a:fillRect/>
          </a:stretch>
        </p:blipFill>
        <p:spPr>
          <a:xfrm>
            <a:off x="10736402" y="4133142"/>
            <a:ext cx="431188" cy="430782"/>
          </a:xfrm>
          <a:prstGeom prst="rect">
            <a:avLst/>
          </a:prstGeom>
        </p:spPr>
      </p:pic>
      <p:sp>
        <p:nvSpPr>
          <p:cNvPr id="3" name="Rectangle 2">
            <a:extLst>
              <a:ext uri="{FF2B5EF4-FFF2-40B4-BE49-F238E27FC236}">
                <a16:creationId xmlns:a16="http://schemas.microsoft.com/office/drawing/2014/main" id="{EA4849E4-5ED7-00A1-8040-B63565CECD90}"/>
              </a:ext>
            </a:extLst>
          </p:cNvPr>
          <p:cNvSpPr/>
          <p:nvPr/>
        </p:nvSpPr>
        <p:spPr>
          <a:xfrm>
            <a:off x="338682" y="4423770"/>
            <a:ext cx="438411" cy="125261"/>
          </a:xfrm>
          <a:prstGeom prst="rect">
            <a:avLst/>
          </a:prstGeom>
          <a:solidFill>
            <a:srgbClr val="00B05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8614A052-EBBF-DE33-74FD-BCE09339B8CE}"/>
              </a:ext>
            </a:extLst>
          </p:cNvPr>
          <p:cNvSpPr/>
          <p:nvPr/>
        </p:nvSpPr>
        <p:spPr>
          <a:xfrm>
            <a:off x="11412590" y="4423770"/>
            <a:ext cx="438411" cy="125261"/>
          </a:xfrm>
          <a:prstGeom prst="rect">
            <a:avLst/>
          </a:prstGeom>
          <a:solidFill>
            <a:srgbClr val="00B05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Rounded Corners 7">
            <a:extLst>
              <a:ext uri="{FF2B5EF4-FFF2-40B4-BE49-F238E27FC236}">
                <a16:creationId xmlns:a16="http://schemas.microsoft.com/office/drawing/2014/main" id="{653687FF-C8AD-0D76-FF1E-06D2BC9D6F8C}"/>
              </a:ext>
            </a:extLst>
          </p:cNvPr>
          <p:cNvSpPr/>
          <p:nvPr/>
        </p:nvSpPr>
        <p:spPr>
          <a:xfrm>
            <a:off x="3626119" y="6148792"/>
            <a:ext cx="4962467" cy="544738"/>
          </a:xfrm>
          <a:prstGeom prst="roundRect">
            <a:avLst/>
          </a:prstGeom>
          <a:solidFill>
            <a:srgbClr val="00B05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ardware Root of Trust!</a:t>
            </a:r>
          </a:p>
        </p:txBody>
      </p:sp>
      <p:cxnSp>
        <p:nvCxnSpPr>
          <p:cNvPr id="24" name="Connector: Elbow 23">
            <a:extLst>
              <a:ext uri="{FF2B5EF4-FFF2-40B4-BE49-F238E27FC236}">
                <a16:creationId xmlns:a16="http://schemas.microsoft.com/office/drawing/2014/main" id="{39C8A3C6-AE79-01A2-4C8D-09FDF7EC1218}"/>
              </a:ext>
            </a:extLst>
          </p:cNvPr>
          <p:cNvCxnSpPr>
            <a:cxnSpLocks/>
            <a:stCxn id="8" idx="3"/>
            <a:endCxn id="5" idx="2"/>
          </p:cNvCxnSpPr>
          <p:nvPr/>
        </p:nvCxnSpPr>
        <p:spPr>
          <a:xfrm flipV="1">
            <a:off x="8588586" y="4549031"/>
            <a:ext cx="3043210" cy="1872130"/>
          </a:xfrm>
          <a:prstGeom prst="bentConnector2">
            <a:avLst/>
          </a:prstGeom>
          <a:ln w="3810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99" name="Connector: Elbow 98">
            <a:extLst>
              <a:ext uri="{FF2B5EF4-FFF2-40B4-BE49-F238E27FC236}">
                <a16:creationId xmlns:a16="http://schemas.microsoft.com/office/drawing/2014/main" id="{E394C179-CE9E-7D07-919E-C954E1CDA8FD}"/>
              </a:ext>
            </a:extLst>
          </p:cNvPr>
          <p:cNvCxnSpPr>
            <a:cxnSpLocks/>
            <a:stCxn id="8" idx="1"/>
            <a:endCxn id="3" idx="2"/>
          </p:cNvCxnSpPr>
          <p:nvPr/>
        </p:nvCxnSpPr>
        <p:spPr>
          <a:xfrm rot="10800000">
            <a:off x="557889" y="4549031"/>
            <a:ext cx="3068231" cy="1872130"/>
          </a:xfrm>
          <a:prstGeom prst="bentConnector2">
            <a:avLst/>
          </a:prstGeom>
          <a:ln w="3810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00" name="Rectangle 99">
            <a:extLst>
              <a:ext uri="{FF2B5EF4-FFF2-40B4-BE49-F238E27FC236}">
                <a16:creationId xmlns:a16="http://schemas.microsoft.com/office/drawing/2014/main" id="{6208BAB8-A79A-5FD3-EAF0-9AB7D0343F25}"/>
              </a:ext>
            </a:extLst>
          </p:cNvPr>
          <p:cNvSpPr/>
          <p:nvPr/>
        </p:nvSpPr>
        <p:spPr>
          <a:xfrm>
            <a:off x="10385703" y="5240720"/>
            <a:ext cx="1530072" cy="588651"/>
          </a:xfrm>
          <a:prstGeom prst="rect">
            <a:avLst/>
          </a:prstGeom>
          <a:noFill/>
          <a:ln w="12644" cap="flat">
            <a:no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dirty="0">
                <a:solidFill>
                  <a:srgbClr val="326CE5"/>
                </a:solidFill>
                <a:latin typeface="+mj-lt"/>
              </a:rPr>
              <a:t>Host Network</a:t>
            </a:r>
          </a:p>
        </p:txBody>
      </p:sp>
      <p:sp>
        <p:nvSpPr>
          <p:cNvPr id="101" name="Rectangle 100">
            <a:extLst>
              <a:ext uri="{FF2B5EF4-FFF2-40B4-BE49-F238E27FC236}">
                <a16:creationId xmlns:a16="http://schemas.microsoft.com/office/drawing/2014/main" id="{7ED8E1C4-43D4-2EC0-4124-DA6995286E18}"/>
              </a:ext>
            </a:extLst>
          </p:cNvPr>
          <p:cNvSpPr/>
          <p:nvPr/>
        </p:nvSpPr>
        <p:spPr>
          <a:xfrm>
            <a:off x="276225" y="5240720"/>
            <a:ext cx="1530072" cy="581063"/>
          </a:xfrm>
          <a:prstGeom prst="rect">
            <a:avLst/>
          </a:prstGeom>
          <a:noFill/>
          <a:ln w="12644" cap="flat">
            <a:noFill/>
            <a:prstDash val="solid"/>
            <a:miter/>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r"/>
            <a:r>
              <a:rPr lang="en-US" dirty="0">
                <a:solidFill>
                  <a:srgbClr val="326CE5"/>
                </a:solidFill>
                <a:latin typeface="+mj-lt"/>
              </a:rPr>
              <a:t>Host Network</a:t>
            </a:r>
          </a:p>
        </p:txBody>
      </p:sp>
      <p:grpSp>
        <p:nvGrpSpPr>
          <p:cNvPr id="102" name="Group 101">
            <a:extLst>
              <a:ext uri="{FF2B5EF4-FFF2-40B4-BE49-F238E27FC236}">
                <a16:creationId xmlns:a16="http://schemas.microsoft.com/office/drawing/2014/main" id="{68ADD21A-53EF-B25B-5068-D4D28B61394B}"/>
              </a:ext>
            </a:extLst>
          </p:cNvPr>
          <p:cNvGrpSpPr/>
          <p:nvPr/>
        </p:nvGrpSpPr>
        <p:grpSpPr>
          <a:xfrm>
            <a:off x="3628500" y="5338087"/>
            <a:ext cx="4947291" cy="437873"/>
            <a:chOff x="3628500" y="5338087"/>
            <a:chExt cx="4947291" cy="437873"/>
          </a:xfrm>
        </p:grpSpPr>
        <p:cxnSp>
          <p:nvCxnSpPr>
            <p:cNvPr id="103" name="Straight Connector 102">
              <a:extLst>
                <a:ext uri="{FF2B5EF4-FFF2-40B4-BE49-F238E27FC236}">
                  <a16:creationId xmlns:a16="http://schemas.microsoft.com/office/drawing/2014/main" id="{568AB51B-2CD9-D836-1824-3AAFA14351E4}"/>
                </a:ext>
              </a:extLst>
            </p:cNvPr>
            <p:cNvCxnSpPr>
              <a:cxnSpLocks/>
            </p:cNvCxnSpPr>
            <p:nvPr/>
          </p:nvCxnSpPr>
          <p:spPr>
            <a:xfrm>
              <a:off x="8575791" y="5338087"/>
              <a:ext cx="0" cy="437873"/>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Arrow Connector 103">
              <a:extLst>
                <a:ext uri="{FF2B5EF4-FFF2-40B4-BE49-F238E27FC236}">
                  <a16:creationId xmlns:a16="http://schemas.microsoft.com/office/drawing/2014/main" id="{1FFE377C-4704-4E63-83F0-CB871B8D8F99}"/>
                </a:ext>
              </a:extLst>
            </p:cNvPr>
            <p:cNvCxnSpPr>
              <a:cxnSpLocks/>
              <a:stCxn id="105" idx="3"/>
            </p:cNvCxnSpPr>
            <p:nvPr/>
          </p:nvCxnSpPr>
          <p:spPr>
            <a:xfrm>
              <a:off x="6751321" y="5522753"/>
              <a:ext cx="180855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TextBox 104">
              <a:extLst>
                <a:ext uri="{FF2B5EF4-FFF2-40B4-BE49-F238E27FC236}">
                  <a16:creationId xmlns:a16="http://schemas.microsoft.com/office/drawing/2014/main" id="{7675D5CC-D9CA-BAC0-DA9C-B79A2D760F1A}"/>
                </a:ext>
              </a:extLst>
            </p:cNvPr>
            <p:cNvSpPr txBox="1"/>
            <p:nvPr/>
          </p:nvSpPr>
          <p:spPr>
            <a:xfrm>
              <a:off x="5437059" y="5338087"/>
              <a:ext cx="1314262" cy="369332"/>
            </a:xfrm>
            <a:prstGeom prst="rect">
              <a:avLst/>
            </a:prstGeom>
            <a:noFill/>
          </p:spPr>
          <p:txBody>
            <a:bodyPr wrap="square" rtlCol="0">
              <a:spAutoFit/>
            </a:bodyPr>
            <a:lstStyle/>
            <a:p>
              <a:pPr algn="ctr"/>
              <a:r>
                <a:rPr lang="en-US" dirty="0"/>
                <a:t>internet</a:t>
              </a:r>
            </a:p>
          </p:txBody>
        </p:sp>
        <p:cxnSp>
          <p:nvCxnSpPr>
            <p:cNvPr id="106" name="Straight Arrow Connector 105">
              <a:extLst>
                <a:ext uri="{FF2B5EF4-FFF2-40B4-BE49-F238E27FC236}">
                  <a16:creationId xmlns:a16="http://schemas.microsoft.com/office/drawing/2014/main" id="{64C879C1-6B7A-7E3A-115F-6B298EF5D07D}"/>
                </a:ext>
              </a:extLst>
            </p:cNvPr>
            <p:cNvCxnSpPr>
              <a:cxnSpLocks/>
              <a:endCxn id="105" idx="1"/>
            </p:cNvCxnSpPr>
            <p:nvPr/>
          </p:nvCxnSpPr>
          <p:spPr>
            <a:xfrm>
              <a:off x="3628500" y="5522753"/>
              <a:ext cx="1808559"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74EDBAF0-0826-B62E-4BA3-63B26803A653}"/>
                </a:ext>
              </a:extLst>
            </p:cNvPr>
            <p:cNvCxnSpPr>
              <a:cxnSpLocks/>
            </p:cNvCxnSpPr>
            <p:nvPr/>
          </p:nvCxnSpPr>
          <p:spPr>
            <a:xfrm>
              <a:off x="3628500" y="5338087"/>
              <a:ext cx="0" cy="437873"/>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8" name="Group 107">
            <a:extLst>
              <a:ext uri="{FF2B5EF4-FFF2-40B4-BE49-F238E27FC236}">
                <a16:creationId xmlns:a16="http://schemas.microsoft.com/office/drawing/2014/main" id="{257F309C-864E-8158-9B82-E9522816366B}"/>
              </a:ext>
            </a:extLst>
          </p:cNvPr>
          <p:cNvGrpSpPr/>
          <p:nvPr/>
        </p:nvGrpSpPr>
        <p:grpSpPr>
          <a:xfrm>
            <a:off x="1795497" y="5183040"/>
            <a:ext cx="1830622" cy="646331"/>
            <a:chOff x="1795497" y="5183040"/>
            <a:chExt cx="1830622" cy="646331"/>
          </a:xfrm>
        </p:grpSpPr>
        <p:cxnSp>
          <p:nvCxnSpPr>
            <p:cNvPr id="109" name="Straight Arrow Connector 108">
              <a:extLst>
                <a:ext uri="{FF2B5EF4-FFF2-40B4-BE49-F238E27FC236}">
                  <a16:creationId xmlns:a16="http://schemas.microsoft.com/office/drawing/2014/main" id="{5F8FF069-EEF9-4949-BF3C-7032D85A06B4}"/>
                </a:ext>
              </a:extLst>
            </p:cNvPr>
            <p:cNvCxnSpPr>
              <a:cxnSpLocks/>
            </p:cNvCxnSpPr>
            <p:nvPr/>
          </p:nvCxnSpPr>
          <p:spPr>
            <a:xfrm>
              <a:off x="3199400" y="5522753"/>
              <a:ext cx="426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Straight Arrow Connector 109">
              <a:extLst>
                <a:ext uri="{FF2B5EF4-FFF2-40B4-BE49-F238E27FC236}">
                  <a16:creationId xmlns:a16="http://schemas.microsoft.com/office/drawing/2014/main" id="{0321ADB6-6601-94CA-361B-65B212979AFD}"/>
                </a:ext>
              </a:extLst>
            </p:cNvPr>
            <p:cNvCxnSpPr>
              <a:cxnSpLocks/>
            </p:cNvCxnSpPr>
            <p:nvPr/>
          </p:nvCxnSpPr>
          <p:spPr>
            <a:xfrm>
              <a:off x="1795497" y="5522753"/>
              <a:ext cx="387673"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7E8E0D82-E2EB-6DA9-1992-E01F3D31EF5D}"/>
                </a:ext>
              </a:extLst>
            </p:cNvPr>
            <p:cNvCxnSpPr>
              <a:cxnSpLocks/>
            </p:cNvCxnSpPr>
            <p:nvPr/>
          </p:nvCxnSpPr>
          <p:spPr>
            <a:xfrm>
              <a:off x="1795497" y="5338087"/>
              <a:ext cx="0" cy="437873"/>
            </a:xfrm>
            <a:prstGeom prst="line">
              <a:avLst/>
            </a:prstGeom>
          </p:spPr>
          <p:style>
            <a:lnRef idx="1">
              <a:schemeClr val="accent1"/>
            </a:lnRef>
            <a:fillRef idx="0">
              <a:schemeClr val="accent1"/>
            </a:fillRef>
            <a:effectRef idx="0">
              <a:schemeClr val="accent1"/>
            </a:effectRef>
            <a:fontRef idx="minor">
              <a:schemeClr val="tx1"/>
            </a:fontRef>
          </p:style>
        </p:cxnSp>
        <p:sp>
          <p:nvSpPr>
            <p:cNvPr id="112" name="TextBox 111">
              <a:extLst>
                <a:ext uri="{FF2B5EF4-FFF2-40B4-BE49-F238E27FC236}">
                  <a16:creationId xmlns:a16="http://schemas.microsoft.com/office/drawing/2014/main" id="{B5F717AC-D8D0-1214-CA66-A853650DF878}"/>
                </a:ext>
              </a:extLst>
            </p:cNvPr>
            <p:cNvSpPr txBox="1"/>
            <p:nvPr/>
          </p:nvSpPr>
          <p:spPr>
            <a:xfrm>
              <a:off x="2059134" y="5183040"/>
              <a:ext cx="1314262" cy="646331"/>
            </a:xfrm>
            <a:prstGeom prst="rect">
              <a:avLst/>
            </a:prstGeom>
            <a:noFill/>
          </p:spPr>
          <p:txBody>
            <a:bodyPr wrap="square" rtlCol="0">
              <a:spAutoFit/>
            </a:bodyPr>
            <a:lstStyle/>
            <a:p>
              <a:pPr algn="ctr"/>
              <a:r>
                <a:rPr lang="en-US" dirty="0"/>
                <a:t>Local network</a:t>
              </a:r>
            </a:p>
          </p:txBody>
        </p:sp>
      </p:grpSp>
      <p:grpSp>
        <p:nvGrpSpPr>
          <p:cNvPr id="113" name="Group 112">
            <a:extLst>
              <a:ext uri="{FF2B5EF4-FFF2-40B4-BE49-F238E27FC236}">
                <a16:creationId xmlns:a16="http://schemas.microsoft.com/office/drawing/2014/main" id="{85E1C04B-E751-C665-1DD4-2020777BBB11}"/>
              </a:ext>
            </a:extLst>
          </p:cNvPr>
          <p:cNvGrpSpPr/>
          <p:nvPr/>
        </p:nvGrpSpPr>
        <p:grpSpPr>
          <a:xfrm>
            <a:off x="8582653" y="5183040"/>
            <a:ext cx="1830622" cy="646331"/>
            <a:chOff x="1795497" y="5183040"/>
            <a:chExt cx="1830622" cy="646331"/>
          </a:xfrm>
        </p:grpSpPr>
        <p:cxnSp>
          <p:nvCxnSpPr>
            <p:cNvPr id="114" name="Straight Arrow Connector 113">
              <a:extLst>
                <a:ext uri="{FF2B5EF4-FFF2-40B4-BE49-F238E27FC236}">
                  <a16:creationId xmlns:a16="http://schemas.microsoft.com/office/drawing/2014/main" id="{C6822FAE-7D37-5FE7-56D8-2C60CC5C1DBE}"/>
                </a:ext>
              </a:extLst>
            </p:cNvPr>
            <p:cNvCxnSpPr>
              <a:cxnSpLocks/>
            </p:cNvCxnSpPr>
            <p:nvPr/>
          </p:nvCxnSpPr>
          <p:spPr>
            <a:xfrm>
              <a:off x="3199400" y="5522753"/>
              <a:ext cx="426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Straight Arrow Connector 114">
              <a:extLst>
                <a:ext uri="{FF2B5EF4-FFF2-40B4-BE49-F238E27FC236}">
                  <a16:creationId xmlns:a16="http://schemas.microsoft.com/office/drawing/2014/main" id="{66E9F5D7-8368-06FA-EC70-1145CD07BF0C}"/>
                </a:ext>
              </a:extLst>
            </p:cNvPr>
            <p:cNvCxnSpPr>
              <a:cxnSpLocks/>
            </p:cNvCxnSpPr>
            <p:nvPr/>
          </p:nvCxnSpPr>
          <p:spPr>
            <a:xfrm>
              <a:off x="1795497" y="5522753"/>
              <a:ext cx="387673"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41B9BDF0-A248-1220-9E1B-2379AA48BAA9}"/>
                </a:ext>
              </a:extLst>
            </p:cNvPr>
            <p:cNvCxnSpPr>
              <a:cxnSpLocks/>
            </p:cNvCxnSpPr>
            <p:nvPr/>
          </p:nvCxnSpPr>
          <p:spPr>
            <a:xfrm>
              <a:off x="3626119" y="5338087"/>
              <a:ext cx="0" cy="437873"/>
            </a:xfrm>
            <a:prstGeom prst="line">
              <a:avLst/>
            </a:prstGeom>
          </p:spPr>
          <p:style>
            <a:lnRef idx="1">
              <a:schemeClr val="accent1"/>
            </a:lnRef>
            <a:fillRef idx="0">
              <a:schemeClr val="accent1"/>
            </a:fillRef>
            <a:effectRef idx="0">
              <a:schemeClr val="accent1"/>
            </a:effectRef>
            <a:fontRef idx="minor">
              <a:schemeClr val="tx1"/>
            </a:fontRef>
          </p:style>
        </p:cxnSp>
        <p:sp>
          <p:nvSpPr>
            <p:cNvPr id="118" name="TextBox 117">
              <a:extLst>
                <a:ext uri="{FF2B5EF4-FFF2-40B4-BE49-F238E27FC236}">
                  <a16:creationId xmlns:a16="http://schemas.microsoft.com/office/drawing/2014/main" id="{7CEF67A3-D9A6-C4FA-E4DA-BCACD6CD0544}"/>
                </a:ext>
              </a:extLst>
            </p:cNvPr>
            <p:cNvSpPr txBox="1"/>
            <p:nvPr/>
          </p:nvSpPr>
          <p:spPr>
            <a:xfrm>
              <a:off x="2059134" y="5183040"/>
              <a:ext cx="1314262" cy="646331"/>
            </a:xfrm>
            <a:prstGeom prst="rect">
              <a:avLst/>
            </a:prstGeom>
            <a:noFill/>
          </p:spPr>
          <p:txBody>
            <a:bodyPr wrap="square" rtlCol="0">
              <a:spAutoFit/>
            </a:bodyPr>
            <a:lstStyle/>
            <a:p>
              <a:pPr algn="ctr"/>
              <a:r>
                <a:rPr lang="en-US" dirty="0"/>
                <a:t>Local network</a:t>
              </a:r>
            </a:p>
          </p:txBody>
        </p:sp>
      </p:grpSp>
    </p:spTree>
    <p:extLst>
      <p:ext uri="{BB962C8B-B14F-4D97-AF65-F5344CB8AC3E}">
        <p14:creationId xmlns:p14="http://schemas.microsoft.com/office/powerpoint/2010/main" val="3091041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left)">
                                      <p:cBhvr>
                                        <p:cTn id="7" dur="500"/>
                                        <p:tgtEl>
                                          <p:spTgt spid="12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7"/>
                                        </p:tgtEl>
                                        <p:attrNameLst>
                                          <p:attrName>style.visibility</p:attrName>
                                        </p:attrNameLst>
                                      </p:cBhvr>
                                      <p:to>
                                        <p:strVal val="visible"/>
                                      </p:to>
                                    </p:set>
                                    <p:animEffect transition="in" filter="wipe(left)">
                                      <p:cBhvr>
                                        <p:cTn id="10"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7" name="Rectangle 36">
            <a:extLst>
              <a:ext uri="{FF2B5EF4-FFF2-40B4-BE49-F238E27FC236}">
                <a16:creationId xmlns:a16="http://schemas.microsoft.com/office/drawing/2014/main" id="{493D4EDA-58E0-40CC-B3CA-14CDEB349D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5" descr="Computer script on a screen">
            <a:extLst>
              <a:ext uri="{FF2B5EF4-FFF2-40B4-BE49-F238E27FC236}">
                <a16:creationId xmlns:a16="http://schemas.microsoft.com/office/drawing/2014/main" id="{E54A9C90-8D8B-5A1C-414A-901E47760C51}"/>
              </a:ext>
            </a:extLst>
          </p:cNvPr>
          <p:cNvPicPr>
            <a:picLocks noChangeAspect="1"/>
          </p:cNvPicPr>
          <p:nvPr/>
        </p:nvPicPr>
        <p:blipFill rotWithShape="1">
          <a:blip r:embed="rId2"/>
          <a:srcRect t="22060" r="9091" b="1331"/>
          <a:stretch/>
        </p:blipFill>
        <p:spPr>
          <a:xfrm>
            <a:off x="20" y="10"/>
            <a:ext cx="12191980" cy="6857990"/>
          </a:xfrm>
          <a:prstGeom prst="rect">
            <a:avLst/>
          </a:prstGeom>
        </p:spPr>
      </p:pic>
      <p:grpSp>
        <p:nvGrpSpPr>
          <p:cNvPr id="39" name="Group 38">
            <a:extLst>
              <a:ext uri="{FF2B5EF4-FFF2-40B4-BE49-F238E27FC236}">
                <a16:creationId xmlns:a16="http://schemas.microsoft.com/office/drawing/2014/main" id="{AA9EB0BC-A85E-4C26-B355-5DFCEF6CCB4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46534" y="453643"/>
            <a:ext cx="11298933" cy="98554"/>
            <a:chOff x="446534" y="453643"/>
            <a:chExt cx="11298933" cy="98554"/>
          </a:xfrm>
        </p:grpSpPr>
        <p:sp>
          <p:nvSpPr>
            <p:cNvPr id="40" name="Rectangle 39">
              <a:extLst>
                <a:ext uri="{FF2B5EF4-FFF2-40B4-BE49-F238E27FC236}">
                  <a16:creationId xmlns:a16="http://schemas.microsoft.com/office/drawing/2014/main" id="{3643E56B-BD42-413D-B17D-7958270F5DE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46534" y="457200"/>
              <a:ext cx="3703320" cy="94997"/>
            </a:xfrm>
            <a:prstGeom prst="rect">
              <a:avLst/>
            </a:prstGeom>
            <a:solidFill>
              <a:srgbClr val="03D4EF"/>
            </a:solidFill>
            <a:ln>
              <a:noFill/>
            </a:ln>
            <a:effectLst/>
          </p:spPr>
          <p:style>
            <a:lnRef idx="1">
              <a:schemeClr val="accent1"/>
            </a:lnRef>
            <a:fillRef idx="3">
              <a:schemeClr val="accent1"/>
            </a:fillRef>
            <a:effectRef idx="2">
              <a:schemeClr val="accent1"/>
            </a:effectRef>
            <a:fontRef idx="minor">
              <a:schemeClr val="lt1"/>
            </a:fontRef>
          </p:style>
        </p:sp>
        <p:sp>
          <p:nvSpPr>
            <p:cNvPr id="41" name="Rectangle 40">
              <a:extLst>
                <a:ext uri="{FF2B5EF4-FFF2-40B4-BE49-F238E27FC236}">
                  <a16:creationId xmlns:a16="http://schemas.microsoft.com/office/drawing/2014/main" id="{96C04F74-9467-4FA5-95DC-8D481A29740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8042147" y="453643"/>
              <a:ext cx="3703320" cy="98554"/>
            </a:xfrm>
            <a:prstGeom prst="rect">
              <a:avLst/>
            </a:prstGeom>
            <a:solidFill>
              <a:srgbClr val="03D4EF"/>
            </a:solidFill>
            <a:ln>
              <a:noFill/>
            </a:ln>
            <a:effectLst/>
          </p:spPr>
          <p:style>
            <a:lnRef idx="1">
              <a:schemeClr val="accent1"/>
            </a:lnRef>
            <a:fillRef idx="3">
              <a:schemeClr val="accent1"/>
            </a:fillRef>
            <a:effectRef idx="2">
              <a:schemeClr val="accent1"/>
            </a:effectRef>
            <a:fontRef idx="minor">
              <a:schemeClr val="lt1"/>
            </a:fontRef>
          </p:style>
        </p:sp>
        <p:sp>
          <p:nvSpPr>
            <p:cNvPr id="42" name="Rectangle 41">
              <a:extLst>
                <a:ext uri="{FF2B5EF4-FFF2-40B4-BE49-F238E27FC236}">
                  <a16:creationId xmlns:a16="http://schemas.microsoft.com/office/drawing/2014/main" id="{D73DE1C3-5C37-42E9-A3F0-256F1938327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241830" y="457200"/>
              <a:ext cx="3703320" cy="91440"/>
            </a:xfrm>
            <a:prstGeom prst="rect">
              <a:avLst/>
            </a:prstGeom>
            <a:solidFill>
              <a:srgbClr val="03D4EF"/>
            </a:solidFill>
            <a:ln>
              <a:noFill/>
            </a:ln>
            <a:effectLst/>
          </p:spPr>
          <p:style>
            <a:lnRef idx="1">
              <a:schemeClr val="accent1"/>
            </a:lnRef>
            <a:fillRef idx="3">
              <a:schemeClr val="accent1"/>
            </a:fillRef>
            <a:effectRef idx="2">
              <a:schemeClr val="accent1"/>
            </a:effectRef>
            <a:fontRef idx="minor">
              <a:schemeClr val="lt1"/>
            </a:fontRef>
          </p:style>
        </p:sp>
      </p:grpSp>
      <p:sp>
        <p:nvSpPr>
          <p:cNvPr id="44" name="Rectangle 43">
            <a:extLst>
              <a:ext uri="{FF2B5EF4-FFF2-40B4-BE49-F238E27FC236}">
                <a16:creationId xmlns:a16="http://schemas.microsoft.com/office/drawing/2014/main" id="{4A2E7EC3-E07C-46CE-9B25-41865A50681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8732" y="4428067"/>
            <a:ext cx="11260667" cy="1962497"/>
          </a:xfrm>
          <a:prstGeom prst="rect">
            <a:avLst/>
          </a:prstGeom>
          <a:solidFill>
            <a:schemeClr val="accent1">
              <a:alpha val="97000"/>
            </a:schemeClr>
          </a:solidFill>
          <a:ln w="6350" cmpd="sng">
            <a:noFill/>
          </a:ln>
          <a:effectLst/>
        </p:spPr>
        <p:style>
          <a:lnRef idx="1">
            <a:schemeClr val="accent1"/>
          </a:lnRef>
          <a:fillRef idx="3">
            <a:schemeClr val="accent1"/>
          </a:fillRef>
          <a:effectRef idx="2">
            <a:schemeClr val="accent1"/>
          </a:effectRef>
          <a:fontRef idx="minor">
            <a:schemeClr val="lt1"/>
          </a:fontRef>
        </p:style>
      </p:sp>
      <p:sp>
        <p:nvSpPr>
          <p:cNvPr id="3" name="Title 2">
            <a:extLst>
              <a:ext uri="{FF2B5EF4-FFF2-40B4-BE49-F238E27FC236}">
                <a16:creationId xmlns:a16="http://schemas.microsoft.com/office/drawing/2014/main" id="{51F70C3D-94AF-BE17-EE2E-A8DF3CB77E26}"/>
              </a:ext>
            </a:extLst>
          </p:cNvPr>
          <p:cNvSpPr>
            <a:spLocks noGrp="1"/>
          </p:cNvSpPr>
          <p:nvPr>
            <p:ph type="ctrTitle"/>
          </p:nvPr>
        </p:nvSpPr>
        <p:spPr>
          <a:xfrm>
            <a:off x="581191" y="4572000"/>
            <a:ext cx="10993549" cy="895244"/>
          </a:xfrm>
        </p:spPr>
        <p:txBody>
          <a:bodyPr>
            <a:normAutofit/>
          </a:bodyPr>
          <a:lstStyle/>
          <a:p>
            <a:r>
              <a:rPr lang="en-US" sz="4000" dirty="0">
                <a:solidFill>
                  <a:schemeClr val="bg1"/>
                </a:solidFill>
              </a:rPr>
              <a:t>Lets Start looking at code!</a:t>
            </a:r>
          </a:p>
        </p:txBody>
      </p:sp>
      <p:sp>
        <p:nvSpPr>
          <p:cNvPr id="4" name="Subtitle 3">
            <a:extLst>
              <a:ext uri="{FF2B5EF4-FFF2-40B4-BE49-F238E27FC236}">
                <a16:creationId xmlns:a16="http://schemas.microsoft.com/office/drawing/2014/main" id="{ED616822-F3EC-64B7-C4D8-B9B163156B30}"/>
              </a:ext>
            </a:extLst>
          </p:cNvPr>
          <p:cNvSpPr>
            <a:spLocks noGrp="1"/>
          </p:cNvSpPr>
          <p:nvPr>
            <p:ph type="subTitle" idx="1"/>
          </p:nvPr>
        </p:nvSpPr>
        <p:spPr>
          <a:xfrm>
            <a:off x="581194" y="5467246"/>
            <a:ext cx="10993546" cy="484822"/>
          </a:xfrm>
        </p:spPr>
        <p:txBody>
          <a:bodyPr>
            <a:normAutofit/>
          </a:bodyPr>
          <a:lstStyle/>
          <a:p>
            <a:r>
              <a:rPr lang="en-US" dirty="0">
                <a:solidFill>
                  <a:srgbClr val="03D4EF"/>
                </a:solidFill>
              </a:rPr>
              <a:t>Enough with the pictures</a:t>
            </a:r>
          </a:p>
        </p:txBody>
      </p:sp>
    </p:spTree>
    <p:extLst>
      <p:ext uri="{BB962C8B-B14F-4D97-AF65-F5344CB8AC3E}">
        <p14:creationId xmlns:p14="http://schemas.microsoft.com/office/powerpoint/2010/main" val="1900501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p:tmPct val="10000"/>
                                  </p:iterate>
                                  <p:childTnLst>
                                    <p:set>
                                      <p:cBhvr>
                                        <p:cTn id="6" dur="1" fill="hold">
                                          <p:stCondLst>
                                            <p:cond delay="0"/>
                                          </p:stCondLst>
                                        </p:cTn>
                                        <p:tgtEl>
                                          <p:spTgt spid="3"/>
                                        </p:tgtEl>
                                        <p:attrNameLst>
                                          <p:attrName>style.visibility</p:attrName>
                                        </p:attrNameLst>
                                      </p:cBhvr>
                                      <p:to>
                                        <p:strVal val="visible"/>
                                      </p:to>
                                    </p:set>
                                    <p:animEffect transition="in" filter="fade">
                                      <p:cBhvr>
                                        <p:cTn id="7" dur="7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48E96387-12F1-45E4-9322-ABBF2EE04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2">
            <a:extLst>
              <a:ext uri="{FF2B5EF4-FFF2-40B4-BE49-F238E27FC236}">
                <a16:creationId xmlns:a16="http://schemas.microsoft.com/office/drawing/2014/main" id="{A9F421DD-DE4E-4547-A904-3F80E25E3F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4">
            <a:extLst>
              <a:ext uri="{FF2B5EF4-FFF2-40B4-BE49-F238E27FC236}">
                <a16:creationId xmlns:a16="http://schemas.microsoft.com/office/drawing/2014/main" id="{09985DEC-1215-4209-9708-B45CC97740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6">
            <a:extLst>
              <a:ext uri="{FF2B5EF4-FFF2-40B4-BE49-F238E27FC236}">
                <a16:creationId xmlns:a16="http://schemas.microsoft.com/office/drawing/2014/main" id="{90EB7086-616E-4D44-94BE-D0F763561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29" name="Rectangle 28">
            <a:extLst>
              <a:ext uri="{FF2B5EF4-FFF2-40B4-BE49-F238E27FC236}">
                <a16:creationId xmlns:a16="http://schemas.microsoft.com/office/drawing/2014/main" id="{8B369A81-9E15-4957-AD6B-3A86B37A8B0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723900"/>
            <a:ext cx="12192000" cy="61341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6B83484-7B0F-ADDE-5932-D25646A8F3C8}"/>
              </a:ext>
            </a:extLst>
          </p:cNvPr>
          <p:cNvSpPr>
            <a:spLocks noGrp="1"/>
          </p:cNvSpPr>
          <p:nvPr>
            <p:ph type="title"/>
          </p:nvPr>
        </p:nvSpPr>
        <p:spPr>
          <a:xfrm>
            <a:off x="596715" y="2132852"/>
            <a:ext cx="10993549" cy="1066801"/>
          </a:xfrm>
        </p:spPr>
        <p:txBody>
          <a:bodyPr vert="horz" lIns="91440" tIns="45720" rIns="91440" bIns="45720" rtlCol="0" anchor="ctr">
            <a:normAutofit/>
          </a:bodyPr>
          <a:lstStyle/>
          <a:p>
            <a:pPr algn="ctr"/>
            <a:r>
              <a:rPr lang="en-US" sz="3600" dirty="0">
                <a:solidFill>
                  <a:schemeClr val="accent1"/>
                </a:solidFill>
              </a:rPr>
              <a:t>Source code! </a:t>
            </a:r>
          </a:p>
        </p:txBody>
      </p:sp>
      <p:pic>
        <p:nvPicPr>
          <p:cNvPr id="3" name="Graphic 2">
            <a:extLst>
              <a:ext uri="{FF2B5EF4-FFF2-40B4-BE49-F238E27FC236}">
                <a16:creationId xmlns:a16="http://schemas.microsoft.com/office/drawing/2014/main" id="{922B462A-6F6F-977F-433C-FD80A21B7FA4}"/>
              </a:ext>
            </a:extLst>
          </p:cNvPr>
          <p:cNvPicPr>
            <a:picLocks noChangeAspect="1"/>
          </p:cNvPicPr>
          <p:nvPr/>
        </p:nvPicPr>
        <p:blipFill>
          <a:blip r:embed="rId2">
            <a:extLst>
              <a:ext uri="{96DAC541-7B7A-43D3-8B79-37D633B846F1}">
                <asvg:svgBlip xmlns:asvg="http://schemas.microsoft.com/office/drawing/2016/SVG/main" r:embed="rId3"/>
              </a:ext>
            </a:extLst>
          </a:blip>
          <a:stretch/>
        </p:blipFill>
        <p:spPr>
          <a:xfrm>
            <a:off x="452761" y="880122"/>
            <a:ext cx="3654839" cy="3566161"/>
          </a:xfrm>
          <a:prstGeom prst="rect">
            <a:avLst/>
          </a:prstGeom>
        </p:spPr>
      </p:pic>
      <p:sp>
        <p:nvSpPr>
          <p:cNvPr id="9" name="TextBox 8">
            <a:extLst>
              <a:ext uri="{FF2B5EF4-FFF2-40B4-BE49-F238E27FC236}">
                <a16:creationId xmlns:a16="http://schemas.microsoft.com/office/drawing/2014/main" id="{ABEFFA8A-4BF7-12C5-FB30-8215AD127584}"/>
              </a:ext>
            </a:extLst>
          </p:cNvPr>
          <p:cNvSpPr txBox="1"/>
          <p:nvPr/>
        </p:nvSpPr>
        <p:spPr>
          <a:xfrm>
            <a:off x="581191" y="5692914"/>
            <a:ext cx="11262866" cy="707886"/>
          </a:xfrm>
          <a:prstGeom prst="rect">
            <a:avLst/>
          </a:prstGeom>
          <a:noFill/>
        </p:spPr>
        <p:txBody>
          <a:bodyPr wrap="square">
            <a:spAutoFit/>
          </a:bodyPr>
          <a:lstStyle/>
          <a:p>
            <a:r>
              <a:rPr lang="en-US" sz="4000" dirty="0">
                <a:solidFill>
                  <a:schemeClr val="tx1">
                    <a:lumMod val="85000"/>
                    <a:lumOff val="15000"/>
                  </a:schemeClr>
                </a:solidFill>
              </a:rPr>
              <a:t>https://github.com/dovholuknf/qcon2023</a:t>
            </a:r>
          </a:p>
        </p:txBody>
      </p:sp>
      <p:pic>
        <p:nvPicPr>
          <p:cNvPr id="13" name="Picture 12">
            <a:extLst>
              <a:ext uri="{FF2B5EF4-FFF2-40B4-BE49-F238E27FC236}">
                <a16:creationId xmlns:a16="http://schemas.microsoft.com/office/drawing/2014/main" id="{82FE2D1A-4117-0197-C208-70C183DD4B32}"/>
              </a:ext>
            </a:extLst>
          </p:cNvPr>
          <p:cNvPicPr>
            <a:picLocks noChangeAspect="1"/>
          </p:cNvPicPr>
          <p:nvPr/>
        </p:nvPicPr>
        <p:blipFill>
          <a:blip r:embed="rId4"/>
          <a:stretch>
            <a:fillRect/>
          </a:stretch>
        </p:blipFill>
        <p:spPr>
          <a:xfrm>
            <a:off x="7982169" y="760987"/>
            <a:ext cx="3861888" cy="3810532"/>
          </a:xfrm>
          <a:prstGeom prst="rect">
            <a:avLst/>
          </a:prstGeom>
        </p:spPr>
      </p:pic>
    </p:spTree>
    <p:extLst>
      <p:ext uri="{BB962C8B-B14F-4D97-AF65-F5344CB8AC3E}">
        <p14:creationId xmlns:p14="http://schemas.microsoft.com/office/powerpoint/2010/main" val="41431084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E9AA9F65-94B8-41A5-A7FF-23D2CFB116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7E8B0F8E-3F6C-4541-B9C1-774D80A088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7A45F5BC-32D1-41CD-B270-C46F18CA1A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3" name="Rectangle 12">
            <a:extLst>
              <a:ext uri="{FF2B5EF4-FFF2-40B4-BE49-F238E27FC236}">
                <a16:creationId xmlns:a16="http://schemas.microsoft.com/office/drawing/2014/main" id="{CE57EE13-72B0-4FFA-ACE1-EBDE89340E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5" name="Rectangle 14">
            <a:extLst>
              <a:ext uri="{FF2B5EF4-FFF2-40B4-BE49-F238E27FC236}">
                <a16:creationId xmlns:a16="http://schemas.microsoft.com/office/drawing/2014/main" id="{328C565D-A991-4381-AC37-76A58A4A12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4F852E3-9896-CF4D-0F11-92DD2B07FE16}"/>
              </a:ext>
            </a:extLst>
          </p:cNvPr>
          <p:cNvSpPr>
            <a:spLocks noGrp="1"/>
          </p:cNvSpPr>
          <p:nvPr>
            <p:ph type="title"/>
          </p:nvPr>
        </p:nvSpPr>
        <p:spPr>
          <a:xfrm>
            <a:off x="4449960" y="1507414"/>
            <a:ext cx="7295507" cy="3703320"/>
          </a:xfrm>
        </p:spPr>
        <p:txBody>
          <a:bodyPr vert="horz" lIns="91440" tIns="45720" rIns="91440" bIns="45720" rtlCol="0" anchor="ctr">
            <a:normAutofit/>
          </a:bodyPr>
          <a:lstStyle/>
          <a:p>
            <a:r>
              <a:rPr lang="en-US" sz="4800" dirty="0" err="1">
                <a:solidFill>
                  <a:schemeClr val="tx2"/>
                </a:solidFill>
              </a:rPr>
              <a:t>NOsecurity</a:t>
            </a:r>
            <a:endParaRPr lang="en-US" sz="4800" dirty="0">
              <a:solidFill>
                <a:schemeClr val="tx2"/>
              </a:solidFill>
            </a:endParaRPr>
          </a:p>
        </p:txBody>
      </p:sp>
      <p:sp>
        <p:nvSpPr>
          <p:cNvPr id="17" name="Rectangle 16">
            <a:extLst>
              <a:ext uri="{FF2B5EF4-FFF2-40B4-BE49-F238E27FC236}">
                <a16:creationId xmlns:a16="http://schemas.microsoft.com/office/drawing/2014/main" id="{B7180431-F4DE-415D-BCBB-9316423C37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3642"/>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9" name="Rectangle 18">
            <a:extLst>
              <a:ext uri="{FF2B5EF4-FFF2-40B4-BE49-F238E27FC236}">
                <a16:creationId xmlns:a16="http://schemas.microsoft.com/office/drawing/2014/main" id="{EEABD997-5EF9-4E9B-AFBB-F6DFAAF3AD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V="1">
            <a:off x="2209064" y="3329711"/>
            <a:ext cx="3703320" cy="58726"/>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1" name="Rectangle 20">
            <a:extLst>
              <a:ext uri="{FF2B5EF4-FFF2-40B4-BE49-F238E27FC236}">
                <a16:creationId xmlns:a16="http://schemas.microsoft.com/office/drawing/2014/main" id="{E9AB5EE6-A047-4B18-B998-D46DF3CC36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5878019"/>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4074431875"/>
      </p:ext>
    </p:extLst>
  </p:cSld>
  <p:clrMapOvr>
    <a:overrideClrMapping bg1="dk1" tx1="lt1" bg2="dk2" tx2="lt2" accent1="accent1" accent2="accent2" accent3="accent3" accent4="accent4" accent5="accent5" accent6="accent6" hlink="hlink" folHlink="folHlink"/>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32E6E41A-EAA8-EBD8-AA9B-969AC2C71C81}"/>
              </a:ext>
            </a:extLst>
          </p:cNvPr>
          <p:cNvPicPr>
            <a:picLocks noChangeAspect="1"/>
          </p:cNvPicPr>
          <p:nvPr/>
        </p:nvPicPr>
        <p:blipFill>
          <a:blip r:embed="rId2"/>
          <a:stretch>
            <a:fillRect/>
          </a:stretch>
        </p:blipFill>
        <p:spPr>
          <a:xfrm>
            <a:off x="970891" y="0"/>
            <a:ext cx="10250217" cy="6858000"/>
          </a:xfrm>
          <a:prstGeom prst="rect">
            <a:avLst/>
          </a:prstGeom>
        </p:spPr>
      </p:pic>
      <p:sp>
        <p:nvSpPr>
          <p:cNvPr id="22" name="TextBox 21">
            <a:extLst>
              <a:ext uri="{FF2B5EF4-FFF2-40B4-BE49-F238E27FC236}">
                <a16:creationId xmlns:a16="http://schemas.microsoft.com/office/drawing/2014/main" id="{408D1531-6A00-3B9A-417F-D881BA0EF0D0}"/>
              </a:ext>
            </a:extLst>
          </p:cNvPr>
          <p:cNvSpPr txBox="1"/>
          <p:nvPr/>
        </p:nvSpPr>
        <p:spPr>
          <a:xfrm>
            <a:off x="7886700" y="110609"/>
            <a:ext cx="4305300" cy="646331"/>
          </a:xfrm>
          <a:prstGeom prst="rect">
            <a:avLst/>
          </a:prstGeom>
          <a:noFill/>
        </p:spPr>
        <p:txBody>
          <a:bodyPr wrap="square">
            <a:spAutoFit/>
          </a:bodyPr>
          <a:lstStyle/>
          <a:p>
            <a:r>
              <a:rPr lang="en-US" sz="3600" dirty="0">
                <a:solidFill>
                  <a:schemeClr val="bg1">
                    <a:lumMod val="85000"/>
                  </a:schemeClr>
                </a:solidFill>
              </a:rPr>
              <a:t>(More pictures?)</a:t>
            </a:r>
          </a:p>
        </p:txBody>
      </p:sp>
    </p:spTree>
    <p:extLst>
      <p:ext uri="{BB962C8B-B14F-4D97-AF65-F5344CB8AC3E}">
        <p14:creationId xmlns:p14="http://schemas.microsoft.com/office/powerpoint/2010/main" val="245334158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err="1"/>
              <a:t>Nosecurity</a:t>
            </a:r>
            <a:r>
              <a:rPr lang="en-US" sz="4400" dirty="0"/>
              <a:t>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910677"/>
            <a:ext cx="12166744" cy="4031873"/>
          </a:xfrm>
          <a:prstGeom prst="rect">
            <a:avLst/>
          </a:prstGeom>
          <a:noFill/>
        </p:spPr>
        <p:txBody>
          <a:bodyPr wrap="square">
            <a:spAutoFit/>
          </a:bodyPr>
          <a:lstStyle/>
          <a:p>
            <a:r>
              <a:rPr lang="en-US" sz="3200" dirty="0" err="1">
                <a:solidFill>
                  <a:srgbClr val="CC7832"/>
                </a:solidFill>
                <a:effectLst/>
                <a:latin typeface="JetBrains Mono"/>
              </a:rPr>
              <a:t>func</a:t>
            </a:r>
            <a:r>
              <a:rPr lang="en-US" sz="3200" dirty="0">
                <a:solidFill>
                  <a:srgbClr val="CC7832"/>
                </a:solidFill>
                <a:effectLst/>
                <a:latin typeface="JetBrains Mono"/>
              </a:rPr>
              <a:t> </a:t>
            </a:r>
            <a:r>
              <a:rPr lang="en-US" sz="3200" dirty="0">
                <a:solidFill>
                  <a:srgbClr val="FFC66D"/>
                </a:solidFill>
                <a:effectLst/>
                <a:latin typeface="JetBrains Mono"/>
              </a:rPr>
              <a:t>main</a:t>
            </a:r>
            <a:r>
              <a:rPr lang="en-US" sz="3200" dirty="0">
                <a:solidFill>
                  <a:srgbClr val="A9B7C6"/>
                </a:solidFill>
                <a:effectLst/>
                <a:latin typeface="JetBrains Mono"/>
              </a:rPr>
              <a:t>() {</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httpServer</a:t>
            </a:r>
            <a:r>
              <a:rPr lang="en-US" sz="3200" dirty="0">
                <a:solidFill>
                  <a:srgbClr val="A9B7C6"/>
                </a:solidFill>
                <a:effectLst/>
                <a:latin typeface="JetBrains Mono"/>
              </a:rPr>
              <a:t> := </a:t>
            </a:r>
            <a:r>
              <a:rPr lang="en-US" sz="3200" dirty="0" err="1">
                <a:solidFill>
                  <a:srgbClr val="AFBF7E"/>
                </a:solidFill>
                <a:effectLst/>
                <a:latin typeface="JetBrains Mono"/>
              </a:rPr>
              <a:t>common</a:t>
            </a:r>
            <a:r>
              <a:rPr lang="en-US" sz="3200" dirty="0" err="1">
                <a:solidFill>
                  <a:srgbClr val="A9B7C6"/>
                </a:solidFill>
                <a:effectLst/>
                <a:latin typeface="JetBrains Mono"/>
              </a:rPr>
              <a:t>.</a:t>
            </a:r>
            <a:r>
              <a:rPr lang="en-US" sz="3200" dirty="0" err="1">
                <a:solidFill>
                  <a:srgbClr val="B09D79"/>
                </a:solidFill>
                <a:effectLst/>
                <a:latin typeface="JetBrains Mono"/>
              </a:rPr>
              <a:t>CreateServer</a:t>
            </a:r>
            <a:r>
              <a:rPr lang="en-US" sz="3200" dirty="0">
                <a:solidFill>
                  <a:srgbClr val="A9B7C6"/>
                </a:solidFill>
                <a:effectLst/>
                <a:latin typeface="JetBrains Mono"/>
              </a:rPr>
              <a:t>(</a:t>
            </a:r>
            <a:r>
              <a:rPr lang="en-US" sz="3200" dirty="0">
                <a:solidFill>
                  <a:srgbClr val="CC7832"/>
                </a:solidFill>
                <a:effectLst/>
                <a:latin typeface="JetBrains Mono"/>
              </a:rPr>
              <a:t>nil</a:t>
            </a:r>
            <a:r>
              <a:rPr lang="en-US" sz="3200" dirty="0">
                <a:solidFill>
                  <a:srgbClr val="A9B7C6"/>
                </a:solidFill>
                <a:effectLst/>
                <a:latin typeface="JetBrains Mono"/>
              </a:rPr>
              <a:t>)</a:t>
            </a:r>
            <a:br>
              <a:rPr lang="en-US" sz="3200" dirty="0">
                <a:solidFill>
                  <a:srgbClr val="A9B7C6"/>
                </a:solidFill>
                <a:effectLst/>
                <a:latin typeface="JetBrains Mono"/>
              </a:rPr>
            </a:br>
            <a:r>
              <a:rPr lang="en-US" sz="3200" dirty="0">
                <a:solidFill>
                  <a:srgbClr val="A9B7C6"/>
                </a:solidFill>
                <a:effectLst/>
                <a:latin typeface="JetBrains Mono"/>
              </a:rPr>
              <a:t>    ln := </a:t>
            </a:r>
            <a:r>
              <a:rPr lang="en-US" sz="3200" dirty="0" err="1">
                <a:solidFill>
                  <a:srgbClr val="AFBF7E"/>
                </a:solidFill>
                <a:effectLst/>
                <a:latin typeface="JetBrains Mono"/>
              </a:rPr>
              <a:t>common</a:t>
            </a:r>
            <a:r>
              <a:rPr lang="en-US" sz="3200" dirty="0" err="1">
                <a:solidFill>
                  <a:srgbClr val="A9B7C6"/>
                </a:solidFill>
                <a:effectLst/>
                <a:latin typeface="JetBrains Mono"/>
              </a:rPr>
              <a:t>.</a:t>
            </a:r>
            <a:r>
              <a:rPr lang="en-US" sz="3200" dirty="0" err="1">
                <a:solidFill>
                  <a:srgbClr val="B09D79"/>
                </a:solidFill>
                <a:effectLst/>
                <a:latin typeface="JetBrains Mono"/>
              </a:rPr>
              <a:t>CreateUnderlayListener</a:t>
            </a:r>
            <a:r>
              <a:rPr lang="en-US" sz="3200" dirty="0">
                <a:solidFill>
                  <a:srgbClr val="A9B7C6"/>
                </a:solidFill>
                <a:effectLst/>
                <a:latin typeface="JetBrains Mono"/>
              </a:rPr>
              <a:t>(</a:t>
            </a:r>
            <a:r>
              <a:rPr lang="en-US" sz="3200" dirty="0" err="1">
                <a:solidFill>
                  <a:srgbClr val="AFBF7E"/>
                </a:solidFill>
                <a:effectLst/>
                <a:latin typeface="JetBrains Mono"/>
              </a:rPr>
              <a:t>common</a:t>
            </a:r>
            <a:r>
              <a:rPr lang="en-US" sz="3200" dirty="0" err="1">
                <a:solidFill>
                  <a:srgbClr val="A9B7C6"/>
                </a:solidFill>
                <a:effectLst/>
                <a:latin typeface="JetBrains Mono"/>
              </a:rPr>
              <a:t>.</a:t>
            </a:r>
            <a:r>
              <a:rPr lang="en-US" sz="3200" i="1" dirty="0" err="1">
                <a:solidFill>
                  <a:srgbClr val="9876AA"/>
                </a:solidFill>
                <a:effectLst/>
                <a:latin typeface="JetBrains Mono"/>
              </a:rPr>
              <a:t>InsecurePort</a:t>
            </a:r>
            <a:r>
              <a:rPr lang="en-US" sz="3200" dirty="0">
                <a:solidFill>
                  <a:srgbClr val="A9B7C6"/>
                </a:solidFill>
                <a:effectLst/>
                <a:latin typeface="JetBrains Mono"/>
              </a:rPr>
              <a:t>)</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FBF7E"/>
                </a:solidFill>
                <a:effectLst/>
                <a:latin typeface="JetBrains Mono"/>
              </a:rPr>
              <a:t>log</a:t>
            </a:r>
            <a:r>
              <a:rPr lang="en-US" sz="3200" dirty="0" err="1">
                <a:solidFill>
                  <a:srgbClr val="A9B7C6"/>
                </a:solidFill>
                <a:effectLst/>
                <a:latin typeface="JetBrains Mono"/>
              </a:rPr>
              <a:t>.</a:t>
            </a:r>
            <a:r>
              <a:rPr lang="en-US" sz="3200" dirty="0" err="1">
                <a:solidFill>
                  <a:srgbClr val="B09D79"/>
                </a:solidFill>
                <a:effectLst/>
                <a:latin typeface="JetBrains Mono"/>
              </a:rPr>
              <a:t>Printf</a:t>
            </a:r>
            <a:r>
              <a:rPr lang="en-US" sz="3200" dirty="0">
                <a:solidFill>
                  <a:srgbClr val="A9B7C6"/>
                </a:solidFill>
                <a:effectLst/>
                <a:latin typeface="JetBrains Mono"/>
              </a:rPr>
              <a:t>(</a:t>
            </a:r>
            <a:r>
              <a:rPr lang="en-US" sz="3200" dirty="0">
                <a:solidFill>
                  <a:srgbClr val="6A8759"/>
                </a:solidFill>
                <a:effectLst/>
                <a:latin typeface="JetBrains Mono"/>
              </a:rPr>
              <a:t>"Starting insecure server on </a:t>
            </a:r>
            <a:r>
              <a:rPr lang="en-US" sz="3200" dirty="0">
                <a:solidFill>
                  <a:srgbClr val="CC7832"/>
                </a:solidFill>
                <a:effectLst/>
                <a:latin typeface="JetBrains Mono"/>
              </a:rPr>
              <a:t>%d\n</a:t>
            </a:r>
            <a:r>
              <a:rPr lang="en-US" sz="3200" dirty="0">
                <a:solidFill>
                  <a:srgbClr val="6A8759"/>
                </a:solidFill>
                <a:effectLst/>
                <a:latin typeface="JetBrains Mono"/>
              </a:rPr>
              <a:t>"</a:t>
            </a:r>
            <a:r>
              <a:rPr lang="en-US" sz="3200" dirty="0">
                <a:solidFill>
                  <a:srgbClr val="CC7832"/>
                </a:solidFill>
                <a:effectLst/>
                <a:latin typeface="JetBrains Mono"/>
              </a:rPr>
              <a:t>, </a:t>
            </a:r>
            <a:r>
              <a:rPr lang="en-US" sz="3200" dirty="0" err="1">
                <a:solidFill>
                  <a:srgbClr val="AFBF7E"/>
                </a:solidFill>
                <a:effectLst/>
                <a:latin typeface="JetBrains Mono"/>
              </a:rPr>
              <a:t>common</a:t>
            </a:r>
            <a:r>
              <a:rPr lang="en-US" sz="3200" dirty="0" err="1">
                <a:solidFill>
                  <a:srgbClr val="A9B7C6"/>
                </a:solidFill>
                <a:effectLst/>
                <a:latin typeface="JetBrains Mono"/>
              </a:rPr>
              <a:t>.</a:t>
            </a:r>
            <a:r>
              <a:rPr lang="en-US" sz="3200" i="1" dirty="0" err="1">
                <a:solidFill>
                  <a:srgbClr val="9876AA"/>
                </a:solidFill>
                <a:effectLst/>
                <a:latin typeface="JetBrains Mono"/>
              </a:rPr>
              <a:t>InsecurePort</a:t>
            </a:r>
            <a:r>
              <a:rPr lang="en-US" sz="3200" dirty="0">
                <a:solidFill>
                  <a:srgbClr val="A9B7C6"/>
                </a:solidFill>
                <a:effectLst/>
                <a:latin typeface="JetBrains Mono"/>
              </a:rPr>
              <a:t>)</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a:solidFill>
                  <a:srgbClr val="CC7832"/>
                </a:solidFill>
                <a:effectLst/>
                <a:latin typeface="JetBrains Mono"/>
              </a:rPr>
              <a:t>if </a:t>
            </a:r>
            <a:r>
              <a:rPr lang="en-US" sz="3200" dirty="0">
                <a:solidFill>
                  <a:srgbClr val="A9B7C6"/>
                </a:solidFill>
                <a:effectLst/>
                <a:latin typeface="JetBrains Mono"/>
              </a:rPr>
              <a:t>err := </a:t>
            </a:r>
            <a:r>
              <a:rPr lang="en-US" sz="3200" dirty="0" err="1">
                <a:solidFill>
                  <a:srgbClr val="A9B7C6"/>
                </a:solidFill>
                <a:effectLst/>
                <a:latin typeface="JetBrains Mono"/>
              </a:rPr>
              <a:t>httpServer.</a:t>
            </a:r>
            <a:r>
              <a:rPr lang="en-US" sz="3200" dirty="0" err="1">
                <a:solidFill>
                  <a:srgbClr val="B09D79"/>
                </a:solidFill>
                <a:effectLst/>
                <a:latin typeface="JetBrains Mono"/>
              </a:rPr>
              <a:t>Serve</a:t>
            </a:r>
            <a:r>
              <a:rPr lang="en-US" sz="3200" dirty="0">
                <a:solidFill>
                  <a:srgbClr val="A9B7C6"/>
                </a:solidFill>
                <a:effectLst/>
                <a:latin typeface="JetBrains Mono"/>
              </a:rPr>
              <a:t>(ln)</a:t>
            </a:r>
            <a:r>
              <a:rPr lang="en-US" sz="3200" dirty="0">
                <a:solidFill>
                  <a:srgbClr val="CC7832"/>
                </a:solidFill>
                <a:effectLst/>
                <a:latin typeface="JetBrains Mono"/>
              </a:rPr>
              <a:t>; </a:t>
            </a:r>
            <a:r>
              <a:rPr lang="en-US" sz="3200" dirty="0">
                <a:solidFill>
                  <a:srgbClr val="A9B7C6"/>
                </a:solidFill>
                <a:effectLst/>
                <a:latin typeface="JetBrains Mono"/>
              </a:rPr>
              <a:t>err != </a:t>
            </a:r>
            <a:r>
              <a:rPr lang="en-US" sz="3200" dirty="0">
                <a:solidFill>
                  <a:srgbClr val="CC7832"/>
                </a:solidFill>
                <a:effectLst/>
                <a:latin typeface="JetBrains Mono"/>
              </a:rPr>
              <a:t>nil </a:t>
            </a:r>
            <a:r>
              <a:rPr lang="en-US" sz="3200" dirty="0">
                <a:solidFill>
                  <a:srgbClr val="A9B7C6"/>
                </a:solidFill>
                <a:effectLst/>
                <a:latin typeface="JetBrains Mono"/>
              </a:rPr>
              <a:t>{</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FBF7E"/>
                </a:solidFill>
                <a:effectLst/>
                <a:latin typeface="JetBrains Mono"/>
              </a:rPr>
              <a:t>log</a:t>
            </a:r>
            <a:r>
              <a:rPr lang="en-US" sz="3200" dirty="0" err="1">
                <a:solidFill>
                  <a:srgbClr val="A9B7C6"/>
                </a:solidFill>
                <a:effectLst/>
                <a:latin typeface="JetBrains Mono"/>
              </a:rPr>
              <a:t>.</a:t>
            </a:r>
            <a:r>
              <a:rPr lang="en-US" sz="3200" dirty="0" err="1">
                <a:solidFill>
                  <a:srgbClr val="B09D79"/>
                </a:solidFill>
                <a:effectLst/>
                <a:latin typeface="JetBrains Mono"/>
              </a:rPr>
              <a:t>Fatal</a:t>
            </a:r>
            <a:r>
              <a:rPr lang="en-US" sz="3200" dirty="0">
                <a:solidFill>
                  <a:srgbClr val="A9B7C6"/>
                </a:solidFill>
                <a:effectLst/>
                <a:latin typeface="JetBrains Mono"/>
              </a:rPr>
              <a:t>(err)</a:t>
            </a:r>
            <a:br>
              <a:rPr lang="en-US" sz="3200" dirty="0">
                <a:solidFill>
                  <a:srgbClr val="A9B7C6"/>
                </a:solidFill>
                <a:effectLst/>
                <a:latin typeface="JetBrains Mono"/>
              </a:rPr>
            </a:br>
            <a:r>
              <a:rPr lang="en-US" sz="3200" dirty="0">
                <a:solidFill>
                  <a:srgbClr val="A9B7C6"/>
                </a:solidFill>
                <a:effectLst/>
                <a:latin typeface="JetBrains Mono"/>
              </a:rPr>
              <a:t>    }</a:t>
            </a:r>
            <a:br>
              <a:rPr lang="en-US" sz="3200" dirty="0">
                <a:solidFill>
                  <a:srgbClr val="A9B7C6"/>
                </a:solidFill>
                <a:effectLst/>
                <a:latin typeface="JetBrains Mono"/>
              </a:rPr>
            </a:br>
            <a:r>
              <a:rPr lang="en-US" sz="32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2249099" y="1834322"/>
            <a:ext cx="14415842" cy="5023677"/>
            <a:chOff x="1215392" y="1834322"/>
            <a:chExt cx="9448797" cy="5023677"/>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1215392" y="4337714"/>
              <a:ext cx="9448797" cy="252028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7C3A0DFD-3E07-0620-8F06-11BE313DE62A}"/>
                </a:ext>
              </a:extLst>
            </p:cNvPr>
            <p:cNvSpPr/>
            <p:nvPr/>
          </p:nvSpPr>
          <p:spPr>
            <a:xfrm>
              <a:off x="1240650" y="1834322"/>
              <a:ext cx="9398283" cy="67254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DC22103A-C45A-E190-A0FE-B28A3AD3C700}"/>
                </a:ext>
              </a:extLst>
            </p:cNvPr>
            <p:cNvSpPr/>
            <p:nvPr/>
          </p:nvSpPr>
          <p:spPr>
            <a:xfrm>
              <a:off x="1240649" y="3429001"/>
              <a:ext cx="9423540" cy="47511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Rounded Corners 7">
            <a:extLst>
              <a:ext uri="{FF2B5EF4-FFF2-40B4-BE49-F238E27FC236}">
                <a16:creationId xmlns:a16="http://schemas.microsoft.com/office/drawing/2014/main" id="{D97C8D8E-C670-D5F0-22D2-11381868AFCF}"/>
              </a:ext>
            </a:extLst>
          </p:cNvPr>
          <p:cNvSpPr/>
          <p:nvPr/>
        </p:nvSpPr>
        <p:spPr>
          <a:xfrm>
            <a:off x="2937153" y="4899963"/>
            <a:ext cx="2115266"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NO TLS</a:t>
            </a:r>
          </a:p>
        </p:txBody>
      </p:sp>
      <p:cxnSp>
        <p:nvCxnSpPr>
          <p:cNvPr id="9" name="Straight Arrow Connector 8">
            <a:extLst>
              <a:ext uri="{FF2B5EF4-FFF2-40B4-BE49-F238E27FC236}">
                <a16:creationId xmlns:a16="http://schemas.microsoft.com/office/drawing/2014/main" id="{53BF5364-266A-F0B0-1AE0-2386E2F94A4A}"/>
              </a:ext>
            </a:extLst>
          </p:cNvPr>
          <p:cNvCxnSpPr>
            <a:cxnSpLocks/>
          </p:cNvCxnSpPr>
          <p:nvPr/>
        </p:nvCxnSpPr>
        <p:spPr>
          <a:xfrm flipV="1">
            <a:off x="4010025" y="4337714"/>
            <a:ext cx="0" cy="564246"/>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469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err="1"/>
              <a:t>common.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666956"/>
            <a:ext cx="13328793" cy="5016758"/>
          </a:xfrm>
          <a:prstGeom prst="rect">
            <a:avLst/>
          </a:prstGeom>
          <a:noFill/>
        </p:spPr>
        <p:txBody>
          <a:bodyPr wrap="square">
            <a:spAutoFit/>
          </a:bodyPr>
          <a:lstStyle/>
          <a:p>
            <a:r>
              <a:rPr lang="en-US" sz="3200" dirty="0">
                <a:solidFill>
                  <a:srgbClr val="CC7832"/>
                </a:solidFill>
                <a:effectLst/>
                <a:latin typeface="JetBrains Mono"/>
              </a:rPr>
              <a:t>package </a:t>
            </a:r>
            <a:r>
              <a:rPr lang="en-US" sz="3200" dirty="0">
                <a:solidFill>
                  <a:srgbClr val="AFBF7E"/>
                </a:solidFill>
                <a:effectLst/>
                <a:latin typeface="JetBrains Mono"/>
              </a:rPr>
              <a:t>common</a:t>
            </a:r>
            <a:br>
              <a:rPr lang="en-US" sz="3200" dirty="0">
                <a:solidFill>
                  <a:srgbClr val="AFBF7E"/>
                </a:solidFill>
                <a:effectLst/>
                <a:latin typeface="JetBrains Mono"/>
              </a:rPr>
            </a:br>
            <a:br>
              <a:rPr lang="en-US" sz="3200" dirty="0">
                <a:solidFill>
                  <a:srgbClr val="AFBF7E"/>
                </a:solidFill>
                <a:effectLst/>
                <a:latin typeface="JetBrains Mono"/>
              </a:rPr>
            </a:br>
            <a:r>
              <a:rPr lang="en-US" sz="3200" dirty="0">
                <a:solidFill>
                  <a:srgbClr val="CC7832"/>
                </a:solidFill>
                <a:effectLst/>
                <a:latin typeface="JetBrains Mono"/>
              </a:rPr>
              <a:t>import </a:t>
            </a:r>
            <a:r>
              <a:rPr lang="en-US" sz="3200" dirty="0">
                <a:solidFill>
                  <a:srgbClr val="A9B7C6"/>
                </a:solidFill>
                <a:effectLst/>
                <a:latin typeface="JetBrains Mono"/>
              </a:rPr>
              <a:t>(</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a:solidFill>
                  <a:srgbClr val="6A8759"/>
                </a:solidFill>
                <a:effectLst/>
                <a:latin typeface="JetBrains Mono"/>
              </a:rPr>
              <a:t>"context"</a:t>
            </a:r>
            <a:br>
              <a:rPr lang="en-US" sz="3200" dirty="0">
                <a:solidFill>
                  <a:srgbClr val="6A8759"/>
                </a:solidFill>
                <a:effectLst/>
                <a:latin typeface="JetBrains Mono"/>
              </a:rPr>
            </a:br>
            <a:r>
              <a:rPr lang="en-US" sz="3200" dirty="0">
                <a:solidFill>
                  <a:srgbClr val="6A8759"/>
                </a:solidFill>
                <a:effectLst/>
                <a:latin typeface="JetBrains Mono"/>
              </a:rPr>
              <a:t>    "</a:t>
            </a:r>
            <a:r>
              <a:rPr lang="en-US" sz="3200" dirty="0" err="1">
                <a:solidFill>
                  <a:srgbClr val="6A8759"/>
                </a:solidFill>
                <a:effectLst/>
                <a:latin typeface="JetBrains Mono"/>
              </a:rPr>
              <a:t>fmt</a:t>
            </a:r>
            <a:r>
              <a:rPr lang="en-US" sz="3200" dirty="0">
                <a:solidFill>
                  <a:srgbClr val="6A8759"/>
                </a:solidFill>
                <a:effectLst/>
                <a:latin typeface="JetBrains Mono"/>
              </a:rPr>
              <a:t>"</a:t>
            </a:r>
            <a:br>
              <a:rPr lang="en-US" sz="3200" dirty="0">
                <a:solidFill>
                  <a:srgbClr val="6A8759"/>
                </a:solidFill>
                <a:effectLst/>
                <a:latin typeface="JetBrains Mono"/>
              </a:rPr>
            </a:br>
            <a:r>
              <a:rPr lang="en-US" sz="3200" dirty="0">
                <a:solidFill>
                  <a:srgbClr val="6A8759"/>
                </a:solidFill>
                <a:effectLst/>
                <a:latin typeface="JetBrains Mono"/>
              </a:rPr>
              <a:t>    "io"</a:t>
            </a:r>
            <a:br>
              <a:rPr lang="en-US" sz="3200" dirty="0">
                <a:solidFill>
                  <a:srgbClr val="6A8759"/>
                </a:solidFill>
                <a:effectLst/>
                <a:latin typeface="JetBrains Mono"/>
              </a:rPr>
            </a:br>
            <a:r>
              <a:rPr lang="en-US" sz="3200" dirty="0">
                <a:solidFill>
                  <a:srgbClr val="6A8759"/>
                </a:solidFill>
                <a:effectLst/>
                <a:latin typeface="JetBrains Mono"/>
              </a:rPr>
              <a:t>    "net"</a:t>
            </a:r>
            <a:br>
              <a:rPr lang="en-US" sz="3200" dirty="0">
                <a:solidFill>
                  <a:srgbClr val="6A8759"/>
                </a:solidFill>
                <a:effectLst/>
                <a:latin typeface="JetBrains Mono"/>
              </a:rPr>
            </a:br>
            <a:r>
              <a:rPr lang="en-US" sz="3200" dirty="0">
                <a:solidFill>
                  <a:srgbClr val="6A8759"/>
                </a:solidFill>
                <a:effectLst/>
                <a:latin typeface="JetBrains Mono"/>
              </a:rPr>
              <a:t>    "net/http"</a:t>
            </a:r>
            <a:br>
              <a:rPr lang="en-US" sz="3200" dirty="0">
                <a:solidFill>
                  <a:srgbClr val="6A8759"/>
                </a:solidFill>
                <a:effectLst/>
                <a:latin typeface="JetBrains Mono"/>
              </a:rPr>
            </a:br>
            <a:r>
              <a:rPr lang="en-US" sz="3200" dirty="0">
                <a:solidFill>
                  <a:srgbClr val="6A8759"/>
                </a:solidFill>
                <a:effectLst/>
                <a:latin typeface="JetBrains Mono"/>
              </a:rPr>
              <a:t>    "</a:t>
            </a:r>
            <a:r>
              <a:rPr lang="en-US" sz="3200" dirty="0" err="1">
                <a:solidFill>
                  <a:srgbClr val="6A8759"/>
                </a:solidFill>
                <a:effectLst/>
                <a:latin typeface="JetBrains Mono"/>
              </a:rPr>
              <a:t>strconv</a:t>
            </a:r>
            <a:r>
              <a:rPr lang="en-US" sz="3200" dirty="0">
                <a:solidFill>
                  <a:srgbClr val="6A8759"/>
                </a:solidFill>
                <a:effectLst/>
                <a:latin typeface="JetBrains Mono"/>
              </a:rPr>
              <a:t>"</a:t>
            </a:r>
            <a:br>
              <a:rPr lang="en-US" sz="3200" dirty="0">
                <a:solidFill>
                  <a:srgbClr val="6A8759"/>
                </a:solidFill>
                <a:effectLst/>
                <a:latin typeface="JetBrains Mono"/>
              </a:rPr>
            </a:br>
            <a:r>
              <a:rPr lang="en-US" sz="3200" dirty="0">
                <a:solidFill>
                  <a:srgbClr val="A9B7C6"/>
                </a:solidFill>
                <a:effectLst/>
                <a:latin typeface="JetBrains Mono"/>
              </a:rPr>
              <a:t>)</a:t>
            </a:r>
          </a:p>
        </p:txBody>
      </p:sp>
    </p:spTree>
    <p:extLst>
      <p:ext uri="{BB962C8B-B14F-4D97-AF65-F5344CB8AC3E}">
        <p14:creationId xmlns:p14="http://schemas.microsoft.com/office/powerpoint/2010/main" val="58170026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err="1"/>
              <a:t>common.go</a:t>
            </a:r>
            <a:r>
              <a:rPr lang="en-US" sz="4400" dirty="0"/>
              <a:t> (cont.)</a:t>
            </a:r>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666956"/>
            <a:ext cx="13328793" cy="4955203"/>
          </a:xfrm>
          <a:prstGeom prst="rect">
            <a:avLst/>
          </a:prstGeom>
          <a:noFill/>
        </p:spPr>
        <p:txBody>
          <a:bodyPr wrap="square">
            <a:spAutoFit/>
          </a:bodyPr>
          <a:lstStyle/>
          <a:p>
            <a:r>
              <a:rPr lang="en-US" sz="2800" dirty="0">
                <a:solidFill>
                  <a:srgbClr val="CC7832"/>
                </a:solidFill>
                <a:effectLst/>
                <a:latin typeface="JetBrains Mono"/>
              </a:rPr>
              <a:t>const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i="1" dirty="0" err="1">
                <a:solidFill>
                  <a:srgbClr val="9876AA"/>
                </a:solidFill>
                <a:effectLst/>
                <a:latin typeface="JetBrains Mono"/>
              </a:rPr>
              <a:t>InsecurePort</a:t>
            </a:r>
            <a:r>
              <a:rPr lang="en-US" sz="2800" i="1" dirty="0">
                <a:solidFill>
                  <a:srgbClr val="9876AA"/>
                </a:solidFill>
                <a:effectLst/>
                <a:latin typeface="JetBrains Mono"/>
              </a:rPr>
              <a:t>     </a:t>
            </a:r>
            <a:r>
              <a:rPr lang="en-US" sz="2800" dirty="0">
                <a:solidFill>
                  <a:srgbClr val="A9B7C6"/>
                </a:solidFill>
                <a:effectLst/>
                <a:latin typeface="JetBrains Mono"/>
              </a:rPr>
              <a:t>= </a:t>
            </a:r>
            <a:r>
              <a:rPr lang="en-US" sz="2800" dirty="0">
                <a:solidFill>
                  <a:srgbClr val="6897BB"/>
                </a:solidFill>
                <a:effectLst/>
                <a:latin typeface="JetBrains Mono"/>
              </a:rPr>
              <a:t>18080</a:t>
            </a:r>
            <a:br>
              <a:rPr lang="en-US" sz="2800" dirty="0">
                <a:solidFill>
                  <a:srgbClr val="6897BB"/>
                </a:solidFill>
                <a:effectLst/>
                <a:latin typeface="JetBrains Mono"/>
              </a:rPr>
            </a:br>
            <a:r>
              <a:rPr lang="en-US" sz="2800" dirty="0">
                <a:solidFill>
                  <a:srgbClr val="6897BB"/>
                </a:solidFill>
                <a:effectLst/>
                <a:latin typeface="JetBrains Mono"/>
              </a:rPr>
              <a:t>    </a:t>
            </a:r>
            <a:r>
              <a:rPr lang="en-US" sz="2800" i="1" dirty="0" err="1">
                <a:solidFill>
                  <a:srgbClr val="9876AA"/>
                </a:solidFill>
                <a:effectLst/>
                <a:latin typeface="JetBrains Mono"/>
              </a:rPr>
              <a:t>SpireSecuredPort</a:t>
            </a:r>
            <a:r>
              <a:rPr lang="en-US" sz="2800" i="1" dirty="0">
                <a:solidFill>
                  <a:srgbClr val="9876AA"/>
                </a:solidFill>
                <a:effectLst/>
                <a:latin typeface="JetBrains Mono"/>
              </a:rPr>
              <a:t> </a:t>
            </a:r>
            <a:r>
              <a:rPr lang="en-US" sz="2800" dirty="0">
                <a:solidFill>
                  <a:srgbClr val="A9B7C6"/>
                </a:solidFill>
                <a:effectLst/>
                <a:latin typeface="JetBrains Mono"/>
              </a:rPr>
              <a:t>= </a:t>
            </a:r>
            <a:r>
              <a:rPr lang="en-US" sz="2800" dirty="0">
                <a:solidFill>
                  <a:srgbClr val="6897BB"/>
                </a:solidFill>
                <a:effectLst/>
                <a:latin typeface="JetBrains Mono"/>
              </a:rPr>
              <a:t>18081</a:t>
            </a:r>
            <a:br>
              <a:rPr lang="en-US" sz="2800" dirty="0">
                <a:solidFill>
                  <a:srgbClr val="6897BB"/>
                </a:solidFill>
                <a:effectLst/>
                <a:latin typeface="JetBrains Mono"/>
              </a:rPr>
            </a:br>
            <a:r>
              <a:rPr lang="en-US" sz="2800" dirty="0">
                <a:solidFill>
                  <a:srgbClr val="6897BB"/>
                </a:solidFill>
                <a:effectLst/>
                <a:latin typeface="JetBrains Mono"/>
              </a:rPr>
              <a:t>    </a:t>
            </a:r>
            <a:r>
              <a:rPr lang="en-US" sz="2800" i="1" dirty="0" err="1">
                <a:solidFill>
                  <a:srgbClr val="9876AA"/>
                </a:solidFill>
                <a:effectLst/>
                <a:latin typeface="JetBrains Mono"/>
              </a:rPr>
              <a:t>OpenZitiPort</a:t>
            </a:r>
            <a:r>
              <a:rPr lang="en-US" sz="2800" i="1" dirty="0">
                <a:solidFill>
                  <a:srgbClr val="9876AA"/>
                </a:solidFill>
                <a:effectLst/>
                <a:latin typeface="JetBrains Mono"/>
              </a:rPr>
              <a:t>     </a:t>
            </a:r>
            <a:r>
              <a:rPr lang="en-US" sz="2800" dirty="0">
                <a:solidFill>
                  <a:srgbClr val="A9B7C6"/>
                </a:solidFill>
                <a:effectLst/>
                <a:latin typeface="JetBrains Mono"/>
              </a:rPr>
              <a:t>= </a:t>
            </a:r>
            <a:r>
              <a:rPr lang="en-US" sz="2800" dirty="0">
                <a:solidFill>
                  <a:srgbClr val="6897BB"/>
                </a:solidFill>
                <a:effectLst/>
                <a:latin typeface="JetBrains Mono"/>
              </a:rPr>
              <a:t>18082</a:t>
            </a:r>
            <a:br>
              <a:rPr lang="en-US" sz="2800" dirty="0">
                <a:solidFill>
                  <a:srgbClr val="6897BB"/>
                </a:solidFill>
                <a:effectLst/>
                <a:latin typeface="JetBrains Mono"/>
              </a:rPr>
            </a:br>
            <a:r>
              <a:rPr lang="en-US" sz="2800" dirty="0">
                <a:solidFill>
                  <a:srgbClr val="6897BB"/>
                </a:solidFill>
                <a:effectLst/>
                <a:latin typeface="JetBrains Mono"/>
              </a:rPr>
              <a:t>    </a:t>
            </a:r>
            <a:r>
              <a:rPr lang="en-US" sz="2800" i="1" dirty="0" err="1">
                <a:solidFill>
                  <a:srgbClr val="9876AA"/>
                </a:solidFill>
                <a:effectLst/>
                <a:latin typeface="JetBrains Mono"/>
              </a:rPr>
              <a:t>OpenZitiRootUrl</a:t>
            </a:r>
            <a:r>
              <a:rPr lang="en-US" sz="2800" i="1" dirty="0">
                <a:solidFill>
                  <a:srgbClr val="9876AA"/>
                </a:solidFill>
                <a:effectLst/>
                <a:latin typeface="JetBrains Mono"/>
              </a:rPr>
              <a:t>  </a:t>
            </a:r>
            <a:r>
              <a:rPr lang="en-US" sz="2800" dirty="0">
                <a:solidFill>
                  <a:srgbClr val="A9B7C6"/>
                </a:solidFill>
                <a:effectLst/>
                <a:latin typeface="JetBrains Mono"/>
              </a:rPr>
              <a:t>= </a:t>
            </a:r>
            <a:r>
              <a:rPr lang="en-US" sz="2800" dirty="0">
                <a:solidFill>
                  <a:srgbClr val="6A8759"/>
                </a:solidFill>
                <a:effectLst/>
                <a:latin typeface="JetBrains Mono"/>
              </a:rPr>
              <a:t>"https://localhost:1280"</a:t>
            </a:r>
            <a:br>
              <a:rPr lang="en-US" sz="2800" dirty="0">
                <a:solidFill>
                  <a:srgbClr val="6A8759"/>
                </a:solidFill>
                <a:effectLst/>
                <a:latin typeface="JetBrains Mono"/>
              </a:rPr>
            </a:br>
            <a:r>
              <a:rPr lang="en-US" sz="2800" dirty="0">
                <a:solidFill>
                  <a:srgbClr val="6A8759"/>
                </a:solidFill>
                <a:effectLst/>
                <a:latin typeface="JetBrains Mono"/>
              </a:rPr>
              <a:t>    </a:t>
            </a:r>
            <a:r>
              <a:rPr lang="en-US" sz="2800" i="1" dirty="0" err="1">
                <a:solidFill>
                  <a:srgbClr val="9876AA"/>
                </a:solidFill>
                <a:effectLst/>
                <a:latin typeface="JetBrains Mono"/>
              </a:rPr>
              <a:t>SocketPath</a:t>
            </a:r>
            <a:r>
              <a:rPr lang="en-US" sz="2800" i="1" dirty="0">
                <a:solidFill>
                  <a:srgbClr val="9876AA"/>
                </a:solidFill>
                <a:effectLst/>
                <a:latin typeface="JetBrains Mono"/>
              </a:rPr>
              <a:t>       </a:t>
            </a:r>
            <a:r>
              <a:rPr lang="en-US" sz="2800" dirty="0">
                <a:solidFill>
                  <a:srgbClr val="A9B7C6"/>
                </a:solidFill>
                <a:effectLst/>
                <a:latin typeface="JetBrains Mono"/>
              </a:rPr>
              <a:t>= </a:t>
            </a:r>
            <a:r>
              <a:rPr lang="en-US" sz="2800" dirty="0">
                <a:solidFill>
                  <a:srgbClr val="6A8759"/>
                </a:solidFill>
                <a:effectLst/>
                <a:latin typeface="JetBrains Mono"/>
              </a:rPr>
              <a:t>"</a:t>
            </a:r>
            <a:r>
              <a:rPr lang="en-US" sz="2800" dirty="0" err="1">
                <a:solidFill>
                  <a:srgbClr val="6A8759"/>
                </a:solidFill>
                <a:effectLst/>
                <a:latin typeface="JetBrains Mono"/>
              </a:rPr>
              <a:t>unix</a:t>
            </a:r>
            <a:r>
              <a:rPr lang="en-US" sz="2800" dirty="0">
                <a:solidFill>
                  <a:srgbClr val="6A8759"/>
                </a:solidFill>
                <a:effectLst/>
                <a:latin typeface="JetBrains Mono"/>
              </a:rPr>
              <a:t>:///</a:t>
            </a:r>
            <a:r>
              <a:rPr lang="en-US" sz="2800" dirty="0" err="1">
                <a:solidFill>
                  <a:srgbClr val="6A8759"/>
                </a:solidFill>
                <a:effectLst/>
                <a:latin typeface="JetBrains Mono"/>
              </a:rPr>
              <a:t>tmp</a:t>
            </a:r>
            <a:r>
              <a:rPr lang="en-US" sz="2800" dirty="0">
                <a:solidFill>
                  <a:srgbClr val="6A8759"/>
                </a:solidFill>
                <a:effectLst/>
                <a:latin typeface="JetBrains Mono"/>
              </a:rPr>
              <a:t>/spire-agent/public/</a:t>
            </a:r>
            <a:r>
              <a:rPr lang="en-US" sz="2800" dirty="0" err="1">
                <a:solidFill>
                  <a:srgbClr val="6A8759"/>
                </a:solidFill>
                <a:effectLst/>
                <a:latin typeface="JetBrains Mono"/>
              </a:rPr>
              <a:t>api.sock</a:t>
            </a:r>
            <a:r>
              <a:rPr lang="en-US" sz="2800" dirty="0">
                <a:solidFill>
                  <a:srgbClr val="6A8759"/>
                </a:solidFill>
                <a:effectLst/>
                <a:latin typeface="JetBrains Mono"/>
              </a:rPr>
              <a:t>"</a:t>
            </a:r>
            <a:br>
              <a:rPr lang="en-US" sz="2800" dirty="0">
                <a:solidFill>
                  <a:srgbClr val="6A8759"/>
                </a:solidFill>
                <a:effectLst/>
                <a:latin typeface="JetBrains Mono"/>
              </a:rPr>
            </a:br>
            <a:r>
              <a:rPr lang="en-US" sz="2800" dirty="0">
                <a:solidFill>
                  <a:srgbClr val="6A8759"/>
                </a:solidFill>
                <a:effectLst/>
                <a:latin typeface="JetBrains Mono"/>
              </a:rPr>
              <a:t>    </a:t>
            </a:r>
            <a:r>
              <a:rPr lang="en-US" sz="2800" i="1" dirty="0" err="1">
                <a:solidFill>
                  <a:srgbClr val="9876AA"/>
                </a:solidFill>
                <a:effectLst/>
                <a:latin typeface="JetBrains Mono"/>
              </a:rPr>
              <a:t>SpiffeClientId</a:t>
            </a:r>
            <a:r>
              <a:rPr lang="en-US" sz="2800" i="1" dirty="0">
                <a:solidFill>
                  <a:srgbClr val="9876AA"/>
                </a:solidFill>
                <a:effectLst/>
                <a:latin typeface="JetBrains Mono"/>
              </a:rPr>
              <a:t>   </a:t>
            </a:r>
            <a:r>
              <a:rPr lang="en-US" sz="2800" dirty="0">
                <a:solidFill>
                  <a:srgbClr val="A9B7C6"/>
                </a:solidFill>
                <a:effectLst/>
                <a:latin typeface="JetBrains Mono"/>
              </a:rPr>
              <a:t>= </a:t>
            </a:r>
            <a:r>
              <a:rPr lang="en-US" sz="2800" dirty="0">
                <a:solidFill>
                  <a:srgbClr val="6A8759"/>
                </a:solidFill>
                <a:effectLst/>
                <a:latin typeface="JetBrains Mono"/>
              </a:rPr>
              <a:t>"</a:t>
            </a:r>
            <a:r>
              <a:rPr lang="en-US" sz="2800" dirty="0" err="1">
                <a:solidFill>
                  <a:srgbClr val="6A8759"/>
                </a:solidFill>
                <a:effectLst/>
                <a:latin typeface="JetBrains Mono"/>
              </a:rPr>
              <a:t>spiffe</a:t>
            </a:r>
            <a:r>
              <a:rPr lang="en-US" sz="2800" dirty="0">
                <a:solidFill>
                  <a:srgbClr val="6A8759"/>
                </a:solidFill>
                <a:effectLst/>
                <a:latin typeface="JetBrains Mono"/>
              </a:rPr>
              <a:t>://</a:t>
            </a:r>
            <a:r>
              <a:rPr lang="en-US" sz="2800" dirty="0" err="1">
                <a:solidFill>
                  <a:srgbClr val="6A8759"/>
                </a:solidFill>
                <a:effectLst/>
                <a:latin typeface="JetBrains Mono"/>
              </a:rPr>
              <a:t>openziti</a:t>
            </a:r>
            <a:r>
              <a:rPr lang="en-US" sz="2800" dirty="0">
                <a:solidFill>
                  <a:srgbClr val="6A8759"/>
                </a:solidFill>
                <a:effectLst/>
                <a:latin typeface="JetBrains Mono"/>
              </a:rPr>
              <a:t>/</a:t>
            </a:r>
            <a:r>
              <a:rPr lang="en-US" sz="2800" dirty="0" err="1">
                <a:solidFill>
                  <a:srgbClr val="6A8759"/>
                </a:solidFill>
                <a:effectLst/>
                <a:latin typeface="JetBrains Mono"/>
              </a:rPr>
              <a:t>jwtClient</a:t>
            </a:r>
            <a:r>
              <a:rPr lang="en-US" sz="2800" dirty="0">
                <a:solidFill>
                  <a:srgbClr val="6A8759"/>
                </a:solidFill>
                <a:effectLst/>
                <a:latin typeface="JetBrains Mono"/>
              </a:rPr>
              <a:t>"</a:t>
            </a:r>
            <a:br>
              <a:rPr lang="en-US" sz="2800" dirty="0">
                <a:solidFill>
                  <a:srgbClr val="6A8759"/>
                </a:solidFill>
                <a:effectLst/>
                <a:latin typeface="JetBrains Mono"/>
              </a:rPr>
            </a:br>
            <a:r>
              <a:rPr lang="en-US" sz="2800" dirty="0">
                <a:solidFill>
                  <a:srgbClr val="6A8759"/>
                </a:solidFill>
                <a:effectLst/>
                <a:latin typeface="JetBrains Mono"/>
              </a:rPr>
              <a:t>    </a:t>
            </a:r>
            <a:r>
              <a:rPr lang="en-US" sz="2800" i="1" dirty="0" err="1">
                <a:solidFill>
                  <a:srgbClr val="9876AA"/>
                </a:solidFill>
                <a:effectLst/>
                <a:latin typeface="JetBrains Mono"/>
              </a:rPr>
              <a:t>SpiffeServerId</a:t>
            </a:r>
            <a:r>
              <a:rPr lang="en-US" sz="2800" i="1" dirty="0">
                <a:solidFill>
                  <a:srgbClr val="9876AA"/>
                </a:solidFill>
                <a:effectLst/>
                <a:latin typeface="JetBrains Mono"/>
              </a:rPr>
              <a:t>   </a:t>
            </a:r>
            <a:r>
              <a:rPr lang="en-US" sz="2800" dirty="0">
                <a:solidFill>
                  <a:srgbClr val="A9B7C6"/>
                </a:solidFill>
                <a:effectLst/>
                <a:latin typeface="JetBrains Mono"/>
              </a:rPr>
              <a:t>= </a:t>
            </a:r>
            <a:r>
              <a:rPr lang="en-US" sz="2800" dirty="0">
                <a:solidFill>
                  <a:srgbClr val="6A8759"/>
                </a:solidFill>
                <a:effectLst/>
                <a:latin typeface="JetBrains Mono"/>
              </a:rPr>
              <a:t>"</a:t>
            </a:r>
            <a:r>
              <a:rPr lang="en-US" sz="2800" dirty="0" err="1">
                <a:solidFill>
                  <a:srgbClr val="6A8759"/>
                </a:solidFill>
                <a:effectLst/>
                <a:latin typeface="JetBrains Mono"/>
              </a:rPr>
              <a:t>spiffe</a:t>
            </a:r>
            <a:r>
              <a:rPr lang="en-US" sz="2800" dirty="0">
                <a:solidFill>
                  <a:srgbClr val="6A8759"/>
                </a:solidFill>
                <a:effectLst/>
                <a:latin typeface="JetBrains Mono"/>
              </a:rPr>
              <a:t>://</a:t>
            </a:r>
            <a:r>
              <a:rPr lang="en-US" sz="2800" dirty="0" err="1">
                <a:solidFill>
                  <a:srgbClr val="6A8759"/>
                </a:solidFill>
                <a:effectLst/>
                <a:latin typeface="JetBrains Mono"/>
              </a:rPr>
              <a:t>openziti</a:t>
            </a:r>
            <a:r>
              <a:rPr lang="en-US" sz="2800" dirty="0">
                <a:solidFill>
                  <a:srgbClr val="6A8759"/>
                </a:solidFill>
                <a:effectLst/>
                <a:latin typeface="JetBrains Mono"/>
              </a:rPr>
              <a:t>/</a:t>
            </a:r>
            <a:r>
              <a:rPr lang="en-US" sz="2800" dirty="0" err="1">
                <a:solidFill>
                  <a:srgbClr val="6A8759"/>
                </a:solidFill>
                <a:effectLst/>
                <a:latin typeface="JetBrains Mono"/>
              </a:rPr>
              <a:t>jwtServer</a:t>
            </a:r>
            <a:r>
              <a:rPr lang="en-US" sz="2800" dirty="0">
                <a:solidFill>
                  <a:srgbClr val="6A8759"/>
                </a:solidFill>
                <a:effectLst/>
                <a:latin typeface="JetBrains Mono"/>
              </a:rPr>
              <a:t>"</a:t>
            </a:r>
            <a:br>
              <a:rPr lang="en-US" sz="2800" dirty="0">
                <a:solidFill>
                  <a:srgbClr val="6A8759"/>
                </a:solidFill>
                <a:effectLst/>
                <a:latin typeface="JetBrains Mono"/>
              </a:rPr>
            </a:br>
            <a:r>
              <a:rPr lang="en-US" sz="2800" dirty="0">
                <a:solidFill>
                  <a:srgbClr val="A9B7C6"/>
                </a:solidFill>
                <a:effectLst/>
                <a:latin typeface="JetBrains Mono"/>
              </a:rPr>
              <a:t>)</a:t>
            </a:r>
            <a:br>
              <a:rPr lang="en-US" sz="3200" dirty="0">
                <a:solidFill>
                  <a:srgbClr val="A9B7C6"/>
                </a:solidFill>
                <a:effectLst/>
                <a:latin typeface="JetBrains Mono"/>
              </a:rPr>
            </a:br>
            <a:br>
              <a:rPr lang="en-US" sz="3200" dirty="0">
                <a:solidFill>
                  <a:srgbClr val="A9B7C6"/>
                </a:solidFill>
                <a:effectLst/>
                <a:latin typeface="JetBrains Mono"/>
              </a:rPr>
            </a:br>
            <a:endParaRPr lang="en-US" sz="3200" dirty="0">
              <a:solidFill>
                <a:srgbClr val="A9B7C6"/>
              </a:solidFill>
              <a:effectLst/>
              <a:latin typeface="JetBrains Mono"/>
            </a:endParaRPr>
          </a:p>
        </p:txBody>
      </p:sp>
    </p:spTree>
    <p:extLst>
      <p:ext uri="{BB962C8B-B14F-4D97-AF65-F5344CB8AC3E}">
        <p14:creationId xmlns:p14="http://schemas.microsoft.com/office/powerpoint/2010/main" val="282463659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err="1"/>
              <a:t>common.go</a:t>
            </a:r>
            <a:r>
              <a:rPr lang="en-US" sz="4400" dirty="0"/>
              <a:t> (cont.)</a:t>
            </a:r>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666956"/>
            <a:ext cx="13328793" cy="3539430"/>
          </a:xfrm>
          <a:prstGeom prst="rect">
            <a:avLst/>
          </a:prstGeom>
          <a:noFill/>
        </p:spPr>
        <p:txBody>
          <a:bodyPr wrap="square">
            <a:spAutoFit/>
          </a:bodyPr>
          <a:lstStyle/>
          <a:p>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err="1">
                <a:solidFill>
                  <a:srgbClr val="FFC66D"/>
                </a:solidFill>
                <a:effectLst/>
                <a:latin typeface="JetBrains Mono"/>
              </a:rPr>
              <a:t>CreateServer</a:t>
            </a:r>
            <a:r>
              <a:rPr lang="en-US" sz="2800" dirty="0">
                <a:solidFill>
                  <a:srgbClr val="A9B7C6"/>
                </a:solidFill>
                <a:effectLst/>
                <a:latin typeface="JetBrains Mono"/>
              </a:rPr>
              <a:t>() *</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6FAFBD"/>
                </a:solidFill>
                <a:effectLst/>
                <a:latin typeface="JetBrains Mono"/>
              </a:rPr>
              <a:t>Server</a:t>
            </a:r>
            <a:r>
              <a:rPr lang="en-US" sz="2800" dirty="0">
                <a:solidFill>
                  <a:srgbClr val="6FAFBD"/>
                </a:solidFill>
                <a:effectLst/>
                <a:latin typeface="JetBrains Mono"/>
              </a:rPr>
              <a:t>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svr</a:t>
            </a:r>
            <a:r>
              <a:rPr lang="en-US" sz="2800" dirty="0">
                <a:solidFill>
                  <a:srgbClr val="A9B7C6"/>
                </a:solidFill>
                <a:effectLst/>
                <a:latin typeface="JetBrains Mono"/>
              </a:rPr>
              <a:t> := &amp;</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6FAFBD"/>
                </a:solidFill>
                <a:effectLst/>
                <a:latin typeface="JetBrains Mono"/>
              </a:rPr>
              <a:t>Server</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mux := </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B09D79"/>
                </a:solidFill>
                <a:effectLst/>
                <a:latin typeface="JetBrains Mono"/>
              </a:rPr>
              <a:t>NewServeMux</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mux.</a:t>
            </a:r>
            <a:r>
              <a:rPr lang="en-US" sz="2800" dirty="0" err="1">
                <a:solidFill>
                  <a:srgbClr val="B09D79"/>
                </a:solidFill>
                <a:effectLst/>
                <a:latin typeface="JetBrains Mono"/>
              </a:rPr>
              <a:t>Handle</a:t>
            </a:r>
            <a:r>
              <a:rPr lang="en-US" sz="2800" dirty="0">
                <a:solidFill>
                  <a:srgbClr val="A9B7C6"/>
                </a:solidFill>
                <a:effectLst/>
                <a:latin typeface="JetBrains Mono"/>
              </a:rPr>
              <a:t>(</a:t>
            </a:r>
            <a:r>
              <a:rPr lang="en-US" sz="2800" dirty="0">
                <a:solidFill>
                  <a:srgbClr val="6A8759"/>
                </a:solidFill>
                <a:effectLst/>
                <a:latin typeface="JetBrains Mono"/>
              </a:rPr>
              <a:t>"/"</a:t>
            </a:r>
            <a:r>
              <a:rPr lang="en-US" sz="2800" dirty="0">
                <a:solidFill>
                  <a:srgbClr val="CC7832"/>
                </a:solidFill>
                <a:effectLst/>
                <a:latin typeface="JetBrains Mono"/>
              </a:rPr>
              <a:t>, </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6FAFBD"/>
                </a:solidFill>
                <a:effectLst/>
                <a:latin typeface="JetBrains Mono"/>
              </a:rPr>
              <a:t>HandlerFunc</a:t>
            </a:r>
            <a:r>
              <a:rPr lang="en-US" sz="2800" dirty="0">
                <a:solidFill>
                  <a:srgbClr val="A9B7C6"/>
                </a:solidFill>
                <a:effectLst/>
                <a:latin typeface="JetBrains Mono"/>
              </a:rPr>
              <a:t>(</a:t>
            </a:r>
            <a:r>
              <a:rPr lang="en-US" sz="2800" dirty="0">
                <a:solidFill>
                  <a:srgbClr val="FFC66D"/>
                </a:solidFill>
                <a:effectLst/>
                <a:latin typeface="JetBrains Mono"/>
              </a:rPr>
              <a:t>index</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mux.</a:t>
            </a:r>
            <a:r>
              <a:rPr lang="en-US" sz="2800" dirty="0" err="1">
                <a:solidFill>
                  <a:srgbClr val="B09D79"/>
                </a:solidFill>
                <a:effectLst/>
                <a:latin typeface="JetBrains Mono"/>
              </a:rPr>
              <a:t>Handle</a:t>
            </a:r>
            <a:r>
              <a:rPr lang="en-US" sz="2800" dirty="0">
                <a:solidFill>
                  <a:srgbClr val="A9B7C6"/>
                </a:solidFill>
                <a:effectLst/>
                <a:latin typeface="JetBrains Mono"/>
              </a:rPr>
              <a:t>(</a:t>
            </a:r>
            <a:r>
              <a:rPr lang="en-US" sz="2800" dirty="0">
                <a:solidFill>
                  <a:srgbClr val="6A8759"/>
                </a:solidFill>
                <a:effectLst/>
                <a:latin typeface="JetBrains Mono"/>
              </a:rPr>
              <a:t>"/</a:t>
            </a:r>
            <a:r>
              <a:rPr lang="en-US" sz="2800" dirty="0" err="1">
                <a:solidFill>
                  <a:srgbClr val="6A8759"/>
                </a:solidFill>
                <a:effectLst/>
                <a:latin typeface="JetBrains Mono"/>
              </a:rPr>
              <a:t>domath</a:t>
            </a:r>
            <a:r>
              <a:rPr lang="en-US" sz="2800" dirty="0">
                <a:solidFill>
                  <a:srgbClr val="6A8759"/>
                </a:solidFill>
                <a:effectLst/>
                <a:latin typeface="JetBrains Mono"/>
              </a:rPr>
              <a:t>"</a:t>
            </a:r>
            <a:r>
              <a:rPr lang="en-US" sz="2800" dirty="0">
                <a:solidFill>
                  <a:srgbClr val="CC7832"/>
                </a:solidFill>
                <a:effectLst/>
                <a:latin typeface="JetBrains Mono"/>
              </a:rPr>
              <a:t>, </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6FAFBD"/>
                </a:solidFill>
                <a:effectLst/>
                <a:latin typeface="JetBrains Mono"/>
              </a:rPr>
              <a:t>HandlerFunc</a:t>
            </a:r>
            <a:r>
              <a:rPr lang="en-US" sz="2800" dirty="0">
                <a:solidFill>
                  <a:srgbClr val="A9B7C6"/>
                </a:solidFill>
                <a:effectLst/>
                <a:latin typeface="JetBrains Mono"/>
              </a:rPr>
              <a:t>(</a:t>
            </a:r>
            <a:r>
              <a:rPr lang="en-US" sz="2800" dirty="0" err="1">
                <a:solidFill>
                  <a:srgbClr val="FFC66D"/>
                </a:solidFill>
                <a:effectLst/>
                <a:latin typeface="JetBrains Mono"/>
              </a:rPr>
              <a:t>mathHandler</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svr.Handler</a:t>
            </a:r>
            <a:r>
              <a:rPr lang="en-US" sz="2800" dirty="0">
                <a:solidFill>
                  <a:srgbClr val="A9B7C6"/>
                </a:solidFill>
                <a:effectLst/>
                <a:latin typeface="JetBrains Mono"/>
              </a:rPr>
              <a:t> = mux</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return </a:t>
            </a:r>
            <a:r>
              <a:rPr lang="en-US" sz="2800" dirty="0" err="1">
                <a:solidFill>
                  <a:srgbClr val="A9B7C6"/>
                </a:solidFill>
                <a:effectLst/>
                <a:latin typeface="JetBrains Mono"/>
              </a:rPr>
              <a:t>svr</a:t>
            </a:r>
            <a:br>
              <a:rPr lang="en-US" sz="2800" dirty="0">
                <a:solidFill>
                  <a:srgbClr val="A9B7C6"/>
                </a:solidFill>
                <a:effectLst/>
                <a:latin typeface="JetBrains Mono"/>
              </a:rPr>
            </a:br>
            <a:r>
              <a:rPr lang="en-US" sz="2800" dirty="0">
                <a:solidFill>
                  <a:srgbClr val="A9B7C6"/>
                </a:solidFill>
                <a:effectLst/>
                <a:latin typeface="JetBrains Mono"/>
              </a:rPr>
              <a:t>}</a:t>
            </a:r>
          </a:p>
        </p:txBody>
      </p:sp>
    </p:spTree>
    <p:extLst>
      <p:ext uri="{BB962C8B-B14F-4D97-AF65-F5344CB8AC3E}">
        <p14:creationId xmlns:p14="http://schemas.microsoft.com/office/powerpoint/2010/main" val="72178353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err="1"/>
              <a:t>common.go</a:t>
            </a:r>
            <a:r>
              <a:rPr lang="en-US" sz="4400" dirty="0"/>
              <a:t> (cont.)</a:t>
            </a:r>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666956"/>
            <a:ext cx="13328793" cy="3539430"/>
          </a:xfrm>
          <a:prstGeom prst="rect">
            <a:avLst/>
          </a:prstGeom>
          <a:noFill/>
        </p:spPr>
        <p:txBody>
          <a:bodyPr wrap="square">
            <a:spAutoFit/>
          </a:bodyPr>
          <a:lstStyle/>
          <a:p>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err="1">
                <a:solidFill>
                  <a:srgbClr val="FFC66D"/>
                </a:solidFill>
                <a:effectLst/>
                <a:latin typeface="JetBrains Mono"/>
              </a:rPr>
              <a:t>CreateUnderlayListener</a:t>
            </a:r>
            <a:r>
              <a:rPr lang="en-US" sz="2800" dirty="0">
                <a:solidFill>
                  <a:srgbClr val="A9B7C6"/>
                </a:solidFill>
                <a:effectLst/>
                <a:latin typeface="JetBrains Mono"/>
              </a:rPr>
              <a:t>(port </a:t>
            </a:r>
            <a:r>
              <a:rPr lang="en-US" sz="2800" dirty="0">
                <a:solidFill>
                  <a:srgbClr val="CC7832"/>
                </a:solidFill>
                <a:effectLst/>
                <a:latin typeface="JetBrains Mono"/>
              </a:rPr>
              <a:t>int</a:t>
            </a:r>
            <a:r>
              <a:rPr lang="en-US" sz="2800" dirty="0">
                <a:solidFill>
                  <a:srgbClr val="A9B7C6"/>
                </a:solidFill>
                <a:effectLst/>
                <a:latin typeface="JetBrains Mono"/>
              </a:rPr>
              <a:t>) </a:t>
            </a:r>
            <a:r>
              <a:rPr lang="en-US" sz="2800" dirty="0" err="1">
                <a:solidFill>
                  <a:srgbClr val="AFBF7E"/>
                </a:solidFill>
                <a:effectLst/>
                <a:latin typeface="JetBrains Mono"/>
              </a:rPr>
              <a:t>net</a:t>
            </a:r>
            <a:r>
              <a:rPr lang="en-US" sz="2800" dirty="0" err="1">
                <a:solidFill>
                  <a:srgbClr val="A9B7C6"/>
                </a:solidFill>
                <a:effectLst/>
                <a:latin typeface="JetBrains Mono"/>
              </a:rPr>
              <a:t>.</a:t>
            </a:r>
            <a:r>
              <a:rPr lang="en-US" sz="2800" dirty="0" err="1">
                <a:solidFill>
                  <a:srgbClr val="6FAFBD"/>
                </a:solidFill>
                <a:effectLst/>
                <a:latin typeface="JetBrains Mono"/>
              </a:rPr>
              <a:t>Listener</a:t>
            </a:r>
            <a:r>
              <a:rPr lang="en-US" sz="2800" dirty="0">
                <a:solidFill>
                  <a:srgbClr val="6FAFBD"/>
                </a:solidFill>
                <a:effectLst/>
                <a:latin typeface="JetBrains Mono"/>
              </a:rPr>
              <a:t>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ln</a:t>
            </a:r>
            <a:r>
              <a:rPr lang="en-US" sz="2800" dirty="0">
                <a:solidFill>
                  <a:srgbClr val="CC7832"/>
                </a:solidFill>
                <a:effectLst/>
                <a:latin typeface="JetBrains Mono"/>
              </a:rPr>
              <a:t>, </a:t>
            </a:r>
            <a:r>
              <a:rPr lang="en-US" sz="2800" dirty="0">
                <a:solidFill>
                  <a:srgbClr val="A9B7C6"/>
                </a:solidFill>
                <a:effectLst/>
                <a:latin typeface="JetBrains Mono"/>
              </a:rPr>
              <a:t>err := </a:t>
            </a:r>
            <a:r>
              <a:rPr lang="en-US" sz="2800" dirty="0" err="1">
                <a:solidFill>
                  <a:srgbClr val="AFBF7E"/>
                </a:solidFill>
                <a:effectLst/>
                <a:latin typeface="JetBrains Mono"/>
              </a:rPr>
              <a:t>net</a:t>
            </a:r>
            <a:r>
              <a:rPr lang="en-US" sz="2800" dirty="0" err="1">
                <a:solidFill>
                  <a:srgbClr val="A9B7C6"/>
                </a:solidFill>
                <a:effectLst/>
                <a:latin typeface="JetBrains Mono"/>
              </a:rPr>
              <a:t>.</a:t>
            </a:r>
            <a:r>
              <a:rPr lang="en-US" sz="2800" dirty="0" err="1">
                <a:solidFill>
                  <a:srgbClr val="B09D79"/>
                </a:solidFill>
                <a:effectLst/>
                <a:latin typeface="JetBrains Mono"/>
              </a:rPr>
              <a:t>Listen</a:t>
            </a:r>
            <a:r>
              <a:rPr lang="en-US" sz="2800" dirty="0">
                <a:solidFill>
                  <a:srgbClr val="A9B7C6"/>
                </a:solidFill>
                <a:effectLst/>
                <a:latin typeface="JetBrains Mono"/>
              </a:rPr>
              <a:t>(</a:t>
            </a:r>
            <a:r>
              <a:rPr lang="en-US" sz="2800" dirty="0">
                <a:solidFill>
                  <a:srgbClr val="6A8759"/>
                </a:solidFill>
                <a:effectLst/>
                <a:latin typeface="JetBrains Mono"/>
              </a:rPr>
              <a:t>"</a:t>
            </a:r>
            <a:r>
              <a:rPr lang="en-US" sz="2800" dirty="0" err="1">
                <a:solidFill>
                  <a:srgbClr val="6A8759"/>
                </a:solidFill>
                <a:effectLst/>
                <a:latin typeface="JetBrains Mono"/>
              </a:rPr>
              <a:t>tcp</a:t>
            </a:r>
            <a:r>
              <a:rPr lang="en-US" sz="2800" dirty="0">
                <a:solidFill>
                  <a:srgbClr val="6A8759"/>
                </a:solidFill>
                <a:effectLst/>
                <a:latin typeface="JetBrains Mono"/>
              </a:rPr>
              <a:t>"</a:t>
            </a:r>
            <a:r>
              <a:rPr lang="en-US" sz="2800" dirty="0">
                <a:solidFill>
                  <a:srgbClr val="CC7832"/>
                </a:solidFill>
                <a:effectLst/>
                <a:latin typeface="JetBrains Mono"/>
              </a:rPr>
              <a:t>, </a:t>
            </a:r>
            <a:r>
              <a:rPr lang="en-US" sz="2800" dirty="0" err="1">
                <a:solidFill>
                  <a:srgbClr val="AFBF7E"/>
                </a:solidFill>
                <a:effectLst/>
                <a:latin typeface="JetBrains Mono"/>
              </a:rPr>
              <a:t>fmt</a:t>
            </a:r>
            <a:r>
              <a:rPr lang="en-US" sz="2800" dirty="0" err="1">
                <a:solidFill>
                  <a:srgbClr val="A9B7C6"/>
                </a:solidFill>
                <a:effectLst/>
                <a:latin typeface="JetBrains Mono"/>
              </a:rPr>
              <a:t>.</a:t>
            </a:r>
            <a:r>
              <a:rPr lang="en-US" sz="2800" dirty="0" err="1">
                <a:solidFill>
                  <a:srgbClr val="B09D79"/>
                </a:solidFill>
                <a:effectLst/>
                <a:latin typeface="JetBrains Mono"/>
              </a:rPr>
              <a:t>Sprintf</a:t>
            </a:r>
            <a:r>
              <a:rPr lang="en-US" sz="2800" dirty="0">
                <a:solidFill>
                  <a:srgbClr val="A9B7C6"/>
                </a:solidFill>
                <a:effectLst/>
                <a:latin typeface="JetBrains Mono"/>
              </a:rPr>
              <a:t>(</a:t>
            </a:r>
            <a:r>
              <a:rPr lang="en-US" sz="2800" dirty="0">
                <a:solidFill>
                  <a:srgbClr val="6A8759"/>
                </a:solidFill>
                <a:effectLst/>
                <a:latin typeface="JetBrains Mono"/>
              </a:rPr>
              <a:t>":</a:t>
            </a:r>
            <a:r>
              <a:rPr lang="en-US" sz="2800" dirty="0">
                <a:solidFill>
                  <a:srgbClr val="CC7832"/>
                </a:solidFill>
                <a:effectLst/>
                <a:latin typeface="JetBrains Mono"/>
              </a:rPr>
              <a:t>%d</a:t>
            </a:r>
            <a:r>
              <a:rPr lang="en-US" sz="2800" dirty="0">
                <a:solidFill>
                  <a:srgbClr val="6A8759"/>
                </a:solidFill>
                <a:effectLst/>
                <a:latin typeface="JetBrains Mono"/>
              </a:rPr>
              <a:t>"</a:t>
            </a:r>
            <a:r>
              <a:rPr lang="en-US" sz="2800" dirty="0">
                <a:solidFill>
                  <a:srgbClr val="CC7832"/>
                </a:solidFill>
                <a:effectLst/>
                <a:latin typeface="JetBrains Mono"/>
              </a:rPr>
              <a:t>, </a:t>
            </a:r>
            <a:r>
              <a:rPr lang="en-US" sz="2800" dirty="0">
                <a:solidFill>
                  <a:srgbClr val="A9B7C6"/>
                </a:solidFill>
                <a:effectLst/>
                <a:latin typeface="JetBrains Mono"/>
              </a:rPr>
              <a:t>por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if </a:t>
            </a:r>
            <a:r>
              <a:rPr lang="en-US" sz="2800" dirty="0">
                <a:solidFill>
                  <a:srgbClr val="A9B7C6"/>
                </a:solidFill>
                <a:effectLst/>
                <a:latin typeface="JetBrains Mono"/>
              </a:rPr>
              <a:t>err != </a:t>
            </a:r>
            <a:r>
              <a:rPr lang="en-US" sz="2800" dirty="0">
                <a:solidFill>
                  <a:srgbClr val="CC7832"/>
                </a:solidFill>
                <a:effectLst/>
                <a:latin typeface="JetBrains Mono"/>
              </a:rPr>
              <a:t>nil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panic</a:t>
            </a:r>
            <a:r>
              <a:rPr lang="en-US" sz="2800" dirty="0">
                <a:solidFill>
                  <a:srgbClr val="A9B7C6"/>
                </a:solidFill>
                <a:effectLst/>
                <a:latin typeface="JetBrains Mono"/>
              </a:rPr>
              <a:t>(err)</a:t>
            </a:r>
            <a:br>
              <a:rPr lang="en-US" sz="2800" dirty="0">
                <a:solidFill>
                  <a:srgbClr val="A9B7C6"/>
                </a:solidFill>
                <a:effectLst/>
                <a:latin typeface="JetBrains Mono"/>
              </a:rPr>
            </a:br>
            <a:r>
              <a:rPr lang="en-US" sz="2800" dirty="0">
                <a:solidFill>
                  <a:srgbClr val="A9B7C6"/>
                </a:solidFill>
                <a:effectLst/>
                <a:latin typeface="JetBrains Mono"/>
              </a:rPr>
              <a:t>    }</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return </a:t>
            </a:r>
            <a:r>
              <a:rPr lang="en-US" sz="2800" dirty="0">
                <a:solidFill>
                  <a:srgbClr val="A9B7C6"/>
                </a:solidFill>
                <a:effectLst/>
                <a:latin typeface="JetBrains Mono"/>
              </a:rPr>
              <a:t>ln</a:t>
            </a:r>
            <a:br>
              <a:rPr lang="en-US" sz="2800" dirty="0">
                <a:solidFill>
                  <a:srgbClr val="A9B7C6"/>
                </a:solidFill>
                <a:effectLst/>
                <a:latin typeface="JetBrains Mono"/>
              </a:rPr>
            </a:br>
            <a:r>
              <a:rPr lang="en-US" sz="2800" dirty="0">
                <a:solidFill>
                  <a:srgbClr val="A9B7C6"/>
                </a:solidFill>
                <a:effectLst/>
                <a:latin typeface="JetBrains Mono"/>
              </a:rPr>
              <a:t>}</a:t>
            </a:r>
            <a:br>
              <a:rPr lang="en-US" sz="2800" dirty="0">
                <a:solidFill>
                  <a:srgbClr val="A9B7C6"/>
                </a:solidFill>
                <a:effectLst/>
                <a:latin typeface="JetBrains Mono"/>
              </a:rPr>
            </a:br>
            <a:endParaRPr lang="en-US" sz="2800" dirty="0">
              <a:solidFill>
                <a:srgbClr val="A9B7C6"/>
              </a:solidFill>
              <a:effectLst/>
              <a:latin typeface="JetBrains Mono"/>
            </a:endParaRPr>
          </a:p>
        </p:txBody>
      </p:sp>
    </p:spTree>
    <p:extLst>
      <p:ext uri="{BB962C8B-B14F-4D97-AF65-F5344CB8AC3E}">
        <p14:creationId xmlns:p14="http://schemas.microsoft.com/office/powerpoint/2010/main" val="4580043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07B078A6-0385-A9BD-38CA-E22971C7BBBA}"/>
              </a:ext>
            </a:extLst>
          </p:cNvPr>
          <p:cNvSpPr>
            <a:spLocks noGrp="1"/>
          </p:cNvSpPr>
          <p:nvPr>
            <p:ph type="title"/>
          </p:nvPr>
        </p:nvSpPr>
        <p:spPr/>
        <p:txBody>
          <a:bodyPr anchor="ctr">
            <a:normAutofit/>
          </a:bodyPr>
          <a:lstStyle/>
          <a:p>
            <a:r>
              <a:rPr lang="en-US" sz="4400" dirty="0"/>
              <a:t>This is Definitely Not me</a:t>
            </a:r>
          </a:p>
        </p:txBody>
      </p:sp>
      <p:sp>
        <p:nvSpPr>
          <p:cNvPr id="8" name="Content Placeholder 7">
            <a:extLst>
              <a:ext uri="{FF2B5EF4-FFF2-40B4-BE49-F238E27FC236}">
                <a16:creationId xmlns:a16="http://schemas.microsoft.com/office/drawing/2014/main" id="{96CAD400-F631-C807-23B2-A298B54AEE08}"/>
              </a:ext>
            </a:extLst>
          </p:cNvPr>
          <p:cNvSpPr>
            <a:spLocks noGrp="1"/>
          </p:cNvSpPr>
          <p:nvPr>
            <p:ph idx="1"/>
          </p:nvPr>
        </p:nvSpPr>
        <p:spPr/>
        <p:txBody>
          <a:bodyPr/>
          <a:lstStyle/>
          <a:p>
            <a:endParaRPr lang="en-US" dirty="0"/>
          </a:p>
        </p:txBody>
      </p:sp>
      <p:pic>
        <p:nvPicPr>
          <p:cNvPr id="10" name="Picture 9" descr="A person in a suit and tie&#10;&#10;Description automatically generated">
            <a:extLst>
              <a:ext uri="{FF2B5EF4-FFF2-40B4-BE49-F238E27FC236}">
                <a16:creationId xmlns:a16="http://schemas.microsoft.com/office/drawing/2014/main" id="{1B1FABEB-9BF1-576D-9D8D-613CB15E19CC}"/>
              </a:ext>
            </a:extLst>
          </p:cNvPr>
          <p:cNvPicPr>
            <a:picLocks noChangeAspect="1"/>
          </p:cNvPicPr>
          <p:nvPr/>
        </p:nvPicPr>
        <p:blipFill rotWithShape="1">
          <a:blip r:embed="rId3"/>
          <a:srcRect l="10825" t="5752" r="11607" b="2875"/>
          <a:stretch/>
        </p:blipFill>
        <p:spPr>
          <a:xfrm>
            <a:off x="3716214" y="1961662"/>
            <a:ext cx="4759569" cy="4751754"/>
          </a:xfrm>
          <a:prstGeom prst="ellipse">
            <a:avLst/>
          </a:prstGeom>
          <a:ln w="63500" cap="rnd">
            <a:solidFill>
              <a:srgbClr val="333333"/>
            </a:solidFill>
          </a:ln>
          <a:effectLst/>
          <a:scene3d>
            <a:camera prst="orthographicFront"/>
            <a:lightRig rig="contrasting" dir="t">
              <a:rot lat="0" lon="0" rev="3000000"/>
            </a:lightRig>
          </a:scene3d>
          <a:sp3d contourW="7620">
            <a:bevelT w="95250" h="31750"/>
            <a:contourClr>
              <a:srgbClr val="333333"/>
            </a:contourClr>
          </a:sp3d>
        </p:spPr>
      </p:pic>
      <p:grpSp>
        <p:nvGrpSpPr>
          <p:cNvPr id="18" name="Group 17">
            <a:extLst>
              <a:ext uri="{FF2B5EF4-FFF2-40B4-BE49-F238E27FC236}">
                <a16:creationId xmlns:a16="http://schemas.microsoft.com/office/drawing/2014/main" id="{ADBB0A04-F18A-57A2-BCC1-8782C5B9CAEE}"/>
              </a:ext>
            </a:extLst>
          </p:cNvPr>
          <p:cNvGrpSpPr/>
          <p:nvPr/>
        </p:nvGrpSpPr>
        <p:grpSpPr>
          <a:xfrm>
            <a:off x="4250929" y="2371333"/>
            <a:ext cx="7941071" cy="3421432"/>
            <a:chOff x="3984061" y="2371333"/>
            <a:chExt cx="7941071" cy="3421432"/>
          </a:xfrm>
        </p:grpSpPr>
        <p:sp>
          <p:nvSpPr>
            <p:cNvPr id="15" name="Rectangle 14">
              <a:extLst>
                <a:ext uri="{FF2B5EF4-FFF2-40B4-BE49-F238E27FC236}">
                  <a16:creationId xmlns:a16="http://schemas.microsoft.com/office/drawing/2014/main" id="{C17BF840-39A3-BD66-B8CA-A2EF37CD21AD}"/>
                </a:ext>
              </a:extLst>
            </p:cNvPr>
            <p:cNvSpPr/>
            <p:nvPr/>
          </p:nvSpPr>
          <p:spPr>
            <a:xfrm>
              <a:off x="3984061" y="2371333"/>
              <a:ext cx="1600200" cy="15144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0" dirty="0">
                  <a:solidFill>
                    <a:schemeClr val="tx2"/>
                  </a:solidFill>
                </a:rPr>
                <a:t>“</a:t>
              </a:r>
            </a:p>
          </p:txBody>
        </p:sp>
        <p:grpSp>
          <p:nvGrpSpPr>
            <p:cNvPr id="17" name="Group 16">
              <a:extLst>
                <a:ext uri="{FF2B5EF4-FFF2-40B4-BE49-F238E27FC236}">
                  <a16:creationId xmlns:a16="http://schemas.microsoft.com/office/drawing/2014/main" id="{225959B2-3AF7-4228-31CD-B90D2BC224CC}"/>
                </a:ext>
              </a:extLst>
            </p:cNvPr>
            <p:cNvGrpSpPr/>
            <p:nvPr/>
          </p:nvGrpSpPr>
          <p:grpSpPr>
            <a:xfrm>
              <a:off x="4879243" y="2856205"/>
              <a:ext cx="7045889" cy="2936560"/>
              <a:chOff x="6041293" y="2830342"/>
              <a:chExt cx="7045889" cy="2936560"/>
            </a:xfrm>
          </p:grpSpPr>
          <p:sp>
            <p:nvSpPr>
              <p:cNvPr id="2" name="Rectangle 1">
                <a:extLst>
                  <a:ext uri="{FF2B5EF4-FFF2-40B4-BE49-F238E27FC236}">
                    <a16:creationId xmlns:a16="http://schemas.microsoft.com/office/drawing/2014/main" id="{15C3A535-6FB8-6170-E38E-4AD1E8DA760E}"/>
                  </a:ext>
                </a:extLst>
              </p:cNvPr>
              <p:cNvSpPr/>
              <p:nvPr/>
            </p:nvSpPr>
            <p:spPr>
              <a:xfrm>
                <a:off x="6252308" y="3102708"/>
                <a:ext cx="5728677" cy="19069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a:solidFill>
                      <a:schemeClr val="tx1">
                        <a:lumMod val="85000"/>
                        <a:lumOff val="15000"/>
                      </a:schemeClr>
                    </a:solidFill>
                  </a:rPr>
                  <a:t>Developers don’t </a:t>
                </a:r>
                <a:r>
                  <a:rPr lang="en-US" sz="4400" b="1" dirty="0">
                    <a:solidFill>
                      <a:srgbClr val="C00000"/>
                    </a:solidFill>
                  </a:rPr>
                  <a:t>care</a:t>
                </a:r>
                <a:r>
                  <a:rPr lang="en-US" sz="4400" dirty="0">
                    <a:solidFill>
                      <a:schemeClr val="tx1">
                        <a:lumMod val="85000"/>
                        <a:lumOff val="15000"/>
                      </a:schemeClr>
                    </a:solidFill>
                  </a:rPr>
                  <a:t> about security</a:t>
                </a:r>
              </a:p>
            </p:txBody>
          </p:sp>
          <p:cxnSp>
            <p:nvCxnSpPr>
              <p:cNvPr id="4" name="Straight Connector 3">
                <a:extLst>
                  <a:ext uri="{FF2B5EF4-FFF2-40B4-BE49-F238E27FC236}">
                    <a16:creationId xmlns:a16="http://schemas.microsoft.com/office/drawing/2014/main" id="{B730C2F6-5515-1AB2-DC4E-C0157A21032F}"/>
                  </a:ext>
                </a:extLst>
              </p:cNvPr>
              <p:cNvCxnSpPr>
                <a:cxnSpLocks/>
              </p:cNvCxnSpPr>
              <p:nvPr/>
            </p:nvCxnSpPr>
            <p:spPr>
              <a:xfrm>
                <a:off x="6041293" y="2830342"/>
                <a:ext cx="6150707" cy="0"/>
              </a:xfrm>
              <a:prstGeom prst="line">
                <a:avLst/>
              </a:prstGeom>
              <a:ln w="34925">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453AD5FC-3793-69FC-31AF-FFD51CE71342}"/>
                  </a:ext>
                </a:extLst>
              </p:cNvPr>
              <p:cNvCxnSpPr>
                <a:cxnSpLocks/>
              </p:cNvCxnSpPr>
              <p:nvPr/>
            </p:nvCxnSpPr>
            <p:spPr>
              <a:xfrm>
                <a:off x="6041293" y="5283200"/>
                <a:ext cx="6150707" cy="0"/>
              </a:xfrm>
              <a:prstGeom prst="line">
                <a:avLst/>
              </a:prstGeom>
              <a:ln w="34925">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DD92636D-971D-212A-EA19-C1B0DFC41F15}"/>
                  </a:ext>
                </a:extLst>
              </p:cNvPr>
              <p:cNvSpPr/>
              <p:nvPr/>
            </p:nvSpPr>
            <p:spPr>
              <a:xfrm rot="10800000">
                <a:off x="11486982" y="4252427"/>
                <a:ext cx="1600200" cy="15144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0" dirty="0">
                    <a:solidFill>
                      <a:schemeClr val="tx2"/>
                    </a:solidFill>
                  </a:rPr>
                  <a:t>“</a:t>
                </a:r>
              </a:p>
            </p:txBody>
          </p:sp>
        </p:grpSp>
      </p:grpSp>
    </p:spTree>
    <p:extLst>
      <p:ext uri="{BB962C8B-B14F-4D97-AF65-F5344CB8AC3E}">
        <p14:creationId xmlns:p14="http://schemas.microsoft.com/office/powerpoint/2010/main" val="2131589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0 2.59259E-6 L -0.29362 0.00231 " pathEditMode="relative" rAng="0" ptsTypes="AA">
                                      <p:cBhvr>
                                        <p:cTn id="6" dur="500" fill="hold"/>
                                        <p:tgtEl>
                                          <p:spTgt spid="10"/>
                                        </p:tgtEl>
                                        <p:attrNameLst>
                                          <p:attrName>ppt_x</p:attrName>
                                          <p:attrName>ppt_y</p:attrName>
                                        </p:attrNameLst>
                                      </p:cBhvr>
                                      <p:rCtr x="-14687" y="116"/>
                                    </p:animMotion>
                                  </p:childTnLst>
                                </p:cTn>
                              </p:par>
                              <p:par>
                                <p:cTn id="7" presetID="10" presetClass="entr" presetSubtype="0" fill="hold" nodeType="withEffect">
                                  <p:stCondLst>
                                    <p:cond delay="500"/>
                                  </p:stCondLst>
                                  <p:childTnLst>
                                    <p:set>
                                      <p:cBhvr>
                                        <p:cTn id="8" dur="1" fill="hold">
                                          <p:stCondLst>
                                            <p:cond delay="0"/>
                                          </p:stCondLst>
                                        </p:cTn>
                                        <p:tgtEl>
                                          <p:spTgt spid="18"/>
                                        </p:tgtEl>
                                        <p:attrNameLst>
                                          <p:attrName>style.visibility</p:attrName>
                                        </p:attrNameLst>
                                      </p:cBhvr>
                                      <p:to>
                                        <p:strVal val="visible"/>
                                      </p:to>
                                    </p:set>
                                    <p:animEffect transition="in" filter="fade">
                                      <p:cBhvr>
                                        <p:cTn id="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err="1"/>
              <a:t>common.go</a:t>
            </a:r>
            <a:r>
              <a:rPr lang="en-US" sz="4400" dirty="0"/>
              <a:t> (cont.)</a:t>
            </a:r>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666956"/>
            <a:ext cx="13328793" cy="4832092"/>
          </a:xfrm>
          <a:prstGeom prst="rect">
            <a:avLst/>
          </a:prstGeom>
          <a:noFill/>
        </p:spPr>
        <p:txBody>
          <a:bodyPr wrap="square">
            <a:spAutoFit/>
          </a:bodyPr>
          <a:lstStyle/>
          <a:p>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a:solidFill>
                  <a:srgbClr val="FFC66D"/>
                </a:solidFill>
                <a:effectLst/>
                <a:latin typeface="JetBrains Mono"/>
              </a:rPr>
              <a:t>index</a:t>
            </a:r>
            <a:r>
              <a:rPr lang="en-US" sz="2800" dirty="0">
                <a:solidFill>
                  <a:srgbClr val="A9B7C6"/>
                </a:solidFill>
                <a:effectLst/>
                <a:latin typeface="JetBrains Mono"/>
              </a:rPr>
              <a:t>(w </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6FAFBD"/>
                </a:solidFill>
                <a:effectLst/>
                <a:latin typeface="JetBrains Mono"/>
              </a:rPr>
              <a:t>ResponseWriter</a:t>
            </a:r>
            <a:r>
              <a:rPr lang="en-US" sz="2800" dirty="0">
                <a:solidFill>
                  <a:srgbClr val="CC7832"/>
                </a:solidFill>
                <a:effectLst/>
                <a:latin typeface="JetBrains Mono"/>
              </a:rPr>
              <a:t>, </a:t>
            </a:r>
            <a:r>
              <a:rPr lang="en-US" sz="2800" dirty="0">
                <a:solidFill>
                  <a:srgbClr val="A9B7C6"/>
                </a:solidFill>
                <a:effectLst/>
                <a:latin typeface="JetBrains Mono"/>
              </a:rPr>
              <a:t>r *</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6FAFBD"/>
                </a:solidFill>
                <a:effectLst/>
                <a:latin typeface="JetBrains Mono"/>
              </a:rPr>
              <a:t>Request</a:t>
            </a:r>
            <a:r>
              <a:rPr lang="en-US" sz="2800" dirty="0">
                <a:solidFill>
                  <a:srgbClr val="A9B7C6"/>
                </a:solidFill>
                <a:effectLst/>
                <a:latin typeface="JetBrains Mono"/>
              </a:rPr>
              <a:t>) {</a:t>
            </a:r>
            <a:br>
              <a:rPr lang="en-US" sz="2800" dirty="0">
                <a:solidFill>
                  <a:srgbClr val="A9B7C6"/>
                </a:solidFill>
                <a:effectLst/>
                <a:latin typeface="JetBrains Mono"/>
              </a:rPr>
            </a:br>
            <a:r>
              <a:rPr lang="en-US" sz="2800" dirty="0">
                <a:solidFill>
                  <a:srgbClr val="A9B7C6"/>
                </a:solidFill>
                <a:effectLst/>
                <a:latin typeface="JetBrains Mono"/>
              </a:rPr>
              <a:t>    _</a:t>
            </a:r>
            <a:r>
              <a:rPr lang="en-US" sz="2800" dirty="0">
                <a:solidFill>
                  <a:srgbClr val="CC7832"/>
                </a:solidFill>
                <a:effectLst/>
                <a:latin typeface="JetBrains Mono"/>
              </a:rPr>
              <a:t>, </a:t>
            </a:r>
            <a:r>
              <a:rPr lang="en-US" sz="2800" dirty="0">
                <a:solidFill>
                  <a:srgbClr val="A9B7C6"/>
                </a:solidFill>
                <a:effectLst/>
                <a:latin typeface="JetBrains Mono"/>
              </a:rPr>
              <a:t>_ = </a:t>
            </a:r>
            <a:r>
              <a:rPr lang="en-US" sz="2800" dirty="0" err="1">
                <a:solidFill>
                  <a:srgbClr val="AFBF7E"/>
                </a:solidFill>
                <a:effectLst/>
                <a:latin typeface="JetBrains Mono"/>
              </a:rPr>
              <a:t>io</a:t>
            </a:r>
            <a:r>
              <a:rPr lang="en-US" sz="2800" dirty="0" err="1">
                <a:solidFill>
                  <a:srgbClr val="A9B7C6"/>
                </a:solidFill>
                <a:effectLst/>
                <a:latin typeface="JetBrains Mono"/>
              </a:rPr>
              <a:t>.</a:t>
            </a:r>
            <a:r>
              <a:rPr lang="en-US" sz="2800" dirty="0" err="1">
                <a:solidFill>
                  <a:srgbClr val="B09D79"/>
                </a:solidFill>
                <a:effectLst/>
                <a:latin typeface="JetBrains Mono"/>
              </a:rPr>
              <a:t>WriteString</a:t>
            </a:r>
            <a:r>
              <a:rPr lang="en-US" sz="2800" dirty="0">
                <a:solidFill>
                  <a:srgbClr val="A9B7C6"/>
                </a:solidFill>
                <a:effectLst/>
                <a:latin typeface="JetBrains Mono"/>
              </a:rPr>
              <a:t>(w</a:t>
            </a:r>
            <a:r>
              <a:rPr lang="en-US" sz="2800" dirty="0">
                <a:solidFill>
                  <a:srgbClr val="CC7832"/>
                </a:solidFill>
                <a:effectLst/>
                <a:latin typeface="JetBrains Mono"/>
              </a:rPr>
              <a:t>, </a:t>
            </a:r>
            <a:r>
              <a:rPr lang="en-US" sz="2800" dirty="0">
                <a:solidFill>
                  <a:srgbClr val="6A8759"/>
                </a:solidFill>
                <a:effectLst/>
                <a:latin typeface="JetBrains Mono"/>
              </a:rPr>
              <a:t>"Success!!!</a:t>
            </a:r>
            <a:r>
              <a:rPr lang="en-US" sz="2800" dirty="0">
                <a:solidFill>
                  <a:srgbClr val="CC7832"/>
                </a:solidFill>
                <a:effectLst/>
                <a:latin typeface="JetBrains Mono"/>
              </a:rPr>
              <a:t>\n</a:t>
            </a:r>
            <a:r>
              <a:rPr lang="en-US" sz="2800" dirty="0">
                <a:solidFill>
                  <a:srgbClr val="6A8759"/>
                </a:solidFill>
                <a:effectLst/>
                <a:latin typeface="JetBrains Mono"/>
              </a:rPr>
              <a:t>"</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a:t>
            </a:r>
            <a:br>
              <a:rPr lang="en-US" sz="2800" dirty="0">
                <a:solidFill>
                  <a:srgbClr val="A9B7C6"/>
                </a:solidFill>
                <a:effectLst/>
                <a:latin typeface="JetBrains Mono"/>
              </a:rPr>
            </a:br>
            <a:br>
              <a:rPr lang="en-US" sz="2800" dirty="0">
                <a:solidFill>
                  <a:srgbClr val="A9B7C6"/>
                </a:solidFill>
                <a:effectLst/>
                <a:latin typeface="JetBrains Mono"/>
              </a:rPr>
            </a:br>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err="1">
                <a:solidFill>
                  <a:srgbClr val="FFC66D"/>
                </a:solidFill>
                <a:effectLst/>
                <a:latin typeface="JetBrains Mono"/>
              </a:rPr>
              <a:t>mathHandler</a:t>
            </a:r>
            <a:r>
              <a:rPr lang="en-US" sz="2800" dirty="0">
                <a:solidFill>
                  <a:srgbClr val="A9B7C6"/>
                </a:solidFill>
                <a:effectLst/>
                <a:latin typeface="JetBrains Mono"/>
              </a:rPr>
              <a:t>(w </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6FAFBD"/>
                </a:solidFill>
                <a:effectLst/>
                <a:latin typeface="JetBrains Mono"/>
              </a:rPr>
              <a:t>ResponseWriter</a:t>
            </a:r>
            <a:r>
              <a:rPr lang="en-US" sz="2800" dirty="0">
                <a:solidFill>
                  <a:srgbClr val="CC7832"/>
                </a:solidFill>
                <a:effectLst/>
                <a:latin typeface="JetBrains Mono"/>
              </a:rPr>
              <a:t>, </a:t>
            </a:r>
            <a:r>
              <a:rPr lang="en-US" sz="2800" dirty="0">
                <a:solidFill>
                  <a:srgbClr val="A9B7C6"/>
                </a:solidFill>
                <a:effectLst/>
                <a:latin typeface="JetBrains Mono"/>
              </a:rPr>
              <a:t>r *</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6FAFBD"/>
                </a:solidFill>
                <a:effectLst/>
                <a:latin typeface="JetBrains Mono"/>
              </a:rPr>
              <a:t>Request</a:t>
            </a:r>
            <a:r>
              <a:rPr lang="en-US" sz="2800" dirty="0">
                <a:solidFill>
                  <a:srgbClr val="A9B7C6"/>
                </a:solidFill>
                <a:effectLst/>
                <a:latin typeface="JetBrains Mono"/>
              </a:rPr>
              <a:t>) {</a:t>
            </a:r>
            <a:br>
              <a:rPr lang="en-US" sz="2800" dirty="0">
                <a:solidFill>
                  <a:srgbClr val="A9B7C6"/>
                </a:solidFill>
                <a:effectLst/>
                <a:latin typeface="JetBrains Mono"/>
              </a:rPr>
            </a:br>
            <a:r>
              <a:rPr lang="en-US" sz="2800" dirty="0">
                <a:solidFill>
                  <a:srgbClr val="A9B7C6"/>
                </a:solidFill>
                <a:effectLst/>
                <a:latin typeface="JetBrains Mono"/>
              </a:rPr>
              <a:t>    input1</a:t>
            </a:r>
            <a:r>
              <a:rPr lang="en-US" sz="2800" dirty="0">
                <a:solidFill>
                  <a:srgbClr val="CC7832"/>
                </a:solidFill>
                <a:effectLst/>
                <a:latin typeface="JetBrains Mono"/>
              </a:rPr>
              <a:t>, </a:t>
            </a:r>
            <a:r>
              <a:rPr lang="en-US" sz="2800" dirty="0">
                <a:solidFill>
                  <a:srgbClr val="A9B7C6"/>
                </a:solidFill>
                <a:effectLst/>
                <a:latin typeface="JetBrains Mono"/>
              </a:rPr>
              <a:t>err := </a:t>
            </a:r>
            <a:r>
              <a:rPr lang="en-US" sz="2800" dirty="0" err="1">
                <a:solidFill>
                  <a:srgbClr val="AFBF7E"/>
                </a:solidFill>
                <a:effectLst/>
                <a:latin typeface="JetBrains Mono"/>
              </a:rPr>
              <a:t>strconv</a:t>
            </a:r>
            <a:r>
              <a:rPr lang="en-US" sz="2800" dirty="0" err="1">
                <a:solidFill>
                  <a:srgbClr val="A9B7C6"/>
                </a:solidFill>
                <a:effectLst/>
                <a:latin typeface="JetBrains Mono"/>
              </a:rPr>
              <a:t>.</a:t>
            </a:r>
            <a:r>
              <a:rPr lang="en-US" sz="2800" dirty="0" err="1">
                <a:solidFill>
                  <a:srgbClr val="B09D79"/>
                </a:solidFill>
                <a:effectLst/>
                <a:latin typeface="JetBrains Mono"/>
              </a:rPr>
              <a:t>ParseFloat</a:t>
            </a:r>
            <a:r>
              <a:rPr lang="en-US" sz="2800" dirty="0">
                <a:solidFill>
                  <a:srgbClr val="A9B7C6"/>
                </a:solidFill>
                <a:effectLst/>
                <a:latin typeface="JetBrains Mono"/>
              </a:rPr>
              <a:t>(</a:t>
            </a:r>
            <a:r>
              <a:rPr lang="en-US" sz="2800" dirty="0" err="1">
                <a:solidFill>
                  <a:srgbClr val="A9B7C6"/>
                </a:solidFill>
                <a:effectLst/>
                <a:latin typeface="JetBrains Mono"/>
              </a:rPr>
              <a:t>r.URL.</a:t>
            </a:r>
            <a:r>
              <a:rPr lang="en-US" sz="2800" dirty="0" err="1">
                <a:solidFill>
                  <a:srgbClr val="B09D79"/>
                </a:solidFill>
                <a:effectLst/>
                <a:latin typeface="JetBrains Mono"/>
              </a:rPr>
              <a:t>Query</a:t>
            </a:r>
            <a:r>
              <a:rPr lang="en-US" sz="2800" dirty="0">
                <a:solidFill>
                  <a:srgbClr val="A9B7C6"/>
                </a:solidFill>
                <a:effectLst/>
                <a:latin typeface="JetBrains Mono"/>
              </a:rPr>
              <a:t>().</a:t>
            </a:r>
            <a:r>
              <a:rPr lang="en-US" sz="2800" dirty="0">
                <a:solidFill>
                  <a:srgbClr val="B09D79"/>
                </a:solidFill>
                <a:effectLst/>
                <a:latin typeface="JetBrains Mono"/>
              </a:rPr>
              <a:t>Get</a:t>
            </a:r>
            <a:r>
              <a:rPr lang="en-US" sz="2800" dirty="0">
                <a:solidFill>
                  <a:srgbClr val="A9B7C6"/>
                </a:solidFill>
                <a:effectLst/>
                <a:latin typeface="JetBrains Mono"/>
              </a:rPr>
              <a:t>(</a:t>
            </a:r>
            <a:r>
              <a:rPr lang="en-US" sz="2800" dirty="0">
                <a:solidFill>
                  <a:srgbClr val="6A8759"/>
                </a:solidFill>
                <a:effectLst/>
                <a:latin typeface="JetBrains Mono"/>
              </a:rPr>
              <a:t>"input1"</a:t>
            </a:r>
            <a:r>
              <a:rPr lang="en-US" sz="2800" dirty="0">
                <a:solidFill>
                  <a:srgbClr val="A9B7C6"/>
                </a:solidFill>
                <a:effectLst/>
                <a:latin typeface="JetBrains Mono"/>
              </a:rPr>
              <a:t>)</a:t>
            </a:r>
            <a:r>
              <a:rPr lang="en-US" sz="2800" dirty="0">
                <a:solidFill>
                  <a:srgbClr val="CC7832"/>
                </a:solidFill>
                <a:effectLst/>
                <a:latin typeface="JetBrains Mono"/>
              </a:rPr>
              <a:t>, </a:t>
            </a:r>
            <a:r>
              <a:rPr lang="en-US" sz="2800" dirty="0">
                <a:solidFill>
                  <a:srgbClr val="6897BB"/>
                </a:solidFill>
                <a:effectLst/>
                <a:latin typeface="JetBrains Mono"/>
              </a:rPr>
              <a:t>64</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_</a:t>
            </a:r>
            <a:r>
              <a:rPr lang="en-US" sz="2800" dirty="0">
                <a:solidFill>
                  <a:srgbClr val="CC7832"/>
                </a:solidFill>
                <a:effectLst/>
                <a:latin typeface="JetBrains Mono"/>
              </a:rPr>
              <a:t>, </a:t>
            </a:r>
            <a:r>
              <a:rPr lang="en-US" sz="2800" dirty="0">
                <a:solidFill>
                  <a:srgbClr val="A9B7C6"/>
                </a:solidFill>
                <a:effectLst/>
                <a:latin typeface="JetBrains Mono"/>
              </a:rPr>
              <a:t>_ = </a:t>
            </a:r>
            <a:r>
              <a:rPr lang="en-US" sz="2800" dirty="0" err="1">
                <a:solidFill>
                  <a:srgbClr val="AFBF7E"/>
                </a:solidFill>
                <a:effectLst/>
                <a:latin typeface="JetBrains Mono"/>
              </a:rPr>
              <a:t>fmt</a:t>
            </a:r>
            <a:r>
              <a:rPr lang="en-US" sz="2800" dirty="0" err="1">
                <a:solidFill>
                  <a:srgbClr val="A9B7C6"/>
                </a:solidFill>
                <a:effectLst/>
                <a:latin typeface="JetBrains Mono"/>
              </a:rPr>
              <a:t>.</a:t>
            </a:r>
            <a:r>
              <a:rPr lang="en-US" sz="2800" dirty="0" err="1">
                <a:solidFill>
                  <a:srgbClr val="B09D79"/>
                </a:solidFill>
                <a:effectLst/>
                <a:latin typeface="JetBrains Mono"/>
              </a:rPr>
              <a:t>Fprintf</a:t>
            </a:r>
            <a:r>
              <a:rPr lang="en-US" sz="2800" dirty="0">
                <a:solidFill>
                  <a:srgbClr val="A9B7C6"/>
                </a:solidFill>
                <a:effectLst/>
                <a:latin typeface="JetBrains Mono"/>
              </a:rPr>
              <a:t>(w</a:t>
            </a:r>
            <a:r>
              <a:rPr lang="en-US" sz="2800" dirty="0">
                <a:solidFill>
                  <a:srgbClr val="CC7832"/>
                </a:solidFill>
                <a:effectLst/>
                <a:latin typeface="JetBrains Mono"/>
              </a:rPr>
              <a:t>, </a:t>
            </a:r>
            <a:r>
              <a:rPr lang="en-US" sz="2800" dirty="0">
                <a:solidFill>
                  <a:srgbClr val="6A8759"/>
                </a:solidFill>
                <a:effectLst/>
                <a:latin typeface="JetBrains Mono"/>
              </a:rPr>
              <a:t>"Result: </a:t>
            </a:r>
            <a:r>
              <a:rPr lang="en-US" sz="2800" dirty="0">
                <a:solidFill>
                  <a:srgbClr val="CC7832"/>
                </a:solidFill>
                <a:effectLst/>
                <a:latin typeface="JetBrains Mono"/>
              </a:rPr>
              <a:t>%.2f</a:t>
            </a:r>
            <a:r>
              <a:rPr lang="en-US" sz="2800" dirty="0">
                <a:solidFill>
                  <a:srgbClr val="6A8759"/>
                </a:solidFill>
                <a:effectLst/>
                <a:latin typeface="JetBrains Mono"/>
              </a:rPr>
              <a:t>"</a:t>
            </a:r>
            <a:r>
              <a:rPr lang="en-US" sz="2800" dirty="0">
                <a:solidFill>
                  <a:srgbClr val="CC7832"/>
                </a:solidFill>
                <a:effectLst/>
                <a:latin typeface="JetBrains Mono"/>
              </a:rPr>
              <a:t>, </a:t>
            </a:r>
            <a:r>
              <a:rPr lang="en-US" sz="2800" dirty="0">
                <a:solidFill>
                  <a:srgbClr val="A9B7C6"/>
                </a:solidFill>
                <a:effectLst/>
                <a:latin typeface="JetBrains Mono"/>
              </a:rPr>
              <a:t>result)</a:t>
            </a:r>
            <a:br>
              <a:rPr lang="en-US" sz="2800" dirty="0">
                <a:solidFill>
                  <a:srgbClr val="A9B7C6"/>
                </a:solidFill>
                <a:effectLst/>
                <a:latin typeface="JetBrains Mono"/>
              </a:rPr>
            </a:br>
            <a:r>
              <a:rPr lang="en-US" sz="2800" dirty="0">
                <a:solidFill>
                  <a:srgbClr val="A9B7C6"/>
                </a:solidFill>
                <a:effectLst/>
                <a:latin typeface="JetBrains Mono"/>
              </a:rPr>
              <a:t>}</a:t>
            </a:r>
          </a:p>
        </p:txBody>
      </p:sp>
      <p:sp>
        <p:nvSpPr>
          <p:cNvPr id="3" name="Rectangle: Rounded Corners 2">
            <a:extLst>
              <a:ext uri="{FF2B5EF4-FFF2-40B4-BE49-F238E27FC236}">
                <a16:creationId xmlns:a16="http://schemas.microsoft.com/office/drawing/2014/main" id="{F330B922-5D8F-6759-942E-B91B2DE7D8B9}"/>
              </a:ext>
            </a:extLst>
          </p:cNvPr>
          <p:cNvSpPr/>
          <p:nvPr/>
        </p:nvSpPr>
        <p:spPr>
          <a:xfrm>
            <a:off x="777843" y="4559033"/>
            <a:ext cx="6200775" cy="838200"/>
          </a:xfrm>
          <a:prstGeom prst="round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Redacted for slide legibility</a:t>
            </a:r>
          </a:p>
        </p:txBody>
      </p:sp>
    </p:spTree>
    <p:extLst>
      <p:ext uri="{BB962C8B-B14F-4D97-AF65-F5344CB8AC3E}">
        <p14:creationId xmlns:p14="http://schemas.microsoft.com/office/powerpoint/2010/main" val="205959888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err="1"/>
              <a:t>Client.go</a:t>
            </a:r>
            <a:endParaRPr lang="en-US" sz="4400" dirty="0"/>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647825"/>
            <a:ext cx="12166743" cy="5228136"/>
          </a:xfrm>
          <a:prstGeom prst="rect">
            <a:avLst/>
          </a:prstGeom>
          <a:noFill/>
        </p:spPr>
        <p:txBody>
          <a:bodyPr wrap="none">
            <a:noAutofit/>
          </a:bodyPr>
          <a:lstStyle/>
          <a:p>
            <a:r>
              <a:rPr lang="en-US" sz="2600" dirty="0" err="1">
                <a:solidFill>
                  <a:srgbClr val="CC7832"/>
                </a:solidFill>
                <a:effectLst/>
                <a:latin typeface="JetBrains Mono"/>
              </a:rPr>
              <a:t>func</a:t>
            </a:r>
            <a:r>
              <a:rPr lang="en-US" sz="2600" dirty="0">
                <a:solidFill>
                  <a:srgbClr val="CC7832"/>
                </a:solidFill>
                <a:effectLst/>
                <a:latin typeface="JetBrains Mono"/>
              </a:rPr>
              <a:t> </a:t>
            </a:r>
            <a:r>
              <a:rPr lang="en-US" sz="2600" dirty="0">
                <a:solidFill>
                  <a:srgbClr val="FFC66D"/>
                </a:solidFill>
                <a:effectLst/>
                <a:latin typeface="JetBrains Mono"/>
              </a:rPr>
              <a:t>main</a:t>
            </a:r>
            <a:r>
              <a:rPr lang="en-US" sz="2600" dirty="0">
                <a:solidFill>
                  <a:srgbClr val="A9B7C6"/>
                </a:solidFill>
                <a:effectLst/>
                <a:latin typeface="JetBrains Mono"/>
              </a:rPr>
              <a:t>() {</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9B7C6"/>
                </a:solidFill>
                <a:effectLst/>
                <a:latin typeface="JetBrains Mono"/>
              </a:rPr>
              <a:t>baseURL</a:t>
            </a:r>
            <a:r>
              <a:rPr lang="en-US" sz="2600" dirty="0">
                <a:solidFill>
                  <a:srgbClr val="A9B7C6"/>
                </a:solidFill>
                <a:effectLst/>
                <a:latin typeface="JetBrains Mono"/>
              </a:rPr>
              <a:t> := </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dirty="0" err="1">
                <a:solidFill>
                  <a:srgbClr val="B09D79"/>
                </a:solidFill>
                <a:effectLst/>
                <a:latin typeface="JetBrains Mono"/>
              </a:rPr>
              <a:t>CreateMathUrl</a:t>
            </a:r>
            <a:r>
              <a:rPr lang="en-US" sz="2600" dirty="0">
                <a:solidFill>
                  <a:srgbClr val="A9B7C6"/>
                </a:solidFill>
                <a:effectLst/>
                <a:latin typeface="JetBrains Mono"/>
              </a:rPr>
              <a:t>(</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i="1" dirty="0" err="1">
                <a:solidFill>
                  <a:srgbClr val="9876AA"/>
                </a:solidFill>
                <a:effectLst/>
                <a:latin typeface="JetBrains Mono"/>
              </a:rPr>
              <a:t>InsecurePort</a:t>
            </a:r>
            <a:r>
              <a:rPr lang="en-US" sz="2600" dirty="0">
                <a:solidFill>
                  <a:srgbClr val="CC7832"/>
                </a:solidFill>
                <a:effectLst/>
                <a:latin typeface="JetBrains Mono"/>
              </a:rPr>
              <a:t>, </a:t>
            </a:r>
            <a:r>
              <a:rPr lang="en-US" sz="2600" dirty="0">
                <a:solidFill>
                  <a:srgbClr val="6A8759"/>
                </a:solidFill>
                <a:effectLst/>
                <a:latin typeface="JetBrains Mono"/>
              </a:rPr>
              <a:t>"http"</a:t>
            </a:r>
            <a:r>
              <a:rPr lang="en-US" sz="2600" dirty="0">
                <a:solidFill>
                  <a:srgbClr val="CC7832"/>
                </a:solidFill>
                <a:effectLst/>
                <a:latin typeface="JetBrains Mono"/>
              </a:rPr>
              <a:t>, </a:t>
            </a:r>
            <a:r>
              <a:rPr lang="en-US" sz="2600" dirty="0">
                <a:solidFill>
                  <a:srgbClr val="6A8759"/>
                </a:solidFill>
                <a:effectLst/>
                <a:latin typeface="JetBrains Mono"/>
              </a:rPr>
              <a:t>"localhost"</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9B7C6"/>
                </a:solidFill>
                <a:effectLst/>
                <a:latin typeface="JetBrains Mono"/>
              </a:rPr>
              <a:t>mathUrl</a:t>
            </a:r>
            <a:r>
              <a:rPr lang="en-US" sz="2600" dirty="0">
                <a:solidFill>
                  <a:srgbClr val="A9B7C6"/>
                </a:solidFill>
                <a:effectLst/>
                <a:latin typeface="JetBrains Mono"/>
              </a:rPr>
              <a:t> := </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dirty="0" err="1">
                <a:solidFill>
                  <a:srgbClr val="B09D79"/>
                </a:solidFill>
                <a:effectLst/>
                <a:latin typeface="JetBrains Mono"/>
              </a:rPr>
              <a:t>AddMathParams</a:t>
            </a:r>
            <a:r>
              <a:rPr lang="en-US" sz="2600" dirty="0">
                <a:solidFill>
                  <a:srgbClr val="A9B7C6"/>
                </a:solidFill>
                <a:effectLst/>
                <a:latin typeface="JetBrains Mono"/>
              </a:rPr>
              <a:t>(</a:t>
            </a:r>
            <a:r>
              <a:rPr lang="en-US" sz="2600" dirty="0" err="1">
                <a:solidFill>
                  <a:srgbClr val="A9B7C6"/>
                </a:solidFill>
                <a:effectLst/>
                <a:latin typeface="JetBrains Mono"/>
              </a:rPr>
              <a:t>baseURL</a:t>
            </a:r>
            <a:r>
              <a:rPr lang="en-US" sz="2600" dirty="0">
                <a:solidFill>
                  <a:srgbClr val="CC7832"/>
                </a:solidFill>
                <a:effectLst/>
                <a:latin typeface="JetBrains Mono"/>
              </a:rPr>
              <a:t>, </a:t>
            </a:r>
            <a:r>
              <a:rPr lang="en-US" sz="2600" dirty="0" err="1">
                <a:solidFill>
                  <a:srgbClr val="AFBF7E"/>
                </a:solidFill>
                <a:effectLst/>
                <a:latin typeface="JetBrains Mono"/>
              </a:rPr>
              <a:t>os</a:t>
            </a:r>
            <a:r>
              <a:rPr lang="en-US" sz="2600" dirty="0" err="1">
                <a:solidFill>
                  <a:srgbClr val="A9B7C6"/>
                </a:solidFill>
                <a:effectLst/>
                <a:latin typeface="JetBrains Mono"/>
              </a:rPr>
              <a:t>.Args</a:t>
            </a:r>
            <a:r>
              <a:rPr lang="en-US" sz="2600" dirty="0">
                <a:solidFill>
                  <a:srgbClr val="A9B7C6"/>
                </a:solidFill>
                <a:effectLst/>
                <a:latin typeface="JetBrains Mono"/>
              </a:rPr>
              <a:t>[</a:t>
            </a:r>
            <a:r>
              <a:rPr lang="en-US" sz="2600" dirty="0">
                <a:solidFill>
                  <a:srgbClr val="6897BB"/>
                </a:solidFill>
                <a:effectLst/>
                <a:latin typeface="JetBrains Mono"/>
              </a:rPr>
              <a:t>1</a:t>
            </a:r>
            <a:r>
              <a:rPr lang="en-US" sz="2600" dirty="0">
                <a:solidFill>
                  <a:srgbClr val="A9B7C6"/>
                </a:solidFill>
                <a:effectLst/>
                <a:latin typeface="JetBrains Mono"/>
              </a:rPr>
              <a:t>]</a:t>
            </a:r>
            <a:r>
              <a:rPr lang="en-US" sz="2600" dirty="0">
                <a:solidFill>
                  <a:srgbClr val="CC7832"/>
                </a:solidFill>
                <a:effectLst/>
                <a:latin typeface="JetBrains Mono"/>
              </a:rPr>
              <a:t>, </a:t>
            </a:r>
            <a:r>
              <a:rPr lang="en-US" sz="2600" dirty="0" err="1">
                <a:solidFill>
                  <a:srgbClr val="AFBF7E"/>
                </a:solidFill>
                <a:effectLst/>
                <a:latin typeface="JetBrains Mono"/>
              </a:rPr>
              <a:t>os</a:t>
            </a:r>
            <a:r>
              <a:rPr lang="en-US" sz="2600" dirty="0" err="1">
                <a:solidFill>
                  <a:srgbClr val="A9B7C6"/>
                </a:solidFill>
                <a:effectLst/>
                <a:latin typeface="JetBrains Mono"/>
              </a:rPr>
              <a:t>.Args</a:t>
            </a:r>
            <a:r>
              <a:rPr lang="en-US" sz="2600" dirty="0">
                <a:solidFill>
                  <a:srgbClr val="A9B7C6"/>
                </a:solidFill>
                <a:effectLst/>
                <a:latin typeface="JetBrains Mono"/>
              </a:rPr>
              <a:t>[</a:t>
            </a:r>
            <a:r>
              <a:rPr lang="en-US" sz="2600" dirty="0">
                <a:solidFill>
                  <a:srgbClr val="6897BB"/>
                </a:solidFill>
                <a:effectLst/>
                <a:latin typeface="JetBrains Mono"/>
              </a:rPr>
              <a:t>2</a:t>
            </a:r>
            <a:r>
              <a:rPr lang="en-US" sz="2600" dirty="0">
                <a:solidFill>
                  <a:srgbClr val="A9B7C6"/>
                </a:solidFill>
                <a:effectLst/>
                <a:latin typeface="JetBrains Mono"/>
              </a:rPr>
              <a:t>]</a:t>
            </a:r>
            <a:r>
              <a:rPr lang="en-US" sz="2600" dirty="0">
                <a:solidFill>
                  <a:srgbClr val="CC7832"/>
                </a:solidFill>
                <a:effectLst/>
                <a:latin typeface="JetBrains Mono"/>
              </a:rPr>
              <a:t>, </a:t>
            </a:r>
            <a:r>
              <a:rPr lang="en-US" sz="2600" dirty="0" err="1">
                <a:solidFill>
                  <a:srgbClr val="AFBF7E"/>
                </a:solidFill>
                <a:effectLst/>
                <a:latin typeface="JetBrains Mono"/>
              </a:rPr>
              <a:t>os</a:t>
            </a:r>
            <a:r>
              <a:rPr lang="en-US" sz="2600" dirty="0" err="1">
                <a:solidFill>
                  <a:srgbClr val="A9B7C6"/>
                </a:solidFill>
                <a:effectLst/>
                <a:latin typeface="JetBrains Mono"/>
              </a:rPr>
              <a:t>.Args</a:t>
            </a:r>
            <a:r>
              <a:rPr lang="en-US" sz="2600" dirty="0">
                <a:solidFill>
                  <a:srgbClr val="A9B7C6"/>
                </a:solidFill>
                <a:effectLst/>
                <a:latin typeface="JetBrains Mono"/>
              </a:rPr>
              <a:t>[</a:t>
            </a:r>
            <a:r>
              <a:rPr lang="en-US" sz="2600" dirty="0">
                <a:solidFill>
                  <a:srgbClr val="6897BB"/>
                </a:solidFill>
                <a:effectLst/>
                <a:latin typeface="JetBrains Mono"/>
              </a:rPr>
              <a:t>3</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a:solidFill>
                  <a:srgbClr val="CC7832"/>
                </a:solidFill>
                <a:effectLst/>
                <a:latin typeface="JetBrains Mono"/>
              </a:rPr>
              <a:t>if </a:t>
            </a:r>
            <a:r>
              <a:rPr lang="en-US" sz="2600" dirty="0" err="1">
                <a:solidFill>
                  <a:srgbClr val="CC7832"/>
                </a:solidFill>
                <a:effectLst/>
                <a:latin typeface="JetBrains Mono"/>
              </a:rPr>
              <a:t>len</a:t>
            </a:r>
            <a:r>
              <a:rPr lang="en-US" sz="2600" dirty="0">
                <a:solidFill>
                  <a:srgbClr val="A9B7C6"/>
                </a:solidFill>
                <a:effectLst/>
                <a:latin typeface="JetBrains Mono"/>
              </a:rPr>
              <a:t>(</a:t>
            </a:r>
            <a:r>
              <a:rPr lang="en-US" sz="2600" dirty="0" err="1">
                <a:solidFill>
                  <a:srgbClr val="AFBF7E"/>
                </a:solidFill>
                <a:effectLst/>
                <a:latin typeface="JetBrains Mono"/>
              </a:rPr>
              <a:t>os</a:t>
            </a:r>
            <a:r>
              <a:rPr lang="en-US" sz="2600" dirty="0" err="1">
                <a:solidFill>
                  <a:srgbClr val="A9B7C6"/>
                </a:solidFill>
                <a:effectLst/>
                <a:latin typeface="JetBrains Mono"/>
              </a:rPr>
              <a:t>.Args</a:t>
            </a:r>
            <a:r>
              <a:rPr lang="en-US" sz="2600" dirty="0">
                <a:solidFill>
                  <a:srgbClr val="A9B7C6"/>
                </a:solidFill>
                <a:effectLst/>
                <a:latin typeface="JetBrains Mono"/>
              </a:rPr>
              <a:t>) &gt; </a:t>
            </a:r>
            <a:r>
              <a:rPr lang="en-US" sz="2600" dirty="0">
                <a:solidFill>
                  <a:srgbClr val="6897BB"/>
                </a:solidFill>
                <a:effectLst/>
                <a:latin typeface="JetBrains Mono"/>
              </a:rPr>
              <a:t>4 </a:t>
            </a:r>
            <a:r>
              <a:rPr lang="en-US" sz="2600" dirty="0">
                <a:solidFill>
                  <a:srgbClr val="A9B7C6"/>
                </a:solidFill>
                <a:effectLst/>
                <a:latin typeface="JetBrains Mono"/>
              </a:rPr>
              <a:t>&amp;&amp; </a:t>
            </a:r>
            <a:r>
              <a:rPr lang="en-US" sz="2600" dirty="0" err="1">
                <a:solidFill>
                  <a:srgbClr val="AFBF7E"/>
                </a:solidFill>
                <a:effectLst/>
                <a:latin typeface="JetBrains Mono"/>
              </a:rPr>
              <a:t>os</a:t>
            </a:r>
            <a:r>
              <a:rPr lang="en-US" sz="2600" dirty="0" err="1">
                <a:solidFill>
                  <a:srgbClr val="A9B7C6"/>
                </a:solidFill>
                <a:effectLst/>
                <a:latin typeface="JetBrains Mono"/>
              </a:rPr>
              <a:t>.Args</a:t>
            </a:r>
            <a:r>
              <a:rPr lang="en-US" sz="2600" dirty="0">
                <a:solidFill>
                  <a:srgbClr val="A9B7C6"/>
                </a:solidFill>
                <a:effectLst/>
                <a:latin typeface="JetBrains Mono"/>
              </a:rPr>
              <a:t>[</a:t>
            </a:r>
            <a:r>
              <a:rPr lang="en-US" sz="2600" dirty="0">
                <a:solidFill>
                  <a:srgbClr val="6897BB"/>
                </a:solidFill>
                <a:effectLst/>
                <a:latin typeface="JetBrains Mono"/>
              </a:rPr>
              <a:t>4</a:t>
            </a:r>
            <a:r>
              <a:rPr lang="en-US" sz="2600" dirty="0">
                <a:solidFill>
                  <a:srgbClr val="A9B7C6"/>
                </a:solidFill>
                <a:effectLst/>
                <a:latin typeface="JetBrains Mono"/>
              </a:rPr>
              <a:t>] == </a:t>
            </a:r>
            <a:r>
              <a:rPr lang="en-US" sz="2600" dirty="0">
                <a:solidFill>
                  <a:srgbClr val="6A8759"/>
                </a:solidFill>
                <a:effectLst/>
                <a:latin typeface="JetBrains Mono"/>
              </a:rPr>
              <a:t>"</a:t>
            </a:r>
            <a:r>
              <a:rPr lang="en-US" sz="2600" dirty="0" err="1">
                <a:solidFill>
                  <a:srgbClr val="6A8759"/>
                </a:solidFill>
                <a:effectLst/>
                <a:latin typeface="JetBrains Mono"/>
              </a:rPr>
              <a:t>showcurl</a:t>
            </a:r>
            <a:r>
              <a:rPr lang="en-US" sz="2600" dirty="0">
                <a:solidFill>
                  <a:srgbClr val="6A8759"/>
                </a:solidFill>
                <a:effectLst/>
                <a:latin typeface="JetBrains Mono"/>
              </a:rPr>
              <a:t>" </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FBF7E"/>
                </a:solidFill>
                <a:effectLst/>
                <a:latin typeface="JetBrains Mono"/>
              </a:rPr>
              <a:t>fmt</a:t>
            </a:r>
            <a:r>
              <a:rPr lang="en-US" sz="2600" dirty="0" err="1">
                <a:solidFill>
                  <a:srgbClr val="A9B7C6"/>
                </a:solidFill>
                <a:effectLst/>
                <a:latin typeface="JetBrains Mono"/>
              </a:rPr>
              <a:t>.</a:t>
            </a:r>
            <a:r>
              <a:rPr lang="en-US" sz="2600" dirty="0" err="1">
                <a:solidFill>
                  <a:srgbClr val="B09D79"/>
                </a:solidFill>
                <a:effectLst/>
                <a:latin typeface="JetBrains Mono"/>
              </a:rPr>
              <a:t>Println</a:t>
            </a:r>
            <a:r>
              <a:rPr lang="en-US" sz="2600" dirty="0">
                <a:solidFill>
                  <a:srgbClr val="A9B7C6"/>
                </a:solidFill>
                <a:effectLst/>
                <a:latin typeface="JetBrains Mono"/>
              </a:rPr>
              <a:t>(</a:t>
            </a:r>
            <a:r>
              <a:rPr lang="en-US" sz="2600" dirty="0">
                <a:solidFill>
                  <a:srgbClr val="6A8759"/>
                </a:solidFill>
                <a:effectLst/>
                <a:latin typeface="JetBrains Mono"/>
              </a:rPr>
              <a:t>"This is the equivalent curl </a:t>
            </a:r>
            <a:r>
              <a:rPr lang="en-US" sz="2600" dirty="0" err="1">
                <a:solidFill>
                  <a:srgbClr val="6A8759"/>
                </a:solidFill>
                <a:effectLst/>
                <a:latin typeface="JetBrains Mono"/>
              </a:rPr>
              <a:t>echo'ed</a:t>
            </a:r>
            <a:r>
              <a:rPr lang="en-US" sz="2600" dirty="0">
                <a:solidFill>
                  <a:srgbClr val="6A8759"/>
                </a:solidFill>
                <a:effectLst/>
                <a:latin typeface="JetBrains Mono"/>
              </a:rPr>
              <a:t> from bash:"</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FBF7E"/>
                </a:solidFill>
                <a:effectLst/>
                <a:latin typeface="JetBrains Mono"/>
              </a:rPr>
              <a:t>fmt</a:t>
            </a:r>
            <a:r>
              <a:rPr lang="en-US" sz="2600" dirty="0" err="1">
                <a:solidFill>
                  <a:srgbClr val="A9B7C6"/>
                </a:solidFill>
                <a:effectLst/>
                <a:latin typeface="JetBrains Mono"/>
              </a:rPr>
              <a:t>.</a:t>
            </a:r>
            <a:r>
              <a:rPr lang="en-US" sz="2600" dirty="0" err="1">
                <a:solidFill>
                  <a:srgbClr val="B09D79"/>
                </a:solidFill>
                <a:effectLst/>
                <a:latin typeface="JetBrains Mono"/>
              </a:rPr>
              <a:t>Printf</a:t>
            </a:r>
            <a:r>
              <a:rPr lang="en-US" sz="2600" dirty="0">
                <a:solidFill>
                  <a:srgbClr val="A9B7C6"/>
                </a:solidFill>
                <a:effectLst/>
                <a:latin typeface="JetBrains Mono"/>
              </a:rPr>
              <a:t>(</a:t>
            </a:r>
            <a:r>
              <a:rPr lang="en-US" sz="2600" dirty="0">
                <a:solidFill>
                  <a:srgbClr val="6A8759"/>
                </a:solidFill>
                <a:effectLst/>
                <a:latin typeface="JetBrains Mono"/>
              </a:rPr>
              <a:t>"</a:t>
            </a:r>
            <a:r>
              <a:rPr lang="en-US" sz="2600" dirty="0">
                <a:solidFill>
                  <a:srgbClr val="CC7832"/>
                </a:solidFill>
                <a:effectLst/>
                <a:latin typeface="JetBrains Mono"/>
              </a:rPr>
              <a:t>\n</a:t>
            </a:r>
            <a:r>
              <a:rPr lang="en-US" sz="2600" dirty="0">
                <a:solidFill>
                  <a:srgbClr val="6A8759"/>
                </a:solidFill>
                <a:effectLst/>
                <a:latin typeface="JetBrains Mono"/>
              </a:rPr>
              <a:t>  echo Response: $(curl -</a:t>
            </a:r>
            <a:r>
              <a:rPr lang="en-US" sz="2600" dirty="0" err="1">
                <a:solidFill>
                  <a:srgbClr val="6A8759"/>
                </a:solidFill>
                <a:effectLst/>
                <a:latin typeface="JetBrains Mono"/>
              </a:rPr>
              <a:t>sk</a:t>
            </a:r>
            <a:r>
              <a:rPr lang="en-US" sz="2600" dirty="0">
                <a:solidFill>
                  <a:srgbClr val="6A8759"/>
                </a:solidFill>
                <a:effectLst/>
                <a:latin typeface="JetBrains Mono"/>
              </a:rPr>
              <a:t> '</a:t>
            </a:r>
            <a:r>
              <a:rPr lang="en-US" sz="2600" dirty="0">
                <a:solidFill>
                  <a:srgbClr val="CC7832"/>
                </a:solidFill>
                <a:effectLst/>
                <a:latin typeface="JetBrains Mono"/>
              </a:rPr>
              <a:t>%s</a:t>
            </a:r>
            <a:r>
              <a:rPr lang="en-US" sz="2600" dirty="0">
                <a:solidFill>
                  <a:srgbClr val="6A8759"/>
                </a:solidFill>
                <a:effectLst/>
                <a:latin typeface="JetBrains Mono"/>
              </a:rPr>
              <a:t>')</a:t>
            </a:r>
            <a:r>
              <a:rPr lang="en-US" sz="2600" dirty="0">
                <a:solidFill>
                  <a:srgbClr val="CC7832"/>
                </a:solidFill>
                <a:effectLst/>
                <a:latin typeface="JetBrains Mono"/>
              </a:rPr>
              <a:t>\n\n</a:t>
            </a:r>
            <a:r>
              <a:rPr lang="en-US" sz="2600" dirty="0">
                <a:solidFill>
                  <a:srgbClr val="6A8759"/>
                </a:solidFill>
                <a:effectLst/>
                <a:latin typeface="JetBrains Mono"/>
              </a:rPr>
              <a:t>"</a:t>
            </a:r>
            <a:r>
              <a:rPr lang="en-US" sz="2600" dirty="0">
                <a:solidFill>
                  <a:srgbClr val="CC7832"/>
                </a:solidFill>
                <a:effectLst/>
                <a:latin typeface="JetBrains Mono"/>
              </a:rPr>
              <a:t>, </a:t>
            </a:r>
            <a:r>
              <a:rPr lang="en-US" sz="2600" dirty="0" err="1">
                <a:solidFill>
                  <a:srgbClr val="A9B7C6"/>
                </a:solidFill>
                <a:effectLst/>
                <a:latin typeface="JetBrains Mono"/>
              </a:rPr>
              <a:t>mathUrl</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br>
              <a:rPr lang="en-US" sz="2600" dirty="0">
                <a:solidFill>
                  <a:srgbClr val="A9B7C6"/>
                </a:solidFill>
                <a:effectLst/>
                <a:latin typeface="JetBrains Mono"/>
              </a:rPr>
            </a:b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dirty="0" err="1">
                <a:solidFill>
                  <a:srgbClr val="B09D79"/>
                </a:solidFill>
                <a:effectLst/>
                <a:latin typeface="JetBrains Mono"/>
              </a:rPr>
              <a:t>CallTheApi</a:t>
            </a:r>
            <a:r>
              <a:rPr lang="en-US" sz="2600" dirty="0">
                <a:solidFill>
                  <a:srgbClr val="A9B7C6"/>
                </a:solidFill>
                <a:effectLst/>
                <a:latin typeface="JetBrains Mono"/>
              </a:rPr>
              <a:t>(</a:t>
            </a:r>
            <a:r>
              <a:rPr lang="en-US" sz="2600" dirty="0" err="1">
                <a:solidFill>
                  <a:srgbClr val="A9B7C6"/>
                </a:solidFill>
                <a:effectLst/>
                <a:latin typeface="JetBrains Mono"/>
              </a:rPr>
              <a:t>mathUrl</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a:t>
            </a:r>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2">
            <a:extLst>
              <a:ext uri="{96DAC541-7B7A-43D3-8B79-37D633B846F1}">
                <asvg:svgBlip xmlns:asvg="http://schemas.microsoft.com/office/drawing/2016/SVG/main" r:embed="rId3"/>
              </a:ext>
            </a:extLst>
          </a:blip>
          <a:srcRect/>
          <a:stretch/>
        </p:blipFill>
        <p:spPr>
          <a:xfrm>
            <a:off x="10799165" y="-64851"/>
            <a:ext cx="1259485" cy="1259485"/>
          </a:xfrm>
          <a:prstGeom prst="rect">
            <a:avLst/>
          </a:prstGeom>
        </p:spPr>
      </p:pic>
    </p:spTree>
    <p:extLst>
      <p:ext uri="{BB962C8B-B14F-4D97-AF65-F5344CB8AC3E}">
        <p14:creationId xmlns:p14="http://schemas.microsoft.com/office/powerpoint/2010/main" val="34051946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err="1"/>
              <a:t>common.go</a:t>
            </a:r>
            <a:r>
              <a:rPr lang="en-US" sz="4400" dirty="0"/>
              <a:t> (cont.)</a:t>
            </a:r>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666956"/>
            <a:ext cx="13328793" cy="5262979"/>
          </a:xfrm>
          <a:prstGeom prst="rect">
            <a:avLst/>
          </a:prstGeom>
          <a:noFill/>
        </p:spPr>
        <p:txBody>
          <a:bodyPr wrap="square">
            <a:spAutoFit/>
          </a:bodyPr>
          <a:lstStyle/>
          <a:p>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err="1">
                <a:solidFill>
                  <a:srgbClr val="FFC66D"/>
                </a:solidFill>
                <a:effectLst/>
                <a:latin typeface="JetBrains Mono"/>
              </a:rPr>
              <a:t>CreateMathUrl</a:t>
            </a:r>
            <a:r>
              <a:rPr lang="en-US" sz="2800" dirty="0">
                <a:solidFill>
                  <a:srgbClr val="A9B7C6"/>
                </a:solidFill>
                <a:effectLst/>
                <a:latin typeface="JetBrains Mono"/>
              </a:rPr>
              <a:t>(port </a:t>
            </a:r>
            <a:r>
              <a:rPr lang="en-US" sz="2800" dirty="0">
                <a:solidFill>
                  <a:srgbClr val="CC7832"/>
                </a:solidFill>
                <a:effectLst/>
                <a:latin typeface="JetBrains Mono"/>
              </a:rPr>
              <a:t>int16, </a:t>
            </a:r>
            <a:r>
              <a:rPr lang="en-US" sz="2800" dirty="0">
                <a:solidFill>
                  <a:srgbClr val="A9B7C6"/>
                </a:solidFill>
                <a:effectLst/>
                <a:latin typeface="JetBrains Mono"/>
              </a:rPr>
              <a:t>scheme</a:t>
            </a:r>
            <a:r>
              <a:rPr lang="en-US" sz="2800" dirty="0">
                <a:solidFill>
                  <a:srgbClr val="CC7832"/>
                </a:solidFill>
                <a:effectLst/>
                <a:latin typeface="JetBrains Mono"/>
              </a:rPr>
              <a:t>, </a:t>
            </a:r>
            <a:r>
              <a:rPr lang="en-US" sz="2800" dirty="0">
                <a:solidFill>
                  <a:srgbClr val="A9B7C6"/>
                </a:solidFill>
                <a:effectLst/>
                <a:latin typeface="JetBrains Mono"/>
              </a:rPr>
              <a:t>host </a:t>
            </a:r>
            <a:r>
              <a:rPr lang="en-US" sz="2800" dirty="0">
                <a:solidFill>
                  <a:srgbClr val="CC7832"/>
                </a:solidFill>
                <a:effectLst/>
                <a:latin typeface="JetBrains Mono"/>
              </a:rPr>
              <a:t>string</a:t>
            </a:r>
            <a:r>
              <a:rPr lang="en-US" sz="2800" dirty="0">
                <a:solidFill>
                  <a:srgbClr val="A9B7C6"/>
                </a:solidFill>
                <a:effectLst/>
                <a:latin typeface="JetBrains Mono"/>
              </a:rPr>
              <a:t>) </a:t>
            </a:r>
            <a:r>
              <a:rPr lang="en-US" sz="2800" dirty="0">
                <a:solidFill>
                  <a:srgbClr val="CC7832"/>
                </a:solidFill>
                <a:effectLst/>
                <a:latin typeface="JetBrains Mono"/>
              </a:rPr>
              <a:t>string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return </a:t>
            </a:r>
            <a:r>
              <a:rPr lang="en-US" sz="2800" dirty="0" err="1">
                <a:solidFill>
                  <a:srgbClr val="AFBF7E"/>
                </a:solidFill>
                <a:effectLst/>
                <a:latin typeface="JetBrains Mono"/>
              </a:rPr>
              <a:t>fmt</a:t>
            </a:r>
            <a:r>
              <a:rPr lang="en-US" sz="2800" dirty="0" err="1">
                <a:solidFill>
                  <a:srgbClr val="A9B7C6"/>
                </a:solidFill>
                <a:effectLst/>
                <a:latin typeface="JetBrains Mono"/>
              </a:rPr>
              <a:t>.</a:t>
            </a:r>
            <a:r>
              <a:rPr lang="en-US" sz="2800" dirty="0" err="1">
                <a:solidFill>
                  <a:srgbClr val="B09D79"/>
                </a:solidFill>
                <a:effectLst/>
                <a:latin typeface="JetBrains Mono"/>
              </a:rPr>
              <a:t>Sprintf</a:t>
            </a:r>
            <a:r>
              <a:rPr lang="en-US" sz="2800" dirty="0">
                <a:solidFill>
                  <a:srgbClr val="A9B7C6"/>
                </a:solidFill>
                <a:effectLst/>
                <a:latin typeface="JetBrains Mono"/>
              </a:rPr>
              <a:t>(</a:t>
            </a:r>
            <a:r>
              <a:rPr lang="en-US" sz="2800" dirty="0">
                <a:solidFill>
                  <a:srgbClr val="6A8759"/>
                </a:solidFill>
                <a:effectLst/>
                <a:latin typeface="JetBrains Mono"/>
              </a:rPr>
              <a:t>"</a:t>
            </a:r>
            <a:r>
              <a:rPr lang="en-US" sz="2800" dirty="0">
                <a:solidFill>
                  <a:srgbClr val="CC7832"/>
                </a:solidFill>
                <a:effectLst/>
                <a:latin typeface="JetBrains Mono"/>
              </a:rPr>
              <a:t>%s</a:t>
            </a:r>
            <a:r>
              <a:rPr lang="en-US" sz="2800" dirty="0">
                <a:solidFill>
                  <a:srgbClr val="6A8759"/>
                </a:solidFill>
                <a:effectLst/>
                <a:latin typeface="JetBrains Mono"/>
              </a:rPr>
              <a:t>://</a:t>
            </a:r>
            <a:r>
              <a:rPr lang="en-US" sz="2800" dirty="0">
                <a:solidFill>
                  <a:srgbClr val="CC7832"/>
                </a:solidFill>
                <a:effectLst/>
                <a:latin typeface="JetBrains Mono"/>
              </a:rPr>
              <a:t>%s</a:t>
            </a:r>
            <a:r>
              <a:rPr lang="en-US" sz="2800" dirty="0">
                <a:solidFill>
                  <a:srgbClr val="6A8759"/>
                </a:solidFill>
                <a:effectLst/>
                <a:latin typeface="JetBrains Mono"/>
              </a:rPr>
              <a:t>:</a:t>
            </a:r>
            <a:r>
              <a:rPr lang="en-US" sz="2800" dirty="0">
                <a:solidFill>
                  <a:srgbClr val="CC7832"/>
                </a:solidFill>
                <a:effectLst/>
                <a:latin typeface="JetBrains Mono"/>
              </a:rPr>
              <a:t>%d</a:t>
            </a:r>
            <a:r>
              <a:rPr lang="en-US" sz="2800" dirty="0">
                <a:solidFill>
                  <a:srgbClr val="6A8759"/>
                </a:solidFill>
                <a:effectLst/>
                <a:latin typeface="JetBrains Mono"/>
              </a:rPr>
              <a:t>/</a:t>
            </a:r>
            <a:r>
              <a:rPr lang="en-US" sz="2800" dirty="0" err="1">
                <a:solidFill>
                  <a:srgbClr val="6A8759"/>
                </a:solidFill>
                <a:effectLst/>
                <a:latin typeface="JetBrains Mono"/>
              </a:rPr>
              <a:t>domath</a:t>
            </a:r>
            <a:r>
              <a:rPr lang="en-US" sz="2800" dirty="0">
                <a:solidFill>
                  <a:srgbClr val="6A8759"/>
                </a:solidFill>
                <a:effectLst/>
                <a:latin typeface="JetBrains Mono"/>
              </a:rPr>
              <a:t>"</a:t>
            </a:r>
            <a:r>
              <a:rPr lang="en-US" sz="2800" dirty="0">
                <a:solidFill>
                  <a:srgbClr val="CC7832"/>
                </a:solidFill>
                <a:effectLst/>
                <a:latin typeface="JetBrains Mono"/>
              </a:rPr>
              <a:t>, </a:t>
            </a:r>
            <a:r>
              <a:rPr lang="en-US" sz="2800" dirty="0">
                <a:solidFill>
                  <a:srgbClr val="A9B7C6"/>
                </a:solidFill>
                <a:effectLst/>
                <a:latin typeface="JetBrains Mono"/>
              </a:rPr>
              <a:t>scheme</a:t>
            </a:r>
            <a:r>
              <a:rPr lang="en-US" sz="2800" dirty="0">
                <a:solidFill>
                  <a:srgbClr val="CC7832"/>
                </a:solidFill>
                <a:effectLst/>
                <a:latin typeface="JetBrains Mono"/>
              </a:rPr>
              <a:t>, </a:t>
            </a:r>
            <a:r>
              <a:rPr lang="en-US" sz="2800" dirty="0">
                <a:solidFill>
                  <a:srgbClr val="A9B7C6"/>
                </a:solidFill>
                <a:effectLst/>
                <a:latin typeface="JetBrains Mono"/>
              </a:rPr>
              <a:t>host</a:t>
            </a:r>
            <a:r>
              <a:rPr lang="en-US" sz="2800" dirty="0">
                <a:solidFill>
                  <a:srgbClr val="CC7832"/>
                </a:solidFill>
                <a:effectLst/>
                <a:latin typeface="JetBrains Mono"/>
              </a:rPr>
              <a:t>, </a:t>
            </a:r>
            <a:r>
              <a:rPr lang="en-US" sz="2800" dirty="0">
                <a:solidFill>
                  <a:srgbClr val="A9B7C6"/>
                </a:solidFill>
                <a:effectLst/>
                <a:latin typeface="JetBrains Mono"/>
              </a:rPr>
              <a:t>port)</a:t>
            </a:r>
            <a:br>
              <a:rPr lang="en-US" sz="2800" dirty="0">
                <a:solidFill>
                  <a:srgbClr val="A9B7C6"/>
                </a:solidFill>
                <a:effectLst/>
                <a:latin typeface="JetBrains Mono"/>
              </a:rPr>
            </a:br>
            <a:r>
              <a:rPr lang="en-US" sz="2800" dirty="0">
                <a:solidFill>
                  <a:srgbClr val="A9B7C6"/>
                </a:solidFill>
                <a:effectLst/>
                <a:latin typeface="JetBrains Mono"/>
              </a:rPr>
              <a:t>}</a:t>
            </a:r>
            <a:br>
              <a:rPr lang="en-US" sz="2800" dirty="0">
                <a:solidFill>
                  <a:srgbClr val="A9B7C6"/>
                </a:solidFill>
                <a:effectLst/>
                <a:latin typeface="JetBrains Mono"/>
              </a:rPr>
            </a:br>
            <a:br>
              <a:rPr lang="en-US" sz="2800" dirty="0">
                <a:solidFill>
                  <a:srgbClr val="A9B7C6"/>
                </a:solidFill>
                <a:effectLst/>
                <a:latin typeface="JetBrains Mono"/>
              </a:rPr>
            </a:br>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err="1">
                <a:solidFill>
                  <a:srgbClr val="FFC66D"/>
                </a:solidFill>
                <a:effectLst/>
                <a:latin typeface="JetBrains Mono"/>
              </a:rPr>
              <a:t>AddMathParams</a:t>
            </a:r>
            <a:r>
              <a:rPr lang="en-US" sz="2800" dirty="0">
                <a:solidFill>
                  <a:srgbClr val="A9B7C6"/>
                </a:solidFill>
                <a:effectLst/>
                <a:latin typeface="JetBrains Mono"/>
              </a:rPr>
              <a:t>(</a:t>
            </a:r>
            <a:r>
              <a:rPr lang="en-US" sz="2800" dirty="0" err="1">
                <a:solidFill>
                  <a:srgbClr val="A9B7C6"/>
                </a:solidFill>
                <a:effectLst/>
                <a:latin typeface="JetBrains Mono"/>
              </a:rPr>
              <a:t>baseURL</a:t>
            </a:r>
            <a:r>
              <a:rPr lang="en-US" sz="2800" dirty="0">
                <a:solidFill>
                  <a:srgbClr val="CC7832"/>
                </a:solidFill>
                <a:effectLst/>
                <a:latin typeface="JetBrains Mono"/>
              </a:rPr>
              <a:t>, </a:t>
            </a:r>
            <a:r>
              <a:rPr lang="en-US" sz="2800" dirty="0">
                <a:solidFill>
                  <a:srgbClr val="A9B7C6"/>
                </a:solidFill>
                <a:effectLst/>
                <a:latin typeface="JetBrains Mono"/>
              </a:rPr>
              <a:t>input1</a:t>
            </a:r>
            <a:r>
              <a:rPr lang="en-US" sz="2800" dirty="0">
                <a:solidFill>
                  <a:srgbClr val="CC7832"/>
                </a:solidFill>
                <a:effectLst/>
                <a:latin typeface="JetBrains Mono"/>
              </a:rPr>
              <a:t>, </a:t>
            </a:r>
            <a:r>
              <a:rPr lang="en-US" sz="2800" dirty="0">
                <a:solidFill>
                  <a:srgbClr val="A9B7C6"/>
                </a:solidFill>
                <a:effectLst/>
                <a:latin typeface="JetBrains Mono"/>
              </a:rPr>
              <a:t>operator</a:t>
            </a:r>
            <a:r>
              <a:rPr lang="en-US" sz="2800" dirty="0">
                <a:solidFill>
                  <a:srgbClr val="CC7832"/>
                </a:solidFill>
                <a:effectLst/>
                <a:latin typeface="JetBrains Mono"/>
              </a:rPr>
              <a:t>, </a:t>
            </a:r>
            <a:r>
              <a:rPr lang="en-US" sz="2800" dirty="0">
                <a:solidFill>
                  <a:srgbClr val="A9B7C6"/>
                </a:solidFill>
                <a:effectLst/>
                <a:latin typeface="JetBrains Mono"/>
              </a:rPr>
              <a:t>input2 </a:t>
            </a:r>
            <a:r>
              <a:rPr lang="en-US" sz="2800" dirty="0">
                <a:solidFill>
                  <a:srgbClr val="CC7832"/>
                </a:solidFill>
                <a:effectLst/>
                <a:latin typeface="JetBrains Mono"/>
              </a:rPr>
              <a:t>string</a:t>
            </a:r>
            <a:r>
              <a:rPr lang="en-US" sz="2800" dirty="0">
                <a:solidFill>
                  <a:srgbClr val="A9B7C6"/>
                </a:solidFill>
                <a:effectLst/>
                <a:latin typeface="JetBrains Mono"/>
              </a:rPr>
              <a:t>) </a:t>
            </a:r>
            <a:r>
              <a:rPr lang="en-US" sz="2800" dirty="0">
                <a:solidFill>
                  <a:srgbClr val="CC7832"/>
                </a:solidFill>
                <a:effectLst/>
                <a:latin typeface="JetBrains Mono"/>
              </a:rPr>
              <a:t>string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params := </a:t>
            </a:r>
            <a:r>
              <a:rPr lang="en-US" sz="2800" dirty="0" err="1">
                <a:solidFill>
                  <a:srgbClr val="AFBF7E"/>
                </a:solidFill>
                <a:effectLst/>
                <a:latin typeface="JetBrains Mono"/>
              </a:rPr>
              <a:t>url</a:t>
            </a:r>
            <a:r>
              <a:rPr lang="en-US" sz="2800" dirty="0" err="1">
                <a:solidFill>
                  <a:srgbClr val="A9B7C6"/>
                </a:solidFill>
                <a:effectLst/>
                <a:latin typeface="JetBrains Mono"/>
              </a:rPr>
              <a:t>.</a:t>
            </a:r>
            <a:r>
              <a:rPr lang="en-US" sz="2800" dirty="0" err="1">
                <a:solidFill>
                  <a:srgbClr val="6FAFBD"/>
                </a:solidFill>
                <a:effectLst/>
                <a:latin typeface="JetBrains Mono"/>
              </a:rPr>
              <a:t>Values</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params.</a:t>
            </a:r>
            <a:r>
              <a:rPr lang="en-US" sz="2800" dirty="0" err="1">
                <a:solidFill>
                  <a:srgbClr val="B09D79"/>
                </a:solidFill>
                <a:effectLst/>
                <a:latin typeface="JetBrains Mono"/>
              </a:rPr>
              <a:t>Set</a:t>
            </a:r>
            <a:r>
              <a:rPr lang="en-US" sz="2800" dirty="0">
                <a:solidFill>
                  <a:srgbClr val="A9B7C6"/>
                </a:solidFill>
                <a:effectLst/>
                <a:latin typeface="JetBrains Mono"/>
              </a:rPr>
              <a:t>(</a:t>
            </a:r>
            <a:r>
              <a:rPr lang="en-US" sz="2800" dirty="0">
                <a:solidFill>
                  <a:srgbClr val="6A8759"/>
                </a:solidFill>
                <a:effectLst/>
                <a:latin typeface="JetBrains Mono"/>
              </a:rPr>
              <a:t>"input1"</a:t>
            </a:r>
            <a:r>
              <a:rPr lang="en-US" sz="2800" dirty="0">
                <a:solidFill>
                  <a:srgbClr val="CC7832"/>
                </a:solidFill>
                <a:effectLst/>
                <a:latin typeface="JetBrains Mono"/>
              </a:rPr>
              <a:t>, </a:t>
            </a:r>
            <a:r>
              <a:rPr lang="en-US" sz="2800" dirty="0">
                <a:solidFill>
                  <a:srgbClr val="A9B7C6"/>
                </a:solidFill>
                <a:effectLst/>
                <a:latin typeface="JetBrains Mono"/>
              </a:rPr>
              <a:t>input1)</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params.</a:t>
            </a:r>
            <a:r>
              <a:rPr lang="en-US" sz="2800" dirty="0" err="1">
                <a:solidFill>
                  <a:srgbClr val="B09D79"/>
                </a:solidFill>
                <a:effectLst/>
                <a:latin typeface="JetBrains Mono"/>
              </a:rPr>
              <a:t>Set</a:t>
            </a:r>
            <a:r>
              <a:rPr lang="en-US" sz="2800" dirty="0">
                <a:solidFill>
                  <a:srgbClr val="A9B7C6"/>
                </a:solidFill>
                <a:effectLst/>
                <a:latin typeface="JetBrains Mono"/>
              </a:rPr>
              <a:t>(</a:t>
            </a:r>
            <a:r>
              <a:rPr lang="en-US" sz="2800" dirty="0">
                <a:solidFill>
                  <a:srgbClr val="6A8759"/>
                </a:solidFill>
                <a:effectLst/>
                <a:latin typeface="JetBrains Mono"/>
              </a:rPr>
              <a:t>"operator"</a:t>
            </a:r>
            <a:r>
              <a:rPr lang="en-US" sz="2800" dirty="0">
                <a:solidFill>
                  <a:srgbClr val="CC7832"/>
                </a:solidFill>
                <a:effectLst/>
                <a:latin typeface="JetBrains Mono"/>
              </a:rPr>
              <a:t>, </a:t>
            </a:r>
            <a:r>
              <a:rPr lang="en-US" sz="2800" dirty="0">
                <a:solidFill>
                  <a:srgbClr val="A9B7C6"/>
                </a:solidFill>
                <a:effectLst/>
                <a:latin typeface="JetBrains Mono"/>
              </a:rPr>
              <a:t>operator)</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params.</a:t>
            </a:r>
            <a:r>
              <a:rPr lang="en-US" sz="2800" dirty="0" err="1">
                <a:solidFill>
                  <a:srgbClr val="B09D79"/>
                </a:solidFill>
                <a:effectLst/>
                <a:latin typeface="JetBrains Mono"/>
              </a:rPr>
              <a:t>Set</a:t>
            </a:r>
            <a:r>
              <a:rPr lang="en-US" sz="2800" dirty="0">
                <a:solidFill>
                  <a:srgbClr val="A9B7C6"/>
                </a:solidFill>
                <a:effectLst/>
                <a:latin typeface="JetBrains Mono"/>
              </a:rPr>
              <a:t>(</a:t>
            </a:r>
            <a:r>
              <a:rPr lang="en-US" sz="2800" dirty="0">
                <a:solidFill>
                  <a:srgbClr val="6A8759"/>
                </a:solidFill>
                <a:effectLst/>
                <a:latin typeface="JetBrains Mono"/>
              </a:rPr>
              <a:t>"input2"</a:t>
            </a:r>
            <a:r>
              <a:rPr lang="en-US" sz="2800" dirty="0">
                <a:solidFill>
                  <a:srgbClr val="CC7832"/>
                </a:solidFill>
                <a:effectLst/>
                <a:latin typeface="JetBrains Mono"/>
              </a:rPr>
              <a:t>, </a:t>
            </a:r>
            <a:r>
              <a:rPr lang="en-US" sz="2800" dirty="0">
                <a:solidFill>
                  <a:srgbClr val="A9B7C6"/>
                </a:solidFill>
                <a:effectLst/>
                <a:latin typeface="JetBrains Mono"/>
              </a:rPr>
              <a:t>input2)</a:t>
            </a:r>
            <a:br>
              <a:rPr lang="en-US" sz="2800" dirty="0">
                <a:solidFill>
                  <a:srgbClr val="A9B7C6"/>
                </a:solidFill>
                <a:effectLst/>
                <a:latin typeface="JetBrains Mono"/>
              </a:rPr>
            </a:b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return </a:t>
            </a:r>
            <a:r>
              <a:rPr lang="en-US" sz="2800" dirty="0" err="1">
                <a:solidFill>
                  <a:srgbClr val="AFBF7E"/>
                </a:solidFill>
                <a:effectLst/>
                <a:latin typeface="JetBrains Mono"/>
              </a:rPr>
              <a:t>fmt</a:t>
            </a:r>
            <a:r>
              <a:rPr lang="en-US" sz="2800" dirty="0" err="1">
                <a:solidFill>
                  <a:srgbClr val="A9B7C6"/>
                </a:solidFill>
                <a:effectLst/>
                <a:latin typeface="JetBrains Mono"/>
              </a:rPr>
              <a:t>.</a:t>
            </a:r>
            <a:r>
              <a:rPr lang="en-US" sz="2800" dirty="0" err="1">
                <a:solidFill>
                  <a:srgbClr val="B09D79"/>
                </a:solidFill>
                <a:effectLst/>
                <a:latin typeface="JetBrains Mono"/>
              </a:rPr>
              <a:t>Sprintf</a:t>
            </a:r>
            <a:r>
              <a:rPr lang="en-US" sz="2800" dirty="0">
                <a:solidFill>
                  <a:srgbClr val="A9B7C6"/>
                </a:solidFill>
                <a:effectLst/>
                <a:latin typeface="JetBrains Mono"/>
              </a:rPr>
              <a:t>(</a:t>
            </a:r>
            <a:r>
              <a:rPr lang="en-US" sz="2800" dirty="0">
                <a:solidFill>
                  <a:srgbClr val="6A8759"/>
                </a:solidFill>
                <a:effectLst/>
                <a:latin typeface="JetBrains Mono"/>
              </a:rPr>
              <a:t>"</a:t>
            </a:r>
            <a:r>
              <a:rPr lang="en-US" sz="2800" dirty="0">
                <a:solidFill>
                  <a:srgbClr val="CC7832"/>
                </a:solidFill>
                <a:effectLst/>
                <a:latin typeface="JetBrains Mono"/>
              </a:rPr>
              <a:t>%s</a:t>
            </a:r>
            <a:r>
              <a:rPr lang="en-US" sz="2800" dirty="0">
                <a:solidFill>
                  <a:srgbClr val="6A8759"/>
                </a:solidFill>
                <a:effectLst/>
                <a:latin typeface="JetBrains Mono"/>
              </a:rPr>
              <a:t>?</a:t>
            </a:r>
            <a:r>
              <a:rPr lang="en-US" sz="2800" dirty="0">
                <a:solidFill>
                  <a:srgbClr val="CC7832"/>
                </a:solidFill>
                <a:effectLst/>
                <a:latin typeface="JetBrains Mono"/>
              </a:rPr>
              <a:t>%s</a:t>
            </a:r>
            <a:r>
              <a:rPr lang="en-US" sz="2800" dirty="0">
                <a:solidFill>
                  <a:srgbClr val="6A8759"/>
                </a:solidFill>
                <a:effectLst/>
                <a:latin typeface="JetBrains Mono"/>
              </a:rPr>
              <a:t>"</a:t>
            </a:r>
            <a:r>
              <a:rPr lang="en-US" sz="2800" dirty="0">
                <a:solidFill>
                  <a:srgbClr val="CC7832"/>
                </a:solidFill>
                <a:effectLst/>
                <a:latin typeface="JetBrains Mono"/>
              </a:rPr>
              <a:t>, </a:t>
            </a:r>
            <a:r>
              <a:rPr lang="en-US" sz="2800" dirty="0" err="1">
                <a:solidFill>
                  <a:srgbClr val="A9B7C6"/>
                </a:solidFill>
                <a:effectLst/>
                <a:latin typeface="JetBrains Mono"/>
              </a:rPr>
              <a:t>baseURL</a:t>
            </a:r>
            <a:r>
              <a:rPr lang="en-US" sz="2800" dirty="0">
                <a:solidFill>
                  <a:srgbClr val="CC7832"/>
                </a:solidFill>
                <a:effectLst/>
                <a:latin typeface="JetBrains Mono"/>
              </a:rPr>
              <a:t>, </a:t>
            </a:r>
            <a:r>
              <a:rPr lang="en-US" sz="2800" dirty="0" err="1">
                <a:solidFill>
                  <a:srgbClr val="A9B7C6"/>
                </a:solidFill>
                <a:effectLst/>
                <a:latin typeface="JetBrains Mono"/>
              </a:rPr>
              <a:t>params.</a:t>
            </a:r>
            <a:r>
              <a:rPr lang="en-US" sz="2800" dirty="0" err="1">
                <a:solidFill>
                  <a:srgbClr val="B09D79"/>
                </a:solidFill>
                <a:effectLst/>
                <a:latin typeface="JetBrains Mono"/>
              </a:rPr>
              <a:t>Encode</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a:t>
            </a:r>
          </a:p>
        </p:txBody>
      </p:sp>
    </p:spTree>
    <p:extLst>
      <p:ext uri="{BB962C8B-B14F-4D97-AF65-F5344CB8AC3E}">
        <p14:creationId xmlns:p14="http://schemas.microsoft.com/office/powerpoint/2010/main" val="12232384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err="1"/>
              <a:t>common.go</a:t>
            </a:r>
            <a:r>
              <a:rPr lang="en-US" sz="4400" dirty="0"/>
              <a:t> (cont.)</a:t>
            </a:r>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Russo One"/>
              <a:ea typeface="+mn-ea"/>
              <a:cs typeface="+mn-cs"/>
            </a:endParaRPr>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666956"/>
            <a:ext cx="13328793" cy="5262979"/>
          </a:xfrm>
          <a:prstGeom prst="rect">
            <a:avLst/>
          </a:prstGeom>
          <a:noFill/>
        </p:spPr>
        <p:txBody>
          <a:bodyPr wrap="square">
            <a:spAutoFit/>
          </a:bodyPr>
          <a:lstStyle/>
          <a:p>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err="1">
                <a:solidFill>
                  <a:srgbClr val="FFC66D"/>
                </a:solidFill>
                <a:effectLst/>
                <a:latin typeface="JetBrains Mono"/>
              </a:rPr>
              <a:t>CallTheApi</a:t>
            </a:r>
            <a:r>
              <a:rPr lang="en-US" sz="2800" dirty="0">
                <a:solidFill>
                  <a:srgbClr val="A9B7C6"/>
                </a:solidFill>
                <a:effectLst/>
                <a:latin typeface="JetBrains Mono"/>
              </a:rPr>
              <a:t>(</a:t>
            </a:r>
            <a:r>
              <a:rPr lang="en-US" sz="2800" dirty="0" err="1">
                <a:solidFill>
                  <a:srgbClr val="A9B7C6"/>
                </a:solidFill>
                <a:effectLst/>
                <a:latin typeface="JetBrains Mono"/>
              </a:rPr>
              <a:t>mathURL</a:t>
            </a:r>
            <a:r>
              <a:rPr lang="en-US" sz="2800" dirty="0">
                <a:solidFill>
                  <a:srgbClr val="A9B7C6"/>
                </a:solidFill>
                <a:effectLst/>
                <a:latin typeface="JetBrains Mono"/>
              </a:rPr>
              <a:t> </a:t>
            </a:r>
            <a:r>
              <a:rPr lang="en-US" sz="2800" dirty="0">
                <a:solidFill>
                  <a:srgbClr val="CC7832"/>
                </a:solidFill>
                <a:effectLst/>
                <a:latin typeface="JetBrains Mono"/>
              </a:rPr>
              <a:t>string</a:t>
            </a:r>
            <a:r>
              <a:rPr lang="en-US" sz="2800" dirty="0">
                <a:solidFill>
                  <a:srgbClr val="A9B7C6"/>
                </a:solidFill>
                <a:effectLst/>
                <a:latin typeface="JetBrains Mono"/>
              </a:rPr>
              <a:t>) {</a:t>
            </a:r>
            <a:br>
              <a:rPr lang="en-US" sz="2800" dirty="0">
                <a:solidFill>
                  <a:srgbClr val="A9B7C6"/>
                </a:solidFill>
                <a:effectLst/>
                <a:latin typeface="JetBrains Mono"/>
              </a:rPr>
            </a:br>
            <a:r>
              <a:rPr lang="en-US" sz="2800" dirty="0">
                <a:solidFill>
                  <a:srgbClr val="A9B7C6"/>
                </a:solidFill>
                <a:effectLst/>
                <a:latin typeface="JetBrains Mono"/>
              </a:rPr>
              <a:t>    req</a:t>
            </a:r>
            <a:r>
              <a:rPr lang="en-US" sz="2800" dirty="0">
                <a:solidFill>
                  <a:srgbClr val="CC7832"/>
                </a:solidFill>
                <a:effectLst/>
                <a:latin typeface="JetBrains Mono"/>
              </a:rPr>
              <a:t>, </a:t>
            </a:r>
            <a:r>
              <a:rPr lang="en-US" sz="2800" dirty="0">
                <a:solidFill>
                  <a:srgbClr val="A9B7C6"/>
                </a:solidFill>
                <a:effectLst/>
                <a:latin typeface="JetBrains Mono"/>
              </a:rPr>
              <a:t>err := </a:t>
            </a:r>
            <a:r>
              <a:rPr lang="en-US" sz="2800" dirty="0" err="1">
                <a:solidFill>
                  <a:srgbClr val="AFBF7E"/>
                </a:solidFill>
                <a:effectLst/>
                <a:latin typeface="JetBrains Mono"/>
              </a:rPr>
              <a:t>http</a:t>
            </a:r>
            <a:r>
              <a:rPr lang="en-US" sz="2800" dirty="0" err="1">
                <a:solidFill>
                  <a:srgbClr val="A9B7C6"/>
                </a:solidFill>
                <a:effectLst/>
                <a:latin typeface="JetBrains Mono"/>
              </a:rPr>
              <a:t>.</a:t>
            </a:r>
            <a:r>
              <a:rPr lang="en-US" sz="2800" dirty="0" err="1">
                <a:solidFill>
                  <a:srgbClr val="B09D79"/>
                </a:solidFill>
                <a:effectLst/>
                <a:latin typeface="JetBrains Mono"/>
              </a:rPr>
              <a:t>NewRequest</a:t>
            </a:r>
            <a:r>
              <a:rPr lang="en-US" sz="2800" dirty="0">
                <a:solidFill>
                  <a:srgbClr val="A9B7C6"/>
                </a:solidFill>
                <a:effectLst/>
                <a:latin typeface="JetBrains Mono"/>
              </a:rPr>
              <a:t>(</a:t>
            </a:r>
            <a:r>
              <a:rPr lang="en-US" sz="2800" dirty="0">
                <a:solidFill>
                  <a:srgbClr val="6A8759"/>
                </a:solidFill>
                <a:effectLst/>
                <a:latin typeface="JetBrains Mono"/>
              </a:rPr>
              <a:t>"GET"</a:t>
            </a:r>
            <a:r>
              <a:rPr lang="en-US" sz="2800" dirty="0">
                <a:solidFill>
                  <a:srgbClr val="CC7832"/>
                </a:solidFill>
                <a:effectLst/>
                <a:latin typeface="JetBrains Mono"/>
              </a:rPr>
              <a:t>, </a:t>
            </a:r>
            <a:r>
              <a:rPr lang="en-US" sz="2800" dirty="0" err="1">
                <a:solidFill>
                  <a:srgbClr val="A9B7C6"/>
                </a:solidFill>
                <a:effectLst/>
                <a:latin typeface="JetBrains Mono"/>
              </a:rPr>
              <a:t>mathURL</a:t>
            </a:r>
            <a:r>
              <a:rPr lang="en-US" sz="2800" dirty="0">
                <a:solidFill>
                  <a:srgbClr val="CC7832"/>
                </a:solidFill>
                <a:effectLst/>
                <a:latin typeface="JetBrains Mono"/>
              </a:rPr>
              <a:t>, nil</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if </a:t>
            </a:r>
            <a:r>
              <a:rPr lang="en-US" sz="2800" dirty="0">
                <a:solidFill>
                  <a:srgbClr val="A9B7C6"/>
                </a:solidFill>
                <a:effectLst/>
                <a:latin typeface="JetBrains Mono"/>
              </a:rPr>
              <a:t>err != </a:t>
            </a:r>
            <a:r>
              <a:rPr lang="en-US" sz="2800" dirty="0">
                <a:solidFill>
                  <a:srgbClr val="CC7832"/>
                </a:solidFill>
                <a:effectLst/>
                <a:latin typeface="JetBrains Mono"/>
              </a:rPr>
              <a:t>nil </a:t>
            </a:r>
            <a:r>
              <a:rPr lang="en-US" sz="2800" dirty="0">
                <a:solidFill>
                  <a:srgbClr val="A9B7C6"/>
                </a:solidFill>
                <a:effectLst/>
                <a:highlight>
                  <a:srgbClr val="606060"/>
                </a:highlight>
                <a:latin typeface="JetBrains Mono"/>
              </a:rPr>
              <a:t>{…}</a:t>
            </a:r>
            <a:br>
              <a:rPr lang="en-US" sz="2800" dirty="0">
                <a:solidFill>
                  <a:srgbClr val="A9B7C6"/>
                </a:solidFill>
                <a:effectLst/>
                <a:latin typeface="JetBrains Mono"/>
              </a:rPr>
            </a:br>
            <a:br>
              <a:rPr lang="en-US" sz="2800" dirty="0">
                <a:solidFill>
                  <a:srgbClr val="A9B7C6"/>
                </a:solidFill>
                <a:effectLst/>
                <a:latin typeface="JetBrains Mono"/>
              </a:rPr>
            </a:br>
            <a:r>
              <a:rPr lang="en-US" sz="2800" dirty="0">
                <a:solidFill>
                  <a:srgbClr val="A9B7C6"/>
                </a:solidFill>
                <a:effectLst/>
                <a:latin typeface="JetBrains Mono"/>
              </a:rPr>
              <a:t>    resp</a:t>
            </a:r>
            <a:r>
              <a:rPr lang="en-US" sz="2800" dirty="0">
                <a:solidFill>
                  <a:srgbClr val="CC7832"/>
                </a:solidFill>
                <a:effectLst/>
                <a:latin typeface="JetBrains Mono"/>
              </a:rPr>
              <a:t>, </a:t>
            </a:r>
            <a:r>
              <a:rPr lang="en-US" sz="2800" dirty="0">
                <a:solidFill>
                  <a:srgbClr val="A9B7C6"/>
                </a:solidFill>
                <a:effectLst/>
                <a:latin typeface="JetBrains Mono"/>
              </a:rPr>
              <a:t>err := </a:t>
            </a:r>
            <a:r>
              <a:rPr lang="en-US" sz="2800" dirty="0" err="1">
                <a:solidFill>
                  <a:srgbClr val="AFBF7E"/>
                </a:solidFill>
                <a:effectLst/>
                <a:latin typeface="JetBrains Mono"/>
              </a:rPr>
              <a:t>http</a:t>
            </a:r>
            <a:r>
              <a:rPr lang="en-US" sz="2800" dirty="0" err="1">
                <a:solidFill>
                  <a:srgbClr val="A9B7C6"/>
                </a:solidFill>
                <a:effectLst/>
                <a:latin typeface="JetBrains Mono"/>
              </a:rPr>
              <a:t>.DefaultClient.</a:t>
            </a:r>
            <a:r>
              <a:rPr lang="en-US" sz="2800" dirty="0" err="1">
                <a:solidFill>
                  <a:srgbClr val="B09D79"/>
                </a:solidFill>
                <a:effectLst/>
                <a:latin typeface="JetBrains Mono"/>
              </a:rPr>
              <a:t>Do</a:t>
            </a:r>
            <a:r>
              <a:rPr lang="en-US" sz="2800" dirty="0">
                <a:solidFill>
                  <a:srgbClr val="A9B7C6"/>
                </a:solidFill>
                <a:effectLst/>
                <a:latin typeface="JetBrains Mono"/>
              </a:rPr>
              <a:t>(req)</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if </a:t>
            </a:r>
            <a:r>
              <a:rPr lang="en-US" sz="2800" dirty="0">
                <a:solidFill>
                  <a:srgbClr val="A9B7C6"/>
                </a:solidFill>
                <a:effectLst/>
                <a:latin typeface="JetBrains Mono"/>
              </a:rPr>
              <a:t>err != </a:t>
            </a:r>
            <a:r>
              <a:rPr lang="en-US" sz="2800" dirty="0">
                <a:solidFill>
                  <a:srgbClr val="CC7832"/>
                </a:solidFill>
                <a:effectLst/>
                <a:latin typeface="JetBrains Mono"/>
              </a:rPr>
              <a:t>nil </a:t>
            </a:r>
            <a:r>
              <a:rPr lang="en-US" sz="2800" dirty="0">
                <a:solidFill>
                  <a:srgbClr val="A9B7C6"/>
                </a:solidFill>
                <a:effectLst/>
                <a:highlight>
                  <a:srgbClr val="606060"/>
                </a:highlight>
                <a:latin typeface="JetBrains Mono"/>
              </a:rPr>
              <a:t>{…}</a:t>
            </a:r>
            <a:br>
              <a:rPr lang="en-US" sz="2800" dirty="0">
                <a:solidFill>
                  <a:srgbClr val="A9B7C6"/>
                </a:solidFill>
                <a:effectLst/>
                <a:latin typeface="JetBrains Mono"/>
              </a:rPr>
            </a:br>
            <a:br>
              <a:rPr lang="en-US" sz="2800" dirty="0">
                <a:solidFill>
                  <a:srgbClr val="A9B7C6"/>
                </a:solidFill>
                <a:effectLst/>
                <a:latin typeface="JetBrains Mono"/>
              </a:rPr>
            </a:br>
            <a:r>
              <a:rPr lang="en-US" sz="2800" dirty="0">
                <a:solidFill>
                  <a:srgbClr val="A9B7C6"/>
                </a:solidFill>
                <a:effectLst/>
                <a:latin typeface="JetBrains Mono"/>
              </a:rPr>
              <a:t>    body</a:t>
            </a:r>
            <a:r>
              <a:rPr lang="en-US" sz="2800" dirty="0">
                <a:solidFill>
                  <a:srgbClr val="CC7832"/>
                </a:solidFill>
                <a:effectLst/>
                <a:latin typeface="JetBrains Mono"/>
              </a:rPr>
              <a:t>, </a:t>
            </a:r>
            <a:r>
              <a:rPr lang="en-US" sz="2800" dirty="0">
                <a:solidFill>
                  <a:srgbClr val="A9B7C6"/>
                </a:solidFill>
                <a:effectLst/>
                <a:latin typeface="JetBrains Mono"/>
              </a:rPr>
              <a:t>err := </a:t>
            </a:r>
            <a:r>
              <a:rPr lang="en-US" sz="2800" dirty="0" err="1">
                <a:solidFill>
                  <a:srgbClr val="AFBF7E"/>
                </a:solidFill>
                <a:effectLst/>
                <a:latin typeface="JetBrains Mono"/>
              </a:rPr>
              <a:t>io</a:t>
            </a:r>
            <a:r>
              <a:rPr lang="en-US" sz="2800" dirty="0" err="1">
                <a:solidFill>
                  <a:srgbClr val="A9B7C6"/>
                </a:solidFill>
                <a:effectLst/>
                <a:latin typeface="JetBrains Mono"/>
              </a:rPr>
              <a:t>.</a:t>
            </a:r>
            <a:r>
              <a:rPr lang="en-US" sz="2800" dirty="0" err="1">
                <a:solidFill>
                  <a:srgbClr val="B09D79"/>
                </a:solidFill>
                <a:effectLst/>
                <a:latin typeface="JetBrains Mono"/>
              </a:rPr>
              <a:t>ReadAll</a:t>
            </a:r>
            <a:r>
              <a:rPr lang="en-US" sz="2800" dirty="0">
                <a:solidFill>
                  <a:srgbClr val="A9B7C6"/>
                </a:solidFill>
                <a:effectLst/>
                <a:latin typeface="JetBrains Mono"/>
              </a:rPr>
              <a:t>(</a:t>
            </a:r>
            <a:r>
              <a:rPr lang="en-US" sz="2800" dirty="0" err="1">
                <a:solidFill>
                  <a:srgbClr val="A9B7C6"/>
                </a:solidFill>
                <a:effectLst/>
                <a:latin typeface="JetBrains Mono"/>
              </a:rPr>
              <a:t>resp.Body</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if </a:t>
            </a:r>
            <a:r>
              <a:rPr lang="en-US" sz="2800" dirty="0">
                <a:solidFill>
                  <a:srgbClr val="A9B7C6"/>
                </a:solidFill>
                <a:effectLst/>
                <a:latin typeface="JetBrains Mono"/>
              </a:rPr>
              <a:t>err != </a:t>
            </a:r>
            <a:r>
              <a:rPr lang="en-US" sz="2800" dirty="0">
                <a:solidFill>
                  <a:srgbClr val="CC7832"/>
                </a:solidFill>
                <a:effectLst/>
                <a:latin typeface="JetBrains Mono"/>
              </a:rPr>
              <a:t>nil </a:t>
            </a:r>
            <a:r>
              <a:rPr lang="en-US" sz="2800" dirty="0">
                <a:solidFill>
                  <a:srgbClr val="A9B7C6"/>
                </a:solidFill>
                <a:effectLst/>
                <a:highlight>
                  <a:srgbClr val="606060"/>
                </a:highlight>
                <a:latin typeface="JetBrains Mono"/>
              </a:rPr>
              <a:t>{…}</a:t>
            </a:r>
            <a:br>
              <a:rPr lang="en-US" sz="2800" dirty="0">
                <a:solidFill>
                  <a:srgbClr val="A9B7C6"/>
                </a:solidFill>
                <a:effectLst/>
                <a:latin typeface="JetBrains Mono"/>
              </a:rPr>
            </a:b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FBF7E"/>
                </a:solidFill>
                <a:effectLst/>
                <a:latin typeface="JetBrains Mono"/>
              </a:rPr>
              <a:t>fmt</a:t>
            </a:r>
            <a:r>
              <a:rPr lang="en-US" sz="2800" dirty="0" err="1">
                <a:solidFill>
                  <a:srgbClr val="A9B7C6"/>
                </a:solidFill>
                <a:effectLst/>
                <a:latin typeface="JetBrains Mono"/>
              </a:rPr>
              <a:t>.</a:t>
            </a:r>
            <a:r>
              <a:rPr lang="en-US" sz="2800" dirty="0" err="1">
                <a:solidFill>
                  <a:srgbClr val="B09D79"/>
                </a:solidFill>
                <a:effectLst/>
                <a:latin typeface="JetBrains Mono"/>
              </a:rPr>
              <a:t>Println</a:t>
            </a:r>
            <a:r>
              <a:rPr lang="en-US" sz="2800" dirty="0">
                <a:solidFill>
                  <a:srgbClr val="A9B7C6"/>
                </a:solidFill>
                <a:effectLst/>
                <a:latin typeface="JetBrains Mono"/>
              </a:rPr>
              <a:t>(</a:t>
            </a:r>
            <a:r>
              <a:rPr lang="en-US" sz="2800" dirty="0">
                <a:solidFill>
                  <a:srgbClr val="6A8759"/>
                </a:solidFill>
                <a:effectLst/>
                <a:latin typeface="JetBrains Mono"/>
              </a:rPr>
              <a:t>"Response:"</a:t>
            </a:r>
            <a:r>
              <a:rPr lang="en-US" sz="2800" dirty="0">
                <a:solidFill>
                  <a:srgbClr val="CC7832"/>
                </a:solidFill>
                <a:effectLst/>
                <a:latin typeface="JetBrains Mono"/>
              </a:rPr>
              <a:t>, string</a:t>
            </a:r>
            <a:r>
              <a:rPr lang="en-US" sz="2800" dirty="0">
                <a:solidFill>
                  <a:srgbClr val="A9B7C6"/>
                </a:solidFill>
                <a:effectLst/>
                <a:latin typeface="JetBrains Mono"/>
              </a:rPr>
              <a:t>(body))</a:t>
            </a:r>
            <a:br>
              <a:rPr lang="en-US" sz="2800" dirty="0">
                <a:solidFill>
                  <a:srgbClr val="A9B7C6"/>
                </a:solidFill>
                <a:effectLst/>
                <a:latin typeface="JetBrains Mono"/>
              </a:rPr>
            </a:br>
            <a:r>
              <a:rPr lang="en-US" sz="2800" dirty="0">
                <a:solidFill>
                  <a:srgbClr val="A9B7C6"/>
                </a:solidFill>
                <a:effectLst/>
                <a:latin typeface="JetBrains Mono"/>
              </a:rPr>
              <a:t>}</a:t>
            </a:r>
          </a:p>
        </p:txBody>
      </p:sp>
    </p:spTree>
    <p:extLst>
      <p:ext uri="{BB962C8B-B14F-4D97-AF65-F5344CB8AC3E}">
        <p14:creationId xmlns:p14="http://schemas.microsoft.com/office/powerpoint/2010/main" val="369393572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37697B5B-A561-4227-BF02-CAEA8E59D90E}"/>
              </a:ext>
            </a:extLst>
          </p:cNvPr>
          <p:cNvSpPr/>
          <p:nvPr/>
        </p:nvSpPr>
        <p:spPr>
          <a:xfrm>
            <a:off x="7064942" y="701688"/>
            <a:ext cx="4675501" cy="4451337"/>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Graphic 11" descr="Teacher">
            <a:extLst>
              <a:ext uri="{FF2B5EF4-FFF2-40B4-BE49-F238E27FC236}">
                <a16:creationId xmlns:a16="http://schemas.microsoft.com/office/drawing/2014/main" id="{962A9F31-698E-403F-BFFF-F9B9B5BAA5E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05288" y="701688"/>
            <a:ext cx="5659655" cy="5659655"/>
          </a:xfrm>
          <a:prstGeom prst="rect">
            <a:avLst/>
          </a:prstGeom>
        </p:spPr>
      </p:pic>
      <p:sp>
        <p:nvSpPr>
          <p:cNvPr id="7" name="Title 6">
            <a:extLst>
              <a:ext uri="{FF2B5EF4-FFF2-40B4-BE49-F238E27FC236}">
                <a16:creationId xmlns:a16="http://schemas.microsoft.com/office/drawing/2014/main" id="{A5D65512-DB80-4245-A16D-74DF74BABBAE}"/>
              </a:ext>
            </a:extLst>
          </p:cNvPr>
          <p:cNvSpPr>
            <a:spLocks noGrp="1"/>
          </p:cNvSpPr>
          <p:nvPr>
            <p:ph type="title"/>
          </p:nvPr>
        </p:nvSpPr>
        <p:spPr>
          <a:xfrm>
            <a:off x="7610475" y="1419225"/>
            <a:ext cx="3767376" cy="2085869"/>
          </a:xfrm>
        </p:spPr>
        <p:txBody>
          <a:bodyPr vert="horz" lIns="91440" tIns="45720" rIns="91440" bIns="45720" rtlCol="0" anchor="b">
            <a:normAutofit/>
          </a:bodyPr>
          <a:lstStyle/>
          <a:p>
            <a:r>
              <a:rPr lang="en-US" dirty="0" err="1">
                <a:solidFill>
                  <a:srgbClr val="FFFFFF"/>
                </a:solidFill>
              </a:rPr>
              <a:t>Nosecurity</a:t>
            </a:r>
            <a:br>
              <a:rPr lang="en-US" dirty="0">
                <a:solidFill>
                  <a:srgbClr val="FFFFFF"/>
                </a:solidFill>
              </a:rPr>
            </a:br>
            <a:r>
              <a:rPr lang="en-US" dirty="0">
                <a:solidFill>
                  <a:srgbClr val="FFFFFF"/>
                </a:solidFill>
              </a:rPr>
              <a:t>Demo!</a:t>
            </a:r>
          </a:p>
        </p:txBody>
      </p:sp>
      <p:sp>
        <p:nvSpPr>
          <p:cNvPr id="8" name="Text Placeholder 7">
            <a:extLst>
              <a:ext uri="{FF2B5EF4-FFF2-40B4-BE49-F238E27FC236}">
                <a16:creationId xmlns:a16="http://schemas.microsoft.com/office/drawing/2014/main" id="{B0871544-1758-4517-AD27-D643F0286B19}"/>
              </a:ext>
            </a:extLst>
          </p:cNvPr>
          <p:cNvSpPr>
            <a:spLocks noGrp="1"/>
          </p:cNvSpPr>
          <p:nvPr>
            <p:ph type="body" idx="1"/>
          </p:nvPr>
        </p:nvSpPr>
        <p:spPr>
          <a:xfrm>
            <a:off x="8296275" y="3505095"/>
            <a:ext cx="3081576" cy="1733655"/>
          </a:xfrm>
        </p:spPr>
        <p:txBody>
          <a:bodyPr vert="horz" lIns="91440" tIns="45720" rIns="91440" bIns="45720" rtlCol="0" anchor="t">
            <a:normAutofit/>
          </a:bodyPr>
          <a:lstStyle/>
          <a:p>
            <a:endParaRPr lang="en-US" sz="1600">
              <a:solidFill>
                <a:schemeClr val="bg2"/>
              </a:solidFill>
            </a:endParaRPr>
          </a:p>
        </p:txBody>
      </p:sp>
      <p:sp>
        <p:nvSpPr>
          <p:cNvPr id="2" name="Rectangle 1">
            <a:extLst>
              <a:ext uri="{FF2B5EF4-FFF2-40B4-BE49-F238E27FC236}">
                <a16:creationId xmlns:a16="http://schemas.microsoft.com/office/drawing/2014/main" id="{E7C8D623-5D99-BAA5-3FBD-2199E804E47C}"/>
              </a:ext>
            </a:extLst>
          </p:cNvPr>
          <p:cNvSpPr/>
          <p:nvPr/>
        </p:nvSpPr>
        <p:spPr>
          <a:xfrm>
            <a:off x="0" y="5153024"/>
            <a:ext cx="11740443" cy="1704975"/>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450194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E9AA9F65-94B8-41A5-A7FF-23D2CFB116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7E8B0F8E-3F6C-4541-B9C1-774D80A088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7A45F5BC-32D1-41CD-B270-C46F18CA1A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3" name="Rectangle 12">
            <a:extLst>
              <a:ext uri="{FF2B5EF4-FFF2-40B4-BE49-F238E27FC236}">
                <a16:creationId xmlns:a16="http://schemas.microsoft.com/office/drawing/2014/main" id="{CE57EE13-72B0-4FFA-ACE1-EBDE89340E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5" name="Rectangle 14">
            <a:extLst>
              <a:ext uri="{FF2B5EF4-FFF2-40B4-BE49-F238E27FC236}">
                <a16:creationId xmlns:a16="http://schemas.microsoft.com/office/drawing/2014/main" id="{328C565D-A991-4381-AC37-76A58A4A12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4F852E3-9896-CF4D-0F11-92DD2B07FE16}"/>
              </a:ext>
            </a:extLst>
          </p:cNvPr>
          <p:cNvSpPr>
            <a:spLocks noGrp="1"/>
          </p:cNvSpPr>
          <p:nvPr>
            <p:ph type="title"/>
          </p:nvPr>
        </p:nvSpPr>
        <p:spPr>
          <a:xfrm>
            <a:off x="4449960" y="1507414"/>
            <a:ext cx="7295507" cy="3703320"/>
          </a:xfrm>
        </p:spPr>
        <p:txBody>
          <a:bodyPr vert="horz" lIns="91440" tIns="45720" rIns="91440" bIns="45720" rtlCol="0" anchor="ctr">
            <a:normAutofit/>
          </a:bodyPr>
          <a:lstStyle/>
          <a:p>
            <a:r>
              <a:rPr lang="en-US" sz="4800" dirty="0">
                <a:solidFill>
                  <a:schemeClr val="tx2"/>
                </a:solidFill>
              </a:rPr>
              <a:t>Server Secured </a:t>
            </a:r>
            <a:br>
              <a:rPr lang="en-US" sz="4800" dirty="0">
                <a:solidFill>
                  <a:schemeClr val="tx2"/>
                </a:solidFill>
              </a:rPr>
            </a:br>
            <a:r>
              <a:rPr lang="en-US" sz="4800" dirty="0">
                <a:solidFill>
                  <a:schemeClr val="tx2"/>
                </a:solidFill>
              </a:rPr>
              <a:t>by SPIRE</a:t>
            </a:r>
          </a:p>
        </p:txBody>
      </p:sp>
      <p:sp>
        <p:nvSpPr>
          <p:cNvPr id="17" name="Rectangle 16">
            <a:extLst>
              <a:ext uri="{FF2B5EF4-FFF2-40B4-BE49-F238E27FC236}">
                <a16:creationId xmlns:a16="http://schemas.microsoft.com/office/drawing/2014/main" id="{B7180431-F4DE-415D-BCBB-9316423C37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3642"/>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9" name="Rectangle 18">
            <a:extLst>
              <a:ext uri="{FF2B5EF4-FFF2-40B4-BE49-F238E27FC236}">
                <a16:creationId xmlns:a16="http://schemas.microsoft.com/office/drawing/2014/main" id="{EEABD997-5EF9-4E9B-AFBB-F6DFAAF3AD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V="1">
            <a:off x="2209064" y="3329711"/>
            <a:ext cx="3703320" cy="58726"/>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1" name="Rectangle 20">
            <a:extLst>
              <a:ext uri="{FF2B5EF4-FFF2-40B4-BE49-F238E27FC236}">
                <a16:creationId xmlns:a16="http://schemas.microsoft.com/office/drawing/2014/main" id="{E9AB5EE6-A047-4B18-B998-D46DF3CC36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5878019"/>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3" name="Rectangle 2">
            <a:extLst>
              <a:ext uri="{FF2B5EF4-FFF2-40B4-BE49-F238E27FC236}">
                <a16:creationId xmlns:a16="http://schemas.microsoft.com/office/drawing/2014/main" id="{9915BACE-0520-875C-4F59-87539685BF68}"/>
              </a:ext>
            </a:extLst>
          </p:cNvPr>
          <p:cNvSpPr/>
          <p:nvPr/>
        </p:nvSpPr>
        <p:spPr>
          <a:xfrm>
            <a:off x="603362" y="1804968"/>
            <a:ext cx="3248063" cy="3248063"/>
          </a:xfrm>
          <a:prstGeom prst="rect">
            <a:avLst/>
          </a:prstGeom>
          <a:blipFill>
            <a:blip r:embed="rId2"/>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389500676"/>
      </p:ext>
    </p:extLst>
  </p:cSld>
  <p:clrMapOvr>
    <a:overrideClrMapping bg1="dk1" tx1="lt1" bg2="dk2" tx2="lt2" accent1="accent1" accent2="accent2" accent3="accent3" accent4="accent4" accent5="accent5" accent6="accent6" hlink="hlink" folHlink="folHlink"/>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32E6E41A-EAA8-EBD8-AA9B-969AC2C71C81}"/>
              </a:ext>
            </a:extLst>
          </p:cNvPr>
          <p:cNvPicPr>
            <a:picLocks noChangeAspect="1"/>
          </p:cNvPicPr>
          <p:nvPr/>
        </p:nvPicPr>
        <p:blipFill>
          <a:blip r:embed="rId2"/>
          <a:stretch>
            <a:fillRect/>
          </a:stretch>
        </p:blipFill>
        <p:spPr>
          <a:xfrm>
            <a:off x="970891" y="0"/>
            <a:ext cx="10250217" cy="6858000"/>
          </a:xfrm>
          <a:prstGeom prst="rect">
            <a:avLst/>
          </a:prstGeom>
        </p:spPr>
      </p:pic>
      <p:sp>
        <p:nvSpPr>
          <p:cNvPr id="2" name="Rectangle 1">
            <a:extLst>
              <a:ext uri="{FF2B5EF4-FFF2-40B4-BE49-F238E27FC236}">
                <a16:creationId xmlns:a16="http://schemas.microsoft.com/office/drawing/2014/main" id="{2D55C9BF-E268-3ED2-326F-16198DDE8C17}"/>
              </a:ext>
            </a:extLst>
          </p:cNvPr>
          <p:cNvSpPr/>
          <p:nvPr/>
        </p:nvSpPr>
        <p:spPr>
          <a:xfrm>
            <a:off x="4514850" y="4772024"/>
            <a:ext cx="371475" cy="371475"/>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 name="Straight Arrow Connector 3">
            <a:extLst>
              <a:ext uri="{FF2B5EF4-FFF2-40B4-BE49-F238E27FC236}">
                <a16:creationId xmlns:a16="http://schemas.microsoft.com/office/drawing/2014/main" id="{03219036-5FC3-F2B0-4C8A-B804299641C9}"/>
              </a:ext>
            </a:extLst>
          </p:cNvPr>
          <p:cNvCxnSpPr>
            <a:cxnSpLocks/>
            <a:endCxn id="2" idx="3"/>
          </p:cNvCxnSpPr>
          <p:nvPr/>
        </p:nvCxnSpPr>
        <p:spPr>
          <a:xfrm flipH="1">
            <a:off x="4886325" y="4957762"/>
            <a:ext cx="2581275" cy="0"/>
          </a:xfrm>
          <a:prstGeom prst="straightConnector1">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6" name="Speech Bubble: Rectangle with Corners Rounded 5">
            <a:extLst>
              <a:ext uri="{FF2B5EF4-FFF2-40B4-BE49-F238E27FC236}">
                <a16:creationId xmlns:a16="http://schemas.microsoft.com/office/drawing/2014/main" id="{61489278-003B-A826-22D6-02441C2EFA03}"/>
              </a:ext>
            </a:extLst>
          </p:cNvPr>
          <p:cNvSpPr/>
          <p:nvPr/>
        </p:nvSpPr>
        <p:spPr>
          <a:xfrm>
            <a:off x="5019675" y="2762250"/>
            <a:ext cx="3714750" cy="1238248"/>
          </a:xfrm>
          <a:prstGeom prst="wedgeRoundRectCallout">
            <a:avLst>
              <a:gd name="adj1" fmla="val -54395"/>
              <a:gd name="adj2" fmla="val 110192"/>
              <a:gd name="adj3" fmla="val 16667"/>
            </a:avLst>
          </a:prstGeom>
          <a:solidFill>
            <a:srgbClr val="FFC5C5"/>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lumMod val="85000"/>
                    <a:lumOff val="15000"/>
                  </a:schemeClr>
                </a:solidFill>
              </a:rPr>
              <a:t>OPEN PORT: 18080</a:t>
            </a:r>
          </a:p>
          <a:p>
            <a:pPr algn="ctr"/>
            <a:r>
              <a:rPr lang="en-US" sz="2800" dirty="0">
                <a:solidFill>
                  <a:schemeClr val="tx1">
                    <a:lumMod val="85000"/>
                    <a:lumOff val="15000"/>
                  </a:schemeClr>
                </a:solidFill>
              </a:rPr>
              <a:t>NO TLS!</a:t>
            </a:r>
          </a:p>
        </p:txBody>
      </p:sp>
      <p:sp>
        <p:nvSpPr>
          <p:cNvPr id="7" name="Title 1">
            <a:extLst>
              <a:ext uri="{FF2B5EF4-FFF2-40B4-BE49-F238E27FC236}">
                <a16:creationId xmlns:a16="http://schemas.microsoft.com/office/drawing/2014/main" id="{A85BF217-415C-E996-1D1E-3F4EF68752F9}"/>
              </a:ext>
            </a:extLst>
          </p:cNvPr>
          <p:cNvSpPr>
            <a:spLocks noGrp="1"/>
          </p:cNvSpPr>
          <p:nvPr>
            <p:ph type="title"/>
          </p:nvPr>
        </p:nvSpPr>
        <p:spPr>
          <a:xfrm>
            <a:off x="4419767" y="0"/>
            <a:ext cx="7772233" cy="1038224"/>
          </a:xfrm>
          <a:solidFill>
            <a:srgbClr val="2B2B2B"/>
          </a:solidFill>
        </p:spPr>
        <p:txBody>
          <a:bodyPr anchor="ctr">
            <a:noAutofit/>
          </a:bodyPr>
          <a:lstStyle/>
          <a:p>
            <a:pPr algn="r"/>
            <a:r>
              <a:rPr lang="en-US" sz="4400" dirty="0">
                <a:solidFill>
                  <a:schemeClr val="bg1">
                    <a:lumMod val="95000"/>
                  </a:schemeClr>
                </a:solidFill>
              </a:rPr>
              <a:t>No security</a:t>
            </a:r>
          </a:p>
        </p:txBody>
      </p:sp>
    </p:spTree>
    <p:extLst>
      <p:ext uri="{BB962C8B-B14F-4D97-AF65-F5344CB8AC3E}">
        <p14:creationId xmlns:p14="http://schemas.microsoft.com/office/powerpoint/2010/main" val="20887142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E9711B6-46AB-BC92-C67A-98CF52C513D4}"/>
              </a:ext>
            </a:extLst>
          </p:cNvPr>
          <p:cNvPicPr>
            <a:picLocks noChangeAspect="1"/>
          </p:cNvPicPr>
          <p:nvPr/>
        </p:nvPicPr>
        <p:blipFill>
          <a:blip r:embed="rId2"/>
          <a:stretch>
            <a:fillRect/>
          </a:stretch>
        </p:blipFill>
        <p:spPr>
          <a:xfrm>
            <a:off x="970891" y="0"/>
            <a:ext cx="10250217" cy="6858000"/>
          </a:xfrm>
          <a:prstGeom prst="rect">
            <a:avLst/>
          </a:prstGeom>
        </p:spPr>
      </p:pic>
      <p:sp>
        <p:nvSpPr>
          <p:cNvPr id="5" name="Rectangle 4">
            <a:extLst>
              <a:ext uri="{FF2B5EF4-FFF2-40B4-BE49-F238E27FC236}">
                <a16:creationId xmlns:a16="http://schemas.microsoft.com/office/drawing/2014/main" id="{AE659F16-F4A4-3D26-831F-3A15463722A8}"/>
              </a:ext>
            </a:extLst>
          </p:cNvPr>
          <p:cNvSpPr/>
          <p:nvPr/>
        </p:nvSpPr>
        <p:spPr>
          <a:xfrm>
            <a:off x="4514850" y="4933949"/>
            <a:ext cx="371475" cy="371475"/>
          </a:xfrm>
          <a:prstGeom prst="rect">
            <a:avLst/>
          </a:prstGeom>
          <a:solidFill>
            <a:schemeClr val="accent6">
              <a:lumMod val="40000"/>
              <a:lumOff val="6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a:extLst>
              <a:ext uri="{FF2B5EF4-FFF2-40B4-BE49-F238E27FC236}">
                <a16:creationId xmlns:a16="http://schemas.microsoft.com/office/drawing/2014/main" id="{363870E9-9C1A-760D-7DCC-53AEEFE1C681}"/>
              </a:ext>
            </a:extLst>
          </p:cNvPr>
          <p:cNvCxnSpPr>
            <a:cxnSpLocks/>
            <a:endCxn id="5" idx="3"/>
          </p:cNvCxnSpPr>
          <p:nvPr/>
        </p:nvCxnSpPr>
        <p:spPr>
          <a:xfrm flipH="1">
            <a:off x="4886325" y="5119687"/>
            <a:ext cx="2581275" cy="0"/>
          </a:xfrm>
          <a:prstGeom prst="straightConnector1">
            <a:avLst/>
          </a:prstGeom>
          <a:ln w="63500">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 name="Speech Bubble: Rectangle with Corners Rounded 6">
            <a:extLst>
              <a:ext uri="{FF2B5EF4-FFF2-40B4-BE49-F238E27FC236}">
                <a16:creationId xmlns:a16="http://schemas.microsoft.com/office/drawing/2014/main" id="{3BB62F1A-8C7C-4B8F-8A36-ACEFB7CCDB45}"/>
              </a:ext>
            </a:extLst>
          </p:cNvPr>
          <p:cNvSpPr/>
          <p:nvPr/>
        </p:nvSpPr>
        <p:spPr>
          <a:xfrm>
            <a:off x="123825" y="5533752"/>
            <a:ext cx="3714750" cy="1238248"/>
          </a:xfrm>
          <a:prstGeom prst="wedgeRoundRectCallout">
            <a:avLst>
              <a:gd name="adj1" fmla="val 68511"/>
              <a:gd name="adj2" fmla="val -67500"/>
              <a:gd name="adj3" fmla="val 16667"/>
            </a:avLst>
          </a:prstGeom>
          <a:solidFill>
            <a:schemeClr val="accent6">
              <a:lumMod val="40000"/>
              <a:lumOff val="6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lumMod val="85000"/>
                    <a:lumOff val="15000"/>
                  </a:schemeClr>
                </a:solidFill>
              </a:rPr>
              <a:t>OPEN PORT: 18081</a:t>
            </a:r>
          </a:p>
          <a:p>
            <a:pPr algn="ctr"/>
            <a:r>
              <a:rPr lang="en-US" sz="2800" b="1" dirty="0">
                <a:solidFill>
                  <a:schemeClr val="tx1">
                    <a:lumMod val="85000"/>
                    <a:lumOff val="15000"/>
                  </a:schemeClr>
                </a:solidFill>
              </a:rPr>
              <a:t>MUTUAL</a:t>
            </a:r>
            <a:r>
              <a:rPr lang="en-US" sz="2800" dirty="0">
                <a:solidFill>
                  <a:schemeClr val="tx1">
                    <a:lumMod val="85000"/>
                    <a:lumOff val="15000"/>
                  </a:schemeClr>
                </a:solidFill>
              </a:rPr>
              <a:t> TLS!</a:t>
            </a:r>
          </a:p>
        </p:txBody>
      </p:sp>
      <p:sp>
        <p:nvSpPr>
          <p:cNvPr id="2" name="Title 1">
            <a:extLst>
              <a:ext uri="{FF2B5EF4-FFF2-40B4-BE49-F238E27FC236}">
                <a16:creationId xmlns:a16="http://schemas.microsoft.com/office/drawing/2014/main" id="{7BBA6090-3FFF-1BEB-1935-DEB563C27E0E}"/>
              </a:ext>
            </a:extLst>
          </p:cNvPr>
          <p:cNvSpPr>
            <a:spLocks noGrp="1"/>
          </p:cNvSpPr>
          <p:nvPr>
            <p:ph type="title"/>
          </p:nvPr>
        </p:nvSpPr>
        <p:spPr>
          <a:xfrm>
            <a:off x="4419767" y="0"/>
            <a:ext cx="7772233" cy="1038224"/>
          </a:xfrm>
          <a:solidFill>
            <a:srgbClr val="2B2B2B"/>
          </a:solidFill>
        </p:spPr>
        <p:txBody>
          <a:bodyPr anchor="ctr">
            <a:noAutofit/>
          </a:bodyPr>
          <a:lstStyle/>
          <a:p>
            <a:pPr algn="r"/>
            <a:r>
              <a:rPr lang="en-US" sz="4400" dirty="0">
                <a:solidFill>
                  <a:schemeClr val="bg1">
                    <a:lumMod val="95000"/>
                  </a:schemeClr>
                </a:solidFill>
              </a:rPr>
              <a:t>Mutual TLS with SPIRE</a:t>
            </a:r>
          </a:p>
        </p:txBody>
      </p:sp>
      <p:pic>
        <p:nvPicPr>
          <p:cNvPr id="9" name="Picture 8">
            <a:extLst>
              <a:ext uri="{FF2B5EF4-FFF2-40B4-BE49-F238E27FC236}">
                <a16:creationId xmlns:a16="http://schemas.microsoft.com/office/drawing/2014/main" id="{071739FA-906E-2212-4820-4213FB5600A3}"/>
              </a:ext>
            </a:extLst>
          </p:cNvPr>
          <p:cNvPicPr>
            <a:picLocks noChangeAspect="1"/>
          </p:cNvPicPr>
          <p:nvPr/>
        </p:nvPicPr>
        <p:blipFill>
          <a:blip r:embed="rId3"/>
          <a:stretch>
            <a:fillRect/>
          </a:stretch>
        </p:blipFill>
        <p:spPr>
          <a:xfrm>
            <a:off x="7110835" y="4828380"/>
            <a:ext cx="356765" cy="409468"/>
          </a:xfrm>
          <a:prstGeom prst="rect">
            <a:avLst/>
          </a:prstGeom>
        </p:spPr>
      </p:pic>
      <p:pic>
        <p:nvPicPr>
          <p:cNvPr id="10" name="Picture 9">
            <a:extLst>
              <a:ext uri="{FF2B5EF4-FFF2-40B4-BE49-F238E27FC236}">
                <a16:creationId xmlns:a16="http://schemas.microsoft.com/office/drawing/2014/main" id="{6F36808E-8D0C-D6D8-F5EC-E9AF45FE9413}"/>
              </a:ext>
            </a:extLst>
          </p:cNvPr>
          <p:cNvPicPr>
            <a:picLocks noChangeAspect="1"/>
          </p:cNvPicPr>
          <p:nvPr/>
        </p:nvPicPr>
        <p:blipFill>
          <a:blip r:embed="rId3"/>
          <a:stretch>
            <a:fillRect/>
          </a:stretch>
        </p:blipFill>
        <p:spPr>
          <a:xfrm>
            <a:off x="5129635" y="4828380"/>
            <a:ext cx="356765" cy="409468"/>
          </a:xfrm>
          <a:prstGeom prst="rect">
            <a:avLst/>
          </a:prstGeom>
        </p:spPr>
      </p:pic>
    </p:spTree>
    <p:extLst>
      <p:ext uri="{BB962C8B-B14F-4D97-AF65-F5344CB8AC3E}">
        <p14:creationId xmlns:p14="http://schemas.microsoft.com/office/powerpoint/2010/main" val="26371495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BA6090-3FFF-1BEB-1935-DEB563C27E0E}"/>
              </a:ext>
            </a:extLst>
          </p:cNvPr>
          <p:cNvSpPr>
            <a:spLocks noGrp="1"/>
          </p:cNvSpPr>
          <p:nvPr>
            <p:ph type="title"/>
          </p:nvPr>
        </p:nvSpPr>
        <p:spPr>
          <a:xfrm>
            <a:off x="4419767" y="0"/>
            <a:ext cx="7772233" cy="1038224"/>
          </a:xfrm>
          <a:solidFill>
            <a:srgbClr val="2B2B2B"/>
          </a:solidFill>
        </p:spPr>
        <p:txBody>
          <a:bodyPr anchor="ctr">
            <a:noAutofit/>
          </a:bodyPr>
          <a:lstStyle/>
          <a:p>
            <a:pPr algn="r"/>
            <a:r>
              <a:rPr lang="en-US" sz="4400" dirty="0">
                <a:solidFill>
                  <a:schemeClr val="bg1">
                    <a:lumMod val="95000"/>
                  </a:schemeClr>
                </a:solidFill>
              </a:rPr>
              <a:t>Mutual TLS with SPIRE</a:t>
            </a:r>
          </a:p>
        </p:txBody>
      </p:sp>
      <p:pic>
        <p:nvPicPr>
          <p:cNvPr id="10" name="Picture 9">
            <a:extLst>
              <a:ext uri="{FF2B5EF4-FFF2-40B4-BE49-F238E27FC236}">
                <a16:creationId xmlns:a16="http://schemas.microsoft.com/office/drawing/2014/main" id="{D1755CDB-D81A-2AB7-E43D-9FD8DC055AB1}"/>
              </a:ext>
            </a:extLst>
          </p:cNvPr>
          <p:cNvPicPr>
            <a:picLocks noChangeAspect="1"/>
          </p:cNvPicPr>
          <p:nvPr/>
        </p:nvPicPr>
        <p:blipFill>
          <a:blip r:embed="rId2"/>
          <a:stretch>
            <a:fillRect/>
          </a:stretch>
        </p:blipFill>
        <p:spPr>
          <a:xfrm>
            <a:off x="970891" y="0"/>
            <a:ext cx="10250217" cy="6858000"/>
          </a:xfrm>
          <a:prstGeom prst="rect">
            <a:avLst/>
          </a:prstGeom>
        </p:spPr>
      </p:pic>
      <p:cxnSp>
        <p:nvCxnSpPr>
          <p:cNvPr id="12" name="Straight Arrow Connector 11">
            <a:extLst>
              <a:ext uri="{FF2B5EF4-FFF2-40B4-BE49-F238E27FC236}">
                <a16:creationId xmlns:a16="http://schemas.microsoft.com/office/drawing/2014/main" id="{DCEEC98F-D371-7D29-04D1-031DEBC34B1B}"/>
              </a:ext>
            </a:extLst>
          </p:cNvPr>
          <p:cNvCxnSpPr>
            <a:cxnSpLocks/>
          </p:cNvCxnSpPr>
          <p:nvPr/>
        </p:nvCxnSpPr>
        <p:spPr>
          <a:xfrm flipV="1">
            <a:off x="3786188" y="3276600"/>
            <a:ext cx="1281112" cy="900113"/>
          </a:xfrm>
          <a:prstGeom prst="bentConnector3">
            <a:avLst>
              <a:gd name="adj1" fmla="val -186"/>
            </a:avLst>
          </a:prstGeom>
          <a:ln w="476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954665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0"/>
            <a:ext cx="10467975" cy="1359209"/>
          </a:xfrm>
        </p:spPr>
        <p:txBody>
          <a:bodyPr vert="horz" lIns="91440" tIns="45720" rIns="91440" bIns="45720" rtlCol="0" anchor="ctr">
            <a:normAutofit/>
          </a:bodyPr>
          <a:lstStyle/>
          <a:p>
            <a:r>
              <a:rPr lang="en-US" sz="4400" dirty="0"/>
              <a:t>Spire SERVER configuration</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3957443" cy="5016758"/>
          </a:xfrm>
          <a:prstGeom prst="rect">
            <a:avLst/>
          </a:prstGeom>
          <a:noFill/>
        </p:spPr>
        <p:txBody>
          <a:bodyPr wrap="square">
            <a:spAutoFit/>
          </a:bodyPr>
          <a:lstStyle/>
          <a:p>
            <a:r>
              <a:rPr lang="en-US" sz="3200" dirty="0">
                <a:solidFill>
                  <a:srgbClr val="A9B7C6"/>
                </a:solidFill>
                <a:effectLst/>
                <a:latin typeface="JetBrains Mono"/>
              </a:rPr>
              <a:t>server {</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bind_address</a:t>
            </a:r>
            <a:r>
              <a:rPr lang="en-US" sz="3200" dirty="0">
                <a:solidFill>
                  <a:srgbClr val="A9B7C6"/>
                </a:solidFill>
                <a:effectLst/>
                <a:latin typeface="JetBrains Mono"/>
              </a:rPr>
              <a:t> = "0.0.0.0"</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bind_port</a:t>
            </a:r>
            <a:r>
              <a:rPr lang="en-US" sz="3200" dirty="0">
                <a:solidFill>
                  <a:srgbClr val="A9B7C6"/>
                </a:solidFill>
                <a:effectLst/>
                <a:latin typeface="JetBrains Mono"/>
              </a:rPr>
              <a:t> = "8600"</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trust_domain</a:t>
            </a:r>
            <a:r>
              <a:rPr lang="en-US" sz="3200" dirty="0">
                <a:solidFill>
                  <a:srgbClr val="A9B7C6"/>
                </a:solidFill>
                <a:effectLst/>
                <a:latin typeface="JetBrains Mono"/>
              </a:rPr>
              <a:t> = "</a:t>
            </a:r>
            <a:r>
              <a:rPr lang="en-US" sz="3200" dirty="0" err="1">
                <a:solidFill>
                  <a:srgbClr val="A9B7C6"/>
                </a:solidFill>
                <a:effectLst/>
                <a:latin typeface="JetBrains Mono"/>
              </a:rPr>
              <a:t>openziti</a:t>
            </a:r>
            <a:r>
              <a:rPr lang="en-US" sz="3200" dirty="0">
                <a:solidFill>
                  <a:srgbClr val="A9B7C6"/>
                </a:solidFill>
                <a:effectLst/>
                <a:latin typeface="JetBrains Mono"/>
              </a:rPr>
              <a:t>"</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data_dir</a:t>
            </a:r>
            <a:r>
              <a:rPr lang="en-US" sz="3200" dirty="0">
                <a:solidFill>
                  <a:srgbClr val="A9B7C6"/>
                </a:solidFill>
                <a:effectLst/>
                <a:latin typeface="JetBrains Mono"/>
              </a:rPr>
              <a:t> = "./data/server"</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log_level</a:t>
            </a:r>
            <a:r>
              <a:rPr lang="en-US" sz="3200" dirty="0">
                <a:solidFill>
                  <a:srgbClr val="A9B7C6"/>
                </a:solidFill>
                <a:effectLst/>
                <a:latin typeface="JetBrains Mono"/>
              </a:rPr>
              <a:t> = "DEBUG"</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ca_ttl</a:t>
            </a:r>
            <a:r>
              <a:rPr lang="en-US" sz="3200" dirty="0">
                <a:solidFill>
                  <a:srgbClr val="A9B7C6"/>
                </a:solidFill>
                <a:effectLst/>
                <a:latin typeface="JetBrains Mono"/>
              </a:rPr>
              <a:t> = "168h"</a:t>
            </a:r>
            <a:br>
              <a:rPr lang="en-US" sz="3200" dirty="0">
                <a:solidFill>
                  <a:srgbClr val="A9B7C6"/>
                </a:solidFill>
                <a:effectLst/>
                <a:latin typeface="JetBrains Mono"/>
              </a:rPr>
            </a:br>
            <a:r>
              <a:rPr lang="en-US" sz="3200" dirty="0">
                <a:solidFill>
                  <a:srgbClr val="A9B7C6"/>
                </a:solidFill>
                <a:effectLst/>
                <a:latin typeface="JetBrains Mono"/>
              </a:rPr>
              <a:t>    default_x509_svid_ttl = "48h"</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jwt_issuer</a:t>
            </a:r>
            <a:r>
              <a:rPr lang="en-US" sz="3200" dirty="0">
                <a:solidFill>
                  <a:srgbClr val="A9B7C6"/>
                </a:solidFill>
                <a:effectLst/>
                <a:latin typeface="JetBrains Mono"/>
              </a:rPr>
              <a:t>" = "</a:t>
            </a:r>
            <a:r>
              <a:rPr lang="en-US" sz="3200" dirty="0" err="1">
                <a:solidFill>
                  <a:srgbClr val="A9B7C6"/>
                </a:solidFill>
                <a:effectLst/>
                <a:latin typeface="JetBrains Mono"/>
              </a:rPr>
              <a:t>zpire</a:t>
            </a:r>
            <a:r>
              <a:rPr lang="en-US" sz="3200" dirty="0">
                <a:solidFill>
                  <a:srgbClr val="A9B7C6"/>
                </a:solidFill>
                <a:effectLst/>
                <a:latin typeface="JetBrains Mono"/>
              </a:rPr>
              <a:t>"</a:t>
            </a:r>
            <a:br>
              <a:rPr lang="en-US" sz="3200" dirty="0">
                <a:solidFill>
                  <a:srgbClr val="A9B7C6"/>
                </a:solidFill>
                <a:effectLst/>
                <a:latin typeface="JetBrains Mono"/>
              </a:rPr>
            </a:br>
            <a:r>
              <a:rPr lang="en-US" sz="32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04461"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11050920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0A392033-EAE3-AD4B-A8FC-0596B545689E}"/>
              </a:ext>
            </a:extLst>
          </p:cNvPr>
          <p:cNvSpPr>
            <a:spLocks noGrp="1"/>
          </p:cNvSpPr>
          <p:nvPr>
            <p:ph type="title"/>
          </p:nvPr>
        </p:nvSpPr>
        <p:spPr/>
        <p:txBody>
          <a:bodyPr/>
          <a:lstStyle/>
          <a:p>
            <a:r>
              <a:rPr lang="en-US" sz="4400" dirty="0"/>
              <a:t>Very common theme</a:t>
            </a:r>
          </a:p>
        </p:txBody>
      </p:sp>
      <p:pic>
        <p:nvPicPr>
          <p:cNvPr id="25" name="Picture 24">
            <a:extLst>
              <a:ext uri="{FF2B5EF4-FFF2-40B4-BE49-F238E27FC236}">
                <a16:creationId xmlns:a16="http://schemas.microsoft.com/office/drawing/2014/main" id="{D9E42B73-EFBF-9322-9492-BF4E371F2A3F}"/>
              </a:ext>
            </a:extLst>
          </p:cNvPr>
          <p:cNvPicPr>
            <a:picLocks noChangeAspect="1"/>
          </p:cNvPicPr>
          <p:nvPr/>
        </p:nvPicPr>
        <p:blipFill>
          <a:blip r:embed="rId3"/>
          <a:stretch>
            <a:fillRect/>
          </a:stretch>
        </p:blipFill>
        <p:spPr>
          <a:xfrm>
            <a:off x="1656720" y="1980941"/>
            <a:ext cx="9030960" cy="1400370"/>
          </a:xfrm>
          <a:prstGeom prst="rect">
            <a:avLst/>
          </a:prstGeom>
          <a:ln>
            <a:solidFill>
              <a:schemeClr val="tx1">
                <a:lumMod val="65000"/>
                <a:lumOff val="35000"/>
              </a:schemeClr>
            </a:solidFill>
          </a:ln>
        </p:spPr>
      </p:pic>
      <p:pic>
        <p:nvPicPr>
          <p:cNvPr id="34" name="Picture 33">
            <a:extLst>
              <a:ext uri="{FF2B5EF4-FFF2-40B4-BE49-F238E27FC236}">
                <a16:creationId xmlns:a16="http://schemas.microsoft.com/office/drawing/2014/main" id="{06F9479C-E33B-A073-6681-3EA4D33EB155}"/>
              </a:ext>
            </a:extLst>
          </p:cNvPr>
          <p:cNvPicPr>
            <a:picLocks noChangeAspect="1"/>
          </p:cNvPicPr>
          <p:nvPr/>
        </p:nvPicPr>
        <p:blipFill>
          <a:blip r:embed="rId4"/>
          <a:stretch>
            <a:fillRect/>
          </a:stretch>
        </p:blipFill>
        <p:spPr>
          <a:xfrm>
            <a:off x="184334" y="2851258"/>
            <a:ext cx="6458851" cy="1428949"/>
          </a:xfrm>
          <a:prstGeom prst="rect">
            <a:avLst/>
          </a:prstGeom>
          <a:ln>
            <a:solidFill>
              <a:schemeClr val="tx1">
                <a:lumMod val="65000"/>
                <a:lumOff val="35000"/>
              </a:schemeClr>
            </a:solidFill>
          </a:ln>
        </p:spPr>
      </p:pic>
      <p:pic>
        <p:nvPicPr>
          <p:cNvPr id="35" name="Picture 34">
            <a:extLst>
              <a:ext uri="{FF2B5EF4-FFF2-40B4-BE49-F238E27FC236}">
                <a16:creationId xmlns:a16="http://schemas.microsoft.com/office/drawing/2014/main" id="{FF7801A6-AF63-6164-A95A-E051CC410870}"/>
              </a:ext>
            </a:extLst>
          </p:cNvPr>
          <p:cNvPicPr>
            <a:picLocks noChangeAspect="1"/>
          </p:cNvPicPr>
          <p:nvPr/>
        </p:nvPicPr>
        <p:blipFill>
          <a:blip r:embed="rId5"/>
          <a:stretch>
            <a:fillRect/>
          </a:stretch>
        </p:blipFill>
        <p:spPr>
          <a:xfrm>
            <a:off x="5628359" y="5068569"/>
            <a:ext cx="6563641" cy="1619476"/>
          </a:xfrm>
          <a:prstGeom prst="rect">
            <a:avLst/>
          </a:prstGeom>
          <a:ln>
            <a:solidFill>
              <a:schemeClr val="tx1">
                <a:lumMod val="65000"/>
                <a:lumOff val="35000"/>
              </a:schemeClr>
            </a:solidFill>
          </a:ln>
        </p:spPr>
      </p:pic>
      <p:pic>
        <p:nvPicPr>
          <p:cNvPr id="36" name="Picture 35">
            <a:extLst>
              <a:ext uri="{FF2B5EF4-FFF2-40B4-BE49-F238E27FC236}">
                <a16:creationId xmlns:a16="http://schemas.microsoft.com/office/drawing/2014/main" id="{CB2FF5C0-A58B-9559-399C-D587F561BFDB}"/>
              </a:ext>
            </a:extLst>
          </p:cNvPr>
          <p:cNvPicPr>
            <a:picLocks noChangeAspect="1"/>
          </p:cNvPicPr>
          <p:nvPr/>
        </p:nvPicPr>
        <p:blipFill>
          <a:blip r:embed="rId6"/>
          <a:stretch>
            <a:fillRect/>
          </a:stretch>
        </p:blipFill>
        <p:spPr>
          <a:xfrm>
            <a:off x="5286263" y="2750315"/>
            <a:ext cx="6573167" cy="1409897"/>
          </a:xfrm>
          <a:prstGeom prst="rect">
            <a:avLst/>
          </a:prstGeom>
          <a:ln>
            <a:solidFill>
              <a:schemeClr val="tx1">
                <a:lumMod val="65000"/>
                <a:lumOff val="35000"/>
              </a:schemeClr>
            </a:solidFill>
          </a:ln>
        </p:spPr>
      </p:pic>
      <p:pic>
        <p:nvPicPr>
          <p:cNvPr id="37" name="Picture 36">
            <a:extLst>
              <a:ext uri="{FF2B5EF4-FFF2-40B4-BE49-F238E27FC236}">
                <a16:creationId xmlns:a16="http://schemas.microsoft.com/office/drawing/2014/main" id="{21865570-B62B-1020-8BF5-F694BD5C1B67}"/>
              </a:ext>
            </a:extLst>
          </p:cNvPr>
          <p:cNvPicPr>
            <a:picLocks noChangeAspect="1"/>
          </p:cNvPicPr>
          <p:nvPr/>
        </p:nvPicPr>
        <p:blipFill>
          <a:blip r:embed="rId7"/>
          <a:stretch>
            <a:fillRect/>
          </a:stretch>
        </p:blipFill>
        <p:spPr>
          <a:xfrm>
            <a:off x="957825" y="4059940"/>
            <a:ext cx="6020640" cy="1419423"/>
          </a:xfrm>
          <a:prstGeom prst="rect">
            <a:avLst/>
          </a:prstGeom>
          <a:ln>
            <a:solidFill>
              <a:schemeClr val="tx1">
                <a:lumMod val="65000"/>
                <a:lumOff val="35000"/>
              </a:schemeClr>
            </a:solidFill>
          </a:ln>
        </p:spPr>
      </p:pic>
      <p:pic>
        <p:nvPicPr>
          <p:cNvPr id="38" name="Picture 37">
            <a:extLst>
              <a:ext uri="{FF2B5EF4-FFF2-40B4-BE49-F238E27FC236}">
                <a16:creationId xmlns:a16="http://schemas.microsoft.com/office/drawing/2014/main" id="{1309D2E5-2DC4-0A35-0454-901C23FDC52C}"/>
              </a:ext>
            </a:extLst>
          </p:cNvPr>
          <p:cNvPicPr>
            <a:picLocks noChangeAspect="1"/>
          </p:cNvPicPr>
          <p:nvPr/>
        </p:nvPicPr>
        <p:blipFill>
          <a:blip r:embed="rId8"/>
          <a:stretch>
            <a:fillRect/>
          </a:stretch>
        </p:blipFill>
        <p:spPr>
          <a:xfrm>
            <a:off x="575894" y="5048476"/>
            <a:ext cx="5858693" cy="1438476"/>
          </a:xfrm>
          <a:prstGeom prst="rect">
            <a:avLst/>
          </a:prstGeom>
          <a:ln>
            <a:solidFill>
              <a:schemeClr val="tx1">
                <a:lumMod val="65000"/>
                <a:lumOff val="35000"/>
              </a:schemeClr>
            </a:solidFill>
          </a:ln>
        </p:spPr>
      </p:pic>
      <p:pic>
        <p:nvPicPr>
          <p:cNvPr id="39" name="Picture 38">
            <a:extLst>
              <a:ext uri="{FF2B5EF4-FFF2-40B4-BE49-F238E27FC236}">
                <a16:creationId xmlns:a16="http://schemas.microsoft.com/office/drawing/2014/main" id="{71D40AAE-4D42-1F9F-DF99-FB4E54EDA8DD}"/>
              </a:ext>
            </a:extLst>
          </p:cNvPr>
          <p:cNvPicPr>
            <a:picLocks noChangeAspect="1"/>
          </p:cNvPicPr>
          <p:nvPr/>
        </p:nvPicPr>
        <p:blipFill>
          <a:blip r:embed="rId9"/>
          <a:stretch>
            <a:fillRect/>
          </a:stretch>
        </p:blipFill>
        <p:spPr>
          <a:xfrm>
            <a:off x="4999622" y="3800104"/>
            <a:ext cx="6487430" cy="1428949"/>
          </a:xfrm>
          <a:prstGeom prst="rect">
            <a:avLst/>
          </a:prstGeom>
          <a:ln>
            <a:solidFill>
              <a:schemeClr val="tx1">
                <a:lumMod val="65000"/>
                <a:lumOff val="35000"/>
              </a:schemeClr>
            </a:solidFill>
          </a:ln>
        </p:spPr>
      </p:pic>
    </p:spTree>
    <p:extLst>
      <p:ext uri="{BB962C8B-B14F-4D97-AF65-F5344CB8AC3E}">
        <p14:creationId xmlns:p14="http://schemas.microsoft.com/office/powerpoint/2010/main" val="1051965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0"/>
            <a:ext cx="10467975" cy="1359209"/>
          </a:xfrm>
        </p:spPr>
        <p:txBody>
          <a:bodyPr vert="horz" lIns="91440" tIns="45720" rIns="91440" bIns="45720" rtlCol="0" anchor="ctr">
            <a:normAutofit/>
          </a:bodyPr>
          <a:lstStyle/>
          <a:p>
            <a:r>
              <a:rPr lang="en-US" sz="4400" dirty="0"/>
              <a:t>Spire SERVER configuration</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3957443" cy="5016758"/>
          </a:xfrm>
          <a:prstGeom prst="rect">
            <a:avLst/>
          </a:prstGeom>
          <a:noFill/>
        </p:spPr>
        <p:txBody>
          <a:bodyPr wrap="square">
            <a:spAutoFit/>
          </a:bodyPr>
          <a:lstStyle/>
          <a:p>
            <a:r>
              <a:rPr lang="en-US" sz="3200" dirty="0">
                <a:solidFill>
                  <a:srgbClr val="A9B7C6"/>
                </a:solidFill>
                <a:effectLst/>
                <a:latin typeface="JetBrains Mono"/>
              </a:rPr>
              <a:t>server {</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bind_address</a:t>
            </a:r>
            <a:r>
              <a:rPr lang="en-US" sz="3200" dirty="0">
                <a:solidFill>
                  <a:srgbClr val="A9B7C6"/>
                </a:solidFill>
                <a:effectLst/>
                <a:latin typeface="JetBrains Mono"/>
              </a:rPr>
              <a:t> = "0.0.0.0"</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bind_port</a:t>
            </a:r>
            <a:r>
              <a:rPr lang="en-US" sz="3200" dirty="0">
                <a:solidFill>
                  <a:srgbClr val="A9B7C6"/>
                </a:solidFill>
                <a:effectLst/>
                <a:latin typeface="JetBrains Mono"/>
              </a:rPr>
              <a:t> = "8600"</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trust_domain</a:t>
            </a:r>
            <a:r>
              <a:rPr lang="en-US" sz="3200" dirty="0">
                <a:solidFill>
                  <a:srgbClr val="A9B7C6"/>
                </a:solidFill>
                <a:effectLst/>
                <a:latin typeface="JetBrains Mono"/>
              </a:rPr>
              <a:t> = "</a:t>
            </a:r>
            <a:r>
              <a:rPr lang="en-US" sz="3200" dirty="0" err="1">
                <a:solidFill>
                  <a:srgbClr val="A9B7C6"/>
                </a:solidFill>
                <a:effectLst/>
                <a:latin typeface="JetBrains Mono"/>
              </a:rPr>
              <a:t>openziti</a:t>
            </a:r>
            <a:r>
              <a:rPr lang="en-US" sz="3200" dirty="0">
                <a:solidFill>
                  <a:srgbClr val="A9B7C6"/>
                </a:solidFill>
                <a:effectLst/>
                <a:latin typeface="JetBrains Mono"/>
              </a:rPr>
              <a:t>"</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data_dir</a:t>
            </a:r>
            <a:r>
              <a:rPr lang="en-US" sz="3200" dirty="0">
                <a:solidFill>
                  <a:srgbClr val="A9B7C6"/>
                </a:solidFill>
                <a:effectLst/>
                <a:latin typeface="JetBrains Mono"/>
              </a:rPr>
              <a:t> = "./data/server"</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log_level</a:t>
            </a:r>
            <a:r>
              <a:rPr lang="en-US" sz="3200" dirty="0">
                <a:solidFill>
                  <a:srgbClr val="A9B7C6"/>
                </a:solidFill>
                <a:effectLst/>
                <a:latin typeface="JetBrains Mono"/>
              </a:rPr>
              <a:t> = "DEBUG"</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ca_ttl</a:t>
            </a:r>
            <a:r>
              <a:rPr lang="en-US" sz="3200" dirty="0">
                <a:solidFill>
                  <a:srgbClr val="A9B7C6"/>
                </a:solidFill>
                <a:effectLst/>
                <a:latin typeface="JetBrains Mono"/>
              </a:rPr>
              <a:t> = "168h"</a:t>
            </a:r>
            <a:br>
              <a:rPr lang="en-US" sz="3200" dirty="0">
                <a:solidFill>
                  <a:srgbClr val="A9B7C6"/>
                </a:solidFill>
                <a:effectLst/>
                <a:latin typeface="JetBrains Mono"/>
              </a:rPr>
            </a:br>
            <a:r>
              <a:rPr lang="en-US" sz="3200" dirty="0">
                <a:solidFill>
                  <a:srgbClr val="A9B7C6"/>
                </a:solidFill>
                <a:effectLst/>
                <a:latin typeface="JetBrains Mono"/>
              </a:rPr>
              <a:t>    default_x509_svid_ttl = "48h"</a:t>
            </a:r>
            <a:br>
              <a:rPr lang="en-US" sz="3200" dirty="0">
                <a:solidFill>
                  <a:srgbClr val="A9B7C6"/>
                </a:solidFill>
                <a:effectLst/>
                <a:latin typeface="JetBrains Mono"/>
              </a:rPr>
            </a:br>
            <a:r>
              <a:rPr lang="en-US" sz="3200" dirty="0">
                <a:solidFill>
                  <a:srgbClr val="A9B7C6"/>
                </a:solidFill>
                <a:effectLst/>
                <a:latin typeface="JetBrains Mono"/>
              </a:rPr>
              <a:t>    "</a:t>
            </a:r>
            <a:r>
              <a:rPr lang="en-US" sz="3200" dirty="0" err="1">
                <a:solidFill>
                  <a:srgbClr val="A9B7C6"/>
                </a:solidFill>
                <a:effectLst/>
                <a:latin typeface="JetBrains Mono"/>
              </a:rPr>
              <a:t>jwt_issuer</a:t>
            </a:r>
            <a:r>
              <a:rPr lang="en-US" sz="3200" dirty="0">
                <a:solidFill>
                  <a:srgbClr val="A9B7C6"/>
                </a:solidFill>
                <a:effectLst/>
                <a:latin typeface="JetBrains Mono"/>
              </a:rPr>
              <a:t>" = "</a:t>
            </a:r>
            <a:r>
              <a:rPr lang="en-US" sz="3200" dirty="0" err="1">
                <a:solidFill>
                  <a:srgbClr val="A9B7C6"/>
                </a:solidFill>
                <a:effectLst/>
                <a:latin typeface="JetBrains Mono"/>
              </a:rPr>
              <a:t>zpire</a:t>
            </a:r>
            <a:r>
              <a:rPr lang="en-US" sz="3200" dirty="0">
                <a:solidFill>
                  <a:srgbClr val="A9B7C6"/>
                </a:solidFill>
                <a:effectLst/>
                <a:latin typeface="JetBrains Mono"/>
              </a:rPr>
              <a:t>"</a:t>
            </a:r>
            <a:br>
              <a:rPr lang="en-US" sz="3200" dirty="0">
                <a:solidFill>
                  <a:srgbClr val="A9B7C6"/>
                </a:solidFill>
                <a:effectLst/>
                <a:latin typeface="JetBrains Mono"/>
              </a:rPr>
            </a:br>
            <a:r>
              <a:rPr lang="en-US" sz="32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501675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04461"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
        <p:nvSpPr>
          <p:cNvPr id="7" name="TextBox 6">
            <a:extLst>
              <a:ext uri="{FF2B5EF4-FFF2-40B4-BE49-F238E27FC236}">
                <a16:creationId xmlns:a16="http://schemas.microsoft.com/office/drawing/2014/main" id="{0B1DBFD6-CB44-5A2A-AF7D-33634F7DB4E2}"/>
              </a:ext>
            </a:extLst>
          </p:cNvPr>
          <p:cNvSpPr txBox="1"/>
          <p:nvPr/>
        </p:nvSpPr>
        <p:spPr>
          <a:xfrm>
            <a:off x="2220686" y="2220676"/>
            <a:ext cx="9347200" cy="4154984"/>
          </a:xfrm>
          <a:prstGeom prst="rect">
            <a:avLst/>
          </a:prstGeom>
          <a:solidFill>
            <a:srgbClr val="2B2B2B"/>
          </a:solidFill>
        </p:spPr>
        <p:txBody>
          <a:bodyPr wrap="square">
            <a:spAutoFit/>
          </a:bodyPr>
          <a:lstStyle/>
          <a:p>
            <a:r>
              <a:rPr lang="en-US" sz="4400" dirty="0">
                <a:solidFill>
                  <a:srgbClr val="A9B7C6"/>
                </a:solidFill>
                <a:effectLst/>
                <a:latin typeface="JetBrains Mono"/>
              </a:rPr>
              <a:t>server {</a:t>
            </a:r>
            <a:br>
              <a:rPr lang="en-US" sz="4400" dirty="0">
                <a:solidFill>
                  <a:srgbClr val="A9B7C6"/>
                </a:solidFill>
                <a:effectLst/>
                <a:latin typeface="JetBrains Mono"/>
              </a:rPr>
            </a:br>
            <a:r>
              <a:rPr lang="en-US" sz="4400" dirty="0">
                <a:solidFill>
                  <a:srgbClr val="A9B7C6"/>
                </a:solidFill>
                <a:effectLst/>
                <a:latin typeface="JetBrains Mono"/>
              </a:rPr>
              <a:t>    </a:t>
            </a:r>
            <a:r>
              <a:rPr lang="en-US" sz="4400" dirty="0" err="1">
                <a:solidFill>
                  <a:srgbClr val="A9B7C6"/>
                </a:solidFill>
                <a:effectLst/>
                <a:latin typeface="JetBrains Mono"/>
              </a:rPr>
              <a:t>bind_address</a:t>
            </a:r>
            <a:r>
              <a:rPr lang="en-US" sz="4400" dirty="0">
                <a:solidFill>
                  <a:srgbClr val="A9B7C6"/>
                </a:solidFill>
                <a:effectLst/>
                <a:latin typeface="JetBrains Mono"/>
              </a:rPr>
              <a:t> = "0.0.0.0"</a:t>
            </a:r>
            <a:br>
              <a:rPr lang="en-US" sz="4400" dirty="0">
                <a:solidFill>
                  <a:srgbClr val="A9B7C6"/>
                </a:solidFill>
                <a:effectLst/>
                <a:latin typeface="JetBrains Mono"/>
              </a:rPr>
            </a:br>
            <a:r>
              <a:rPr lang="en-US" sz="4400" dirty="0">
                <a:solidFill>
                  <a:srgbClr val="A9B7C6"/>
                </a:solidFill>
                <a:effectLst/>
                <a:latin typeface="JetBrains Mono"/>
              </a:rPr>
              <a:t>    </a:t>
            </a:r>
            <a:r>
              <a:rPr lang="en-US" sz="4400" dirty="0" err="1">
                <a:solidFill>
                  <a:srgbClr val="A9B7C6"/>
                </a:solidFill>
                <a:effectLst/>
                <a:latin typeface="JetBrains Mono"/>
              </a:rPr>
              <a:t>bind_port</a:t>
            </a:r>
            <a:r>
              <a:rPr lang="en-US" sz="4400" dirty="0">
                <a:solidFill>
                  <a:srgbClr val="A9B7C6"/>
                </a:solidFill>
                <a:effectLst/>
                <a:latin typeface="JetBrains Mono"/>
              </a:rPr>
              <a:t> = "8600"</a:t>
            </a:r>
            <a:br>
              <a:rPr lang="en-US" sz="4400" dirty="0">
                <a:solidFill>
                  <a:srgbClr val="A9B7C6"/>
                </a:solidFill>
                <a:effectLst/>
                <a:latin typeface="JetBrains Mono"/>
              </a:rPr>
            </a:br>
            <a:r>
              <a:rPr lang="en-US" sz="4400" dirty="0">
                <a:solidFill>
                  <a:srgbClr val="A9B7C6"/>
                </a:solidFill>
                <a:effectLst/>
                <a:latin typeface="JetBrains Mono"/>
              </a:rPr>
              <a:t>    </a:t>
            </a:r>
            <a:r>
              <a:rPr lang="en-US" sz="4400" dirty="0" err="1">
                <a:solidFill>
                  <a:srgbClr val="A9B7C6"/>
                </a:solidFill>
                <a:effectLst/>
                <a:latin typeface="JetBrains Mono"/>
              </a:rPr>
              <a:t>trust_domain</a:t>
            </a:r>
            <a:r>
              <a:rPr lang="en-US" sz="4400" dirty="0">
                <a:solidFill>
                  <a:srgbClr val="A9B7C6"/>
                </a:solidFill>
                <a:effectLst/>
                <a:latin typeface="JetBrains Mono"/>
              </a:rPr>
              <a:t> = "</a:t>
            </a:r>
            <a:r>
              <a:rPr lang="en-US" sz="4400" dirty="0" err="1">
                <a:solidFill>
                  <a:srgbClr val="A9B7C6"/>
                </a:solidFill>
                <a:effectLst/>
                <a:latin typeface="JetBrains Mono"/>
              </a:rPr>
              <a:t>openziti</a:t>
            </a:r>
            <a:r>
              <a:rPr lang="en-US" sz="4400" dirty="0">
                <a:solidFill>
                  <a:srgbClr val="A9B7C6"/>
                </a:solidFill>
                <a:effectLst/>
                <a:latin typeface="JetBrains Mono"/>
              </a:rPr>
              <a:t>"</a:t>
            </a:r>
            <a:br>
              <a:rPr lang="en-US" sz="4400" dirty="0">
                <a:solidFill>
                  <a:srgbClr val="A9B7C6"/>
                </a:solidFill>
                <a:effectLst/>
                <a:latin typeface="JetBrains Mono"/>
              </a:rPr>
            </a:br>
            <a:r>
              <a:rPr lang="en-US" sz="4400" dirty="0">
                <a:solidFill>
                  <a:srgbClr val="A9B7C6"/>
                </a:solidFill>
                <a:effectLst/>
                <a:latin typeface="JetBrains Mono"/>
              </a:rPr>
              <a:t>    "</a:t>
            </a:r>
            <a:r>
              <a:rPr lang="en-US" sz="4400" dirty="0" err="1">
                <a:solidFill>
                  <a:srgbClr val="A9B7C6"/>
                </a:solidFill>
                <a:effectLst/>
                <a:latin typeface="JetBrains Mono"/>
              </a:rPr>
              <a:t>jwt_issuer</a:t>
            </a:r>
            <a:r>
              <a:rPr lang="en-US" sz="4400" dirty="0">
                <a:solidFill>
                  <a:srgbClr val="A9B7C6"/>
                </a:solidFill>
                <a:effectLst/>
                <a:latin typeface="JetBrains Mono"/>
              </a:rPr>
              <a:t>" = "</a:t>
            </a:r>
            <a:r>
              <a:rPr lang="en-US" sz="4400" dirty="0" err="1">
                <a:solidFill>
                  <a:srgbClr val="A9B7C6"/>
                </a:solidFill>
                <a:effectLst/>
                <a:latin typeface="JetBrains Mono"/>
              </a:rPr>
              <a:t>zpire</a:t>
            </a:r>
            <a:r>
              <a:rPr lang="en-US" sz="4400" dirty="0">
                <a:solidFill>
                  <a:srgbClr val="A9B7C6"/>
                </a:solidFill>
                <a:effectLst/>
                <a:latin typeface="JetBrains Mono"/>
              </a:rPr>
              <a:t>"</a:t>
            </a:r>
            <a:br>
              <a:rPr lang="en-US" sz="4400" dirty="0">
                <a:solidFill>
                  <a:srgbClr val="A9B7C6"/>
                </a:solidFill>
                <a:effectLst/>
                <a:latin typeface="JetBrains Mono"/>
              </a:rPr>
            </a:br>
            <a:r>
              <a:rPr lang="en-US" sz="4400" dirty="0">
                <a:solidFill>
                  <a:srgbClr val="A9B7C6"/>
                </a:solidFill>
                <a:effectLst/>
                <a:latin typeface="JetBrains Mono"/>
              </a:rPr>
              <a:t>}</a:t>
            </a:r>
          </a:p>
        </p:txBody>
      </p:sp>
    </p:spTree>
    <p:extLst>
      <p:ext uri="{BB962C8B-B14F-4D97-AF65-F5344CB8AC3E}">
        <p14:creationId xmlns:p14="http://schemas.microsoft.com/office/powerpoint/2010/main" val="375663756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0"/>
            <a:ext cx="10467975" cy="1359209"/>
          </a:xfrm>
        </p:spPr>
        <p:txBody>
          <a:bodyPr vert="horz" lIns="91440" tIns="45720" rIns="91440" bIns="45720" rtlCol="0" anchor="ctr">
            <a:normAutofit/>
          </a:bodyPr>
          <a:lstStyle/>
          <a:p>
            <a:r>
              <a:rPr lang="en-US" sz="4400" dirty="0"/>
              <a:t>Spire SERVER configuration</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3957443" cy="5078313"/>
          </a:xfrm>
          <a:prstGeom prst="rect">
            <a:avLst/>
          </a:prstGeom>
          <a:noFill/>
        </p:spPr>
        <p:txBody>
          <a:bodyPr wrap="square">
            <a:spAutoFit/>
          </a:bodyPr>
          <a:lstStyle/>
          <a:p>
            <a:r>
              <a:rPr lang="en-US" sz="1800" dirty="0">
                <a:solidFill>
                  <a:srgbClr val="A9B7C6"/>
                </a:solidFill>
                <a:effectLst/>
                <a:latin typeface="JetBrains Mono"/>
              </a:rPr>
              <a:t>plugins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DataStore</a:t>
            </a:r>
            <a:r>
              <a:rPr lang="en-US" sz="1800" dirty="0">
                <a:solidFill>
                  <a:srgbClr val="A9B7C6"/>
                </a:solidFill>
                <a:effectLst/>
                <a:latin typeface="JetBrains Mono"/>
              </a:rPr>
              <a:t> "</a:t>
            </a:r>
            <a:r>
              <a:rPr lang="en-US" sz="1800" dirty="0" err="1">
                <a:solidFill>
                  <a:srgbClr val="A9B7C6"/>
                </a:solidFill>
                <a:effectLst/>
                <a:latin typeface="JetBrains Mono"/>
              </a:rPr>
              <a:t>sql</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database_type</a:t>
            </a:r>
            <a:r>
              <a:rPr lang="en-US" sz="1800" dirty="0">
                <a:solidFill>
                  <a:srgbClr val="A9B7C6"/>
                </a:solidFill>
                <a:effectLst/>
                <a:latin typeface="JetBrains Mono"/>
              </a:rPr>
              <a:t> = "sqlite3"</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connection_string</a:t>
            </a:r>
            <a:r>
              <a:rPr lang="en-US" sz="1800" dirty="0">
                <a:solidFill>
                  <a:srgbClr val="A9B7C6"/>
                </a:solidFill>
                <a:effectLst/>
                <a:latin typeface="JetBrains Mono"/>
              </a:rPr>
              <a:t> = "./data/server/datastore.sqlite3"</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KeyManager</a:t>
            </a:r>
            <a:r>
              <a:rPr lang="en-US" sz="1800" dirty="0">
                <a:solidFill>
                  <a:srgbClr val="A9B7C6"/>
                </a:solidFill>
                <a:effectLst/>
                <a:latin typeface="JetBrains Mono"/>
              </a:rPr>
              <a:t> "disk"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keys_path</a:t>
            </a:r>
            <a:r>
              <a:rPr lang="en-US" sz="1800" dirty="0">
                <a:solidFill>
                  <a:srgbClr val="A9B7C6"/>
                </a:solidFill>
                <a:effectLst/>
                <a:latin typeface="JetBrains Mono"/>
              </a:rPr>
              <a:t> = "./data/server/</a:t>
            </a:r>
            <a:r>
              <a:rPr lang="en-US" sz="1800" dirty="0" err="1">
                <a:solidFill>
                  <a:srgbClr val="A9B7C6"/>
                </a:solidFill>
                <a:effectLst/>
                <a:latin typeface="JetBrains Mono"/>
              </a:rPr>
              <a:t>keys.json</a:t>
            </a:r>
            <a:r>
              <a:rPr lang="en-US" sz="1800" dirty="0">
                <a:solidFill>
                  <a:srgbClr val="A9B7C6"/>
                </a:solidFill>
                <a:effectLst/>
                <a:latin typeface="JetBrains Mono"/>
              </a:rPr>
              <a:t>"</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NodeAttestor</a:t>
            </a:r>
            <a:r>
              <a:rPr lang="en-US" sz="1800" dirty="0">
                <a:solidFill>
                  <a:srgbClr val="A9B7C6"/>
                </a:solidFill>
                <a:effectLst/>
                <a:latin typeface="JetBrains Mono"/>
              </a:rPr>
              <a:t> "</a:t>
            </a:r>
            <a:r>
              <a:rPr lang="en-US" sz="1800" dirty="0" err="1">
                <a:solidFill>
                  <a:srgbClr val="A9B7C6"/>
                </a:solidFill>
                <a:effectLst/>
                <a:latin typeface="JetBrains Mono"/>
              </a:rPr>
              <a:t>join_token</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04461"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36233840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0"/>
            <a:ext cx="10467975" cy="1359209"/>
          </a:xfrm>
        </p:spPr>
        <p:txBody>
          <a:bodyPr vert="horz" lIns="91440" tIns="45720" rIns="91440" bIns="45720" rtlCol="0" anchor="ctr">
            <a:normAutofit/>
          </a:bodyPr>
          <a:lstStyle/>
          <a:p>
            <a:r>
              <a:rPr lang="en-US" sz="4400" dirty="0"/>
              <a:t>Spire SERVER configuration</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3957443" cy="5078313"/>
          </a:xfrm>
          <a:prstGeom prst="rect">
            <a:avLst/>
          </a:prstGeom>
          <a:noFill/>
        </p:spPr>
        <p:txBody>
          <a:bodyPr wrap="square">
            <a:spAutoFit/>
          </a:bodyPr>
          <a:lstStyle/>
          <a:p>
            <a:r>
              <a:rPr lang="en-US" sz="1800" dirty="0">
                <a:solidFill>
                  <a:srgbClr val="A9B7C6"/>
                </a:solidFill>
                <a:effectLst/>
                <a:latin typeface="JetBrains Mono"/>
              </a:rPr>
              <a:t>plugins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DataStore</a:t>
            </a:r>
            <a:r>
              <a:rPr lang="en-US" sz="1800" dirty="0">
                <a:solidFill>
                  <a:srgbClr val="A9B7C6"/>
                </a:solidFill>
                <a:effectLst/>
                <a:latin typeface="JetBrains Mono"/>
              </a:rPr>
              <a:t> "</a:t>
            </a:r>
            <a:r>
              <a:rPr lang="en-US" sz="1800" dirty="0" err="1">
                <a:solidFill>
                  <a:srgbClr val="A9B7C6"/>
                </a:solidFill>
                <a:effectLst/>
                <a:latin typeface="JetBrains Mono"/>
              </a:rPr>
              <a:t>sql</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database_type</a:t>
            </a:r>
            <a:r>
              <a:rPr lang="en-US" sz="1800" dirty="0">
                <a:solidFill>
                  <a:srgbClr val="A9B7C6"/>
                </a:solidFill>
                <a:effectLst/>
                <a:latin typeface="JetBrains Mono"/>
              </a:rPr>
              <a:t> = "sqlite3"</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connection_string</a:t>
            </a:r>
            <a:r>
              <a:rPr lang="en-US" sz="1800" dirty="0">
                <a:solidFill>
                  <a:srgbClr val="A9B7C6"/>
                </a:solidFill>
                <a:effectLst/>
                <a:latin typeface="JetBrains Mono"/>
              </a:rPr>
              <a:t> = "./data/server/datastore.sqlite3"</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KeyManager</a:t>
            </a:r>
            <a:r>
              <a:rPr lang="en-US" sz="1800" dirty="0">
                <a:solidFill>
                  <a:srgbClr val="A9B7C6"/>
                </a:solidFill>
                <a:effectLst/>
                <a:latin typeface="JetBrains Mono"/>
              </a:rPr>
              <a:t> "disk"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keys_path</a:t>
            </a:r>
            <a:r>
              <a:rPr lang="en-US" sz="1800" dirty="0">
                <a:solidFill>
                  <a:srgbClr val="A9B7C6"/>
                </a:solidFill>
                <a:effectLst/>
                <a:latin typeface="JetBrains Mono"/>
              </a:rPr>
              <a:t> = "./data/server/</a:t>
            </a:r>
            <a:r>
              <a:rPr lang="en-US" sz="1800" dirty="0" err="1">
                <a:solidFill>
                  <a:srgbClr val="A9B7C6"/>
                </a:solidFill>
                <a:effectLst/>
                <a:latin typeface="JetBrains Mono"/>
              </a:rPr>
              <a:t>keys.json</a:t>
            </a:r>
            <a:r>
              <a:rPr lang="en-US" sz="1800" dirty="0">
                <a:solidFill>
                  <a:srgbClr val="A9B7C6"/>
                </a:solidFill>
                <a:effectLst/>
                <a:latin typeface="JetBrains Mono"/>
              </a:rPr>
              <a:t>"</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NodeAttestor</a:t>
            </a:r>
            <a:r>
              <a:rPr lang="en-US" sz="1800" dirty="0">
                <a:solidFill>
                  <a:srgbClr val="A9B7C6"/>
                </a:solidFill>
                <a:effectLst/>
                <a:latin typeface="JetBrains Mono"/>
              </a:rPr>
              <a:t> "</a:t>
            </a:r>
            <a:r>
              <a:rPr lang="en-US" sz="1800" dirty="0" err="1">
                <a:solidFill>
                  <a:srgbClr val="A9B7C6"/>
                </a:solidFill>
                <a:effectLst/>
                <a:latin typeface="JetBrains Mono"/>
              </a:rPr>
              <a:t>join_token</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518375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04461"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
        <p:nvSpPr>
          <p:cNvPr id="7" name="TextBox 6">
            <a:extLst>
              <a:ext uri="{FF2B5EF4-FFF2-40B4-BE49-F238E27FC236}">
                <a16:creationId xmlns:a16="http://schemas.microsoft.com/office/drawing/2014/main" id="{95622F15-A5EC-CA5D-1E93-4B9313B7F2C0}"/>
              </a:ext>
            </a:extLst>
          </p:cNvPr>
          <p:cNvSpPr txBox="1"/>
          <p:nvPr/>
        </p:nvSpPr>
        <p:spPr>
          <a:xfrm>
            <a:off x="2152860" y="2831606"/>
            <a:ext cx="8530771" cy="2585323"/>
          </a:xfrm>
          <a:prstGeom prst="rect">
            <a:avLst/>
          </a:prstGeom>
          <a:solidFill>
            <a:srgbClr val="2B2B2B"/>
          </a:solidFill>
        </p:spPr>
        <p:txBody>
          <a:bodyPr wrap="square">
            <a:spAutoFit/>
          </a:bodyPr>
          <a:lstStyle/>
          <a:p>
            <a:r>
              <a:rPr lang="en-US" sz="5400" dirty="0" err="1">
                <a:solidFill>
                  <a:srgbClr val="A9B7C6"/>
                </a:solidFill>
                <a:effectLst/>
                <a:latin typeface="JetBrains Mono"/>
              </a:rPr>
              <a:t>NodeAttestor</a:t>
            </a:r>
            <a:r>
              <a:rPr lang="en-US" sz="5400" dirty="0">
                <a:solidFill>
                  <a:srgbClr val="A9B7C6"/>
                </a:solidFill>
                <a:effectLst/>
                <a:latin typeface="JetBrains Mono"/>
              </a:rPr>
              <a:t> "</a:t>
            </a:r>
            <a:r>
              <a:rPr lang="en-US" sz="5400" dirty="0" err="1">
                <a:solidFill>
                  <a:srgbClr val="A9B7C6"/>
                </a:solidFill>
                <a:effectLst/>
                <a:latin typeface="JetBrains Mono"/>
              </a:rPr>
              <a:t>join_token</a:t>
            </a:r>
            <a:r>
              <a:rPr lang="en-US" sz="5400" dirty="0">
                <a:solidFill>
                  <a:srgbClr val="A9B7C6"/>
                </a:solidFill>
                <a:effectLst/>
                <a:latin typeface="JetBrains Mono"/>
              </a:rPr>
              <a:t>" {</a:t>
            </a:r>
            <a:br>
              <a:rPr lang="en-US" sz="5400" dirty="0">
                <a:solidFill>
                  <a:srgbClr val="A9B7C6"/>
                </a:solidFill>
                <a:effectLst/>
                <a:latin typeface="JetBrains Mono"/>
              </a:rPr>
            </a:br>
            <a:r>
              <a:rPr lang="en-US" sz="5400" dirty="0">
                <a:solidFill>
                  <a:srgbClr val="A9B7C6"/>
                </a:solidFill>
                <a:effectLst/>
                <a:latin typeface="JetBrains Mono"/>
              </a:rPr>
              <a:t>    </a:t>
            </a:r>
            <a:r>
              <a:rPr lang="en-US" sz="5400" dirty="0" err="1">
                <a:solidFill>
                  <a:srgbClr val="A9B7C6"/>
                </a:solidFill>
                <a:effectLst/>
                <a:latin typeface="JetBrains Mono"/>
              </a:rPr>
              <a:t>plugin_data</a:t>
            </a:r>
            <a:r>
              <a:rPr lang="en-US" sz="5400" dirty="0">
                <a:solidFill>
                  <a:srgbClr val="A9B7C6"/>
                </a:solidFill>
                <a:effectLst/>
                <a:latin typeface="JetBrains Mono"/>
              </a:rPr>
              <a:t> {}</a:t>
            </a:r>
            <a:br>
              <a:rPr lang="en-US" sz="5400" dirty="0">
                <a:solidFill>
                  <a:srgbClr val="A9B7C6"/>
                </a:solidFill>
                <a:effectLst/>
                <a:latin typeface="JetBrains Mono"/>
              </a:rPr>
            </a:br>
            <a:r>
              <a:rPr lang="en-US" sz="5400" dirty="0">
                <a:solidFill>
                  <a:srgbClr val="A9B7C6"/>
                </a:solidFill>
                <a:effectLst/>
                <a:latin typeface="JetBrains Mono"/>
              </a:rPr>
              <a:t>}</a:t>
            </a:r>
          </a:p>
        </p:txBody>
      </p:sp>
    </p:spTree>
    <p:extLst>
      <p:ext uri="{BB962C8B-B14F-4D97-AF65-F5344CB8AC3E}">
        <p14:creationId xmlns:p14="http://schemas.microsoft.com/office/powerpoint/2010/main" val="50786326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82CA1631-1A02-AF50-7D95-1A68FA6A3958}"/>
              </a:ext>
            </a:extLst>
          </p:cNvPr>
          <p:cNvSpPr txBox="1"/>
          <p:nvPr/>
        </p:nvSpPr>
        <p:spPr>
          <a:xfrm>
            <a:off x="161925" y="210235"/>
            <a:ext cx="11506200" cy="1200329"/>
          </a:xfrm>
          <a:prstGeom prst="rect">
            <a:avLst/>
          </a:prstGeom>
          <a:noFill/>
        </p:spPr>
        <p:txBody>
          <a:bodyPr wrap="square">
            <a:spAutoFit/>
          </a:bodyPr>
          <a:lstStyle/>
          <a:p>
            <a:r>
              <a:rPr lang="en-US" sz="3600" dirty="0"/>
              <a:t>https://github.com/spiffe/spire/blob/v1.6.4/doc/plugin_server_nodeattestor_jointoken.md</a:t>
            </a:r>
          </a:p>
        </p:txBody>
      </p:sp>
      <p:pic>
        <p:nvPicPr>
          <p:cNvPr id="8" name="Picture 7">
            <a:extLst>
              <a:ext uri="{FF2B5EF4-FFF2-40B4-BE49-F238E27FC236}">
                <a16:creationId xmlns:a16="http://schemas.microsoft.com/office/drawing/2014/main" id="{61791D9F-B30C-DADF-329B-58E3F2E383CC}"/>
              </a:ext>
            </a:extLst>
          </p:cNvPr>
          <p:cNvPicPr>
            <a:picLocks noChangeAspect="1"/>
          </p:cNvPicPr>
          <p:nvPr/>
        </p:nvPicPr>
        <p:blipFill>
          <a:blip r:embed="rId2"/>
          <a:stretch>
            <a:fillRect/>
          </a:stretch>
        </p:blipFill>
        <p:spPr>
          <a:xfrm>
            <a:off x="3671858" y="1895494"/>
            <a:ext cx="4848283" cy="3571855"/>
          </a:xfrm>
          <a:prstGeom prst="rect">
            <a:avLst/>
          </a:prstGeom>
        </p:spPr>
      </p:pic>
      <p:sp>
        <p:nvSpPr>
          <p:cNvPr id="9" name="Rectangle 8">
            <a:extLst>
              <a:ext uri="{FF2B5EF4-FFF2-40B4-BE49-F238E27FC236}">
                <a16:creationId xmlns:a16="http://schemas.microsoft.com/office/drawing/2014/main" id="{DB023EBB-94A9-6734-ECAD-F50C81E4C9C5}"/>
              </a:ext>
            </a:extLst>
          </p:cNvPr>
          <p:cNvSpPr/>
          <p:nvPr/>
        </p:nvSpPr>
        <p:spPr>
          <a:xfrm>
            <a:off x="0" y="6086474"/>
            <a:ext cx="12192000" cy="771525"/>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Many “server” node attestor plugins</a:t>
            </a:r>
          </a:p>
        </p:txBody>
      </p:sp>
    </p:spTree>
    <p:extLst>
      <p:ext uri="{BB962C8B-B14F-4D97-AF65-F5344CB8AC3E}">
        <p14:creationId xmlns:p14="http://schemas.microsoft.com/office/powerpoint/2010/main" val="353187239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0C5F17C7-2BAB-C032-4EE9-98A9ECF505DE}"/>
              </a:ext>
            </a:extLst>
          </p:cNvPr>
          <p:cNvSpPr txBox="1"/>
          <p:nvPr/>
        </p:nvSpPr>
        <p:spPr>
          <a:xfrm>
            <a:off x="161925" y="210235"/>
            <a:ext cx="11506200" cy="1200329"/>
          </a:xfrm>
          <a:prstGeom prst="rect">
            <a:avLst/>
          </a:prstGeom>
          <a:noFill/>
        </p:spPr>
        <p:txBody>
          <a:bodyPr wrap="square">
            <a:spAutoFit/>
          </a:bodyPr>
          <a:lstStyle/>
          <a:p>
            <a:r>
              <a:rPr lang="en-US" sz="3600" dirty="0"/>
              <a:t>https://github.com/spiffe/spire/blob/v1.6.4/doc/plugin_server_nodeattestor_jointoken.md</a:t>
            </a:r>
          </a:p>
        </p:txBody>
      </p:sp>
      <p:pic>
        <p:nvPicPr>
          <p:cNvPr id="10" name="Picture 9">
            <a:extLst>
              <a:ext uri="{FF2B5EF4-FFF2-40B4-BE49-F238E27FC236}">
                <a16:creationId xmlns:a16="http://schemas.microsoft.com/office/drawing/2014/main" id="{E65B0AA0-75D9-4E91-DA0E-6F08DBA683ED}"/>
              </a:ext>
            </a:extLst>
          </p:cNvPr>
          <p:cNvPicPr>
            <a:picLocks noChangeAspect="1"/>
          </p:cNvPicPr>
          <p:nvPr/>
        </p:nvPicPr>
        <p:blipFill>
          <a:blip r:embed="rId2"/>
          <a:stretch>
            <a:fillRect/>
          </a:stretch>
        </p:blipFill>
        <p:spPr>
          <a:xfrm>
            <a:off x="679343" y="2148712"/>
            <a:ext cx="4305901" cy="3172268"/>
          </a:xfrm>
          <a:prstGeom prst="rect">
            <a:avLst/>
          </a:prstGeom>
        </p:spPr>
      </p:pic>
      <p:cxnSp>
        <p:nvCxnSpPr>
          <p:cNvPr id="11" name="Straight Arrow Connector 10">
            <a:extLst>
              <a:ext uri="{FF2B5EF4-FFF2-40B4-BE49-F238E27FC236}">
                <a16:creationId xmlns:a16="http://schemas.microsoft.com/office/drawing/2014/main" id="{375D40BD-A31E-A57A-6A07-B254CA3E4388}"/>
              </a:ext>
            </a:extLst>
          </p:cNvPr>
          <p:cNvCxnSpPr>
            <a:cxnSpLocks/>
          </p:cNvCxnSpPr>
          <p:nvPr/>
        </p:nvCxnSpPr>
        <p:spPr>
          <a:xfrm flipH="1">
            <a:off x="4881261" y="3734846"/>
            <a:ext cx="1807194" cy="0"/>
          </a:xfrm>
          <a:prstGeom prst="straightConnector1">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4" name="Picture 3">
            <a:extLst>
              <a:ext uri="{FF2B5EF4-FFF2-40B4-BE49-F238E27FC236}">
                <a16:creationId xmlns:a16="http://schemas.microsoft.com/office/drawing/2014/main" id="{0278FB2C-5409-4D49-FBB3-525AF6826533}"/>
              </a:ext>
            </a:extLst>
          </p:cNvPr>
          <p:cNvPicPr>
            <a:picLocks noChangeAspect="1"/>
          </p:cNvPicPr>
          <p:nvPr/>
        </p:nvPicPr>
        <p:blipFill>
          <a:blip r:embed="rId3"/>
          <a:stretch>
            <a:fillRect/>
          </a:stretch>
        </p:blipFill>
        <p:spPr>
          <a:xfrm>
            <a:off x="7655032" y="1709513"/>
            <a:ext cx="3857625" cy="3843798"/>
          </a:xfrm>
          <a:prstGeom prst="rect">
            <a:avLst/>
          </a:prstGeom>
        </p:spPr>
      </p:pic>
      <p:sp>
        <p:nvSpPr>
          <p:cNvPr id="5" name="Rectangle 4">
            <a:extLst>
              <a:ext uri="{FF2B5EF4-FFF2-40B4-BE49-F238E27FC236}">
                <a16:creationId xmlns:a16="http://schemas.microsoft.com/office/drawing/2014/main" id="{654F20A6-CBB6-37C1-F32C-43FBD0D0C693}"/>
              </a:ext>
            </a:extLst>
          </p:cNvPr>
          <p:cNvSpPr/>
          <p:nvPr/>
        </p:nvSpPr>
        <p:spPr>
          <a:xfrm>
            <a:off x="0" y="6086474"/>
            <a:ext cx="12192000" cy="771525"/>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Many “server” node attestor plugins</a:t>
            </a:r>
          </a:p>
        </p:txBody>
      </p:sp>
      <p:sp>
        <p:nvSpPr>
          <p:cNvPr id="6" name="TextBox 5">
            <a:extLst>
              <a:ext uri="{FF2B5EF4-FFF2-40B4-BE49-F238E27FC236}">
                <a16:creationId xmlns:a16="http://schemas.microsoft.com/office/drawing/2014/main" id="{7F60EEA6-9EC9-C66D-B49B-46670D3B1ED0}"/>
              </a:ext>
            </a:extLst>
          </p:cNvPr>
          <p:cNvSpPr txBox="1"/>
          <p:nvPr/>
        </p:nvSpPr>
        <p:spPr>
          <a:xfrm>
            <a:off x="7429501" y="5541451"/>
            <a:ext cx="3996038" cy="461665"/>
          </a:xfrm>
          <a:prstGeom prst="rect">
            <a:avLst/>
          </a:prstGeom>
          <a:noFill/>
        </p:spPr>
        <p:txBody>
          <a:bodyPr wrap="square">
            <a:spAutoFit/>
          </a:bodyPr>
          <a:lstStyle/>
          <a:p>
            <a:pPr algn="ctr"/>
            <a:r>
              <a:rPr lang="en-US" sz="2400" dirty="0"/>
              <a:t>The </a:t>
            </a:r>
            <a:r>
              <a:rPr lang="en-US" sz="2400" dirty="0" err="1"/>
              <a:t>github</a:t>
            </a:r>
            <a:r>
              <a:rPr lang="en-US" sz="2400" dirty="0"/>
              <a:t> </a:t>
            </a:r>
            <a:r>
              <a:rPr lang="en-US" sz="2400" dirty="0" err="1"/>
              <a:t>url</a:t>
            </a:r>
            <a:endParaRPr lang="en-US" sz="2400" dirty="0"/>
          </a:p>
        </p:txBody>
      </p:sp>
      <p:sp>
        <p:nvSpPr>
          <p:cNvPr id="7" name="Rectangle 6">
            <a:extLst>
              <a:ext uri="{FF2B5EF4-FFF2-40B4-BE49-F238E27FC236}">
                <a16:creationId xmlns:a16="http://schemas.microsoft.com/office/drawing/2014/main" id="{29D15FCA-9928-2392-30E3-A402B0B186EC}"/>
              </a:ext>
            </a:extLst>
          </p:cNvPr>
          <p:cNvSpPr/>
          <p:nvPr/>
        </p:nvSpPr>
        <p:spPr>
          <a:xfrm>
            <a:off x="1914525" y="853440"/>
            <a:ext cx="1508125" cy="473710"/>
          </a:xfrm>
          <a:prstGeom prst="rect">
            <a:avLst/>
          </a:prstGeom>
          <a:solidFill>
            <a:srgbClr val="FFC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57701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Spire AGENT configuration</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0" y="1631277"/>
            <a:ext cx="13982699" cy="5016758"/>
          </a:xfrm>
          <a:prstGeom prst="rect">
            <a:avLst/>
          </a:prstGeom>
          <a:noFill/>
        </p:spPr>
        <p:txBody>
          <a:bodyPr wrap="square">
            <a:spAutoFit/>
          </a:bodyPr>
          <a:lstStyle/>
          <a:p>
            <a:r>
              <a:rPr lang="en-US" sz="3200" dirty="0">
                <a:solidFill>
                  <a:srgbClr val="A9B7C6"/>
                </a:solidFill>
                <a:effectLst/>
                <a:latin typeface="JetBrains Mono"/>
              </a:rPr>
              <a:t>agent {</a:t>
            </a:r>
          </a:p>
          <a:p>
            <a:r>
              <a:rPr lang="en-US" sz="3200" dirty="0">
                <a:solidFill>
                  <a:srgbClr val="A9B7C6"/>
                </a:solidFill>
                <a:effectLst/>
                <a:latin typeface="JetBrains Mono"/>
              </a:rPr>
              <a:t>    </a:t>
            </a:r>
            <a:r>
              <a:rPr lang="en-US" sz="3200" dirty="0" err="1">
                <a:solidFill>
                  <a:srgbClr val="A9B7C6"/>
                </a:solidFill>
                <a:effectLst/>
                <a:latin typeface="JetBrains Mono"/>
              </a:rPr>
              <a:t>data_dir</a:t>
            </a:r>
            <a:r>
              <a:rPr lang="en-US" sz="3200" dirty="0">
                <a:solidFill>
                  <a:srgbClr val="A9B7C6"/>
                </a:solidFill>
                <a:effectLst/>
                <a:latin typeface="JetBrains Mono"/>
              </a:rPr>
              <a:t> = "./data/agent"</a:t>
            </a:r>
          </a:p>
          <a:p>
            <a:r>
              <a:rPr lang="en-US" sz="3200" dirty="0">
                <a:solidFill>
                  <a:srgbClr val="A9B7C6"/>
                </a:solidFill>
                <a:effectLst/>
                <a:latin typeface="JetBrains Mono"/>
              </a:rPr>
              <a:t>    </a:t>
            </a:r>
            <a:r>
              <a:rPr lang="en-US" sz="3200" dirty="0" err="1">
                <a:solidFill>
                  <a:srgbClr val="A9B7C6"/>
                </a:solidFill>
                <a:effectLst/>
                <a:latin typeface="JetBrains Mono"/>
              </a:rPr>
              <a:t>log_level</a:t>
            </a:r>
            <a:r>
              <a:rPr lang="en-US" sz="3200" dirty="0">
                <a:solidFill>
                  <a:srgbClr val="A9B7C6"/>
                </a:solidFill>
                <a:effectLst/>
                <a:latin typeface="JetBrains Mono"/>
              </a:rPr>
              <a:t> = "INFO"</a:t>
            </a:r>
          </a:p>
          <a:p>
            <a:r>
              <a:rPr lang="en-US" sz="3200" dirty="0">
                <a:solidFill>
                  <a:srgbClr val="A9B7C6"/>
                </a:solidFill>
                <a:effectLst/>
                <a:latin typeface="JetBrains Mono"/>
              </a:rPr>
              <a:t>    </a:t>
            </a:r>
            <a:r>
              <a:rPr lang="en-US" sz="3200" dirty="0" err="1">
                <a:solidFill>
                  <a:srgbClr val="A9B7C6"/>
                </a:solidFill>
                <a:effectLst/>
                <a:latin typeface="JetBrains Mono"/>
              </a:rPr>
              <a:t>trust_domain</a:t>
            </a:r>
            <a:r>
              <a:rPr lang="en-US" sz="3200" dirty="0">
                <a:solidFill>
                  <a:srgbClr val="A9B7C6"/>
                </a:solidFill>
                <a:effectLst/>
                <a:latin typeface="JetBrains Mono"/>
              </a:rPr>
              <a:t> = "</a:t>
            </a:r>
            <a:r>
              <a:rPr lang="en-US" sz="3200" dirty="0" err="1">
                <a:solidFill>
                  <a:srgbClr val="A9B7C6"/>
                </a:solidFill>
                <a:effectLst/>
                <a:latin typeface="JetBrains Mono"/>
              </a:rPr>
              <a:t>openziti</a:t>
            </a:r>
            <a:r>
              <a:rPr lang="en-US" sz="3200" dirty="0">
                <a:solidFill>
                  <a:srgbClr val="A9B7C6"/>
                </a:solidFill>
                <a:effectLst/>
                <a:latin typeface="JetBrains Mono"/>
              </a:rPr>
              <a:t>"</a:t>
            </a:r>
          </a:p>
          <a:p>
            <a:r>
              <a:rPr lang="en-US" sz="3200" dirty="0">
                <a:solidFill>
                  <a:srgbClr val="A9B7C6"/>
                </a:solidFill>
                <a:effectLst/>
                <a:latin typeface="JetBrains Mono"/>
              </a:rPr>
              <a:t>    </a:t>
            </a:r>
            <a:r>
              <a:rPr lang="en-US" sz="3200" dirty="0" err="1">
                <a:solidFill>
                  <a:srgbClr val="A9B7C6"/>
                </a:solidFill>
                <a:effectLst/>
                <a:latin typeface="JetBrains Mono"/>
              </a:rPr>
              <a:t>server_address</a:t>
            </a:r>
            <a:r>
              <a:rPr lang="en-US" sz="3200" dirty="0">
                <a:solidFill>
                  <a:srgbClr val="A9B7C6"/>
                </a:solidFill>
                <a:effectLst/>
                <a:latin typeface="JetBrains Mono"/>
              </a:rPr>
              <a:t> = "localhost"</a:t>
            </a:r>
          </a:p>
          <a:p>
            <a:r>
              <a:rPr lang="en-US" sz="3200" dirty="0">
                <a:solidFill>
                  <a:srgbClr val="A9B7C6"/>
                </a:solidFill>
                <a:effectLst/>
                <a:latin typeface="JetBrains Mono"/>
              </a:rPr>
              <a:t>    </a:t>
            </a:r>
            <a:r>
              <a:rPr lang="en-US" sz="3200" dirty="0" err="1">
                <a:solidFill>
                  <a:srgbClr val="A9B7C6"/>
                </a:solidFill>
                <a:effectLst/>
                <a:latin typeface="JetBrains Mono"/>
              </a:rPr>
              <a:t>server_port</a:t>
            </a:r>
            <a:r>
              <a:rPr lang="en-US" sz="3200" dirty="0">
                <a:solidFill>
                  <a:srgbClr val="A9B7C6"/>
                </a:solidFill>
                <a:effectLst/>
                <a:latin typeface="JetBrains Mono"/>
              </a:rPr>
              <a:t> = "8600"</a:t>
            </a:r>
          </a:p>
          <a:p>
            <a:r>
              <a:rPr lang="en-US" sz="3200" dirty="0">
                <a:solidFill>
                  <a:srgbClr val="A9B7C6"/>
                </a:solidFill>
                <a:effectLst/>
                <a:latin typeface="JetBrains Mono"/>
              </a:rPr>
              <a:t>    # Insecure bootstrap is NOT appropriate for production use but is ok</a:t>
            </a:r>
          </a:p>
          <a:p>
            <a:r>
              <a:rPr lang="en-US" sz="3200" dirty="0">
                <a:solidFill>
                  <a:srgbClr val="A9B7C6"/>
                </a:solidFill>
                <a:effectLst/>
                <a:latin typeface="JetBrains Mono"/>
              </a:rPr>
              <a:t>    # for simple testing/evaluation purposes.</a:t>
            </a:r>
          </a:p>
          <a:p>
            <a:r>
              <a:rPr lang="en-US" sz="3200" dirty="0">
                <a:solidFill>
                  <a:srgbClr val="A9B7C6"/>
                </a:solidFill>
                <a:effectLst/>
                <a:latin typeface="JetBrains Mono"/>
              </a:rPr>
              <a:t>    </a:t>
            </a:r>
            <a:r>
              <a:rPr lang="en-US" sz="3200" dirty="0" err="1">
                <a:solidFill>
                  <a:srgbClr val="A9B7C6"/>
                </a:solidFill>
                <a:effectLst/>
                <a:latin typeface="JetBrains Mono"/>
              </a:rPr>
              <a:t>insecure_bootstrap</a:t>
            </a:r>
            <a:r>
              <a:rPr lang="en-US" sz="3200" dirty="0">
                <a:solidFill>
                  <a:srgbClr val="A9B7C6"/>
                </a:solidFill>
                <a:effectLst/>
                <a:latin typeface="JetBrains Mono"/>
              </a:rPr>
              <a:t> = true</a:t>
            </a:r>
          </a:p>
          <a:p>
            <a:r>
              <a:rPr lang="en-US" sz="32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1001968"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26425525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Spire AGENT configuration</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0" y="1631277"/>
            <a:ext cx="13982699" cy="5016758"/>
          </a:xfrm>
          <a:prstGeom prst="rect">
            <a:avLst/>
          </a:prstGeom>
          <a:noFill/>
        </p:spPr>
        <p:txBody>
          <a:bodyPr wrap="square">
            <a:spAutoFit/>
          </a:bodyPr>
          <a:lstStyle/>
          <a:p>
            <a:r>
              <a:rPr lang="en-US" sz="3200" dirty="0">
                <a:solidFill>
                  <a:srgbClr val="A9B7C6"/>
                </a:solidFill>
                <a:effectLst/>
                <a:latin typeface="JetBrains Mono"/>
              </a:rPr>
              <a:t>agent {</a:t>
            </a:r>
          </a:p>
          <a:p>
            <a:r>
              <a:rPr lang="en-US" sz="3200" dirty="0">
                <a:solidFill>
                  <a:srgbClr val="A9B7C6"/>
                </a:solidFill>
                <a:effectLst/>
                <a:latin typeface="JetBrains Mono"/>
              </a:rPr>
              <a:t>    </a:t>
            </a:r>
            <a:r>
              <a:rPr lang="en-US" sz="3200" dirty="0" err="1">
                <a:solidFill>
                  <a:srgbClr val="A9B7C6"/>
                </a:solidFill>
                <a:effectLst/>
                <a:latin typeface="JetBrains Mono"/>
              </a:rPr>
              <a:t>data_dir</a:t>
            </a:r>
            <a:r>
              <a:rPr lang="en-US" sz="3200" dirty="0">
                <a:solidFill>
                  <a:srgbClr val="A9B7C6"/>
                </a:solidFill>
                <a:effectLst/>
                <a:latin typeface="JetBrains Mono"/>
              </a:rPr>
              <a:t> = "./data/agent"</a:t>
            </a:r>
          </a:p>
          <a:p>
            <a:r>
              <a:rPr lang="en-US" sz="3200" dirty="0">
                <a:solidFill>
                  <a:srgbClr val="A9B7C6"/>
                </a:solidFill>
                <a:effectLst/>
                <a:latin typeface="JetBrains Mono"/>
              </a:rPr>
              <a:t>    </a:t>
            </a:r>
            <a:r>
              <a:rPr lang="en-US" sz="3200" dirty="0" err="1">
                <a:solidFill>
                  <a:srgbClr val="A9B7C6"/>
                </a:solidFill>
                <a:effectLst/>
                <a:latin typeface="JetBrains Mono"/>
              </a:rPr>
              <a:t>log_level</a:t>
            </a:r>
            <a:r>
              <a:rPr lang="en-US" sz="3200" dirty="0">
                <a:solidFill>
                  <a:srgbClr val="A9B7C6"/>
                </a:solidFill>
                <a:effectLst/>
                <a:latin typeface="JetBrains Mono"/>
              </a:rPr>
              <a:t> = "INFO"</a:t>
            </a:r>
          </a:p>
          <a:p>
            <a:r>
              <a:rPr lang="en-US" sz="3200" dirty="0">
                <a:solidFill>
                  <a:srgbClr val="A9B7C6"/>
                </a:solidFill>
                <a:effectLst/>
                <a:latin typeface="JetBrains Mono"/>
              </a:rPr>
              <a:t>    </a:t>
            </a:r>
            <a:r>
              <a:rPr lang="en-US" sz="3200" dirty="0" err="1">
                <a:solidFill>
                  <a:srgbClr val="A9B7C6"/>
                </a:solidFill>
                <a:effectLst/>
                <a:latin typeface="JetBrains Mono"/>
              </a:rPr>
              <a:t>trust_domain</a:t>
            </a:r>
            <a:r>
              <a:rPr lang="en-US" sz="3200" dirty="0">
                <a:solidFill>
                  <a:srgbClr val="A9B7C6"/>
                </a:solidFill>
                <a:effectLst/>
                <a:latin typeface="JetBrains Mono"/>
              </a:rPr>
              <a:t> = "</a:t>
            </a:r>
            <a:r>
              <a:rPr lang="en-US" sz="3200" dirty="0" err="1">
                <a:solidFill>
                  <a:srgbClr val="A9B7C6"/>
                </a:solidFill>
                <a:effectLst/>
                <a:latin typeface="JetBrains Mono"/>
              </a:rPr>
              <a:t>openziti</a:t>
            </a:r>
            <a:r>
              <a:rPr lang="en-US" sz="3200" dirty="0">
                <a:solidFill>
                  <a:srgbClr val="A9B7C6"/>
                </a:solidFill>
                <a:effectLst/>
                <a:latin typeface="JetBrains Mono"/>
              </a:rPr>
              <a:t>"</a:t>
            </a:r>
          </a:p>
          <a:p>
            <a:r>
              <a:rPr lang="en-US" sz="3200" dirty="0">
                <a:solidFill>
                  <a:srgbClr val="A9B7C6"/>
                </a:solidFill>
                <a:effectLst/>
                <a:latin typeface="JetBrains Mono"/>
              </a:rPr>
              <a:t>    </a:t>
            </a:r>
            <a:r>
              <a:rPr lang="en-US" sz="3200" dirty="0" err="1">
                <a:solidFill>
                  <a:srgbClr val="A9B7C6"/>
                </a:solidFill>
                <a:effectLst/>
                <a:latin typeface="JetBrains Mono"/>
              </a:rPr>
              <a:t>server_address</a:t>
            </a:r>
            <a:r>
              <a:rPr lang="en-US" sz="3200" dirty="0">
                <a:solidFill>
                  <a:srgbClr val="A9B7C6"/>
                </a:solidFill>
                <a:effectLst/>
                <a:latin typeface="JetBrains Mono"/>
              </a:rPr>
              <a:t> = "localhost"</a:t>
            </a:r>
          </a:p>
          <a:p>
            <a:r>
              <a:rPr lang="en-US" sz="3200" dirty="0">
                <a:solidFill>
                  <a:srgbClr val="A9B7C6"/>
                </a:solidFill>
                <a:effectLst/>
                <a:latin typeface="JetBrains Mono"/>
              </a:rPr>
              <a:t>    </a:t>
            </a:r>
            <a:r>
              <a:rPr lang="en-US" sz="3200" dirty="0" err="1">
                <a:solidFill>
                  <a:srgbClr val="A9B7C6"/>
                </a:solidFill>
                <a:effectLst/>
                <a:latin typeface="JetBrains Mono"/>
              </a:rPr>
              <a:t>server_port</a:t>
            </a:r>
            <a:r>
              <a:rPr lang="en-US" sz="3200" dirty="0">
                <a:solidFill>
                  <a:srgbClr val="A9B7C6"/>
                </a:solidFill>
                <a:effectLst/>
                <a:latin typeface="JetBrains Mono"/>
              </a:rPr>
              <a:t> = "8600"</a:t>
            </a:r>
          </a:p>
          <a:p>
            <a:r>
              <a:rPr lang="en-US" sz="3200" dirty="0">
                <a:solidFill>
                  <a:srgbClr val="A9B7C6"/>
                </a:solidFill>
                <a:effectLst/>
                <a:latin typeface="JetBrains Mono"/>
              </a:rPr>
              <a:t>    # Insecure bootstrap is NOT appropriate for production use but is ok</a:t>
            </a:r>
          </a:p>
          <a:p>
            <a:r>
              <a:rPr lang="en-US" sz="3200" dirty="0">
                <a:solidFill>
                  <a:srgbClr val="A9B7C6"/>
                </a:solidFill>
                <a:effectLst/>
                <a:latin typeface="JetBrains Mono"/>
              </a:rPr>
              <a:t>    # for simple testing/evaluation purposes.</a:t>
            </a:r>
          </a:p>
          <a:p>
            <a:r>
              <a:rPr lang="en-US" sz="3200" dirty="0">
                <a:solidFill>
                  <a:srgbClr val="A9B7C6"/>
                </a:solidFill>
                <a:effectLst/>
                <a:latin typeface="JetBrains Mono"/>
              </a:rPr>
              <a:t>    </a:t>
            </a:r>
            <a:r>
              <a:rPr lang="en-US" sz="3200" dirty="0" err="1">
                <a:solidFill>
                  <a:srgbClr val="A9B7C6"/>
                </a:solidFill>
                <a:effectLst/>
                <a:latin typeface="JetBrains Mono"/>
              </a:rPr>
              <a:t>insecure_bootstrap</a:t>
            </a:r>
            <a:r>
              <a:rPr lang="en-US" sz="3200" dirty="0">
                <a:solidFill>
                  <a:srgbClr val="A9B7C6"/>
                </a:solidFill>
                <a:effectLst/>
                <a:latin typeface="JetBrains Mono"/>
              </a:rPr>
              <a:t> = true</a:t>
            </a:r>
          </a:p>
          <a:p>
            <a:r>
              <a:rPr lang="en-US" sz="32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110514"/>
              <a:ext cx="13208325" cy="74748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54971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1001968"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
        <p:nvSpPr>
          <p:cNvPr id="7" name="Rectangle 6">
            <a:extLst>
              <a:ext uri="{FF2B5EF4-FFF2-40B4-BE49-F238E27FC236}">
                <a16:creationId xmlns:a16="http://schemas.microsoft.com/office/drawing/2014/main" id="{A239E17A-238F-899B-357F-009E779EB32E}"/>
              </a:ext>
            </a:extLst>
          </p:cNvPr>
          <p:cNvSpPr/>
          <p:nvPr/>
        </p:nvSpPr>
        <p:spPr>
          <a:xfrm>
            <a:off x="-961712" y="4688180"/>
            <a:ext cx="13153712" cy="897279"/>
          </a:xfrm>
          <a:prstGeom prst="rect">
            <a:avLst/>
          </a:prstGeom>
          <a:solidFill>
            <a:srgbClr val="2B2B2B">
              <a:alpha val="8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7865280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Spire AGENT configuration</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0" y="1631277"/>
            <a:ext cx="13982699" cy="4801314"/>
          </a:xfrm>
          <a:prstGeom prst="rect">
            <a:avLst/>
          </a:prstGeom>
          <a:noFill/>
        </p:spPr>
        <p:txBody>
          <a:bodyPr wrap="square">
            <a:spAutoFit/>
          </a:bodyPr>
          <a:lstStyle/>
          <a:p>
            <a:r>
              <a:rPr lang="en-US" sz="1800" dirty="0">
                <a:solidFill>
                  <a:srgbClr val="A9B7C6"/>
                </a:solidFill>
                <a:effectLst/>
                <a:latin typeface="JetBrains Mono"/>
              </a:rPr>
              <a:t>plugins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KeyManager</a:t>
            </a:r>
            <a:r>
              <a:rPr lang="en-US" sz="1800" dirty="0">
                <a:solidFill>
                  <a:srgbClr val="A9B7C6"/>
                </a:solidFill>
                <a:effectLst/>
                <a:latin typeface="JetBrains Mono"/>
              </a:rPr>
              <a:t> "disk"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directory = "./data/agent"</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NodeAttestor</a:t>
            </a:r>
            <a:r>
              <a:rPr lang="en-US" sz="1800" dirty="0">
                <a:solidFill>
                  <a:srgbClr val="A9B7C6"/>
                </a:solidFill>
                <a:effectLst/>
                <a:latin typeface="JetBrains Mono"/>
              </a:rPr>
              <a:t> "</a:t>
            </a:r>
            <a:r>
              <a:rPr lang="en-US" sz="1800" dirty="0" err="1">
                <a:solidFill>
                  <a:srgbClr val="A9B7C6"/>
                </a:solidFill>
                <a:effectLst/>
                <a:latin typeface="JetBrains Mono"/>
              </a:rPr>
              <a:t>join_token</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WorkloadAttestor</a:t>
            </a:r>
            <a:r>
              <a:rPr lang="en-US" sz="1800" dirty="0">
                <a:solidFill>
                  <a:srgbClr val="A9B7C6"/>
                </a:solidFill>
                <a:effectLst/>
                <a:latin typeface="JetBrains Mono"/>
              </a:rPr>
              <a:t> "</a:t>
            </a:r>
            <a:r>
              <a:rPr lang="en-US" sz="1800" dirty="0" err="1">
                <a:solidFill>
                  <a:srgbClr val="A9B7C6"/>
                </a:solidFill>
                <a:effectLst/>
                <a:latin typeface="JetBrains Mono"/>
              </a:rPr>
              <a:t>unix</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discover_workload_path</a:t>
            </a:r>
            <a:r>
              <a:rPr lang="en-US" sz="1800" dirty="0">
                <a:solidFill>
                  <a:srgbClr val="A9B7C6"/>
                </a:solidFill>
                <a:effectLst/>
                <a:latin typeface="JetBrains Mono"/>
              </a:rPr>
              <a:t> = true</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1001968"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231194715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Spire AGENT configuration</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0" y="1631277"/>
            <a:ext cx="13982699" cy="4801314"/>
          </a:xfrm>
          <a:prstGeom prst="rect">
            <a:avLst/>
          </a:prstGeom>
          <a:noFill/>
        </p:spPr>
        <p:txBody>
          <a:bodyPr wrap="square">
            <a:spAutoFit/>
          </a:bodyPr>
          <a:lstStyle/>
          <a:p>
            <a:r>
              <a:rPr lang="en-US" sz="1800" dirty="0">
                <a:solidFill>
                  <a:srgbClr val="A9B7C6"/>
                </a:solidFill>
                <a:effectLst/>
                <a:latin typeface="JetBrains Mono"/>
              </a:rPr>
              <a:t>plugins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KeyManager</a:t>
            </a:r>
            <a:r>
              <a:rPr lang="en-US" sz="1800" dirty="0">
                <a:solidFill>
                  <a:srgbClr val="A9B7C6"/>
                </a:solidFill>
                <a:effectLst/>
                <a:latin typeface="JetBrains Mono"/>
              </a:rPr>
              <a:t> "disk"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directory = "./data/agent"</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FFC000"/>
                </a:solidFill>
                <a:effectLst/>
                <a:latin typeface="JetBrains Mono"/>
              </a:rPr>
              <a:t>NodeAttestor</a:t>
            </a:r>
            <a:r>
              <a:rPr lang="en-US" sz="1800" dirty="0">
                <a:solidFill>
                  <a:srgbClr val="FFC000"/>
                </a:solidFill>
                <a:effectLst/>
                <a:latin typeface="JetBrains Mono"/>
              </a:rPr>
              <a:t> "</a:t>
            </a:r>
            <a:r>
              <a:rPr lang="en-US" sz="1800" dirty="0" err="1">
                <a:solidFill>
                  <a:srgbClr val="FFC000"/>
                </a:solidFill>
                <a:effectLst/>
                <a:latin typeface="JetBrains Mono"/>
              </a:rPr>
              <a:t>join_token</a:t>
            </a:r>
            <a:r>
              <a:rPr lang="en-US" sz="1800" dirty="0">
                <a:solidFill>
                  <a:srgbClr val="FFC000"/>
                </a:solidFill>
                <a:effectLst/>
                <a:latin typeface="JetBrains Mono"/>
              </a:rPr>
              <a:t>" </a:t>
            </a:r>
            <a:r>
              <a:rPr lang="en-US" sz="1800" dirty="0">
                <a:solidFill>
                  <a:srgbClr val="A9B7C6"/>
                </a:solidFill>
                <a:effectLst/>
                <a:latin typeface="JetBrains Mono"/>
              </a:rPr>
              <a:t>{</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FFC000"/>
                </a:solidFill>
                <a:effectLst/>
                <a:latin typeface="JetBrains Mono"/>
              </a:rPr>
              <a:t>WorkloadAttestor</a:t>
            </a:r>
            <a:r>
              <a:rPr lang="en-US" sz="1800" dirty="0">
                <a:solidFill>
                  <a:srgbClr val="FFC000"/>
                </a:solidFill>
                <a:effectLst/>
                <a:latin typeface="JetBrains Mono"/>
              </a:rPr>
              <a:t> "</a:t>
            </a:r>
            <a:r>
              <a:rPr lang="en-US" sz="1800" dirty="0" err="1">
                <a:solidFill>
                  <a:srgbClr val="FFC000"/>
                </a:solidFill>
                <a:effectLst/>
                <a:latin typeface="JetBrains Mono"/>
              </a:rPr>
              <a:t>unix</a:t>
            </a:r>
            <a:r>
              <a:rPr lang="en-US" sz="1800" dirty="0">
                <a:solidFill>
                  <a:srgbClr val="FFC000"/>
                </a:solidFill>
                <a:effectLst/>
                <a:latin typeface="JetBrains Mono"/>
              </a:rPr>
              <a:t>" </a:t>
            </a:r>
            <a:r>
              <a:rPr lang="en-US" sz="1800" dirty="0">
                <a:solidFill>
                  <a:srgbClr val="A9B7C6"/>
                </a:solidFill>
                <a:effectLst/>
                <a:latin typeface="JetBrains Mono"/>
              </a:rPr>
              <a:t>{</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plugin_data</a:t>
            </a: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r>
              <a:rPr lang="en-US" sz="1800" dirty="0" err="1">
                <a:solidFill>
                  <a:srgbClr val="A9B7C6"/>
                </a:solidFill>
                <a:effectLst/>
                <a:latin typeface="JetBrains Mono"/>
              </a:rPr>
              <a:t>discover_workload_path</a:t>
            </a:r>
            <a:r>
              <a:rPr lang="en-US" sz="1800" dirty="0">
                <a:solidFill>
                  <a:srgbClr val="A9B7C6"/>
                </a:solidFill>
                <a:effectLst/>
                <a:latin typeface="JetBrains Mono"/>
              </a:rPr>
              <a:t> = true</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    }</a:t>
            </a:r>
            <a:br>
              <a:rPr lang="en-US" sz="1800" dirty="0">
                <a:solidFill>
                  <a:srgbClr val="A9B7C6"/>
                </a:solidFill>
                <a:effectLst/>
                <a:latin typeface="JetBrains Mono"/>
              </a:rPr>
            </a:br>
            <a:r>
              <a:rPr lang="en-US" sz="18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080760"/>
              <a:ext cx="13208325" cy="77723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92834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1001968"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262312981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14C84BA-C99C-F83C-65B2-CFF6C7B0634B}"/>
              </a:ext>
            </a:extLst>
          </p:cNvPr>
          <p:cNvPicPr>
            <a:picLocks noChangeAspect="1"/>
          </p:cNvPicPr>
          <p:nvPr/>
        </p:nvPicPr>
        <p:blipFill>
          <a:blip r:embed="rId2"/>
          <a:stretch>
            <a:fillRect/>
          </a:stretch>
        </p:blipFill>
        <p:spPr>
          <a:xfrm>
            <a:off x="766461" y="1657068"/>
            <a:ext cx="4315427" cy="4039164"/>
          </a:xfrm>
          <a:prstGeom prst="rect">
            <a:avLst/>
          </a:prstGeom>
        </p:spPr>
      </p:pic>
      <p:pic>
        <p:nvPicPr>
          <p:cNvPr id="3" name="Picture 2">
            <a:extLst>
              <a:ext uri="{FF2B5EF4-FFF2-40B4-BE49-F238E27FC236}">
                <a16:creationId xmlns:a16="http://schemas.microsoft.com/office/drawing/2014/main" id="{F70DC211-8554-62D9-7E35-373142BCE997}"/>
              </a:ext>
            </a:extLst>
          </p:cNvPr>
          <p:cNvPicPr>
            <a:picLocks noChangeAspect="1"/>
          </p:cNvPicPr>
          <p:nvPr/>
        </p:nvPicPr>
        <p:blipFill>
          <a:blip r:embed="rId3"/>
          <a:stretch>
            <a:fillRect/>
          </a:stretch>
        </p:blipFill>
        <p:spPr>
          <a:xfrm>
            <a:off x="7600951" y="1800806"/>
            <a:ext cx="3824587" cy="3757724"/>
          </a:xfrm>
          <a:prstGeom prst="rect">
            <a:avLst/>
          </a:prstGeom>
        </p:spPr>
      </p:pic>
      <p:cxnSp>
        <p:nvCxnSpPr>
          <p:cNvPr id="4" name="Straight Arrow Connector 3">
            <a:extLst>
              <a:ext uri="{FF2B5EF4-FFF2-40B4-BE49-F238E27FC236}">
                <a16:creationId xmlns:a16="http://schemas.microsoft.com/office/drawing/2014/main" id="{1E137A7C-34F4-B6B5-2888-929F38D65AC0}"/>
              </a:ext>
            </a:extLst>
          </p:cNvPr>
          <p:cNvCxnSpPr>
            <a:cxnSpLocks/>
          </p:cNvCxnSpPr>
          <p:nvPr/>
        </p:nvCxnSpPr>
        <p:spPr>
          <a:xfrm flipH="1">
            <a:off x="4881261" y="3217545"/>
            <a:ext cx="1807194" cy="0"/>
          </a:xfrm>
          <a:prstGeom prst="straightConnector1">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0C5F17C7-2BAB-C032-4EE9-98A9ECF505DE}"/>
              </a:ext>
            </a:extLst>
          </p:cNvPr>
          <p:cNvSpPr txBox="1"/>
          <p:nvPr/>
        </p:nvSpPr>
        <p:spPr>
          <a:xfrm>
            <a:off x="161925" y="210235"/>
            <a:ext cx="11506200" cy="1200329"/>
          </a:xfrm>
          <a:prstGeom prst="rect">
            <a:avLst/>
          </a:prstGeom>
          <a:noFill/>
        </p:spPr>
        <p:txBody>
          <a:bodyPr wrap="square">
            <a:spAutoFit/>
          </a:bodyPr>
          <a:lstStyle/>
          <a:p>
            <a:r>
              <a:rPr lang="en-US" sz="3600" dirty="0"/>
              <a:t>https://</a:t>
            </a:r>
            <a:r>
              <a:rPr lang="en-US" sz="3200" dirty="0"/>
              <a:t>github</a:t>
            </a:r>
            <a:r>
              <a:rPr lang="en-US" sz="3600" dirty="0"/>
              <a:t>.com/spiffe/spire/blob/v1.6.4/doc/plugin_agent_nodeattestor_jointoken.md</a:t>
            </a:r>
          </a:p>
        </p:txBody>
      </p:sp>
      <p:sp>
        <p:nvSpPr>
          <p:cNvPr id="12" name="Rectangle 11">
            <a:extLst>
              <a:ext uri="{FF2B5EF4-FFF2-40B4-BE49-F238E27FC236}">
                <a16:creationId xmlns:a16="http://schemas.microsoft.com/office/drawing/2014/main" id="{55CAD284-41DE-8445-4E5F-DE8A5440628F}"/>
              </a:ext>
            </a:extLst>
          </p:cNvPr>
          <p:cNvSpPr/>
          <p:nvPr/>
        </p:nvSpPr>
        <p:spPr>
          <a:xfrm>
            <a:off x="0" y="6086474"/>
            <a:ext cx="12192000" cy="771525"/>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Agent-side, node attestor plugins</a:t>
            </a:r>
          </a:p>
        </p:txBody>
      </p:sp>
      <p:sp>
        <p:nvSpPr>
          <p:cNvPr id="2" name="TextBox 1">
            <a:extLst>
              <a:ext uri="{FF2B5EF4-FFF2-40B4-BE49-F238E27FC236}">
                <a16:creationId xmlns:a16="http://schemas.microsoft.com/office/drawing/2014/main" id="{E91ECC37-27BE-0CEF-7A86-40C1484BDA3F}"/>
              </a:ext>
            </a:extLst>
          </p:cNvPr>
          <p:cNvSpPr txBox="1"/>
          <p:nvPr/>
        </p:nvSpPr>
        <p:spPr>
          <a:xfrm>
            <a:off x="7429501" y="5541451"/>
            <a:ext cx="3996038" cy="461665"/>
          </a:xfrm>
          <a:prstGeom prst="rect">
            <a:avLst/>
          </a:prstGeom>
          <a:noFill/>
        </p:spPr>
        <p:txBody>
          <a:bodyPr wrap="square">
            <a:spAutoFit/>
          </a:bodyPr>
          <a:lstStyle/>
          <a:p>
            <a:pPr algn="ctr"/>
            <a:r>
              <a:rPr lang="en-US" sz="2400" dirty="0"/>
              <a:t>The </a:t>
            </a:r>
            <a:r>
              <a:rPr lang="en-US" sz="2400" dirty="0" err="1"/>
              <a:t>github</a:t>
            </a:r>
            <a:r>
              <a:rPr lang="en-US" sz="2400" dirty="0"/>
              <a:t> </a:t>
            </a:r>
            <a:r>
              <a:rPr lang="en-US" sz="2400" dirty="0" err="1"/>
              <a:t>url</a:t>
            </a:r>
            <a:endParaRPr lang="en-US" sz="2400" dirty="0"/>
          </a:p>
        </p:txBody>
      </p:sp>
      <p:sp>
        <p:nvSpPr>
          <p:cNvPr id="6" name="Rectangle 5">
            <a:extLst>
              <a:ext uri="{FF2B5EF4-FFF2-40B4-BE49-F238E27FC236}">
                <a16:creationId xmlns:a16="http://schemas.microsoft.com/office/drawing/2014/main" id="{3C137030-A685-6FA6-8ECB-FCED0AF91ABD}"/>
              </a:ext>
            </a:extLst>
          </p:cNvPr>
          <p:cNvSpPr/>
          <p:nvPr/>
        </p:nvSpPr>
        <p:spPr>
          <a:xfrm>
            <a:off x="1914525" y="853440"/>
            <a:ext cx="1330325" cy="473710"/>
          </a:xfrm>
          <a:prstGeom prst="rect">
            <a:avLst/>
          </a:prstGeom>
          <a:solidFill>
            <a:srgbClr val="FFC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67716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A078A52F-85EA-4C0B-962B-D9D9DD4DD78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919797D5-5700-4683-B30A-5B4D56CB827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11">
            <a:extLst>
              <a:ext uri="{FF2B5EF4-FFF2-40B4-BE49-F238E27FC236}">
                <a16:creationId xmlns:a16="http://schemas.microsoft.com/office/drawing/2014/main" id="{4856A7B9-9801-42EC-A4C9-7E22A56EF53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8AD54DB8-C150-4290-85D6-F5B0262BFEE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6" name="Rectangle 15">
            <a:extLst>
              <a:ext uri="{FF2B5EF4-FFF2-40B4-BE49-F238E27FC236}">
                <a16:creationId xmlns:a16="http://schemas.microsoft.com/office/drawing/2014/main" id="{49DC0F7B-EA19-435F-BA38-A576FE1A65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1999"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8523F451-F10A-4328-8198-58E5C616675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52873" y="734134"/>
            <a:ext cx="7498616"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a:extLst>
              <a:ext uri="{FF2B5EF4-FFF2-40B4-BE49-F238E27FC236}">
                <a16:creationId xmlns:a16="http://schemas.microsoft.com/office/drawing/2014/main" id="{13C9B9D1-E987-58D4-2556-02D4BB44384D}"/>
              </a:ext>
            </a:extLst>
          </p:cNvPr>
          <p:cNvSpPr>
            <a:spLocks noGrp="1"/>
          </p:cNvSpPr>
          <p:nvPr>
            <p:ph type="title"/>
          </p:nvPr>
        </p:nvSpPr>
        <p:spPr>
          <a:xfrm>
            <a:off x="4579243" y="1419225"/>
            <a:ext cx="6798608" cy="2085869"/>
          </a:xfrm>
        </p:spPr>
        <p:txBody>
          <a:bodyPr vert="horz" lIns="91440" tIns="45720" rIns="91440" bIns="45720" rtlCol="0" anchor="b">
            <a:normAutofit/>
          </a:bodyPr>
          <a:lstStyle/>
          <a:p>
            <a:r>
              <a:rPr lang="en-US" sz="3600" dirty="0">
                <a:solidFill>
                  <a:srgbClr val="FFFFFF"/>
                </a:solidFill>
              </a:rPr>
              <a:t>“Shipping is a feature”</a:t>
            </a:r>
          </a:p>
        </p:txBody>
      </p:sp>
      <p:grpSp>
        <p:nvGrpSpPr>
          <p:cNvPr id="20" name="Group 19">
            <a:extLst>
              <a:ext uri="{FF2B5EF4-FFF2-40B4-BE49-F238E27FC236}">
                <a16:creationId xmlns:a16="http://schemas.microsoft.com/office/drawing/2014/main" id="{BDAE63F2-766D-44DB-AAC5-B4B4F123BBCB}"/>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46534" y="453643"/>
            <a:ext cx="11298933" cy="98554"/>
            <a:chOff x="446534" y="453643"/>
            <a:chExt cx="11298933" cy="98554"/>
          </a:xfrm>
        </p:grpSpPr>
        <p:sp>
          <p:nvSpPr>
            <p:cNvPr id="21" name="Rectangle 20">
              <a:extLst>
                <a:ext uri="{FF2B5EF4-FFF2-40B4-BE49-F238E27FC236}">
                  <a16:creationId xmlns:a16="http://schemas.microsoft.com/office/drawing/2014/main" id="{E7293047-1267-4462-B411-F1045BED621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1">
              <a:extLst>
                <a:ext uri="{FF2B5EF4-FFF2-40B4-BE49-F238E27FC236}">
                  <a16:creationId xmlns:a16="http://schemas.microsoft.com/office/drawing/2014/main" id="{651A4987-1513-4534-8894-FD82F7CDFF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2">
              <a:extLst>
                <a:ext uri="{FF2B5EF4-FFF2-40B4-BE49-F238E27FC236}">
                  <a16:creationId xmlns:a16="http://schemas.microsoft.com/office/drawing/2014/main" id="{D49D1510-6EE8-4974-892D-67ECDC560A6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grpSp>
      <p:pic>
        <p:nvPicPr>
          <p:cNvPr id="3" name="Picture 2">
            <a:extLst>
              <a:ext uri="{FF2B5EF4-FFF2-40B4-BE49-F238E27FC236}">
                <a16:creationId xmlns:a16="http://schemas.microsoft.com/office/drawing/2014/main" id="{91220311-7A8B-D372-2373-C9DDAB4441CD}"/>
              </a:ext>
            </a:extLst>
          </p:cNvPr>
          <p:cNvPicPr>
            <a:picLocks noChangeAspect="1"/>
          </p:cNvPicPr>
          <p:nvPr/>
        </p:nvPicPr>
        <p:blipFill rotWithShape="1">
          <a:blip r:embed="rId3"/>
          <a:srcRect r="2" b="21922"/>
          <a:stretch/>
        </p:blipFill>
        <p:spPr>
          <a:xfrm>
            <a:off x="478172" y="723899"/>
            <a:ext cx="3671681" cy="5676901"/>
          </a:xfrm>
          <a:prstGeom prst="rect">
            <a:avLst/>
          </a:prstGeom>
        </p:spPr>
      </p:pic>
      <p:sp>
        <p:nvSpPr>
          <p:cNvPr id="5" name="TextBox 4">
            <a:extLst>
              <a:ext uri="{FF2B5EF4-FFF2-40B4-BE49-F238E27FC236}">
                <a16:creationId xmlns:a16="http://schemas.microsoft.com/office/drawing/2014/main" id="{E3D9534B-4843-E6CE-6B83-E1D6AA5BB583}"/>
              </a:ext>
            </a:extLst>
          </p:cNvPr>
          <p:cNvSpPr txBox="1"/>
          <p:nvPr/>
        </p:nvSpPr>
        <p:spPr>
          <a:xfrm>
            <a:off x="0" y="6401453"/>
            <a:ext cx="12192000" cy="461665"/>
          </a:xfrm>
          <a:prstGeom prst="rect">
            <a:avLst/>
          </a:prstGeom>
          <a:noFill/>
        </p:spPr>
        <p:txBody>
          <a:bodyPr wrap="square">
            <a:spAutoFit/>
          </a:bodyPr>
          <a:lstStyle/>
          <a:p>
            <a:r>
              <a:rPr lang="en-US" sz="2400" dirty="0"/>
              <a:t>https://www.joelonsoftware.com/2009/09/23/the-duct-tape-programmer/</a:t>
            </a:r>
          </a:p>
        </p:txBody>
      </p:sp>
    </p:spTree>
    <p:extLst>
      <p:ext uri="{BB962C8B-B14F-4D97-AF65-F5344CB8AC3E}">
        <p14:creationId xmlns:p14="http://schemas.microsoft.com/office/powerpoint/2010/main" val="2007143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8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5257" y="0"/>
            <a:ext cx="10843361" cy="1359209"/>
          </a:xfrm>
        </p:spPr>
        <p:txBody>
          <a:bodyPr vert="horz" lIns="91440" tIns="45720" rIns="91440" bIns="45720" rtlCol="0" anchor="ctr">
            <a:normAutofit/>
          </a:bodyPr>
          <a:lstStyle/>
          <a:p>
            <a:pPr algn="r"/>
            <a:r>
              <a:rPr lang="en-US" sz="4400" dirty="0"/>
              <a:t>Spire AGENT bootstrapping</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0" y="1949703"/>
            <a:ext cx="13982699" cy="584775"/>
          </a:xfrm>
          <a:prstGeom prst="rect">
            <a:avLst/>
          </a:prstGeom>
          <a:noFill/>
        </p:spPr>
        <p:txBody>
          <a:bodyPr wrap="square">
            <a:spAutoFit/>
          </a:bodyPr>
          <a:lstStyle/>
          <a:p>
            <a:r>
              <a:rPr lang="en-US" sz="3200" dirty="0">
                <a:solidFill>
                  <a:srgbClr val="A9B7C6"/>
                </a:solidFill>
                <a:effectLst/>
                <a:latin typeface="JetBrains Mono"/>
              </a:rPr>
              <a:t>bin/spire-server </a:t>
            </a:r>
            <a:r>
              <a:rPr lang="en-US" sz="3200" dirty="0">
                <a:solidFill>
                  <a:srgbClr val="FFC000"/>
                </a:solidFill>
                <a:effectLst/>
                <a:latin typeface="JetBrains Mono"/>
              </a:rPr>
              <a:t>token generate</a:t>
            </a:r>
            <a:r>
              <a:rPr lang="en-US" sz="3200" dirty="0">
                <a:solidFill>
                  <a:srgbClr val="A9B7C6"/>
                </a:solidFill>
                <a:effectLst/>
                <a:latin typeface="JetBrains Mono"/>
              </a:rPr>
              <a:t> -</a:t>
            </a:r>
            <a:r>
              <a:rPr lang="en-US" sz="3200" dirty="0" err="1">
                <a:solidFill>
                  <a:srgbClr val="A9B7C6"/>
                </a:solidFill>
                <a:effectLst/>
                <a:latin typeface="JetBrains Mono"/>
              </a:rPr>
              <a:t>spiffeID</a:t>
            </a:r>
            <a:r>
              <a:rPr lang="en-US" sz="3200" dirty="0">
                <a:solidFill>
                  <a:srgbClr val="A9B7C6"/>
                </a:solidFill>
                <a:effectLst/>
                <a:latin typeface="JetBrains Mono"/>
              </a:rPr>
              <a:t>  spiffe://openziti/ids </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110514"/>
              <a:ext cx="13208325" cy="74748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8363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1001968"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
        <p:nvSpPr>
          <p:cNvPr id="7" name="Rectangle 6">
            <a:extLst>
              <a:ext uri="{FF2B5EF4-FFF2-40B4-BE49-F238E27FC236}">
                <a16:creationId xmlns:a16="http://schemas.microsoft.com/office/drawing/2014/main" id="{A239E17A-238F-899B-357F-009E779EB32E}"/>
              </a:ext>
            </a:extLst>
          </p:cNvPr>
          <p:cNvSpPr/>
          <p:nvPr/>
        </p:nvSpPr>
        <p:spPr>
          <a:xfrm>
            <a:off x="-961712" y="4688181"/>
            <a:ext cx="13153712" cy="810020"/>
          </a:xfrm>
          <a:prstGeom prst="rect">
            <a:avLst/>
          </a:prstGeom>
          <a:solidFill>
            <a:srgbClr val="2B2B2B">
              <a:alpha val="8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0D46FF68-283F-48BB-D015-ED7703B7F96E}"/>
              </a:ext>
            </a:extLst>
          </p:cNvPr>
          <p:cNvSpPr txBox="1"/>
          <p:nvPr/>
        </p:nvSpPr>
        <p:spPr>
          <a:xfrm>
            <a:off x="962830" y="3583404"/>
            <a:ext cx="9905788" cy="646331"/>
          </a:xfrm>
          <a:prstGeom prst="rect">
            <a:avLst/>
          </a:prstGeom>
          <a:solidFill>
            <a:srgbClr val="2B2B2B"/>
          </a:solidFill>
        </p:spPr>
        <p:txBody>
          <a:bodyPr wrap="square">
            <a:spAutoFit/>
          </a:bodyPr>
          <a:lstStyle/>
          <a:p>
            <a:r>
              <a:rPr lang="en-US" sz="3600" dirty="0">
                <a:solidFill>
                  <a:srgbClr val="A9B7C6"/>
                </a:solidFill>
                <a:effectLst/>
                <a:latin typeface="JetBrains Mono"/>
              </a:rPr>
              <a:t>Token: a5d7361f-8ba8-4eb8-9d6c-81db24bbce83</a:t>
            </a:r>
          </a:p>
        </p:txBody>
      </p:sp>
      <p:sp>
        <p:nvSpPr>
          <p:cNvPr id="11" name="TextBox 10">
            <a:extLst>
              <a:ext uri="{FF2B5EF4-FFF2-40B4-BE49-F238E27FC236}">
                <a16:creationId xmlns:a16="http://schemas.microsoft.com/office/drawing/2014/main" id="{132C858E-2AAC-3E76-CF33-FDCB694DB89E}"/>
              </a:ext>
            </a:extLst>
          </p:cNvPr>
          <p:cNvSpPr txBox="1"/>
          <p:nvPr/>
        </p:nvSpPr>
        <p:spPr>
          <a:xfrm>
            <a:off x="160020" y="5031204"/>
            <a:ext cx="11833860" cy="553998"/>
          </a:xfrm>
          <a:prstGeom prst="rect">
            <a:avLst/>
          </a:prstGeom>
          <a:solidFill>
            <a:srgbClr val="2B2B2B"/>
          </a:solidFill>
        </p:spPr>
        <p:txBody>
          <a:bodyPr wrap="square">
            <a:spAutoFit/>
          </a:bodyPr>
          <a:lstStyle>
            <a:defPPr>
              <a:defRPr lang="en-US"/>
            </a:defPPr>
            <a:lvl1pPr>
              <a:defRPr sz="3600">
                <a:solidFill>
                  <a:srgbClr val="A9B7C6"/>
                </a:solidFill>
                <a:effectLst/>
                <a:latin typeface="JetBrains Mono"/>
              </a:defRPr>
            </a:lvl1pPr>
          </a:lstStyle>
          <a:p>
            <a:r>
              <a:rPr lang="en-US" sz="3000" dirty="0"/>
              <a:t>bin/spire-agent run -config conf/agent/</a:t>
            </a:r>
            <a:r>
              <a:rPr lang="en-US" sz="3000" dirty="0" err="1"/>
              <a:t>agent.conf</a:t>
            </a:r>
            <a:r>
              <a:rPr lang="en-US" sz="3000" dirty="0"/>
              <a:t> -</a:t>
            </a:r>
            <a:r>
              <a:rPr lang="en-US" sz="3000" dirty="0" err="1"/>
              <a:t>joinToken</a:t>
            </a:r>
            <a:r>
              <a:rPr lang="en-US" sz="3000" dirty="0"/>
              <a:t> </a:t>
            </a:r>
            <a:r>
              <a:rPr lang="en-US" sz="3000" b="1" dirty="0">
                <a:solidFill>
                  <a:srgbClr val="FFC000"/>
                </a:solidFill>
              </a:rPr>
              <a:t>$</a:t>
            </a:r>
            <a:r>
              <a:rPr lang="en-US" sz="3000" b="1" dirty="0" err="1">
                <a:solidFill>
                  <a:srgbClr val="FFC000"/>
                </a:solidFill>
              </a:rPr>
              <a:t>agent_token</a:t>
            </a:r>
            <a:endParaRPr lang="en-US" sz="3000" b="1" dirty="0">
              <a:solidFill>
                <a:srgbClr val="FFC000"/>
              </a:solidFill>
            </a:endParaRPr>
          </a:p>
        </p:txBody>
      </p:sp>
    </p:spTree>
    <p:extLst>
      <p:ext uri="{BB962C8B-B14F-4D97-AF65-F5344CB8AC3E}">
        <p14:creationId xmlns:p14="http://schemas.microsoft.com/office/powerpoint/2010/main" val="426691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BA6090-3FFF-1BEB-1935-DEB563C27E0E}"/>
              </a:ext>
            </a:extLst>
          </p:cNvPr>
          <p:cNvSpPr>
            <a:spLocks noGrp="1"/>
          </p:cNvSpPr>
          <p:nvPr>
            <p:ph type="title"/>
          </p:nvPr>
        </p:nvSpPr>
        <p:spPr>
          <a:xfrm>
            <a:off x="4419767" y="0"/>
            <a:ext cx="7772233" cy="1038224"/>
          </a:xfrm>
          <a:solidFill>
            <a:srgbClr val="2B2B2B"/>
          </a:solidFill>
        </p:spPr>
        <p:txBody>
          <a:bodyPr anchor="ctr">
            <a:noAutofit/>
          </a:bodyPr>
          <a:lstStyle/>
          <a:p>
            <a:pPr algn="r"/>
            <a:r>
              <a:rPr lang="en-US" sz="4400" dirty="0">
                <a:solidFill>
                  <a:schemeClr val="bg1">
                    <a:lumMod val="95000"/>
                  </a:schemeClr>
                </a:solidFill>
              </a:rPr>
              <a:t>Mutual TLS with SPIRE</a:t>
            </a:r>
          </a:p>
        </p:txBody>
      </p:sp>
      <p:pic>
        <p:nvPicPr>
          <p:cNvPr id="10" name="Picture 9">
            <a:extLst>
              <a:ext uri="{FF2B5EF4-FFF2-40B4-BE49-F238E27FC236}">
                <a16:creationId xmlns:a16="http://schemas.microsoft.com/office/drawing/2014/main" id="{D1755CDB-D81A-2AB7-E43D-9FD8DC055AB1}"/>
              </a:ext>
            </a:extLst>
          </p:cNvPr>
          <p:cNvPicPr>
            <a:picLocks noChangeAspect="1"/>
          </p:cNvPicPr>
          <p:nvPr/>
        </p:nvPicPr>
        <p:blipFill>
          <a:blip r:embed="rId2"/>
          <a:stretch>
            <a:fillRect/>
          </a:stretch>
        </p:blipFill>
        <p:spPr>
          <a:xfrm>
            <a:off x="970891" y="0"/>
            <a:ext cx="10250217" cy="6858000"/>
          </a:xfrm>
          <a:prstGeom prst="rect">
            <a:avLst/>
          </a:prstGeom>
        </p:spPr>
      </p:pic>
      <p:cxnSp>
        <p:nvCxnSpPr>
          <p:cNvPr id="12" name="Straight Arrow Connector 11">
            <a:extLst>
              <a:ext uri="{FF2B5EF4-FFF2-40B4-BE49-F238E27FC236}">
                <a16:creationId xmlns:a16="http://schemas.microsoft.com/office/drawing/2014/main" id="{DCEEC98F-D371-7D29-04D1-031DEBC34B1B}"/>
              </a:ext>
            </a:extLst>
          </p:cNvPr>
          <p:cNvCxnSpPr>
            <a:cxnSpLocks/>
            <a:endCxn id="4" idx="1"/>
          </p:cNvCxnSpPr>
          <p:nvPr/>
        </p:nvCxnSpPr>
        <p:spPr>
          <a:xfrm rot="5400000" flipH="1" flipV="1">
            <a:off x="3758386" y="3304402"/>
            <a:ext cx="900114" cy="844510"/>
          </a:xfrm>
          <a:prstGeom prst="bentConnector2">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6A6900C4-A1D6-5BFD-E66E-E257F50E5539}"/>
              </a:ext>
            </a:extLst>
          </p:cNvPr>
          <p:cNvSpPr txBox="1"/>
          <p:nvPr/>
        </p:nvSpPr>
        <p:spPr>
          <a:xfrm>
            <a:off x="1650667" y="3726656"/>
            <a:ext cx="2135521" cy="400110"/>
          </a:xfrm>
          <a:prstGeom prst="rect">
            <a:avLst/>
          </a:prstGeom>
          <a:noFill/>
        </p:spPr>
        <p:txBody>
          <a:bodyPr wrap="none" rtlCol="0">
            <a:spAutoFit/>
          </a:bodyPr>
          <a:lstStyle/>
          <a:p>
            <a:r>
              <a:rPr lang="en-US" sz="2000" dirty="0"/>
              <a:t>localhost:8600</a:t>
            </a:r>
          </a:p>
        </p:txBody>
      </p:sp>
      <p:sp>
        <p:nvSpPr>
          <p:cNvPr id="4" name="TextBox 3">
            <a:extLst>
              <a:ext uri="{FF2B5EF4-FFF2-40B4-BE49-F238E27FC236}">
                <a16:creationId xmlns:a16="http://schemas.microsoft.com/office/drawing/2014/main" id="{EBDB7A2E-FA61-C733-A51D-9579CC0E2688}"/>
              </a:ext>
            </a:extLst>
          </p:cNvPr>
          <p:cNvSpPr txBox="1"/>
          <p:nvPr/>
        </p:nvSpPr>
        <p:spPr>
          <a:xfrm>
            <a:off x="4630698" y="3076545"/>
            <a:ext cx="922047" cy="400110"/>
          </a:xfrm>
          <a:prstGeom prst="rect">
            <a:avLst/>
          </a:prstGeom>
          <a:solidFill>
            <a:schemeClr val="bg1">
              <a:lumMod val="85000"/>
            </a:schemeClr>
          </a:solidFill>
        </p:spPr>
        <p:txBody>
          <a:bodyPr wrap="none" rtlCol="0" anchor="ctr">
            <a:spAutoFit/>
          </a:bodyPr>
          <a:lstStyle/>
          <a:p>
            <a:r>
              <a:rPr lang="en-US" sz="2000" dirty="0"/>
              <a:t>:8600</a:t>
            </a:r>
          </a:p>
        </p:txBody>
      </p:sp>
      <p:sp>
        <p:nvSpPr>
          <p:cNvPr id="7" name="TextBox 6">
            <a:extLst>
              <a:ext uri="{FF2B5EF4-FFF2-40B4-BE49-F238E27FC236}">
                <a16:creationId xmlns:a16="http://schemas.microsoft.com/office/drawing/2014/main" id="{83D47D2D-6474-89B9-B4E2-ACA4BB8796B4}"/>
              </a:ext>
            </a:extLst>
          </p:cNvPr>
          <p:cNvSpPr txBox="1"/>
          <p:nvPr/>
        </p:nvSpPr>
        <p:spPr>
          <a:xfrm>
            <a:off x="7329488" y="2782669"/>
            <a:ext cx="2833687" cy="646331"/>
          </a:xfrm>
          <a:prstGeom prst="rect">
            <a:avLst/>
          </a:prstGeom>
          <a:noFill/>
          <a:ln w="6350">
            <a:solidFill>
              <a:schemeClr val="tx1"/>
            </a:solidFill>
          </a:ln>
        </p:spPr>
        <p:txBody>
          <a:bodyPr wrap="square">
            <a:spAutoFit/>
          </a:bodyPr>
          <a:lstStyle/>
          <a:p>
            <a:r>
              <a:rPr lang="en-US" sz="1800" dirty="0" err="1">
                <a:solidFill>
                  <a:schemeClr val="tx1">
                    <a:lumMod val="85000"/>
                    <a:lumOff val="15000"/>
                  </a:schemeClr>
                </a:solidFill>
                <a:effectLst/>
                <a:latin typeface="JetBrains Mono"/>
              </a:rPr>
              <a:t>trust_domain</a:t>
            </a:r>
            <a:r>
              <a:rPr lang="en-US" sz="1800" dirty="0">
                <a:solidFill>
                  <a:schemeClr val="tx1">
                    <a:lumMod val="85000"/>
                    <a:lumOff val="15000"/>
                  </a:schemeClr>
                </a:solidFill>
                <a:effectLst/>
                <a:latin typeface="JetBrains Mono"/>
              </a:rPr>
              <a:t> = "</a:t>
            </a:r>
            <a:r>
              <a:rPr lang="en-US" sz="1800" dirty="0" err="1">
                <a:solidFill>
                  <a:schemeClr val="tx1">
                    <a:lumMod val="85000"/>
                    <a:lumOff val="15000"/>
                  </a:schemeClr>
                </a:solidFill>
                <a:effectLst/>
                <a:latin typeface="JetBrains Mono"/>
              </a:rPr>
              <a:t>openziti</a:t>
            </a:r>
            <a:r>
              <a:rPr lang="en-US" sz="1800" dirty="0">
                <a:solidFill>
                  <a:schemeClr val="tx1">
                    <a:lumMod val="85000"/>
                    <a:lumOff val="15000"/>
                  </a:schemeClr>
                </a:solidFill>
                <a:effectLst/>
                <a:latin typeface="JetBrains Mono"/>
              </a:rPr>
              <a:t>"</a:t>
            </a:r>
            <a:br>
              <a:rPr lang="en-US" sz="1800" dirty="0">
                <a:solidFill>
                  <a:schemeClr val="tx1">
                    <a:lumMod val="85000"/>
                    <a:lumOff val="15000"/>
                  </a:schemeClr>
                </a:solidFill>
                <a:effectLst/>
                <a:latin typeface="JetBrains Mono"/>
              </a:rPr>
            </a:br>
            <a:r>
              <a:rPr lang="en-US" sz="1800" dirty="0">
                <a:solidFill>
                  <a:schemeClr val="tx1">
                    <a:lumMod val="85000"/>
                    <a:lumOff val="15000"/>
                  </a:schemeClr>
                </a:solidFill>
                <a:effectLst/>
                <a:latin typeface="JetBrains Mono"/>
              </a:rPr>
              <a:t>"</a:t>
            </a:r>
            <a:r>
              <a:rPr lang="en-US" sz="1800" dirty="0" err="1">
                <a:solidFill>
                  <a:schemeClr val="tx1">
                    <a:lumMod val="85000"/>
                    <a:lumOff val="15000"/>
                  </a:schemeClr>
                </a:solidFill>
                <a:effectLst/>
                <a:latin typeface="JetBrains Mono"/>
              </a:rPr>
              <a:t>jwt_issuer</a:t>
            </a:r>
            <a:r>
              <a:rPr lang="en-US" sz="1800" dirty="0">
                <a:solidFill>
                  <a:schemeClr val="tx1">
                    <a:lumMod val="85000"/>
                    <a:lumOff val="15000"/>
                  </a:schemeClr>
                </a:solidFill>
                <a:effectLst/>
                <a:latin typeface="JetBrains Mono"/>
              </a:rPr>
              <a:t>" = "</a:t>
            </a:r>
            <a:r>
              <a:rPr lang="en-US" sz="1800" dirty="0" err="1">
                <a:solidFill>
                  <a:schemeClr val="tx1">
                    <a:lumMod val="85000"/>
                    <a:lumOff val="15000"/>
                  </a:schemeClr>
                </a:solidFill>
                <a:effectLst/>
                <a:latin typeface="JetBrains Mono"/>
              </a:rPr>
              <a:t>zpire</a:t>
            </a:r>
            <a:r>
              <a:rPr lang="en-US" sz="1800" dirty="0">
                <a:solidFill>
                  <a:schemeClr val="tx1">
                    <a:lumMod val="85000"/>
                    <a:lumOff val="15000"/>
                  </a:schemeClr>
                </a:solidFill>
                <a:effectLst/>
                <a:latin typeface="JetBrains Mono"/>
              </a:rPr>
              <a:t>"</a:t>
            </a:r>
            <a:endParaRPr lang="en-US" dirty="0">
              <a:solidFill>
                <a:schemeClr val="tx1">
                  <a:lumMod val="85000"/>
                  <a:lumOff val="15000"/>
                </a:schemeClr>
              </a:solidFill>
            </a:endParaRPr>
          </a:p>
        </p:txBody>
      </p:sp>
      <p:sp>
        <p:nvSpPr>
          <p:cNvPr id="8" name="TextBox 7">
            <a:extLst>
              <a:ext uri="{FF2B5EF4-FFF2-40B4-BE49-F238E27FC236}">
                <a16:creationId xmlns:a16="http://schemas.microsoft.com/office/drawing/2014/main" id="{EBA4EDED-AFFD-3352-4B02-FB51DD8946CD}"/>
              </a:ext>
            </a:extLst>
          </p:cNvPr>
          <p:cNvSpPr txBox="1"/>
          <p:nvPr/>
        </p:nvSpPr>
        <p:spPr>
          <a:xfrm>
            <a:off x="1212850" y="4938385"/>
            <a:ext cx="3789456" cy="369332"/>
          </a:xfrm>
          <a:prstGeom prst="rect">
            <a:avLst/>
          </a:prstGeom>
          <a:solidFill>
            <a:schemeClr val="bg1"/>
          </a:solidFill>
          <a:ln w="6350">
            <a:solidFill>
              <a:schemeClr val="tx1"/>
            </a:solidFill>
          </a:ln>
        </p:spPr>
        <p:txBody>
          <a:bodyPr wrap="square">
            <a:spAutoFit/>
          </a:bodyPr>
          <a:lstStyle/>
          <a:p>
            <a:r>
              <a:rPr lang="en-US" sz="1800" dirty="0">
                <a:solidFill>
                  <a:schemeClr val="tx1">
                    <a:lumMod val="85000"/>
                    <a:lumOff val="15000"/>
                  </a:schemeClr>
                </a:solidFill>
                <a:effectLst/>
                <a:latin typeface="JetBrains Mono"/>
              </a:rPr>
              <a:t>SPIFFE ID: "</a:t>
            </a:r>
            <a:r>
              <a:rPr lang="en-US" dirty="0" err="1">
                <a:solidFill>
                  <a:schemeClr val="tx1">
                    <a:lumMod val="85000"/>
                    <a:lumOff val="15000"/>
                  </a:schemeClr>
                </a:solidFill>
                <a:latin typeface="JetBrains Mono"/>
              </a:rPr>
              <a:t>spiffe</a:t>
            </a:r>
            <a:r>
              <a:rPr lang="en-US" dirty="0">
                <a:solidFill>
                  <a:schemeClr val="tx1">
                    <a:lumMod val="85000"/>
                    <a:lumOff val="15000"/>
                  </a:schemeClr>
                </a:solidFill>
                <a:latin typeface="JetBrains Mono"/>
              </a:rPr>
              <a:t>://</a:t>
            </a:r>
            <a:r>
              <a:rPr lang="en-US" dirty="0" err="1">
                <a:solidFill>
                  <a:schemeClr val="tx1">
                    <a:lumMod val="85000"/>
                    <a:lumOff val="15000"/>
                  </a:schemeClr>
                </a:solidFill>
                <a:latin typeface="JetBrains Mono"/>
              </a:rPr>
              <a:t>openziti</a:t>
            </a:r>
            <a:r>
              <a:rPr lang="en-US" dirty="0">
                <a:solidFill>
                  <a:schemeClr val="tx1">
                    <a:lumMod val="85000"/>
                    <a:lumOff val="15000"/>
                  </a:schemeClr>
                </a:solidFill>
                <a:latin typeface="JetBrains Mono"/>
              </a:rPr>
              <a:t>/ids</a:t>
            </a:r>
            <a:r>
              <a:rPr lang="en-US" sz="1800" dirty="0">
                <a:solidFill>
                  <a:schemeClr val="tx1">
                    <a:lumMod val="85000"/>
                    <a:lumOff val="15000"/>
                  </a:schemeClr>
                </a:solidFill>
                <a:effectLst/>
                <a:latin typeface="JetBrains Mono"/>
              </a:rPr>
              <a:t>"</a:t>
            </a:r>
            <a:endParaRPr lang="en-US" dirty="0">
              <a:solidFill>
                <a:schemeClr val="tx1">
                  <a:lumMod val="85000"/>
                  <a:lumOff val="15000"/>
                </a:schemeClr>
              </a:solidFill>
            </a:endParaRPr>
          </a:p>
        </p:txBody>
      </p:sp>
    </p:spTree>
    <p:extLst>
      <p:ext uri="{BB962C8B-B14F-4D97-AF65-F5344CB8AC3E}">
        <p14:creationId xmlns:p14="http://schemas.microsoft.com/office/powerpoint/2010/main" val="330545412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E9AA9F65-94B8-41A5-A7FF-23D2CFB116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7E8B0F8E-3F6C-4541-B9C1-774D80A088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7A45F5BC-32D1-41CD-B270-C46F18CA1A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3" name="Rectangle 12">
            <a:extLst>
              <a:ext uri="{FF2B5EF4-FFF2-40B4-BE49-F238E27FC236}">
                <a16:creationId xmlns:a16="http://schemas.microsoft.com/office/drawing/2014/main" id="{CE57EE13-72B0-4FFA-ACE1-EBDE89340E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5" name="Rectangle 14">
            <a:extLst>
              <a:ext uri="{FF2B5EF4-FFF2-40B4-BE49-F238E27FC236}">
                <a16:creationId xmlns:a16="http://schemas.microsoft.com/office/drawing/2014/main" id="{328C565D-A991-4381-AC37-76A58A4A12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4F852E3-9896-CF4D-0F11-92DD2B07FE16}"/>
              </a:ext>
            </a:extLst>
          </p:cNvPr>
          <p:cNvSpPr>
            <a:spLocks noGrp="1"/>
          </p:cNvSpPr>
          <p:nvPr>
            <p:ph type="title"/>
          </p:nvPr>
        </p:nvSpPr>
        <p:spPr>
          <a:xfrm>
            <a:off x="4449960" y="1507414"/>
            <a:ext cx="7295507" cy="3703320"/>
          </a:xfrm>
        </p:spPr>
        <p:txBody>
          <a:bodyPr vert="horz" lIns="91440" tIns="45720" rIns="91440" bIns="45720" rtlCol="0" anchor="ctr">
            <a:normAutofit/>
          </a:bodyPr>
          <a:lstStyle/>
          <a:p>
            <a:r>
              <a:rPr lang="en-US" sz="4800">
                <a:solidFill>
                  <a:schemeClr val="tx2"/>
                </a:solidFill>
              </a:rPr>
              <a:t>Authorizing Workloads</a:t>
            </a:r>
          </a:p>
        </p:txBody>
      </p:sp>
      <p:sp>
        <p:nvSpPr>
          <p:cNvPr id="17" name="Rectangle 16">
            <a:extLst>
              <a:ext uri="{FF2B5EF4-FFF2-40B4-BE49-F238E27FC236}">
                <a16:creationId xmlns:a16="http://schemas.microsoft.com/office/drawing/2014/main" id="{B7180431-F4DE-415D-BCBB-9316423C37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3642"/>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9" name="Rectangle 18">
            <a:extLst>
              <a:ext uri="{FF2B5EF4-FFF2-40B4-BE49-F238E27FC236}">
                <a16:creationId xmlns:a16="http://schemas.microsoft.com/office/drawing/2014/main" id="{EEABD997-5EF9-4E9B-AFBB-F6DFAAF3AD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V="1">
            <a:off x="2209064" y="3329711"/>
            <a:ext cx="3703320" cy="58726"/>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1" name="Rectangle 20">
            <a:extLst>
              <a:ext uri="{FF2B5EF4-FFF2-40B4-BE49-F238E27FC236}">
                <a16:creationId xmlns:a16="http://schemas.microsoft.com/office/drawing/2014/main" id="{E9AB5EE6-A047-4B18-B998-D46DF3CC36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5878019"/>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3" name="Rectangle 2">
            <a:extLst>
              <a:ext uri="{FF2B5EF4-FFF2-40B4-BE49-F238E27FC236}">
                <a16:creationId xmlns:a16="http://schemas.microsoft.com/office/drawing/2014/main" id="{B4E11986-4A30-F7C9-C968-95B67E8669CB}"/>
              </a:ext>
            </a:extLst>
          </p:cNvPr>
          <p:cNvSpPr/>
          <p:nvPr/>
        </p:nvSpPr>
        <p:spPr>
          <a:xfrm>
            <a:off x="603362" y="1804968"/>
            <a:ext cx="3248063" cy="3248063"/>
          </a:xfrm>
          <a:prstGeom prst="rect">
            <a:avLst/>
          </a:prstGeom>
          <a:blipFill>
            <a:blip r:embed="rId2"/>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572986366"/>
      </p:ext>
    </p:extLst>
  </p:cSld>
  <p:clrMapOvr>
    <a:overrideClrMapping bg1="dk1" tx1="lt1" bg2="dk2" tx2="lt2" accent1="accent1" accent2="accent2" accent3="accent3" accent4="accent4" accent5="accent5" accent6="accent6" hlink="hlink" folHlink="folHlink"/>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E9711B6-46AB-BC92-C67A-98CF52C513D4}"/>
              </a:ext>
            </a:extLst>
          </p:cNvPr>
          <p:cNvPicPr>
            <a:picLocks noChangeAspect="1"/>
          </p:cNvPicPr>
          <p:nvPr/>
        </p:nvPicPr>
        <p:blipFill>
          <a:blip r:embed="rId2"/>
          <a:stretch>
            <a:fillRect/>
          </a:stretch>
        </p:blipFill>
        <p:spPr>
          <a:xfrm>
            <a:off x="970891" y="0"/>
            <a:ext cx="10250217" cy="6858000"/>
          </a:xfrm>
          <a:prstGeom prst="rect">
            <a:avLst/>
          </a:prstGeom>
        </p:spPr>
      </p:pic>
      <p:sp>
        <p:nvSpPr>
          <p:cNvPr id="5" name="Rectangle 4">
            <a:extLst>
              <a:ext uri="{FF2B5EF4-FFF2-40B4-BE49-F238E27FC236}">
                <a16:creationId xmlns:a16="http://schemas.microsoft.com/office/drawing/2014/main" id="{AE659F16-F4A4-3D26-831F-3A15463722A8}"/>
              </a:ext>
            </a:extLst>
          </p:cNvPr>
          <p:cNvSpPr/>
          <p:nvPr/>
        </p:nvSpPr>
        <p:spPr>
          <a:xfrm>
            <a:off x="4514850" y="4933949"/>
            <a:ext cx="371475" cy="371475"/>
          </a:xfrm>
          <a:prstGeom prst="rect">
            <a:avLst/>
          </a:prstGeom>
          <a:solidFill>
            <a:schemeClr val="accent6">
              <a:lumMod val="40000"/>
              <a:lumOff val="6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a:extLst>
              <a:ext uri="{FF2B5EF4-FFF2-40B4-BE49-F238E27FC236}">
                <a16:creationId xmlns:a16="http://schemas.microsoft.com/office/drawing/2014/main" id="{363870E9-9C1A-760D-7DCC-53AEEFE1C681}"/>
              </a:ext>
            </a:extLst>
          </p:cNvPr>
          <p:cNvCxnSpPr>
            <a:cxnSpLocks/>
            <a:endCxn id="5" idx="3"/>
          </p:cNvCxnSpPr>
          <p:nvPr/>
        </p:nvCxnSpPr>
        <p:spPr>
          <a:xfrm flipH="1">
            <a:off x="4886325" y="5119687"/>
            <a:ext cx="2581275" cy="0"/>
          </a:xfrm>
          <a:prstGeom prst="straightConnector1">
            <a:avLst/>
          </a:prstGeom>
          <a:ln w="63500">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 name="Speech Bubble: Rectangle with Corners Rounded 6">
            <a:extLst>
              <a:ext uri="{FF2B5EF4-FFF2-40B4-BE49-F238E27FC236}">
                <a16:creationId xmlns:a16="http://schemas.microsoft.com/office/drawing/2014/main" id="{3BB62F1A-8C7C-4B8F-8A36-ACEFB7CCDB45}"/>
              </a:ext>
            </a:extLst>
          </p:cNvPr>
          <p:cNvSpPr/>
          <p:nvPr/>
        </p:nvSpPr>
        <p:spPr>
          <a:xfrm>
            <a:off x="123825" y="5533752"/>
            <a:ext cx="3714750" cy="1238248"/>
          </a:xfrm>
          <a:prstGeom prst="wedgeRoundRectCallout">
            <a:avLst>
              <a:gd name="adj1" fmla="val 67964"/>
              <a:gd name="adj2" fmla="val -67500"/>
              <a:gd name="adj3" fmla="val 16667"/>
            </a:avLst>
          </a:prstGeom>
          <a:solidFill>
            <a:schemeClr val="accent6">
              <a:lumMod val="40000"/>
              <a:lumOff val="6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lumMod val="85000"/>
                    <a:lumOff val="15000"/>
                  </a:schemeClr>
                </a:solidFill>
              </a:rPr>
              <a:t>OPEN PORT: 18081</a:t>
            </a:r>
          </a:p>
          <a:p>
            <a:pPr algn="ctr"/>
            <a:r>
              <a:rPr lang="en-US" sz="2800" b="1" dirty="0">
                <a:solidFill>
                  <a:schemeClr val="tx1">
                    <a:lumMod val="85000"/>
                    <a:lumOff val="15000"/>
                  </a:schemeClr>
                </a:solidFill>
              </a:rPr>
              <a:t>MUTUAL</a:t>
            </a:r>
            <a:r>
              <a:rPr lang="en-US" sz="2800" dirty="0">
                <a:solidFill>
                  <a:schemeClr val="tx1">
                    <a:lumMod val="85000"/>
                    <a:lumOff val="15000"/>
                  </a:schemeClr>
                </a:solidFill>
              </a:rPr>
              <a:t> TLS!</a:t>
            </a:r>
          </a:p>
        </p:txBody>
      </p:sp>
      <p:sp>
        <p:nvSpPr>
          <p:cNvPr id="2" name="Title 1">
            <a:extLst>
              <a:ext uri="{FF2B5EF4-FFF2-40B4-BE49-F238E27FC236}">
                <a16:creationId xmlns:a16="http://schemas.microsoft.com/office/drawing/2014/main" id="{7BBA6090-3FFF-1BEB-1935-DEB563C27E0E}"/>
              </a:ext>
            </a:extLst>
          </p:cNvPr>
          <p:cNvSpPr>
            <a:spLocks noGrp="1"/>
          </p:cNvSpPr>
          <p:nvPr>
            <p:ph type="title"/>
          </p:nvPr>
        </p:nvSpPr>
        <p:spPr>
          <a:xfrm>
            <a:off x="4419767" y="0"/>
            <a:ext cx="7772233" cy="1038224"/>
          </a:xfrm>
          <a:solidFill>
            <a:srgbClr val="2B2B2B"/>
          </a:solidFill>
        </p:spPr>
        <p:txBody>
          <a:bodyPr anchor="ctr">
            <a:noAutofit/>
          </a:bodyPr>
          <a:lstStyle/>
          <a:p>
            <a:pPr algn="r"/>
            <a:r>
              <a:rPr lang="en-US" sz="4400" dirty="0">
                <a:solidFill>
                  <a:schemeClr val="bg1">
                    <a:lumMod val="95000"/>
                  </a:schemeClr>
                </a:solidFill>
              </a:rPr>
              <a:t>Mutual TLS with SPIRE</a:t>
            </a:r>
          </a:p>
        </p:txBody>
      </p:sp>
      <p:pic>
        <p:nvPicPr>
          <p:cNvPr id="15" name="Picture 14">
            <a:extLst>
              <a:ext uri="{FF2B5EF4-FFF2-40B4-BE49-F238E27FC236}">
                <a16:creationId xmlns:a16="http://schemas.microsoft.com/office/drawing/2014/main" id="{0A87E0EC-DD6C-5389-63EB-F5F14AD51664}"/>
              </a:ext>
            </a:extLst>
          </p:cNvPr>
          <p:cNvPicPr>
            <a:picLocks noChangeAspect="1"/>
          </p:cNvPicPr>
          <p:nvPr/>
        </p:nvPicPr>
        <p:blipFill>
          <a:blip r:embed="rId3"/>
          <a:stretch>
            <a:fillRect/>
          </a:stretch>
        </p:blipFill>
        <p:spPr>
          <a:xfrm>
            <a:off x="7110835" y="4828380"/>
            <a:ext cx="356765" cy="409468"/>
          </a:xfrm>
          <a:prstGeom prst="rect">
            <a:avLst/>
          </a:prstGeom>
        </p:spPr>
      </p:pic>
      <p:pic>
        <p:nvPicPr>
          <p:cNvPr id="16" name="Picture 15">
            <a:extLst>
              <a:ext uri="{FF2B5EF4-FFF2-40B4-BE49-F238E27FC236}">
                <a16:creationId xmlns:a16="http://schemas.microsoft.com/office/drawing/2014/main" id="{2D294BEE-0DFB-DD5C-20C8-47040543DD46}"/>
              </a:ext>
            </a:extLst>
          </p:cNvPr>
          <p:cNvPicPr>
            <a:picLocks noChangeAspect="1"/>
          </p:cNvPicPr>
          <p:nvPr/>
        </p:nvPicPr>
        <p:blipFill>
          <a:blip r:embed="rId3"/>
          <a:stretch>
            <a:fillRect/>
          </a:stretch>
        </p:blipFill>
        <p:spPr>
          <a:xfrm>
            <a:off x="5129635" y="4828380"/>
            <a:ext cx="356765" cy="409468"/>
          </a:xfrm>
          <a:prstGeom prst="rect">
            <a:avLst/>
          </a:prstGeom>
        </p:spPr>
      </p:pic>
      <p:sp>
        <p:nvSpPr>
          <p:cNvPr id="18" name="TextBox 17">
            <a:extLst>
              <a:ext uri="{FF2B5EF4-FFF2-40B4-BE49-F238E27FC236}">
                <a16:creationId xmlns:a16="http://schemas.microsoft.com/office/drawing/2014/main" id="{1C2816F4-28DE-2C56-85DC-2C2B14FE57D9}"/>
              </a:ext>
            </a:extLst>
          </p:cNvPr>
          <p:cNvSpPr txBox="1"/>
          <p:nvPr/>
        </p:nvSpPr>
        <p:spPr>
          <a:xfrm>
            <a:off x="1650667" y="3726656"/>
            <a:ext cx="2135521" cy="400110"/>
          </a:xfrm>
          <a:prstGeom prst="rect">
            <a:avLst/>
          </a:prstGeom>
          <a:noFill/>
        </p:spPr>
        <p:txBody>
          <a:bodyPr wrap="none" rtlCol="0">
            <a:spAutoFit/>
          </a:bodyPr>
          <a:lstStyle/>
          <a:p>
            <a:r>
              <a:rPr lang="en-US" sz="2000" dirty="0"/>
              <a:t>localhost:8600</a:t>
            </a:r>
          </a:p>
        </p:txBody>
      </p:sp>
    </p:spTree>
    <p:extLst>
      <p:ext uri="{BB962C8B-B14F-4D97-AF65-F5344CB8AC3E}">
        <p14:creationId xmlns:p14="http://schemas.microsoft.com/office/powerpoint/2010/main" val="388739035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E9711B6-46AB-BC92-C67A-98CF52C513D4}"/>
              </a:ext>
            </a:extLst>
          </p:cNvPr>
          <p:cNvPicPr>
            <a:picLocks noChangeAspect="1"/>
          </p:cNvPicPr>
          <p:nvPr/>
        </p:nvPicPr>
        <p:blipFill>
          <a:blip r:embed="rId2"/>
          <a:stretch>
            <a:fillRect/>
          </a:stretch>
        </p:blipFill>
        <p:spPr>
          <a:xfrm>
            <a:off x="970891" y="0"/>
            <a:ext cx="10250217" cy="6858000"/>
          </a:xfrm>
          <a:prstGeom prst="rect">
            <a:avLst/>
          </a:prstGeom>
        </p:spPr>
      </p:pic>
      <p:sp>
        <p:nvSpPr>
          <p:cNvPr id="2" name="Title 1">
            <a:extLst>
              <a:ext uri="{FF2B5EF4-FFF2-40B4-BE49-F238E27FC236}">
                <a16:creationId xmlns:a16="http://schemas.microsoft.com/office/drawing/2014/main" id="{7BBA6090-3FFF-1BEB-1935-DEB563C27E0E}"/>
              </a:ext>
            </a:extLst>
          </p:cNvPr>
          <p:cNvSpPr>
            <a:spLocks noGrp="1"/>
          </p:cNvSpPr>
          <p:nvPr>
            <p:ph type="title"/>
          </p:nvPr>
        </p:nvSpPr>
        <p:spPr>
          <a:xfrm>
            <a:off x="4419767" y="0"/>
            <a:ext cx="7772233" cy="1038224"/>
          </a:xfrm>
          <a:solidFill>
            <a:srgbClr val="2B2B2B"/>
          </a:solidFill>
        </p:spPr>
        <p:txBody>
          <a:bodyPr anchor="ctr">
            <a:noAutofit/>
          </a:bodyPr>
          <a:lstStyle/>
          <a:p>
            <a:pPr algn="r"/>
            <a:r>
              <a:rPr lang="en-US" sz="4400" dirty="0">
                <a:solidFill>
                  <a:schemeClr val="bg1">
                    <a:lumMod val="95000"/>
                  </a:schemeClr>
                </a:solidFill>
              </a:rPr>
              <a:t>Mutual TLS with SPIRE</a:t>
            </a:r>
          </a:p>
        </p:txBody>
      </p:sp>
      <p:sp>
        <p:nvSpPr>
          <p:cNvPr id="3" name="Rectangle: Rounded Corners 2">
            <a:extLst>
              <a:ext uri="{FF2B5EF4-FFF2-40B4-BE49-F238E27FC236}">
                <a16:creationId xmlns:a16="http://schemas.microsoft.com/office/drawing/2014/main" id="{070CB7C4-F99B-678B-B988-5C5C2B75422C}"/>
              </a:ext>
            </a:extLst>
          </p:cNvPr>
          <p:cNvSpPr/>
          <p:nvPr/>
        </p:nvSpPr>
        <p:spPr>
          <a:xfrm>
            <a:off x="1371600" y="4972050"/>
            <a:ext cx="3048167" cy="695325"/>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3200" dirty="0">
                <a:solidFill>
                  <a:schemeClr val="bg1">
                    <a:lumMod val="95000"/>
                  </a:schemeClr>
                </a:solidFill>
              </a:rPr>
              <a:t>Server SVID</a:t>
            </a:r>
          </a:p>
        </p:txBody>
      </p:sp>
      <p:sp>
        <p:nvSpPr>
          <p:cNvPr id="8" name="Rectangle: Rounded Corners 7">
            <a:extLst>
              <a:ext uri="{FF2B5EF4-FFF2-40B4-BE49-F238E27FC236}">
                <a16:creationId xmlns:a16="http://schemas.microsoft.com/office/drawing/2014/main" id="{39BD7F51-6982-266A-E942-949438ADC60D}"/>
              </a:ext>
            </a:extLst>
          </p:cNvPr>
          <p:cNvSpPr/>
          <p:nvPr/>
        </p:nvSpPr>
        <p:spPr>
          <a:xfrm>
            <a:off x="7772233" y="4972050"/>
            <a:ext cx="3048167" cy="695325"/>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3200" dirty="0">
                <a:solidFill>
                  <a:schemeClr val="bg1">
                    <a:lumMod val="95000"/>
                  </a:schemeClr>
                </a:solidFill>
              </a:rPr>
              <a:t>Client SVID</a:t>
            </a:r>
          </a:p>
        </p:txBody>
      </p:sp>
      <p:cxnSp>
        <p:nvCxnSpPr>
          <p:cNvPr id="10" name="Straight Arrow Connector 9">
            <a:extLst>
              <a:ext uri="{FF2B5EF4-FFF2-40B4-BE49-F238E27FC236}">
                <a16:creationId xmlns:a16="http://schemas.microsoft.com/office/drawing/2014/main" id="{B473AEF9-CB9D-B4E0-A534-431F83165494}"/>
              </a:ext>
            </a:extLst>
          </p:cNvPr>
          <p:cNvCxnSpPr>
            <a:stCxn id="8" idx="1"/>
          </p:cNvCxnSpPr>
          <p:nvPr/>
        </p:nvCxnSpPr>
        <p:spPr>
          <a:xfrm flipH="1" flipV="1">
            <a:off x="4419767" y="5319712"/>
            <a:ext cx="3352466" cy="1"/>
          </a:xfrm>
          <a:prstGeom prst="straightConnector1">
            <a:avLst/>
          </a:prstGeom>
          <a:ln w="76200">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Not Equal 11">
            <a:extLst>
              <a:ext uri="{FF2B5EF4-FFF2-40B4-BE49-F238E27FC236}">
                <a16:creationId xmlns:a16="http://schemas.microsoft.com/office/drawing/2014/main" id="{19268E2F-47E9-017C-E769-ED0646E67136}"/>
              </a:ext>
            </a:extLst>
          </p:cNvPr>
          <p:cNvSpPr/>
          <p:nvPr/>
        </p:nvSpPr>
        <p:spPr>
          <a:xfrm>
            <a:off x="5324474" y="4714875"/>
            <a:ext cx="1543050" cy="952500"/>
          </a:xfrm>
          <a:prstGeom prst="mathNotEqual">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TextBox 15">
            <a:extLst>
              <a:ext uri="{FF2B5EF4-FFF2-40B4-BE49-F238E27FC236}">
                <a16:creationId xmlns:a16="http://schemas.microsoft.com/office/drawing/2014/main" id="{984E9569-2EA4-DF70-7610-321629BAF1C1}"/>
              </a:ext>
            </a:extLst>
          </p:cNvPr>
          <p:cNvSpPr txBox="1"/>
          <p:nvPr/>
        </p:nvSpPr>
        <p:spPr>
          <a:xfrm>
            <a:off x="1650667" y="3726656"/>
            <a:ext cx="2135521" cy="400110"/>
          </a:xfrm>
          <a:prstGeom prst="rect">
            <a:avLst/>
          </a:prstGeom>
          <a:noFill/>
        </p:spPr>
        <p:txBody>
          <a:bodyPr wrap="none" rtlCol="0">
            <a:spAutoFit/>
          </a:bodyPr>
          <a:lstStyle/>
          <a:p>
            <a:r>
              <a:rPr lang="en-US" sz="2000" dirty="0"/>
              <a:t>localhost:8600</a:t>
            </a:r>
          </a:p>
        </p:txBody>
      </p:sp>
      <p:cxnSp>
        <p:nvCxnSpPr>
          <p:cNvPr id="18" name="Straight Arrow Connector 11">
            <a:extLst>
              <a:ext uri="{FF2B5EF4-FFF2-40B4-BE49-F238E27FC236}">
                <a16:creationId xmlns:a16="http://schemas.microsoft.com/office/drawing/2014/main" id="{D355923C-8591-BFAA-A9AE-4E3CEF30434D}"/>
              </a:ext>
            </a:extLst>
          </p:cNvPr>
          <p:cNvCxnSpPr>
            <a:cxnSpLocks/>
            <a:endCxn id="19" idx="1"/>
          </p:cNvCxnSpPr>
          <p:nvPr/>
        </p:nvCxnSpPr>
        <p:spPr>
          <a:xfrm rot="5400000" flipH="1" flipV="1">
            <a:off x="3758386" y="3304402"/>
            <a:ext cx="900114" cy="844510"/>
          </a:xfrm>
          <a:prstGeom prst="bentConnector2">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B6C17A1E-28D7-1B15-DEA1-C66B6454047F}"/>
              </a:ext>
            </a:extLst>
          </p:cNvPr>
          <p:cNvSpPr txBox="1"/>
          <p:nvPr/>
        </p:nvSpPr>
        <p:spPr>
          <a:xfrm>
            <a:off x="4630698" y="3076545"/>
            <a:ext cx="922047" cy="400110"/>
          </a:xfrm>
          <a:prstGeom prst="rect">
            <a:avLst/>
          </a:prstGeom>
          <a:solidFill>
            <a:schemeClr val="bg1">
              <a:lumMod val="85000"/>
            </a:schemeClr>
          </a:solidFill>
        </p:spPr>
        <p:txBody>
          <a:bodyPr wrap="none" rtlCol="0" anchor="ctr">
            <a:spAutoFit/>
          </a:bodyPr>
          <a:lstStyle/>
          <a:p>
            <a:r>
              <a:rPr lang="en-US" sz="2000" dirty="0"/>
              <a:t>:8600</a:t>
            </a:r>
          </a:p>
        </p:txBody>
      </p:sp>
      <p:cxnSp>
        <p:nvCxnSpPr>
          <p:cNvPr id="20" name="Straight Arrow Connector 11">
            <a:extLst>
              <a:ext uri="{FF2B5EF4-FFF2-40B4-BE49-F238E27FC236}">
                <a16:creationId xmlns:a16="http://schemas.microsoft.com/office/drawing/2014/main" id="{897AB79E-A20B-933D-C03F-902BBF0C4CBE}"/>
              </a:ext>
            </a:extLst>
          </p:cNvPr>
          <p:cNvCxnSpPr>
            <a:cxnSpLocks/>
            <a:endCxn id="21" idx="3"/>
          </p:cNvCxnSpPr>
          <p:nvPr/>
        </p:nvCxnSpPr>
        <p:spPr>
          <a:xfrm rot="16200000" flipV="1">
            <a:off x="7601973" y="3395405"/>
            <a:ext cx="919992" cy="642631"/>
          </a:xfrm>
          <a:prstGeom prst="bentConnector2">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484CCDE7-1732-C750-49B6-6F19894CFF96}"/>
              </a:ext>
            </a:extLst>
          </p:cNvPr>
          <p:cNvSpPr txBox="1"/>
          <p:nvPr/>
        </p:nvSpPr>
        <p:spPr>
          <a:xfrm>
            <a:off x="6818606" y="3056670"/>
            <a:ext cx="922047" cy="400110"/>
          </a:xfrm>
          <a:prstGeom prst="rect">
            <a:avLst/>
          </a:prstGeom>
          <a:solidFill>
            <a:schemeClr val="bg1">
              <a:lumMod val="85000"/>
            </a:schemeClr>
          </a:solidFill>
        </p:spPr>
        <p:txBody>
          <a:bodyPr wrap="none" rtlCol="0" anchor="ctr">
            <a:spAutoFit/>
          </a:bodyPr>
          <a:lstStyle/>
          <a:p>
            <a:r>
              <a:rPr lang="en-US" sz="2000" dirty="0"/>
              <a:t>:8600</a:t>
            </a:r>
          </a:p>
        </p:txBody>
      </p:sp>
    </p:spTree>
    <p:extLst>
      <p:ext uri="{BB962C8B-B14F-4D97-AF65-F5344CB8AC3E}">
        <p14:creationId xmlns:p14="http://schemas.microsoft.com/office/powerpoint/2010/main" val="1556018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0"/>
            <a:ext cx="10467975" cy="1359209"/>
          </a:xfrm>
        </p:spPr>
        <p:txBody>
          <a:bodyPr vert="horz" lIns="91440" tIns="45720" rIns="91440" bIns="45720" rtlCol="0" anchor="ctr">
            <a:normAutofit/>
          </a:bodyPr>
          <a:lstStyle/>
          <a:p>
            <a:r>
              <a:rPr lang="en-US" sz="4400" dirty="0"/>
              <a:t>Spire – Authorize Server</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3957443" cy="3539430"/>
          </a:xfrm>
          <a:prstGeom prst="rect">
            <a:avLst/>
          </a:prstGeom>
          <a:noFill/>
        </p:spPr>
        <p:txBody>
          <a:bodyPr wrap="square">
            <a:spAutoFit/>
          </a:bodyPr>
          <a:lstStyle/>
          <a:p>
            <a:r>
              <a:rPr lang="en-US" sz="3200" dirty="0">
                <a:solidFill>
                  <a:srgbClr val="A9B7C6"/>
                </a:solidFill>
                <a:effectLst/>
                <a:latin typeface="JetBrains Mono"/>
              </a:rPr>
              <a:t>bin/spire-server </a:t>
            </a:r>
            <a:r>
              <a:rPr lang="en-US" sz="3200" dirty="0">
                <a:solidFill>
                  <a:srgbClr val="FFC000"/>
                </a:solidFill>
                <a:effectLst/>
                <a:latin typeface="JetBrains Mono"/>
              </a:rPr>
              <a:t>entry create</a:t>
            </a:r>
            <a:r>
              <a:rPr lang="en-US" sz="3200" dirty="0">
                <a:solidFill>
                  <a:srgbClr val="A9B7C6"/>
                </a:solidFill>
                <a:effectLst/>
                <a:latin typeface="JetBrains Mono"/>
              </a:rPr>
              <a:t> \</a:t>
            </a:r>
          </a:p>
          <a:p>
            <a:r>
              <a:rPr lang="en-US" sz="3200" dirty="0">
                <a:solidFill>
                  <a:srgbClr val="A9B7C6"/>
                </a:solidFill>
                <a:effectLst/>
                <a:latin typeface="JetBrains Mono"/>
              </a:rPr>
              <a:t>  -</a:t>
            </a:r>
            <a:r>
              <a:rPr lang="en-US" sz="3200" dirty="0" err="1">
                <a:solidFill>
                  <a:srgbClr val="A9B7C6"/>
                </a:solidFill>
                <a:latin typeface="JetBrains Mono"/>
              </a:rPr>
              <a:t>spiffeID</a:t>
            </a:r>
            <a:r>
              <a:rPr lang="en-US" sz="3200" dirty="0">
                <a:solidFill>
                  <a:srgbClr val="A9B7C6"/>
                </a:solidFill>
                <a:latin typeface="JetBrains Mono"/>
              </a:rPr>
              <a:t> "</a:t>
            </a:r>
            <a:r>
              <a:rPr lang="en-US" sz="3200" dirty="0" err="1">
                <a:solidFill>
                  <a:srgbClr val="A9B7C6"/>
                </a:solidFill>
                <a:latin typeface="JetBrains Mono"/>
              </a:rPr>
              <a:t>spiffe</a:t>
            </a:r>
            <a:r>
              <a:rPr lang="en-US" sz="3200" dirty="0">
                <a:solidFill>
                  <a:srgbClr val="A9B7C6"/>
                </a:solidFill>
                <a:latin typeface="JetBrains Mono"/>
              </a:rPr>
              <a:t>://</a:t>
            </a:r>
            <a:r>
              <a:rPr lang="en-US" sz="3200" dirty="0" err="1">
                <a:solidFill>
                  <a:srgbClr val="A9B7C6"/>
                </a:solidFill>
                <a:latin typeface="JetBrains Mono"/>
              </a:rPr>
              <a:t>openziti</a:t>
            </a:r>
            <a:r>
              <a:rPr lang="en-US" sz="3200" dirty="0">
                <a:solidFill>
                  <a:srgbClr val="A9B7C6"/>
                </a:solidFill>
                <a:latin typeface="JetBrains Mono"/>
              </a:rPr>
              <a:t>/</a:t>
            </a:r>
            <a:r>
              <a:rPr lang="en-US" sz="3200" dirty="0" err="1">
                <a:solidFill>
                  <a:srgbClr val="A9B7C6"/>
                </a:solidFill>
                <a:latin typeface="JetBrains Mono"/>
              </a:rPr>
              <a:t>jwtServer</a:t>
            </a:r>
            <a:r>
              <a:rPr lang="en-US" sz="3200" dirty="0">
                <a:solidFill>
                  <a:srgbClr val="A9B7C6"/>
                </a:solidFill>
                <a:latin typeface="JetBrains Mono"/>
              </a:rPr>
              <a:t>" \</a:t>
            </a:r>
          </a:p>
          <a:p>
            <a:r>
              <a:rPr lang="en-US" sz="3200" dirty="0">
                <a:solidFill>
                  <a:srgbClr val="A9B7C6"/>
                </a:solidFill>
                <a:latin typeface="JetBrains Mono"/>
              </a:rPr>
              <a:t>  -</a:t>
            </a:r>
            <a:r>
              <a:rPr lang="en-US" sz="3200" dirty="0" err="1">
                <a:solidFill>
                  <a:srgbClr val="A9B7C6"/>
                </a:solidFill>
                <a:latin typeface="JetBrains Mono"/>
              </a:rPr>
              <a:t>parentID</a:t>
            </a:r>
            <a:r>
              <a:rPr lang="en-US" sz="3200" dirty="0">
                <a:solidFill>
                  <a:srgbClr val="A9B7C6"/>
                </a:solidFill>
                <a:latin typeface="JetBrains Mono"/>
              </a:rPr>
              <a:t> </a:t>
            </a:r>
            <a:r>
              <a:rPr lang="en-US" sz="3200" dirty="0">
                <a:solidFill>
                  <a:srgbClr val="A9B7C6"/>
                </a:solidFill>
                <a:effectLst/>
                <a:latin typeface="JetBrains Mono"/>
              </a:rPr>
              <a:t>spiffe://openziti/ids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a:t>
            </a:r>
            <a:r>
              <a:rPr lang="en-US" sz="3200" dirty="0" err="1">
                <a:solidFill>
                  <a:srgbClr val="A9B7C6"/>
                </a:solidFill>
                <a:effectLst/>
                <a:latin typeface="JetBrains Mono"/>
              </a:rPr>
              <a:t>openziti.ziti</a:t>
            </a:r>
            <a:r>
              <a:rPr lang="en-US" sz="3200" dirty="0">
                <a:solidFill>
                  <a:srgbClr val="A9B7C6"/>
                </a:solidFill>
                <a:effectLst/>
                <a:latin typeface="JetBrains Mono"/>
              </a:rPr>
              <a:t>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a:t>
            </a:r>
            <a:r>
              <a:rPr lang="en-US" sz="3200" dirty="0" err="1">
                <a:solidFill>
                  <a:srgbClr val="A9B7C6"/>
                </a:solidFill>
                <a:effectLst/>
                <a:latin typeface="JetBrains Mono"/>
              </a:rPr>
              <a:t>openziti.spire.ziti</a:t>
            </a:r>
            <a:r>
              <a:rPr lang="en-US" sz="3200" dirty="0">
                <a:solidFill>
                  <a:srgbClr val="A9B7C6"/>
                </a:solidFill>
                <a:effectLst/>
                <a:latin typeface="JetBrains Mono"/>
              </a:rPr>
              <a:t>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localhost \</a:t>
            </a:r>
          </a:p>
          <a:p>
            <a:r>
              <a:rPr lang="en-US" sz="3200" dirty="0">
                <a:solidFill>
                  <a:srgbClr val="A9B7C6"/>
                </a:solidFill>
                <a:effectLst/>
                <a:latin typeface="JetBrains Mono"/>
              </a:rPr>
              <a:t>  -selector </a:t>
            </a:r>
            <a:r>
              <a:rPr lang="en-US" sz="3200" dirty="0" err="1">
                <a:solidFill>
                  <a:srgbClr val="A9B7C6"/>
                </a:solidFill>
                <a:effectLst/>
                <a:latin typeface="JetBrains Mono"/>
              </a:rPr>
              <a:t>unix:path</a:t>
            </a:r>
            <a:r>
              <a:rPr lang="en-US" sz="3200" dirty="0">
                <a:solidFill>
                  <a:srgbClr val="A9B7C6"/>
                </a:solidFill>
                <a:effectLst/>
                <a:latin typeface="JetBrains Mono"/>
              </a:rPr>
              <a:t>:/</a:t>
            </a:r>
            <a:r>
              <a:rPr lang="en-US" sz="3200" dirty="0" err="1">
                <a:solidFill>
                  <a:srgbClr val="A9B7C6"/>
                </a:solidFill>
                <a:effectLst/>
                <a:latin typeface="JetBrains Mono"/>
              </a:rPr>
              <a:t>tmp</a:t>
            </a:r>
            <a:r>
              <a:rPr lang="en-US" sz="3200" dirty="0">
                <a:solidFill>
                  <a:srgbClr val="A9B7C6"/>
                </a:solidFill>
                <a:effectLst/>
                <a:latin typeface="JetBrains Mono"/>
              </a:rPr>
              <a:t>/</a:t>
            </a:r>
            <a:r>
              <a:rPr lang="en-US" sz="3200" dirty="0" err="1">
                <a:solidFill>
                  <a:srgbClr val="A9B7C6"/>
                </a:solidFill>
                <a:effectLst/>
                <a:latin typeface="JetBrains Mono"/>
              </a:rPr>
              <a:t>dovholuknf</a:t>
            </a:r>
            <a:r>
              <a:rPr lang="en-US" sz="3200" dirty="0">
                <a:solidFill>
                  <a:srgbClr val="A9B7C6"/>
                </a:solidFill>
                <a:effectLst/>
                <a:latin typeface="JetBrains Mono"/>
              </a:rPr>
              <a:t>/qcon2023/spire-server</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752988"/>
              <a:ext cx="13208325" cy="1050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6204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04461"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64504948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0"/>
            <a:ext cx="10467975" cy="1359209"/>
          </a:xfrm>
        </p:spPr>
        <p:txBody>
          <a:bodyPr vert="horz" lIns="91440" tIns="45720" rIns="91440" bIns="45720" rtlCol="0" anchor="ctr">
            <a:normAutofit/>
          </a:bodyPr>
          <a:lstStyle/>
          <a:p>
            <a:r>
              <a:rPr lang="en-US" sz="4400" dirty="0"/>
              <a:t>Spire – Authorize Server</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3957443" cy="3539430"/>
          </a:xfrm>
          <a:prstGeom prst="rect">
            <a:avLst/>
          </a:prstGeom>
          <a:noFill/>
        </p:spPr>
        <p:txBody>
          <a:bodyPr wrap="square">
            <a:spAutoFit/>
          </a:bodyPr>
          <a:lstStyle/>
          <a:p>
            <a:r>
              <a:rPr lang="en-US" sz="3200" dirty="0">
                <a:solidFill>
                  <a:srgbClr val="A9B7C6"/>
                </a:solidFill>
                <a:effectLst/>
                <a:latin typeface="JetBrains Mono"/>
              </a:rPr>
              <a:t>bin/spire-server entry create \</a:t>
            </a:r>
          </a:p>
          <a:p>
            <a:r>
              <a:rPr lang="en-US" sz="3200" dirty="0">
                <a:solidFill>
                  <a:srgbClr val="A9B7C6"/>
                </a:solidFill>
                <a:effectLst/>
                <a:latin typeface="JetBrains Mono"/>
              </a:rPr>
              <a:t>  -</a:t>
            </a:r>
            <a:r>
              <a:rPr lang="en-US" sz="3200" dirty="0" err="1">
                <a:solidFill>
                  <a:srgbClr val="A9B7C6"/>
                </a:solidFill>
                <a:latin typeface="JetBrains Mono"/>
              </a:rPr>
              <a:t>spiffeID</a:t>
            </a:r>
            <a:r>
              <a:rPr lang="en-US" sz="3200" dirty="0">
                <a:solidFill>
                  <a:srgbClr val="A9B7C6"/>
                </a:solidFill>
                <a:latin typeface="JetBrains Mono"/>
              </a:rPr>
              <a:t> "</a:t>
            </a:r>
            <a:r>
              <a:rPr lang="en-US" sz="3200" dirty="0" err="1">
                <a:solidFill>
                  <a:srgbClr val="A9B7C6"/>
                </a:solidFill>
                <a:latin typeface="JetBrains Mono"/>
              </a:rPr>
              <a:t>spiffe</a:t>
            </a:r>
            <a:r>
              <a:rPr lang="en-US" sz="3200" dirty="0">
                <a:solidFill>
                  <a:srgbClr val="A9B7C6"/>
                </a:solidFill>
                <a:latin typeface="JetBrains Mono"/>
              </a:rPr>
              <a:t>://</a:t>
            </a:r>
            <a:r>
              <a:rPr lang="en-US" sz="3200" dirty="0" err="1">
                <a:solidFill>
                  <a:srgbClr val="A9B7C6"/>
                </a:solidFill>
                <a:latin typeface="JetBrains Mono"/>
              </a:rPr>
              <a:t>openziti</a:t>
            </a:r>
            <a:r>
              <a:rPr lang="en-US" sz="3200" dirty="0">
                <a:solidFill>
                  <a:srgbClr val="A9B7C6"/>
                </a:solidFill>
                <a:latin typeface="JetBrains Mono"/>
              </a:rPr>
              <a:t>/</a:t>
            </a:r>
            <a:r>
              <a:rPr lang="en-US" sz="3200" dirty="0" err="1">
                <a:solidFill>
                  <a:srgbClr val="A9B7C6"/>
                </a:solidFill>
                <a:latin typeface="JetBrains Mono"/>
              </a:rPr>
              <a:t>jwtServer</a:t>
            </a:r>
            <a:r>
              <a:rPr lang="en-US" sz="3200" dirty="0">
                <a:solidFill>
                  <a:srgbClr val="A9B7C6"/>
                </a:solidFill>
                <a:latin typeface="JetBrains Mono"/>
              </a:rPr>
              <a:t>" \</a:t>
            </a:r>
          </a:p>
          <a:p>
            <a:r>
              <a:rPr lang="en-US" sz="3200" dirty="0">
                <a:solidFill>
                  <a:srgbClr val="A9B7C6"/>
                </a:solidFill>
                <a:latin typeface="JetBrains Mono"/>
              </a:rPr>
              <a:t>  -</a:t>
            </a:r>
            <a:r>
              <a:rPr lang="en-US" sz="3200" dirty="0" err="1">
                <a:solidFill>
                  <a:srgbClr val="A9B7C6"/>
                </a:solidFill>
                <a:latin typeface="JetBrains Mono"/>
              </a:rPr>
              <a:t>parentID</a:t>
            </a:r>
            <a:r>
              <a:rPr lang="en-US" sz="3200" dirty="0">
                <a:solidFill>
                  <a:srgbClr val="A9B7C6"/>
                </a:solidFill>
                <a:latin typeface="JetBrains Mono"/>
              </a:rPr>
              <a:t> </a:t>
            </a:r>
            <a:r>
              <a:rPr lang="en-US" sz="3200" dirty="0">
                <a:solidFill>
                  <a:srgbClr val="A9B7C6"/>
                </a:solidFill>
                <a:effectLst/>
                <a:latin typeface="JetBrains Mono"/>
              </a:rPr>
              <a:t>spiffe://openziti/ids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a:t>
            </a:r>
            <a:r>
              <a:rPr lang="en-US" sz="3200" dirty="0" err="1">
                <a:solidFill>
                  <a:srgbClr val="A9B7C6"/>
                </a:solidFill>
                <a:effectLst/>
                <a:latin typeface="JetBrains Mono"/>
              </a:rPr>
              <a:t>openziti.ziti</a:t>
            </a:r>
            <a:r>
              <a:rPr lang="en-US" sz="3200" dirty="0">
                <a:solidFill>
                  <a:srgbClr val="A9B7C6"/>
                </a:solidFill>
                <a:effectLst/>
                <a:latin typeface="JetBrains Mono"/>
              </a:rPr>
              <a:t>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a:t>
            </a:r>
            <a:r>
              <a:rPr lang="en-US" sz="3200" dirty="0" err="1">
                <a:solidFill>
                  <a:srgbClr val="A9B7C6"/>
                </a:solidFill>
                <a:effectLst/>
                <a:latin typeface="JetBrains Mono"/>
              </a:rPr>
              <a:t>openziti.spire.ziti</a:t>
            </a:r>
            <a:r>
              <a:rPr lang="en-US" sz="3200" dirty="0">
                <a:solidFill>
                  <a:srgbClr val="A9B7C6"/>
                </a:solidFill>
                <a:effectLst/>
                <a:latin typeface="JetBrains Mono"/>
              </a:rPr>
              <a:t>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localhost \</a:t>
            </a:r>
          </a:p>
          <a:p>
            <a:r>
              <a:rPr lang="en-US" sz="3200" dirty="0">
                <a:solidFill>
                  <a:srgbClr val="A9B7C6"/>
                </a:solidFill>
                <a:effectLst/>
                <a:latin typeface="JetBrains Mono"/>
              </a:rPr>
              <a:t>  -selector </a:t>
            </a:r>
            <a:r>
              <a:rPr lang="en-US" sz="3200" dirty="0" err="1">
                <a:solidFill>
                  <a:srgbClr val="A9B7C6"/>
                </a:solidFill>
                <a:effectLst/>
                <a:latin typeface="JetBrains Mono"/>
              </a:rPr>
              <a:t>unix:path</a:t>
            </a:r>
            <a:r>
              <a:rPr lang="en-US" sz="3200" dirty="0">
                <a:solidFill>
                  <a:srgbClr val="A9B7C6"/>
                </a:solidFill>
                <a:effectLst/>
                <a:latin typeface="JetBrains Mono"/>
              </a:rPr>
              <a:t>:/</a:t>
            </a:r>
            <a:r>
              <a:rPr lang="en-US" sz="3200" dirty="0" err="1">
                <a:solidFill>
                  <a:srgbClr val="A9B7C6"/>
                </a:solidFill>
                <a:effectLst/>
                <a:latin typeface="JetBrains Mono"/>
              </a:rPr>
              <a:t>tmp</a:t>
            </a:r>
            <a:r>
              <a:rPr lang="en-US" sz="3200" dirty="0">
                <a:solidFill>
                  <a:srgbClr val="A9B7C6"/>
                </a:solidFill>
                <a:effectLst/>
                <a:latin typeface="JetBrains Mono"/>
              </a:rPr>
              <a:t>/</a:t>
            </a:r>
            <a:r>
              <a:rPr lang="en-US" sz="3200" dirty="0" err="1">
                <a:solidFill>
                  <a:srgbClr val="A9B7C6"/>
                </a:solidFill>
                <a:effectLst/>
                <a:latin typeface="JetBrains Mono"/>
              </a:rPr>
              <a:t>dovholuknf</a:t>
            </a:r>
            <a:r>
              <a:rPr lang="en-US" sz="3200" dirty="0">
                <a:solidFill>
                  <a:srgbClr val="A9B7C6"/>
                </a:solidFill>
                <a:effectLst/>
                <a:latin typeface="JetBrains Mono"/>
              </a:rPr>
              <a:t>/qcon2023/spire-server</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870856" y="1569234"/>
            <a:ext cx="13037598" cy="5288766"/>
            <a:chOff x="-874471" y="1569234"/>
            <a:chExt cx="13091729" cy="5288766"/>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874471" y="2620278"/>
              <a:ext cx="13091729" cy="423772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61008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04461"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203896904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0"/>
            <a:ext cx="10467975" cy="1359209"/>
          </a:xfrm>
        </p:spPr>
        <p:txBody>
          <a:bodyPr vert="horz" lIns="91440" tIns="45720" rIns="91440" bIns="45720" rtlCol="0" anchor="ctr">
            <a:normAutofit/>
          </a:bodyPr>
          <a:lstStyle/>
          <a:p>
            <a:r>
              <a:rPr lang="en-US" sz="4400" dirty="0"/>
              <a:t>Spire – Authorize Server</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3957443" cy="3539430"/>
          </a:xfrm>
          <a:prstGeom prst="rect">
            <a:avLst/>
          </a:prstGeom>
          <a:noFill/>
        </p:spPr>
        <p:txBody>
          <a:bodyPr wrap="square">
            <a:spAutoFit/>
          </a:bodyPr>
          <a:lstStyle/>
          <a:p>
            <a:r>
              <a:rPr lang="en-US" sz="3200" dirty="0">
                <a:solidFill>
                  <a:srgbClr val="A9B7C6"/>
                </a:solidFill>
                <a:effectLst/>
                <a:latin typeface="JetBrains Mono"/>
              </a:rPr>
              <a:t>bin/spire-server entry create \</a:t>
            </a:r>
          </a:p>
          <a:p>
            <a:r>
              <a:rPr lang="en-US" sz="3200" dirty="0">
                <a:solidFill>
                  <a:srgbClr val="A9B7C6"/>
                </a:solidFill>
                <a:effectLst/>
                <a:latin typeface="JetBrains Mono"/>
              </a:rPr>
              <a:t>  -</a:t>
            </a:r>
            <a:r>
              <a:rPr lang="en-US" sz="3200" dirty="0" err="1">
                <a:solidFill>
                  <a:srgbClr val="A9B7C6"/>
                </a:solidFill>
                <a:latin typeface="JetBrains Mono"/>
              </a:rPr>
              <a:t>spiffeID</a:t>
            </a:r>
            <a:r>
              <a:rPr lang="en-US" sz="3200" dirty="0">
                <a:solidFill>
                  <a:srgbClr val="A9B7C6"/>
                </a:solidFill>
                <a:latin typeface="JetBrains Mono"/>
              </a:rPr>
              <a:t> "</a:t>
            </a:r>
            <a:r>
              <a:rPr lang="en-US" sz="3200" dirty="0" err="1">
                <a:solidFill>
                  <a:srgbClr val="A9B7C6"/>
                </a:solidFill>
                <a:latin typeface="JetBrains Mono"/>
              </a:rPr>
              <a:t>spiffe</a:t>
            </a:r>
            <a:r>
              <a:rPr lang="en-US" sz="3200" dirty="0">
                <a:solidFill>
                  <a:srgbClr val="A9B7C6"/>
                </a:solidFill>
                <a:latin typeface="JetBrains Mono"/>
              </a:rPr>
              <a:t>://</a:t>
            </a:r>
            <a:r>
              <a:rPr lang="en-US" sz="3200" dirty="0" err="1">
                <a:solidFill>
                  <a:srgbClr val="A9B7C6"/>
                </a:solidFill>
                <a:latin typeface="JetBrains Mono"/>
              </a:rPr>
              <a:t>openziti</a:t>
            </a:r>
            <a:r>
              <a:rPr lang="en-US" sz="3200" dirty="0">
                <a:solidFill>
                  <a:srgbClr val="A9B7C6"/>
                </a:solidFill>
                <a:latin typeface="JetBrains Mono"/>
              </a:rPr>
              <a:t>/</a:t>
            </a:r>
            <a:r>
              <a:rPr lang="en-US" sz="3200" dirty="0" err="1">
                <a:solidFill>
                  <a:srgbClr val="A9B7C6"/>
                </a:solidFill>
                <a:latin typeface="JetBrains Mono"/>
              </a:rPr>
              <a:t>jwtServer</a:t>
            </a:r>
            <a:r>
              <a:rPr lang="en-US" sz="3200" dirty="0">
                <a:solidFill>
                  <a:srgbClr val="A9B7C6"/>
                </a:solidFill>
                <a:latin typeface="JetBrains Mono"/>
              </a:rPr>
              <a:t>" \</a:t>
            </a:r>
          </a:p>
          <a:p>
            <a:r>
              <a:rPr lang="en-US" sz="3200" dirty="0">
                <a:solidFill>
                  <a:srgbClr val="A9B7C6"/>
                </a:solidFill>
                <a:latin typeface="JetBrains Mono"/>
              </a:rPr>
              <a:t>  -</a:t>
            </a:r>
            <a:r>
              <a:rPr lang="en-US" sz="3200" dirty="0" err="1">
                <a:solidFill>
                  <a:srgbClr val="A9B7C6"/>
                </a:solidFill>
                <a:latin typeface="JetBrains Mono"/>
              </a:rPr>
              <a:t>parentID</a:t>
            </a:r>
            <a:r>
              <a:rPr lang="en-US" sz="3200" dirty="0">
                <a:solidFill>
                  <a:srgbClr val="A9B7C6"/>
                </a:solidFill>
                <a:latin typeface="JetBrains Mono"/>
              </a:rPr>
              <a:t> </a:t>
            </a:r>
            <a:r>
              <a:rPr lang="en-US" sz="3200" dirty="0">
                <a:solidFill>
                  <a:srgbClr val="A9B7C6"/>
                </a:solidFill>
                <a:effectLst/>
                <a:latin typeface="JetBrains Mono"/>
              </a:rPr>
              <a:t>spiffe://openziti/ids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a:t>
            </a:r>
            <a:r>
              <a:rPr lang="en-US" sz="3200" dirty="0" err="1">
                <a:solidFill>
                  <a:srgbClr val="A9B7C6"/>
                </a:solidFill>
                <a:effectLst/>
                <a:latin typeface="JetBrains Mono"/>
              </a:rPr>
              <a:t>openziti.ziti</a:t>
            </a:r>
            <a:r>
              <a:rPr lang="en-US" sz="3200" dirty="0">
                <a:solidFill>
                  <a:srgbClr val="A9B7C6"/>
                </a:solidFill>
                <a:effectLst/>
                <a:latin typeface="JetBrains Mono"/>
              </a:rPr>
              <a:t>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a:t>
            </a:r>
            <a:r>
              <a:rPr lang="en-US" sz="3200" dirty="0" err="1">
                <a:solidFill>
                  <a:srgbClr val="A9B7C6"/>
                </a:solidFill>
                <a:effectLst/>
                <a:latin typeface="JetBrains Mono"/>
              </a:rPr>
              <a:t>openziti.spire.ziti</a:t>
            </a:r>
            <a:r>
              <a:rPr lang="en-US" sz="3200" dirty="0">
                <a:solidFill>
                  <a:srgbClr val="A9B7C6"/>
                </a:solidFill>
                <a:effectLst/>
                <a:latin typeface="JetBrains Mono"/>
              </a:rPr>
              <a:t>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localhost \</a:t>
            </a:r>
          </a:p>
          <a:p>
            <a:r>
              <a:rPr lang="en-US" sz="3200" dirty="0">
                <a:solidFill>
                  <a:srgbClr val="A9B7C6"/>
                </a:solidFill>
                <a:effectLst/>
                <a:latin typeface="JetBrains Mono"/>
              </a:rPr>
              <a:t>  -selector </a:t>
            </a:r>
            <a:r>
              <a:rPr lang="en-US" sz="3200" dirty="0" err="1">
                <a:solidFill>
                  <a:srgbClr val="A9B7C6"/>
                </a:solidFill>
                <a:effectLst/>
                <a:latin typeface="JetBrains Mono"/>
              </a:rPr>
              <a:t>unix:path</a:t>
            </a:r>
            <a:r>
              <a:rPr lang="en-US" sz="3200" dirty="0">
                <a:solidFill>
                  <a:srgbClr val="A9B7C6"/>
                </a:solidFill>
                <a:effectLst/>
                <a:latin typeface="JetBrains Mono"/>
              </a:rPr>
              <a:t>:/</a:t>
            </a:r>
            <a:r>
              <a:rPr lang="en-US" sz="3200" dirty="0" err="1">
                <a:solidFill>
                  <a:srgbClr val="A9B7C6"/>
                </a:solidFill>
                <a:effectLst/>
                <a:latin typeface="JetBrains Mono"/>
              </a:rPr>
              <a:t>tmp</a:t>
            </a:r>
            <a:r>
              <a:rPr lang="en-US" sz="3200" dirty="0">
                <a:solidFill>
                  <a:srgbClr val="A9B7C6"/>
                </a:solidFill>
                <a:effectLst/>
                <a:latin typeface="JetBrains Mono"/>
              </a:rPr>
              <a:t>/</a:t>
            </a:r>
            <a:r>
              <a:rPr lang="en-US" sz="3200" dirty="0" err="1">
                <a:solidFill>
                  <a:srgbClr val="A9B7C6"/>
                </a:solidFill>
                <a:effectLst/>
                <a:latin typeface="JetBrains Mono"/>
              </a:rPr>
              <a:t>dovholuknf</a:t>
            </a:r>
            <a:r>
              <a:rPr lang="en-US" sz="3200" dirty="0">
                <a:solidFill>
                  <a:srgbClr val="A9B7C6"/>
                </a:solidFill>
                <a:effectLst/>
                <a:latin typeface="JetBrains Mono"/>
              </a:rPr>
              <a:t>/qcon2023/spire-server</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3"/>
            <a:ext cx="13153712" cy="5288767"/>
            <a:chOff x="-991067" y="1569233"/>
            <a:chExt cx="13208325" cy="5288767"/>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3185160"/>
              <a:ext cx="13208325" cy="36728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3"/>
              <a:ext cx="13091729" cy="105104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04461"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40131959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0"/>
            <a:ext cx="10467975" cy="1359209"/>
          </a:xfrm>
        </p:spPr>
        <p:txBody>
          <a:bodyPr vert="horz" lIns="91440" tIns="45720" rIns="91440" bIns="45720" rtlCol="0" anchor="ctr">
            <a:normAutofit/>
          </a:bodyPr>
          <a:lstStyle/>
          <a:p>
            <a:r>
              <a:rPr lang="en-US" sz="4400" dirty="0"/>
              <a:t>Spire – Authorize Server</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3957443" cy="3539430"/>
          </a:xfrm>
          <a:prstGeom prst="rect">
            <a:avLst/>
          </a:prstGeom>
          <a:noFill/>
        </p:spPr>
        <p:txBody>
          <a:bodyPr wrap="square">
            <a:spAutoFit/>
          </a:bodyPr>
          <a:lstStyle/>
          <a:p>
            <a:r>
              <a:rPr lang="en-US" sz="3200" dirty="0">
                <a:solidFill>
                  <a:srgbClr val="A9B7C6"/>
                </a:solidFill>
                <a:effectLst/>
                <a:latin typeface="JetBrains Mono"/>
              </a:rPr>
              <a:t>bin/spire-server entry create \</a:t>
            </a:r>
          </a:p>
          <a:p>
            <a:r>
              <a:rPr lang="en-US" sz="3200" dirty="0">
                <a:solidFill>
                  <a:srgbClr val="A9B7C6"/>
                </a:solidFill>
                <a:effectLst/>
                <a:latin typeface="JetBrains Mono"/>
              </a:rPr>
              <a:t>  -</a:t>
            </a:r>
            <a:r>
              <a:rPr lang="en-US" sz="3200" dirty="0" err="1">
                <a:solidFill>
                  <a:srgbClr val="A9B7C6"/>
                </a:solidFill>
                <a:latin typeface="JetBrains Mono"/>
              </a:rPr>
              <a:t>spiffeID</a:t>
            </a:r>
            <a:r>
              <a:rPr lang="en-US" sz="3200" dirty="0">
                <a:solidFill>
                  <a:srgbClr val="A9B7C6"/>
                </a:solidFill>
                <a:latin typeface="JetBrains Mono"/>
              </a:rPr>
              <a:t> "</a:t>
            </a:r>
            <a:r>
              <a:rPr lang="en-US" sz="3200" dirty="0" err="1">
                <a:solidFill>
                  <a:srgbClr val="A9B7C6"/>
                </a:solidFill>
                <a:latin typeface="JetBrains Mono"/>
              </a:rPr>
              <a:t>spiffe</a:t>
            </a:r>
            <a:r>
              <a:rPr lang="en-US" sz="3200" dirty="0">
                <a:solidFill>
                  <a:srgbClr val="A9B7C6"/>
                </a:solidFill>
                <a:latin typeface="JetBrains Mono"/>
              </a:rPr>
              <a:t>://</a:t>
            </a:r>
            <a:r>
              <a:rPr lang="en-US" sz="3200" dirty="0" err="1">
                <a:solidFill>
                  <a:srgbClr val="A9B7C6"/>
                </a:solidFill>
                <a:latin typeface="JetBrains Mono"/>
              </a:rPr>
              <a:t>openziti</a:t>
            </a:r>
            <a:r>
              <a:rPr lang="en-US" sz="3200" dirty="0">
                <a:solidFill>
                  <a:srgbClr val="A9B7C6"/>
                </a:solidFill>
                <a:latin typeface="JetBrains Mono"/>
              </a:rPr>
              <a:t>/</a:t>
            </a:r>
            <a:r>
              <a:rPr lang="en-US" sz="3200" dirty="0" err="1">
                <a:solidFill>
                  <a:srgbClr val="A9B7C6"/>
                </a:solidFill>
                <a:latin typeface="JetBrains Mono"/>
              </a:rPr>
              <a:t>jwtServer</a:t>
            </a:r>
            <a:r>
              <a:rPr lang="en-US" sz="3200" dirty="0">
                <a:solidFill>
                  <a:srgbClr val="A9B7C6"/>
                </a:solidFill>
                <a:latin typeface="JetBrains Mono"/>
              </a:rPr>
              <a:t>" \</a:t>
            </a:r>
          </a:p>
          <a:p>
            <a:r>
              <a:rPr lang="en-US" sz="3200" dirty="0">
                <a:solidFill>
                  <a:srgbClr val="A9B7C6"/>
                </a:solidFill>
                <a:latin typeface="JetBrains Mono"/>
              </a:rPr>
              <a:t>  -</a:t>
            </a:r>
            <a:r>
              <a:rPr lang="en-US" sz="3200" dirty="0" err="1">
                <a:solidFill>
                  <a:srgbClr val="A9B7C6"/>
                </a:solidFill>
                <a:latin typeface="JetBrains Mono"/>
              </a:rPr>
              <a:t>parentID</a:t>
            </a:r>
            <a:r>
              <a:rPr lang="en-US" sz="3200" dirty="0">
                <a:solidFill>
                  <a:srgbClr val="A9B7C6"/>
                </a:solidFill>
                <a:latin typeface="JetBrains Mono"/>
              </a:rPr>
              <a:t> </a:t>
            </a:r>
            <a:r>
              <a:rPr lang="en-US" sz="3200" dirty="0">
                <a:solidFill>
                  <a:srgbClr val="A9B7C6"/>
                </a:solidFill>
                <a:effectLst/>
                <a:latin typeface="JetBrains Mono"/>
              </a:rPr>
              <a:t>spiffe://openziti/ids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a:t>
            </a:r>
            <a:r>
              <a:rPr lang="en-US" sz="3200" dirty="0" err="1">
                <a:solidFill>
                  <a:srgbClr val="A9B7C6"/>
                </a:solidFill>
                <a:effectLst/>
                <a:latin typeface="JetBrains Mono"/>
              </a:rPr>
              <a:t>openziti.ziti</a:t>
            </a:r>
            <a:r>
              <a:rPr lang="en-US" sz="3200" dirty="0">
                <a:solidFill>
                  <a:srgbClr val="A9B7C6"/>
                </a:solidFill>
                <a:effectLst/>
                <a:latin typeface="JetBrains Mono"/>
              </a:rPr>
              <a:t>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a:t>
            </a:r>
            <a:r>
              <a:rPr lang="en-US" sz="3200" dirty="0" err="1">
                <a:solidFill>
                  <a:srgbClr val="A9B7C6"/>
                </a:solidFill>
                <a:effectLst/>
                <a:latin typeface="JetBrains Mono"/>
              </a:rPr>
              <a:t>openziti.spire.ziti</a:t>
            </a:r>
            <a:r>
              <a:rPr lang="en-US" sz="3200" dirty="0">
                <a:solidFill>
                  <a:srgbClr val="A9B7C6"/>
                </a:solidFill>
                <a:effectLst/>
                <a:latin typeface="JetBrains Mono"/>
              </a:rPr>
              <a:t>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localhost \</a:t>
            </a:r>
          </a:p>
          <a:p>
            <a:r>
              <a:rPr lang="en-US" sz="3200" dirty="0">
                <a:solidFill>
                  <a:srgbClr val="A9B7C6"/>
                </a:solidFill>
                <a:effectLst/>
                <a:latin typeface="JetBrains Mono"/>
              </a:rPr>
              <a:t>  -selector </a:t>
            </a:r>
            <a:r>
              <a:rPr lang="en-US" sz="3200" dirty="0" err="1">
                <a:solidFill>
                  <a:srgbClr val="A9B7C6"/>
                </a:solidFill>
                <a:effectLst/>
                <a:latin typeface="JetBrains Mono"/>
              </a:rPr>
              <a:t>unix:path</a:t>
            </a:r>
            <a:r>
              <a:rPr lang="en-US" sz="3200" dirty="0">
                <a:solidFill>
                  <a:srgbClr val="A9B7C6"/>
                </a:solidFill>
                <a:effectLst/>
                <a:latin typeface="JetBrains Mono"/>
              </a:rPr>
              <a:t>:/</a:t>
            </a:r>
            <a:r>
              <a:rPr lang="en-US" sz="3200" dirty="0" err="1">
                <a:solidFill>
                  <a:srgbClr val="A9B7C6"/>
                </a:solidFill>
                <a:effectLst/>
                <a:latin typeface="JetBrains Mono"/>
              </a:rPr>
              <a:t>tmp</a:t>
            </a:r>
            <a:r>
              <a:rPr lang="en-US" sz="3200" dirty="0">
                <a:solidFill>
                  <a:srgbClr val="A9B7C6"/>
                </a:solidFill>
                <a:effectLst/>
                <a:latin typeface="JetBrains Mono"/>
              </a:rPr>
              <a:t>/</a:t>
            </a:r>
            <a:r>
              <a:rPr lang="en-US" sz="3200" dirty="0" err="1">
                <a:solidFill>
                  <a:srgbClr val="A9B7C6"/>
                </a:solidFill>
                <a:effectLst/>
                <a:latin typeface="JetBrains Mono"/>
              </a:rPr>
              <a:t>dovholuknf</a:t>
            </a:r>
            <a:r>
              <a:rPr lang="en-US" sz="3200" dirty="0">
                <a:solidFill>
                  <a:srgbClr val="A9B7C6"/>
                </a:solidFill>
                <a:effectLst/>
                <a:latin typeface="JetBrains Mono"/>
              </a:rPr>
              <a:t>/qcon2023/spire-server</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3"/>
            <a:ext cx="13153712" cy="5288767"/>
            <a:chOff x="-991067" y="1569233"/>
            <a:chExt cx="13208325" cy="5288767"/>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4602480"/>
              <a:ext cx="13208325" cy="22555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3"/>
              <a:ext cx="13091729" cy="16083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04461"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74305335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0"/>
            <a:ext cx="10467975" cy="1359209"/>
          </a:xfrm>
        </p:spPr>
        <p:txBody>
          <a:bodyPr vert="horz" lIns="91440" tIns="45720" rIns="91440" bIns="45720" rtlCol="0" anchor="ctr">
            <a:normAutofit/>
          </a:bodyPr>
          <a:lstStyle/>
          <a:p>
            <a:r>
              <a:rPr lang="en-US" sz="4400" dirty="0"/>
              <a:t>Spire – Authorize Server</a:t>
            </a:r>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2346037" cy="3539430"/>
          </a:xfrm>
          <a:prstGeom prst="rect">
            <a:avLst/>
          </a:prstGeom>
          <a:noFill/>
        </p:spPr>
        <p:txBody>
          <a:bodyPr wrap="square">
            <a:spAutoFit/>
          </a:bodyPr>
          <a:lstStyle/>
          <a:p>
            <a:r>
              <a:rPr lang="en-US" sz="3200" dirty="0">
                <a:solidFill>
                  <a:srgbClr val="A9B7C6"/>
                </a:solidFill>
                <a:effectLst/>
                <a:latin typeface="JetBrains Mono"/>
              </a:rPr>
              <a:t>bin/spire-server entry create \</a:t>
            </a:r>
          </a:p>
          <a:p>
            <a:r>
              <a:rPr lang="en-US" sz="3200" dirty="0">
                <a:solidFill>
                  <a:srgbClr val="A9B7C6"/>
                </a:solidFill>
                <a:effectLst/>
                <a:latin typeface="JetBrains Mono"/>
              </a:rPr>
              <a:t>  -</a:t>
            </a:r>
            <a:r>
              <a:rPr lang="en-US" sz="3200" dirty="0" err="1">
                <a:solidFill>
                  <a:srgbClr val="A9B7C6"/>
                </a:solidFill>
                <a:latin typeface="JetBrains Mono"/>
              </a:rPr>
              <a:t>spiffeID</a:t>
            </a:r>
            <a:r>
              <a:rPr lang="en-US" sz="3200" dirty="0">
                <a:solidFill>
                  <a:srgbClr val="A9B7C6"/>
                </a:solidFill>
                <a:latin typeface="JetBrains Mono"/>
              </a:rPr>
              <a:t> "</a:t>
            </a:r>
            <a:r>
              <a:rPr lang="en-US" sz="3200" dirty="0" err="1">
                <a:solidFill>
                  <a:srgbClr val="A9B7C6"/>
                </a:solidFill>
                <a:latin typeface="JetBrains Mono"/>
              </a:rPr>
              <a:t>spiffe</a:t>
            </a:r>
            <a:r>
              <a:rPr lang="en-US" sz="3200" dirty="0">
                <a:solidFill>
                  <a:srgbClr val="A9B7C6"/>
                </a:solidFill>
                <a:latin typeface="JetBrains Mono"/>
              </a:rPr>
              <a:t>://</a:t>
            </a:r>
            <a:r>
              <a:rPr lang="en-US" sz="3200" dirty="0" err="1">
                <a:solidFill>
                  <a:srgbClr val="A9B7C6"/>
                </a:solidFill>
                <a:latin typeface="JetBrains Mono"/>
              </a:rPr>
              <a:t>openziti</a:t>
            </a:r>
            <a:r>
              <a:rPr lang="en-US" sz="3200" dirty="0">
                <a:solidFill>
                  <a:srgbClr val="A9B7C6"/>
                </a:solidFill>
                <a:latin typeface="JetBrains Mono"/>
              </a:rPr>
              <a:t>/</a:t>
            </a:r>
            <a:r>
              <a:rPr lang="en-US" sz="3200" dirty="0" err="1">
                <a:solidFill>
                  <a:srgbClr val="A9B7C6"/>
                </a:solidFill>
                <a:latin typeface="JetBrains Mono"/>
              </a:rPr>
              <a:t>jwtServer</a:t>
            </a:r>
            <a:r>
              <a:rPr lang="en-US" sz="3200" dirty="0">
                <a:solidFill>
                  <a:srgbClr val="A9B7C6"/>
                </a:solidFill>
                <a:latin typeface="JetBrains Mono"/>
              </a:rPr>
              <a:t>" \</a:t>
            </a:r>
          </a:p>
          <a:p>
            <a:r>
              <a:rPr lang="en-US" sz="3200" dirty="0">
                <a:solidFill>
                  <a:srgbClr val="A9B7C6"/>
                </a:solidFill>
                <a:latin typeface="JetBrains Mono"/>
              </a:rPr>
              <a:t>  -</a:t>
            </a:r>
            <a:r>
              <a:rPr lang="en-US" sz="3200" dirty="0" err="1">
                <a:solidFill>
                  <a:srgbClr val="A9B7C6"/>
                </a:solidFill>
                <a:latin typeface="JetBrains Mono"/>
              </a:rPr>
              <a:t>parentID</a:t>
            </a:r>
            <a:r>
              <a:rPr lang="en-US" sz="3200" dirty="0">
                <a:solidFill>
                  <a:srgbClr val="A9B7C6"/>
                </a:solidFill>
                <a:latin typeface="JetBrains Mono"/>
              </a:rPr>
              <a:t> </a:t>
            </a:r>
            <a:r>
              <a:rPr lang="en-US" sz="3200" dirty="0">
                <a:solidFill>
                  <a:srgbClr val="A9B7C6"/>
                </a:solidFill>
                <a:effectLst/>
                <a:latin typeface="JetBrains Mono"/>
              </a:rPr>
              <a:t>spiffe://openziti/ids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a:t>
            </a:r>
            <a:r>
              <a:rPr lang="en-US" sz="3200" dirty="0" err="1">
                <a:solidFill>
                  <a:srgbClr val="A9B7C6"/>
                </a:solidFill>
                <a:effectLst/>
                <a:latin typeface="JetBrains Mono"/>
              </a:rPr>
              <a:t>openziti.ziti</a:t>
            </a:r>
            <a:r>
              <a:rPr lang="en-US" sz="3200" dirty="0">
                <a:solidFill>
                  <a:srgbClr val="A9B7C6"/>
                </a:solidFill>
                <a:effectLst/>
                <a:latin typeface="JetBrains Mono"/>
              </a:rPr>
              <a:t>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a:t>
            </a:r>
            <a:r>
              <a:rPr lang="en-US" sz="3200" dirty="0" err="1">
                <a:solidFill>
                  <a:srgbClr val="A9B7C6"/>
                </a:solidFill>
                <a:effectLst/>
                <a:latin typeface="JetBrains Mono"/>
              </a:rPr>
              <a:t>openziti.spire.ziti</a:t>
            </a:r>
            <a:r>
              <a:rPr lang="en-US" sz="3200" dirty="0">
                <a:solidFill>
                  <a:srgbClr val="A9B7C6"/>
                </a:solidFill>
                <a:effectLst/>
                <a:latin typeface="JetBrains Mono"/>
              </a:rPr>
              <a:t> \</a:t>
            </a:r>
          </a:p>
          <a:p>
            <a:r>
              <a:rPr lang="en-US" sz="3200" dirty="0">
                <a:solidFill>
                  <a:srgbClr val="A9B7C6"/>
                </a:solidFill>
                <a:effectLst/>
                <a:latin typeface="JetBrains Mono"/>
              </a:rPr>
              <a:t>  -</a:t>
            </a:r>
            <a:r>
              <a:rPr lang="en-US" sz="3200" dirty="0" err="1">
                <a:solidFill>
                  <a:srgbClr val="A9B7C6"/>
                </a:solidFill>
                <a:effectLst/>
                <a:latin typeface="JetBrains Mono"/>
              </a:rPr>
              <a:t>dns</a:t>
            </a:r>
            <a:r>
              <a:rPr lang="en-US" sz="3200" dirty="0">
                <a:solidFill>
                  <a:srgbClr val="A9B7C6"/>
                </a:solidFill>
                <a:effectLst/>
                <a:latin typeface="JetBrains Mono"/>
              </a:rPr>
              <a:t> localhost \</a:t>
            </a:r>
          </a:p>
          <a:p>
            <a:r>
              <a:rPr lang="en-US" sz="3200" dirty="0">
                <a:solidFill>
                  <a:srgbClr val="A9B7C6"/>
                </a:solidFill>
                <a:effectLst/>
                <a:latin typeface="JetBrains Mono"/>
              </a:rPr>
              <a:t>  -selector </a:t>
            </a:r>
            <a:r>
              <a:rPr lang="en-US" sz="3200" dirty="0" err="1">
                <a:solidFill>
                  <a:srgbClr val="FFC000"/>
                </a:solidFill>
                <a:effectLst/>
                <a:latin typeface="JetBrains Mono"/>
              </a:rPr>
              <a:t>unix:path</a:t>
            </a:r>
            <a:r>
              <a:rPr lang="en-US" sz="3200" dirty="0">
                <a:solidFill>
                  <a:srgbClr val="A9B7C6"/>
                </a:solidFill>
                <a:effectLst/>
                <a:latin typeface="JetBrains Mono"/>
              </a:rPr>
              <a:t>:/</a:t>
            </a:r>
            <a:r>
              <a:rPr lang="en-US" sz="3200" dirty="0" err="1">
                <a:solidFill>
                  <a:srgbClr val="A9B7C6"/>
                </a:solidFill>
                <a:effectLst/>
                <a:latin typeface="JetBrains Mono"/>
              </a:rPr>
              <a:t>tmp</a:t>
            </a:r>
            <a:r>
              <a:rPr lang="en-US" sz="3200" dirty="0">
                <a:solidFill>
                  <a:srgbClr val="A9B7C6"/>
                </a:solidFill>
                <a:effectLst/>
                <a:latin typeface="JetBrains Mono"/>
              </a:rPr>
              <a:t>/</a:t>
            </a:r>
            <a:r>
              <a:rPr lang="en-US" sz="3200" dirty="0" err="1">
                <a:solidFill>
                  <a:srgbClr val="A9B7C6"/>
                </a:solidFill>
                <a:effectLst/>
                <a:latin typeface="JetBrains Mono"/>
              </a:rPr>
              <a:t>dovholuknf</a:t>
            </a:r>
            <a:r>
              <a:rPr lang="en-US" sz="3200" dirty="0">
                <a:solidFill>
                  <a:srgbClr val="A9B7C6"/>
                </a:solidFill>
                <a:effectLst/>
                <a:latin typeface="JetBrains Mono"/>
              </a:rPr>
              <a:t>/qcon2023/spire-server</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3"/>
            <a:ext cx="13153712" cy="5288767"/>
            <a:chOff x="-991067" y="1569233"/>
            <a:chExt cx="13208325" cy="5288767"/>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5090160"/>
              <a:ext cx="13208325" cy="17678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3"/>
              <a:ext cx="13091729" cy="30180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7">
            <a:extLst>
              <a:ext uri="{FF2B5EF4-FFF2-40B4-BE49-F238E27FC236}">
                <a16:creationId xmlns:a16="http://schemas.microsoft.com/office/drawing/2014/main" id="{4899ED03-E673-97E0-C777-8F1C03F3E0B4}"/>
              </a:ext>
            </a:extLst>
          </p:cNvPr>
          <p:cNvSpPr/>
          <p:nvPr/>
        </p:nvSpPr>
        <p:spPr>
          <a:xfrm>
            <a:off x="104461" y="180937"/>
            <a:ext cx="1056682" cy="1056682"/>
          </a:xfrm>
          <a:prstGeom prst="rect">
            <a:avLst/>
          </a:prstGeom>
          <a:blipFill>
            <a:blip r:embed="rId3"/>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
        <p:nvSpPr>
          <p:cNvPr id="7" name="Rectangle: Rounded Corners 6">
            <a:extLst>
              <a:ext uri="{FF2B5EF4-FFF2-40B4-BE49-F238E27FC236}">
                <a16:creationId xmlns:a16="http://schemas.microsoft.com/office/drawing/2014/main" id="{62B2ED88-AC42-4E02-7AAF-3E54C245DC84}"/>
              </a:ext>
            </a:extLst>
          </p:cNvPr>
          <p:cNvSpPr/>
          <p:nvPr/>
        </p:nvSpPr>
        <p:spPr>
          <a:xfrm>
            <a:off x="7922239" y="5811888"/>
            <a:ext cx="3963467" cy="689169"/>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B2B2B"/>
                </a:solidFill>
              </a:rPr>
              <a:t>Workload attestor</a:t>
            </a:r>
          </a:p>
        </p:txBody>
      </p:sp>
    </p:spTree>
    <p:extLst>
      <p:ext uri="{BB962C8B-B14F-4D97-AF65-F5344CB8AC3E}">
        <p14:creationId xmlns:p14="http://schemas.microsoft.com/office/powerpoint/2010/main" val="25298379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3E4FE9-296B-6F25-8D4D-EF9E08B25D8E}"/>
              </a:ext>
            </a:extLst>
          </p:cNvPr>
          <p:cNvSpPr>
            <a:spLocks noGrp="1"/>
          </p:cNvSpPr>
          <p:nvPr>
            <p:ph type="title"/>
          </p:nvPr>
        </p:nvSpPr>
        <p:spPr/>
        <p:txBody>
          <a:bodyPr/>
          <a:lstStyle/>
          <a:p>
            <a:r>
              <a:rPr lang="en-US" dirty="0"/>
              <a:t>Lets secure some </a:t>
            </a:r>
            <a:r>
              <a:rPr lang="en-US" dirty="0" err="1"/>
              <a:t>apis</a:t>
            </a:r>
            <a:endParaRPr lang="en-US" dirty="0"/>
          </a:p>
        </p:txBody>
      </p:sp>
      <p:pic>
        <p:nvPicPr>
          <p:cNvPr id="3" name="Picture 2" descr="A person wearing glasses&#10;&#10;Description automatically generated with low confidence">
            <a:extLst>
              <a:ext uri="{FF2B5EF4-FFF2-40B4-BE49-F238E27FC236}">
                <a16:creationId xmlns:a16="http://schemas.microsoft.com/office/drawing/2014/main" id="{A6266686-1B05-100D-D02C-57DBFF7B102F}"/>
              </a:ext>
            </a:extLst>
          </p:cNvPr>
          <p:cNvPicPr>
            <a:picLocks noChangeAspect="1"/>
          </p:cNvPicPr>
          <p:nvPr/>
        </p:nvPicPr>
        <p:blipFill>
          <a:blip r:embed="rId2"/>
          <a:stretch>
            <a:fillRect/>
          </a:stretch>
        </p:blipFill>
        <p:spPr>
          <a:xfrm>
            <a:off x="9041784" y="2386033"/>
            <a:ext cx="2563726" cy="2829337"/>
          </a:xfrm>
          <a:prstGeom prst="rect">
            <a:avLst/>
          </a:prstGeom>
        </p:spPr>
      </p:pic>
      <p:sp>
        <p:nvSpPr>
          <p:cNvPr id="5" name="TextBox 4">
            <a:extLst>
              <a:ext uri="{FF2B5EF4-FFF2-40B4-BE49-F238E27FC236}">
                <a16:creationId xmlns:a16="http://schemas.microsoft.com/office/drawing/2014/main" id="{45AEEC72-9ACC-9105-15C9-A7D698099FDA}"/>
              </a:ext>
            </a:extLst>
          </p:cNvPr>
          <p:cNvSpPr txBox="1"/>
          <p:nvPr/>
        </p:nvSpPr>
        <p:spPr>
          <a:xfrm>
            <a:off x="472440" y="2246430"/>
            <a:ext cx="8061960" cy="3108543"/>
          </a:xfrm>
          <a:prstGeom prst="rect">
            <a:avLst/>
          </a:prstGeom>
          <a:noFill/>
        </p:spPr>
        <p:txBody>
          <a:bodyPr wrap="square" anchor="ctr">
            <a:spAutoFit/>
          </a:bodyPr>
          <a:lstStyle/>
          <a:p>
            <a:pPr marL="285750" indent="-285750">
              <a:buFont typeface="Arial" panose="020B0604020202020204" pitchFamily="34" charset="0"/>
              <a:buChar char="•"/>
            </a:pPr>
            <a:r>
              <a:rPr lang="en-US" sz="2800" dirty="0"/>
              <a:t>Long-time developer - 20+ years</a:t>
            </a:r>
          </a:p>
          <a:p>
            <a:pPr marL="285750" indent="-285750">
              <a:buFont typeface="Arial" panose="020B0604020202020204" pitchFamily="34" charset="0"/>
              <a:buChar char="•"/>
            </a:pPr>
            <a:endParaRPr lang="en-US" sz="2800" dirty="0"/>
          </a:p>
          <a:p>
            <a:pPr marL="285750" indent="-285750">
              <a:buFont typeface="Arial" panose="020B0604020202020204" pitchFamily="34" charset="0"/>
              <a:buChar char="•"/>
            </a:pPr>
            <a:r>
              <a:rPr lang="en-US" sz="2800" dirty="0"/>
              <a:t>Grew up with Java </a:t>
            </a:r>
            <a:r>
              <a:rPr lang="en-US" sz="2800" b="1" dirty="0">
                <a:latin typeface="Courier New" panose="02070309020205020404" pitchFamily="49" charset="0"/>
                <a:cs typeface="Courier New" panose="02070309020205020404" pitchFamily="49" charset="0"/>
              </a:rPr>
              <a:t>-&gt;</a:t>
            </a:r>
            <a:r>
              <a:rPr lang="en-US" sz="2800" dirty="0"/>
              <a:t> C# </a:t>
            </a:r>
            <a:r>
              <a:rPr lang="en-US" sz="2800" b="1" dirty="0">
                <a:latin typeface="Courier New" panose="02070309020205020404" pitchFamily="49" charset="0"/>
                <a:cs typeface="Courier New" panose="02070309020205020404" pitchFamily="49" charset="0"/>
              </a:rPr>
              <a:t>-&gt;</a:t>
            </a:r>
            <a:r>
              <a:rPr lang="en-US" sz="2800" dirty="0"/>
              <a:t> Golang </a:t>
            </a:r>
            <a:r>
              <a:rPr lang="en-US" sz="2800" b="1" dirty="0">
                <a:latin typeface="Courier New" panose="02070309020205020404" pitchFamily="49" charset="0"/>
                <a:cs typeface="Courier New" panose="02070309020205020404" pitchFamily="49" charset="0"/>
              </a:rPr>
              <a:t>-&gt;</a:t>
            </a:r>
            <a:r>
              <a:rPr lang="en-US" sz="2800" dirty="0"/>
              <a:t> C</a:t>
            </a:r>
          </a:p>
          <a:p>
            <a:pPr marL="285750" indent="-285750">
              <a:buFont typeface="Arial" panose="020B0604020202020204" pitchFamily="34" charset="0"/>
              <a:buChar char="•"/>
            </a:pPr>
            <a:endParaRPr lang="en-US" sz="2800" dirty="0"/>
          </a:p>
          <a:p>
            <a:pPr marL="285750" indent="-285750">
              <a:buFont typeface="Arial" panose="020B0604020202020204" pitchFamily="34" charset="0"/>
              <a:buChar char="•"/>
            </a:pPr>
            <a:r>
              <a:rPr lang="en-US" sz="2800" dirty="0"/>
              <a:t>Mostly API work</a:t>
            </a:r>
          </a:p>
          <a:p>
            <a:pPr marL="285750" indent="-285750">
              <a:buFont typeface="Arial" panose="020B0604020202020204" pitchFamily="34" charset="0"/>
              <a:buChar char="•"/>
            </a:pPr>
            <a:endParaRPr lang="en-US" sz="2800" dirty="0"/>
          </a:p>
          <a:p>
            <a:pPr marL="285750" indent="-285750">
              <a:buFont typeface="Arial" panose="020B0604020202020204" pitchFamily="34" charset="0"/>
              <a:buChar char="•"/>
            </a:pPr>
            <a:r>
              <a:rPr lang="en-US" sz="2800" dirty="0"/>
              <a:t>Telecom </a:t>
            </a:r>
            <a:r>
              <a:rPr lang="en-US" sz="2800" b="1" dirty="0">
                <a:latin typeface="Courier New" panose="02070309020205020404" pitchFamily="49" charset="0"/>
                <a:cs typeface="Courier New" panose="02070309020205020404" pitchFamily="49" charset="0"/>
              </a:rPr>
              <a:t>-&gt;</a:t>
            </a:r>
            <a:r>
              <a:rPr lang="en-US" sz="2800" dirty="0"/>
              <a:t> IoT </a:t>
            </a:r>
            <a:r>
              <a:rPr lang="en-US" sz="2800" b="1" dirty="0">
                <a:latin typeface="Courier New" panose="02070309020205020404" pitchFamily="49" charset="0"/>
                <a:cs typeface="Courier New" panose="02070309020205020404" pitchFamily="49" charset="0"/>
              </a:rPr>
              <a:t>-&gt;</a:t>
            </a:r>
            <a:r>
              <a:rPr lang="en-US" sz="2800" dirty="0"/>
              <a:t> Zero Trust Networking</a:t>
            </a:r>
          </a:p>
        </p:txBody>
      </p:sp>
      <p:sp>
        <p:nvSpPr>
          <p:cNvPr id="8" name="Title 1">
            <a:extLst>
              <a:ext uri="{FF2B5EF4-FFF2-40B4-BE49-F238E27FC236}">
                <a16:creationId xmlns:a16="http://schemas.microsoft.com/office/drawing/2014/main" id="{B7713C35-B83F-F57B-9781-2C8060D38ACE}"/>
              </a:ext>
            </a:extLst>
          </p:cNvPr>
          <p:cNvSpPr txBox="1">
            <a:spLocks/>
          </p:cNvSpPr>
          <p:nvPr/>
        </p:nvSpPr>
        <p:spPr>
          <a:xfrm>
            <a:off x="581192" y="5676900"/>
            <a:ext cx="11029616" cy="521376"/>
          </a:xfrm>
          <a:prstGeom prst="rect">
            <a:avLst/>
          </a:prstGeom>
          <a:solidFill>
            <a:srgbClr val="1A3260"/>
          </a:solidFill>
        </p:spPr>
        <p:txBody>
          <a:bodyPr vert="horz" lIns="91440" tIns="45720" rIns="91440" bIns="45720" rtlCol="0" anchor="ctr">
            <a:normAutofit/>
          </a:bodyPr>
          <a:lstStyle>
            <a:lvl1pPr algn="l" defTabSz="457200" rtl="0" eaLnBrk="1" latinLnBrk="0" hangingPunct="1">
              <a:spcBef>
                <a:spcPct val="0"/>
              </a:spcBef>
              <a:buNone/>
              <a:defRPr sz="44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r"/>
            <a:r>
              <a:rPr lang="en-US" sz="2400" dirty="0"/>
              <a:t>(This is me)</a:t>
            </a:r>
          </a:p>
        </p:txBody>
      </p:sp>
    </p:spTree>
    <p:extLst>
      <p:ext uri="{BB962C8B-B14F-4D97-AF65-F5344CB8AC3E}">
        <p14:creationId xmlns:p14="http://schemas.microsoft.com/office/powerpoint/2010/main" val="379003289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77ED7F1-3F7C-DB44-1578-BD97DBCB449E}"/>
              </a:ext>
            </a:extLst>
          </p:cNvPr>
          <p:cNvPicPr>
            <a:picLocks noChangeAspect="1"/>
          </p:cNvPicPr>
          <p:nvPr/>
        </p:nvPicPr>
        <p:blipFill>
          <a:blip r:embed="rId2"/>
          <a:stretch>
            <a:fillRect/>
          </a:stretch>
        </p:blipFill>
        <p:spPr>
          <a:xfrm>
            <a:off x="249448" y="2507803"/>
            <a:ext cx="4134066" cy="2003236"/>
          </a:xfrm>
          <a:prstGeom prst="rect">
            <a:avLst/>
          </a:prstGeom>
        </p:spPr>
      </p:pic>
      <p:sp>
        <p:nvSpPr>
          <p:cNvPr id="5" name="TextBox 4">
            <a:extLst>
              <a:ext uri="{FF2B5EF4-FFF2-40B4-BE49-F238E27FC236}">
                <a16:creationId xmlns:a16="http://schemas.microsoft.com/office/drawing/2014/main" id="{D67A66E8-4172-0C43-F8D4-F15A4CA58C54}"/>
              </a:ext>
            </a:extLst>
          </p:cNvPr>
          <p:cNvSpPr txBox="1"/>
          <p:nvPr/>
        </p:nvSpPr>
        <p:spPr>
          <a:xfrm>
            <a:off x="144780" y="286435"/>
            <a:ext cx="10515600" cy="646331"/>
          </a:xfrm>
          <a:prstGeom prst="rect">
            <a:avLst/>
          </a:prstGeom>
          <a:noFill/>
        </p:spPr>
        <p:txBody>
          <a:bodyPr wrap="square">
            <a:spAutoFit/>
          </a:bodyPr>
          <a:lstStyle/>
          <a:p>
            <a:endParaRPr lang="en-US" sz="3600" dirty="0"/>
          </a:p>
        </p:txBody>
      </p:sp>
      <p:cxnSp>
        <p:nvCxnSpPr>
          <p:cNvPr id="7" name="Straight Arrow Connector 6">
            <a:extLst>
              <a:ext uri="{FF2B5EF4-FFF2-40B4-BE49-F238E27FC236}">
                <a16:creationId xmlns:a16="http://schemas.microsoft.com/office/drawing/2014/main" id="{1D394E4E-A71D-6DBA-3D56-47F3B5C94B38}"/>
              </a:ext>
            </a:extLst>
          </p:cNvPr>
          <p:cNvCxnSpPr>
            <a:cxnSpLocks/>
          </p:cNvCxnSpPr>
          <p:nvPr/>
        </p:nvCxnSpPr>
        <p:spPr>
          <a:xfrm flipH="1">
            <a:off x="4572000" y="3939540"/>
            <a:ext cx="2141220" cy="0"/>
          </a:xfrm>
          <a:prstGeom prst="straightConnector1">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a16="http://schemas.microsoft.com/office/drawing/2014/main" id="{87A758D6-58FA-86C6-B0FE-4DD666AC7A92}"/>
              </a:ext>
            </a:extLst>
          </p:cNvPr>
          <p:cNvPicPr>
            <a:picLocks noChangeAspect="1"/>
          </p:cNvPicPr>
          <p:nvPr/>
        </p:nvPicPr>
        <p:blipFill>
          <a:blip r:embed="rId3"/>
          <a:stretch>
            <a:fillRect/>
          </a:stretch>
        </p:blipFill>
        <p:spPr>
          <a:xfrm>
            <a:off x="710474" y="1865531"/>
            <a:ext cx="3528151" cy="3553717"/>
          </a:xfrm>
          <a:prstGeom prst="rect">
            <a:avLst/>
          </a:prstGeom>
        </p:spPr>
      </p:pic>
      <p:sp>
        <p:nvSpPr>
          <p:cNvPr id="13" name="TextBox 12">
            <a:extLst>
              <a:ext uri="{FF2B5EF4-FFF2-40B4-BE49-F238E27FC236}">
                <a16:creationId xmlns:a16="http://schemas.microsoft.com/office/drawing/2014/main" id="{0FD4F27C-9327-82E1-C6EA-A5FA68B76625}"/>
              </a:ext>
            </a:extLst>
          </p:cNvPr>
          <p:cNvSpPr txBox="1"/>
          <p:nvPr/>
        </p:nvSpPr>
        <p:spPr>
          <a:xfrm>
            <a:off x="960120" y="332601"/>
            <a:ext cx="10515600" cy="1200329"/>
          </a:xfrm>
          <a:prstGeom prst="rect">
            <a:avLst/>
          </a:prstGeom>
          <a:noFill/>
        </p:spPr>
        <p:txBody>
          <a:bodyPr wrap="square">
            <a:spAutoFit/>
          </a:bodyPr>
          <a:lstStyle/>
          <a:p>
            <a:r>
              <a:rPr lang="en-US" sz="3600" dirty="0"/>
              <a:t>https://github.com/spiffe/spire/blob/v1.6.4/doc/plugin_server_nodeattestor_k8s_sat.md</a:t>
            </a:r>
          </a:p>
        </p:txBody>
      </p:sp>
      <p:pic>
        <p:nvPicPr>
          <p:cNvPr id="10" name="Picture 9">
            <a:extLst>
              <a:ext uri="{FF2B5EF4-FFF2-40B4-BE49-F238E27FC236}">
                <a16:creationId xmlns:a16="http://schemas.microsoft.com/office/drawing/2014/main" id="{EB17AB3C-7CDB-6F4B-FEE4-11399D07F12C}"/>
              </a:ext>
            </a:extLst>
          </p:cNvPr>
          <p:cNvPicPr>
            <a:picLocks noChangeAspect="1"/>
          </p:cNvPicPr>
          <p:nvPr/>
        </p:nvPicPr>
        <p:blipFill>
          <a:blip r:embed="rId4"/>
          <a:stretch>
            <a:fillRect/>
          </a:stretch>
        </p:blipFill>
        <p:spPr>
          <a:xfrm>
            <a:off x="4572000" y="0"/>
            <a:ext cx="7604696" cy="6858000"/>
          </a:xfrm>
          <a:prstGeom prst="rect">
            <a:avLst/>
          </a:prstGeom>
        </p:spPr>
      </p:pic>
      <p:sp>
        <p:nvSpPr>
          <p:cNvPr id="15" name="TextBox 14">
            <a:extLst>
              <a:ext uri="{FF2B5EF4-FFF2-40B4-BE49-F238E27FC236}">
                <a16:creationId xmlns:a16="http://schemas.microsoft.com/office/drawing/2014/main" id="{E0EC8E2B-A78F-7ED9-FF80-7121963704EB}"/>
              </a:ext>
            </a:extLst>
          </p:cNvPr>
          <p:cNvSpPr txBox="1"/>
          <p:nvPr/>
        </p:nvSpPr>
        <p:spPr>
          <a:xfrm>
            <a:off x="710474" y="5373841"/>
            <a:ext cx="3413851" cy="461665"/>
          </a:xfrm>
          <a:prstGeom prst="rect">
            <a:avLst/>
          </a:prstGeom>
          <a:noFill/>
        </p:spPr>
        <p:txBody>
          <a:bodyPr wrap="square">
            <a:spAutoFit/>
          </a:bodyPr>
          <a:lstStyle/>
          <a:p>
            <a:pPr algn="ctr"/>
            <a:r>
              <a:rPr lang="en-US" sz="2400" dirty="0"/>
              <a:t>The </a:t>
            </a:r>
            <a:r>
              <a:rPr lang="en-US" sz="2400" dirty="0" err="1"/>
              <a:t>github</a:t>
            </a:r>
            <a:r>
              <a:rPr lang="en-US" sz="2400" dirty="0"/>
              <a:t> </a:t>
            </a:r>
            <a:r>
              <a:rPr lang="en-US" sz="2400" dirty="0" err="1"/>
              <a:t>url</a:t>
            </a:r>
            <a:endParaRPr lang="en-US" sz="2400" dirty="0"/>
          </a:p>
        </p:txBody>
      </p:sp>
      <p:cxnSp>
        <p:nvCxnSpPr>
          <p:cNvPr id="16" name="Straight Arrow Connector 15">
            <a:extLst>
              <a:ext uri="{FF2B5EF4-FFF2-40B4-BE49-F238E27FC236}">
                <a16:creationId xmlns:a16="http://schemas.microsoft.com/office/drawing/2014/main" id="{B5FF5A2A-E506-24DF-112E-8E2F39DA7BC8}"/>
              </a:ext>
            </a:extLst>
          </p:cNvPr>
          <p:cNvCxnSpPr>
            <a:cxnSpLocks/>
          </p:cNvCxnSpPr>
          <p:nvPr/>
        </p:nvCxnSpPr>
        <p:spPr>
          <a:xfrm>
            <a:off x="2297430" y="6179820"/>
            <a:ext cx="2457450" cy="0"/>
          </a:xfrm>
          <a:prstGeom prst="straightConnector1">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95814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xit"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3"/>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AAA70CD-E7A0-5893-C10C-A2223DC3A882}"/>
              </a:ext>
            </a:extLst>
          </p:cNvPr>
          <p:cNvPicPr>
            <a:picLocks noChangeAspect="1"/>
          </p:cNvPicPr>
          <p:nvPr/>
        </p:nvPicPr>
        <p:blipFill rotWithShape="1">
          <a:blip r:embed="rId2"/>
          <a:srcRect t="79444" r="28982"/>
          <a:stretch/>
        </p:blipFill>
        <p:spPr>
          <a:xfrm>
            <a:off x="580763" y="2029774"/>
            <a:ext cx="10721096" cy="2798452"/>
          </a:xfrm>
          <a:prstGeom prst="rect">
            <a:avLst/>
          </a:prstGeom>
        </p:spPr>
      </p:pic>
      <p:sp>
        <p:nvSpPr>
          <p:cNvPr id="3" name="Rectangle 2">
            <a:extLst>
              <a:ext uri="{FF2B5EF4-FFF2-40B4-BE49-F238E27FC236}">
                <a16:creationId xmlns:a16="http://schemas.microsoft.com/office/drawing/2014/main" id="{67DBD320-F4C6-31D9-3EB2-EF65F13046AE}"/>
              </a:ext>
            </a:extLst>
          </p:cNvPr>
          <p:cNvSpPr/>
          <p:nvPr/>
        </p:nvSpPr>
        <p:spPr>
          <a:xfrm>
            <a:off x="0" y="6086474"/>
            <a:ext cx="12192000" cy="771525"/>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a:t>
            </a:r>
            <a:r>
              <a:rPr lang="en-US" sz="2800" dirty="0" err="1"/>
              <a:t>unix</a:t>
            </a:r>
            <a:r>
              <a:rPr lang="en-US" sz="2800" dirty="0"/>
              <a:t>” workload attestor: path</a:t>
            </a:r>
          </a:p>
        </p:txBody>
      </p:sp>
    </p:spTree>
    <p:extLst>
      <p:ext uri="{BB962C8B-B14F-4D97-AF65-F5344CB8AC3E}">
        <p14:creationId xmlns:p14="http://schemas.microsoft.com/office/powerpoint/2010/main" val="1206351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319EF33-082E-C87E-5BD5-3D90D533F360}"/>
              </a:ext>
            </a:extLst>
          </p:cNvPr>
          <p:cNvPicPr>
            <a:picLocks noChangeAspect="1"/>
          </p:cNvPicPr>
          <p:nvPr/>
        </p:nvPicPr>
        <p:blipFill>
          <a:blip r:embed="rId2"/>
          <a:stretch>
            <a:fillRect/>
          </a:stretch>
        </p:blipFill>
        <p:spPr>
          <a:xfrm>
            <a:off x="976993" y="0"/>
            <a:ext cx="10238014" cy="6858000"/>
          </a:xfrm>
          <a:prstGeom prst="rect">
            <a:avLst/>
          </a:prstGeom>
        </p:spPr>
      </p:pic>
      <p:sp>
        <p:nvSpPr>
          <p:cNvPr id="5" name="Speech Bubble: Rectangle with Corners Rounded 4">
            <a:extLst>
              <a:ext uri="{FF2B5EF4-FFF2-40B4-BE49-F238E27FC236}">
                <a16:creationId xmlns:a16="http://schemas.microsoft.com/office/drawing/2014/main" id="{E32EAC79-4FEF-DA6D-76BD-4C6C660D293A}"/>
              </a:ext>
            </a:extLst>
          </p:cNvPr>
          <p:cNvSpPr/>
          <p:nvPr/>
        </p:nvSpPr>
        <p:spPr>
          <a:xfrm>
            <a:off x="123825" y="5533752"/>
            <a:ext cx="3714750" cy="1238248"/>
          </a:xfrm>
          <a:prstGeom prst="wedgeRoundRectCallout">
            <a:avLst>
              <a:gd name="adj1" fmla="val 67964"/>
              <a:gd name="adj2" fmla="val -67500"/>
              <a:gd name="adj3" fmla="val 16667"/>
            </a:avLst>
          </a:prstGeom>
          <a:solidFill>
            <a:schemeClr val="accent6">
              <a:lumMod val="40000"/>
              <a:lumOff val="6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lumMod val="85000"/>
                    <a:lumOff val="15000"/>
                  </a:schemeClr>
                </a:solidFill>
              </a:rPr>
              <a:t>OPEN PORT: 18081</a:t>
            </a:r>
          </a:p>
          <a:p>
            <a:pPr algn="ctr"/>
            <a:r>
              <a:rPr lang="en-US" sz="2800" b="1" dirty="0">
                <a:solidFill>
                  <a:schemeClr val="tx1">
                    <a:lumMod val="85000"/>
                    <a:lumOff val="15000"/>
                  </a:schemeClr>
                </a:solidFill>
              </a:rPr>
              <a:t>MUTUAL</a:t>
            </a:r>
            <a:r>
              <a:rPr lang="en-US" sz="2800" dirty="0">
                <a:solidFill>
                  <a:schemeClr val="tx1">
                    <a:lumMod val="85000"/>
                    <a:lumOff val="15000"/>
                  </a:schemeClr>
                </a:solidFill>
              </a:rPr>
              <a:t> TLS!</a:t>
            </a:r>
          </a:p>
        </p:txBody>
      </p:sp>
      <p:sp>
        <p:nvSpPr>
          <p:cNvPr id="6" name="Title 1">
            <a:extLst>
              <a:ext uri="{FF2B5EF4-FFF2-40B4-BE49-F238E27FC236}">
                <a16:creationId xmlns:a16="http://schemas.microsoft.com/office/drawing/2014/main" id="{0113B1AC-A6C1-F469-0EDF-0B2BB0773BF8}"/>
              </a:ext>
            </a:extLst>
          </p:cNvPr>
          <p:cNvSpPr txBox="1">
            <a:spLocks/>
          </p:cNvSpPr>
          <p:nvPr/>
        </p:nvSpPr>
        <p:spPr>
          <a:xfrm>
            <a:off x="4419767" y="0"/>
            <a:ext cx="7772233" cy="1038224"/>
          </a:xfrm>
          <a:prstGeom prst="rect">
            <a:avLst/>
          </a:prstGeom>
          <a:solidFill>
            <a:srgbClr val="2B2B2B"/>
          </a:solidFill>
        </p:spPr>
        <p:txBody>
          <a:bodyPr anchor="ctr">
            <a:no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r"/>
            <a:r>
              <a:rPr lang="en-US" sz="4400">
                <a:solidFill>
                  <a:schemeClr val="bg1">
                    <a:lumMod val="95000"/>
                  </a:schemeClr>
                </a:solidFill>
              </a:rPr>
              <a:t>Mutual TLS with SPIRE</a:t>
            </a:r>
            <a:endParaRPr lang="en-US" sz="4400" dirty="0">
              <a:solidFill>
                <a:schemeClr val="bg1">
                  <a:lumMod val="95000"/>
                </a:schemeClr>
              </a:solidFill>
            </a:endParaRPr>
          </a:p>
        </p:txBody>
      </p:sp>
      <p:cxnSp>
        <p:nvCxnSpPr>
          <p:cNvPr id="7" name="Straight Arrow Connector 11">
            <a:extLst>
              <a:ext uri="{FF2B5EF4-FFF2-40B4-BE49-F238E27FC236}">
                <a16:creationId xmlns:a16="http://schemas.microsoft.com/office/drawing/2014/main" id="{91B81221-C81F-E770-1320-64CA90DB8F52}"/>
              </a:ext>
            </a:extLst>
          </p:cNvPr>
          <p:cNvCxnSpPr>
            <a:cxnSpLocks/>
            <a:endCxn id="9" idx="1"/>
          </p:cNvCxnSpPr>
          <p:nvPr/>
        </p:nvCxnSpPr>
        <p:spPr>
          <a:xfrm rot="5400000" flipH="1" flipV="1">
            <a:off x="3758386" y="3304402"/>
            <a:ext cx="900114" cy="844510"/>
          </a:xfrm>
          <a:prstGeom prst="bentConnector2">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592B5F48-3102-06C6-AABA-10168580CA84}"/>
              </a:ext>
            </a:extLst>
          </p:cNvPr>
          <p:cNvSpPr txBox="1"/>
          <p:nvPr/>
        </p:nvSpPr>
        <p:spPr>
          <a:xfrm>
            <a:off x="1650667" y="3726656"/>
            <a:ext cx="2135521" cy="400110"/>
          </a:xfrm>
          <a:prstGeom prst="rect">
            <a:avLst/>
          </a:prstGeom>
          <a:noFill/>
        </p:spPr>
        <p:txBody>
          <a:bodyPr wrap="none" rtlCol="0">
            <a:spAutoFit/>
          </a:bodyPr>
          <a:lstStyle/>
          <a:p>
            <a:r>
              <a:rPr lang="en-US" sz="2000" dirty="0"/>
              <a:t>localhost:8600</a:t>
            </a:r>
          </a:p>
        </p:txBody>
      </p:sp>
      <p:sp>
        <p:nvSpPr>
          <p:cNvPr id="9" name="TextBox 8">
            <a:extLst>
              <a:ext uri="{FF2B5EF4-FFF2-40B4-BE49-F238E27FC236}">
                <a16:creationId xmlns:a16="http://schemas.microsoft.com/office/drawing/2014/main" id="{72D974D2-C394-290D-FFC1-54FAF38D8224}"/>
              </a:ext>
            </a:extLst>
          </p:cNvPr>
          <p:cNvSpPr txBox="1"/>
          <p:nvPr/>
        </p:nvSpPr>
        <p:spPr>
          <a:xfrm>
            <a:off x="4630698" y="3076545"/>
            <a:ext cx="922047" cy="400110"/>
          </a:xfrm>
          <a:prstGeom prst="rect">
            <a:avLst/>
          </a:prstGeom>
          <a:solidFill>
            <a:schemeClr val="bg1">
              <a:lumMod val="85000"/>
            </a:schemeClr>
          </a:solidFill>
        </p:spPr>
        <p:txBody>
          <a:bodyPr wrap="none" rtlCol="0" anchor="ctr">
            <a:spAutoFit/>
          </a:bodyPr>
          <a:lstStyle/>
          <a:p>
            <a:r>
              <a:rPr lang="en-US" sz="2000" dirty="0"/>
              <a:t>:8600</a:t>
            </a:r>
          </a:p>
        </p:txBody>
      </p:sp>
      <p:sp>
        <p:nvSpPr>
          <p:cNvPr id="10" name="Rectangle 9">
            <a:extLst>
              <a:ext uri="{FF2B5EF4-FFF2-40B4-BE49-F238E27FC236}">
                <a16:creationId xmlns:a16="http://schemas.microsoft.com/office/drawing/2014/main" id="{A6FFD045-D24E-9DDB-1DB1-7D17E28D21BF}"/>
              </a:ext>
            </a:extLst>
          </p:cNvPr>
          <p:cNvSpPr/>
          <p:nvPr/>
        </p:nvSpPr>
        <p:spPr>
          <a:xfrm>
            <a:off x="3964280" y="4933949"/>
            <a:ext cx="922046" cy="371475"/>
          </a:xfrm>
          <a:prstGeom prst="rect">
            <a:avLst/>
          </a:prstGeom>
          <a:solidFill>
            <a:schemeClr val="accent6">
              <a:lumMod val="40000"/>
              <a:lumOff val="6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bIns="0" rtlCol="0" anchor="ctr"/>
          <a:lstStyle/>
          <a:p>
            <a:r>
              <a:rPr lang="en-US" sz="1800" dirty="0">
                <a:solidFill>
                  <a:schemeClr val="tx1">
                    <a:lumMod val="85000"/>
                    <a:lumOff val="15000"/>
                  </a:schemeClr>
                </a:solidFill>
              </a:rPr>
              <a:t>:18081</a:t>
            </a:r>
          </a:p>
        </p:txBody>
      </p:sp>
    </p:spTree>
    <p:extLst>
      <p:ext uri="{BB962C8B-B14F-4D97-AF65-F5344CB8AC3E}">
        <p14:creationId xmlns:p14="http://schemas.microsoft.com/office/powerpoint/2010/main" val="84353502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E9AA9F65-94B8-41A5-A7FF-23D2CFB116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7E8B0F8E-3F6C-4541-B9C1-774D80A088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7A45F5BC-32D1-41CD-B270-C46F18CA1A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3" name="Rectangle 12">
            <a:extLst>
              <a:ext uri="{FF2B5EF4-FFF2-40B4-BE49-F238E27FC236}">
                <a16:creationId xmlns:a16="http://schemas.microsoft.com/office/drawing/2014/main" id="{CE57EE13-72B0-4FFA-ACE1-EBDE89340E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5" name="Rectangle 14">
            <a:extLst>
              <a:ext uri="{FF2B5EF4-FFF2-40B4-BE49-F238E27FC236}">
                <a16:creationId xmlns:a16="http://schemas.microsoft.com/office/drawing/2014/main" id="{328C565D-A991-4381-AC37-76A58A4A12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4F852E3-9896-CF4D-0F11-92DD2B07FE16}"/>
              </a:ext>
            </a:extLst>
          </p:cNvPr>
          <p:cNvSpPr>
            <a:spLocks noGrp="1"/>
          </p:cNvSpPr>
          <p:nvPr>
            <p:ph type="title"/>
          </p:nvPr>
        </p:nvSpPr>
        <p:spPr>
          <a:xfrm>
            <a:off x="4449960" y="1507414"/>
            <a:ext cx="7295507" cy="3703320"/>
          </a:xfrm>
        </p:spPr>
        <p:txBody>
          <a:bodyPr vert="horz" lIns="91440" tIns="45720" rIns="91440" bIns="45720" rtlCol="0" anchor="ctr">
            <a:normAutofit/>
          </a:bodyPr>
          <a:lstStyle/>
          <a:p>
            <a:r>
              <a:rPr lang="en-US" sz="4800" dirty="0">
                <a:solidFill>
                  <a:schemeClr val="tx2"/>
                </a:solidFill>
              </a:rPr>
              <a:t>Spire code</a:t>
            </a:r>
          </a:p>
        </p:txBody>
      </p:sp>
      <p:sp>
        <p:nvSpPr>
          <p:cNvPr id="17" name="Rectangle 16">
            <a:extLst>
              <a:ext uri="{FF2B5EF4-FFF2-40B4-BE49-F238E27FC236}">
                <a16:creationId xmlns:a16="http://schemas.microsoft.com/office/drawing/2014/main" id="{B7180431-F4DE-415D-BCBB-9316423C37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3642"/>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9" name="Rectangle 18">
            <a:extLst>
              <a:ext uri="{FF2B5EF4-FFF2-40B4-BE49-F238E27FC236}">
                <a16:creationId xmlns:a16="http://schemas.microsoft.com/office/drawing/2014/main" id="{EEABD997-5EF9-4E9B-AFBB-F6DFAAF3AD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V="1">
            <a:off x="2209064" y="3329711"/>
            <a:ext cx="3703320" cy="58726"/>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1" name="Rectangle 20">
            <a:extLst>
              <a:ext uri="{FF2B5EF4-FFF2-40B4-BE49-F238E27FC236}">
                <a16:creationId xmlns:a16="http://schemas.microsoft.com/office/drawing/2014/main" id="{E9AB5EE6-A047-4B18-B998-D46DF3CC36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5878019"/>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3" name="Rectangle 2">
            <a:extLst>
              <a:ext uri="{FF2B5EF4-FFF2-40B4-BE49-F238E27FC236}">
                <a16:creationId xmlns:a16="http://schemas.microsoft.com/office/drawing/2014/main" id="{2B8136DB-85B6-34EA-FF67-51B92FA4E995}"/>
              </a:ext>
            </a:extLst>
          </p:cNvPr>
          <p:cNvSpPr/>
          <p:nvPr/>
        </p:nvSpPr>
        <p:spPr>
          <a:xfrm>
            <a:off x="603362" y="1804968"/>
            <a:ext cx="3248063" cy="3248063"/>
          </a:xfrm>
          <a:prstGeom prst="rect">
            <a:avLst/>
          </a:prstGeom>
          <a:blipFill>
            <a:blip r:embed="rId2"/>
            <a:srcRect/>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2019926134"/>
      </p:ext>
    </p:extLst>
  </p:cSld>
  <p:clrMapOvr>
    <a:overrideClrMapping bg1="dk1" tx1="lt1" bg2="dk2" tx2="lt2" accent1="accent1" accent2="accent2" accent3="accent3" accent4="accent4" accent5="accent5" accent6="accent6" hlink="hlink" folHlink="folHlink"/>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err="1"/>
              <a:t>Nosecurity</a:t>
            </a:r>
            <a:r>
              <a:rPr lang="en-US" sz="4400" dirty="0"/>
              <a:t>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522674"/>
            <a:ext cx="12166744" cy="3539430"/>
          </a:xfrm>
          <a:prstGeom prst="rect">
            <a:avLst/>
          </a:prstGeom>
          <a:noFill/>
        </p:spPr>
        <p:txBody>
          <a:bodyPr wrap="square">
            <a:spAutoFit/>
          </a:bodyPr>
          <a:lstStyle/>
          <a:p>
            <a:r>
              <a:rPr lang="en-US" sz="2800" dirty="0" err="1">
                <a:solidFill>
                  <a:srgbClr val="CC7832"/>
                </a:solidFill>
                <a:effectLst/>
                <a:latin typeface="JetBrains Mono"/>
              </a:rPr>
              <a:t>func</a:t>
            </a:r>
            <a:r>
              <a:rPr lang="en-US" sz="2800" dirty="0">
                <a:solidFill>
                  <a:srgbClr val="CC7832"/>
                </a:solidFill>
                <a:effectLst/>
                <a:latin typeface="JetBrains Mono"/>
              </a:rPr>
              <a:t> </a:t>
            </a:r>
            <a:r>
              <a:rPr lang="en-US" sz="2800" dirty="0">
                <a:solidFill>
                  <a:srgbClr val="FFC66D"/>
                </a:solidFill>
                <a:effectLst/>
                <a:latin typeface="JetBrains Mono"/>
              </a:rPr>
              <a:t>main</a:t>
            </a:r>
            <a:r>
              <a:rPr lang="en-US" sz="2800" dirty="0">
                <a:solidFill>
                  <a:srgbClr val="A9B7C6"/>
                </a:solidFill>
                <a:effectLst/>
                <a:latin typeface="JetBrains Mono"/>
              </a:rPr>
              <a:t>() {</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9B7C6"/>
                </a:solidFill>
                <a:effectLst/>
                <a:latin typeface="JetBrains Mono"/>
              </a:rPr>
              <a:t>httpServer</a:t>
            </a:r>
            <a:r>
              <a:rPr lang="en-US" sz="2800" dirty="0">
                <a:solidFill>
                  <a:srgbClr val="A9B7C6"/>
                </a:solidFill>
                <a:effectLst/>
                <a:latin typeface="JetBrains Mono"/>
              </a:rPr>
              <a:t>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Server</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ln :=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dirty="0" err="1">
                <a:solidFill>
                  <a:srgbClr val="B09D79"/>
                </a:solidFill>
                <a:effectLst/>
                <a:latin typeface="JetBrains Mono"/>
              </a:rPr>
              <a:t>CreateUnderlayListener</a:t>
            </a:r>
            <a:r>
              <a:rPr lang="en-US" sz="2800" dirty="0">
                <a:solidFill>
                  <a:srgbClr val="A9B7C6"/>
                </a:solidFill>
                <a:effectLst/>
                <a:latin typeface="JetBrains Mono"/>
              </a:rPr>
              <a:t>(</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InsecurePort</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FBF7E"/>
                </a:solidFill>
                <a:effectLst/>
                <a:latin typeface="JetBrains Mono"/>
              </a:rPr>
              <a:t>log</a:t>
            </a:r>
            <a:r>
              <a:rPr lang="en-US" sz="2800" dirty="0" err="1">
                <a:solidFill>
                  <a:srgbClr val="A9B7C6"/>
                </a:solidFill>
                <a:effectLst/>
                <a:latin typeface="JetBrains Mono"/>
              </a:rPr>
              <a:t>.</a:t>
            </a:r>
            <a:r>
              <a:rPr lang="en-US" sz="2800" dirty="0" err="1">
                <a:solidFill>
                  <a:srgbClr val="B09D79"/>
                </a:solidFill>
                <a:effectLst/>
                <a:latin typeface="JetBrains Mono"/>
              </a:rPr>
              <a:t>Printf</a:t>
            </a:r>
            <a:r>
              <a:rPr lang="en-US" sz="2800" dirty="0">
                <a:solidFill>
                  <a:srgbClr val="A9B7C6"/>
                </a:solidFill>
                <a:effectLst/>
                <a:latin typeface="JetBrains Mono"/>
              </a:rPr>
              <a:t>(</a:t>
            </a:r>
            <a:r>
              <a:rPr lang="en-US" sz="2800" dirty="0">
                <a:solidFill>
                  <a:srgbClr val="6A8759"/>
                </a:solidFill>
                <a:effectLst/>
                <a:latin typeface="JetBrains Mono"/>
              </a:rPr>
              <a:t>"Starting insecure server on </a:t>
            </a:r>
            <a:r>
              <a:rPr lang="en-US" sz="2800" dirty="0">
                <a:solidFill>
                  <a:srgbClr val="CC7832"/>
                </a:solidFill>
                <a:effectLst/>
                <a:latin typeface="JetBrains Mono"/>
              </a:rPr>
              <a:t>%d\n</a:t>
            </a:r>
            <a:r>
              <a:rPr lang="en-US" sz="2800" dirty="0">
                <a:solidFill>
                  <a:srgbClr val="6A8759"/>
                </a:solidFill>
                <a:effectLst/>
                <a:latin typeface="JetBrains Mono"/>
              </a:rPr>
              <a:t>"</a:t>
            </a:r>
            <a:r>
              <a:rPr lang="en-US" sz="2800" dirty="0">
                <a:solidFill>
                  <a:srgbClr val="CC7832"/>
                </a:solidFill>
                <a:effectLst/>
                <a:latin typeface="JetBrains Mono"/>
              </a:rPr>
              <a:t>, </a:t>
            </a:r>
            <a:r>
              <a:rPr lang="en-US" sz="2800" dirty="0" err="1">
                <a:solidFill>
                  <a:srgbClr val="AFBF7E"/>
                </a:solidFill>
                <a:effectLst/>
                <a:latin typeface="JetBrains Mono"/>
              </a:rPr>
              <a:t>common</a:t>
            </a:r>
            <a:r>
              <a:rPr lang="en-US" sz="2800" dirty="0" err="1">
                <a:solidFill>
                  <a:srgbClr val="A9B7C6"/>
                </a:solidFill>
                <a:effectLst/>
                <a:latin typeface="JetBrains Mono"/>
              </a:rPr>
              <a:t>.</a:t>
            </a:r>
            <a:r>
              <a:rPr lang="en-US" sz="2800" i="1" dirty="0" err="1">
                <a:solidFill>
                  <a:srgbClr val="9876AA"/>
                </a:solidFill>
                <a:effectLst/>
                <a:latin typeface="JetBrains Mono"/>
              </a:rPr>
              <a:t>InsecurePort</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a:solidFill>
                  <a:srgbClr val="CC7832"/>
                </a:solidFill>
                <a:effectLst/>
                <a:latin typeface="JetBrains Mono"/>
              </a:rPr>
              <a:t>if </a:t>
            </a:r>
            <a:r>
              <a:rPr lang="en-US" sz="2800" dirty="0">
                <a:solidFill>
                  <a:srgbClr val="A9B7C6"/>
                </a:solidFill>
                <a:effectLst/>
                <a:latin typeface="JetBrains Mono"/>
              </a:rPr>
              <a:t>err := </a:t>
            </a:r>
            <a:r>
              <a:rPr lang="en-US" sz="2800" dirty="0" err="1">
                <a:solidFill>
                  <a:srgbClr val="A9B7C6"/>
                </a:solidFill>
                <a:effectLst/>
                <a:latin typeface="JetBrains Mono"/>
              </a:rPr>
              <a:t>httpServer.</a:t>
            </a:r>
            <a:r>
              <a:rPr lang="en-US" sz="2800" dirty="0" err="1">
                <a:solidFill>
                  <a:srgbClr val="B09D79"/>
                </a:solidFill>
                <a:effectLst/>
                <a:latin typeface="JetBrains Mono"/>
              </a:rPr>
              <a:t>Serve</a:t>
            </a:r>
            <a:r>
              <a:rPr lang="en-US" sz="2800" dirty="0">
                <a:solidFill>
                  <a:srgbClr val="A9B7C6"/>
                </a:solidFill>
                <a:effectLst/>
                <a:latin typeface="JetBrains Mono"/>
              </a:rPr>
              <a:t>(ln)</a:t>
            </a:r>
            <a:r>
              <a:rPr lang="en-US" sz="2800" dirty="0">
                <a:solidFill>
                  <a:srgbClr val="CC7832"/>
                </a:solidFill>
                <a:effectLst/>
                <a:latin typeface="JetBrains Mono"/>
              </a:rPr>
              <a:t>; </a:t>
            </a:r>
            <a:r>
              <a:rPr lang="en-US" sz="2800" dirty="0">
                <a:solidFill>
                  <a:srgbClr val="A9B7C6"/>
                </a:solidFill>
                <a:effectLst/>
                <a:latin typeface="JetBrains Mono"/>
              </a:rPr>
              <a:t>err != </a:t>
            </a:r>
            <a:r>
              <a:rPr lang="en-US" sz="2800" dirty="0">
                <a:solidFill>
                  <a:srgbClr val="CC7832"/>
                </a:solidFill>
                <a:effectLst/>
                <a:latin typeface="JetBrains Mono"/>
              </a:rPr>
              <a:t>nil </a:t>
            </a:r>
            <a:r>
              <a:rPr lang="en-US" sz="2800" dirty="0">
                <a:solidFill>
                  <a:srgbClr val="A9B7C6"/>
                </a:solidFill>
                <a:effectLst/>
                <a:latin typeface="JetBrains Mono"/>
              </a:rPr>
              <a:t>{</a:t>
            </a:r>
            <a:br>
              <a:rPr lang="en-US" sz="2800" dirty="0">
                <a:solidFill>
                  <a:srgbClr val="A9B7C6"/>
                </a:solidFill>
                <a:effectLst/>
                <a:latin typeface="JetBrains Mono"/>
              </a:rPr>
            </a:br>
            <a:r>
              <a:rPr lang="en-US" sz="2800" dirty="0">
                <a:solidFill>
                  <a:srgbClr val="A9B7C6"/>
                </a:solidFill>
                <a:effectLst/>
                <a:latin typeface="JetBrains Mono"/>
              </a:rPr>
              <a:t>       </a:t>
            </a:r>
            <a:r>
              <a:rPr lang="en-US" sz="2800" dirty="0" err="1">
                <a:solidFill>
                  <a:srgbClr val="AFBF7E"/>
                </a:solidFill>
                <a:effectLst/>
                <a:latin typeface="JetBrains Mono"/>
              </a:rPr>
              <a:t>log</a:t>
            </a:r>
            <a:r>
              <a:rPr lang="en-US" sz="2800" dirty="0" err="1">
                <a:solidFill>
                  <a:srgbClr val="A9B7C6"/>
                </a:solidFill>
                <a:effectLst/>
                <a:latin typeface="JetBrains Mono"/>
              </a:rPr>
              <a:t>.</a:t>
            </a:r>
            <a:r>
              <a:rPr lang="en-US" sz="2800" dirty="0" err="1">
                <a:solidFill>
                  <a:srgbClr val="B09D79"/>
                </a:solidFill>
                <a:effectLst/>
                <a:latin typeface="JetBrains Mono"/>
              </a:rPr>
              <a:t>Fatal</a:t>
            </a:r>
            <a:r>
              <a:rPr lang="en-US" sz="2800" dirty="0">
                <a:solidFill>
                  <a:srgbClr val="A9B7C6"/>
                </a:solidFill>
                <a:effectLst/>
                <a:latin typeface="JetBrains Mono"/>
              </a:rPr>
              <a:t>(err)</a:t>
            </a:r>
            <a:br>
              <a:rPr lang="en-US" sz="2800" dirty="0">
                <a:solidFill>
                  <a:srgbClr val="A9B7C6"/>
                </a:solidFill>
                <a:effectLst/>
                <a:latin typeface="JetBrains Mono"/>
              </a:rPr>
            </a:br>
            <a:r>
              <a:rPr lang="en-US" sz="2800" dirty="0">
                <a:solidFill>
                  <a:srgbClr val="A9B7C6"/>
                </a:solidFill>
                <a:effectLst/>
                <a:latin typeface="JetBrains Mono"/>
              </a:rPr>
              <a:t>    }</a:t>
            </a:r>
            <a:br>
              <a:rPr lang="en-US" sz="2800" dirty="0">
                <a:solidFill>
                  <a:srgbClr val="A9B7C6"/>
                </a:solidFill>
                <a:effectLst/>
                <a:latin typeface="JetBrains Mono"/>
              </a:rPr>
            </a:br>
            <a:r>
              <a:rPr lang="en-US" sz="2800" dirty="0">
                <a:solidFill>
                  <a:srgbClr val="A9B7C6"/>
                </a:solidFill>
                <a:effectLst/>
                <a:latin typeface="JetBrains Mono"/>
              </a:rPr>
              <a:t>}</a:t>
            </a:r>
          </a:p>
        </p:txBody>
      </p:sp>
      <p:grpSp>
        <p:nvGrpSpPr>
          <p:cNvPr id="10" name="Group 9">
            <a:extLst>
              <a:ext uri="{FF2B5EF4-FFF2-40B4-BE49-F238E27FC236}">
                <a16:creationId xmlns:a16="http://schemas.microsoft.com/office/drawing/2014/main" id="{013F926A-6236-3E69-9C91-867192A59231}"/>
              </a:ext>
            </a:extLst>
          </p:cNvPr>
          <p:cNvGrpSpPr/>
          <p:nvPr/>
        </p:nvGrpSpPr>
        <p:grpSpPr>
          <a:xfrm>
            <a:off x="8851900" y="5658775"/>
            <a:ext cx="3111500" cy="1007171"/>
            <a:chOff x="8851900" y="5181600"/>
            <a:chExt cx="3111500" cy="1007171"/>
          </a:xfrm>
        </p:grpSpPr>
        <p:sp>
          <p:nvSpPr>
            <p:cNvPr id="3" name="Rectangle: Rounded Corners 2">
              <a:extLst>
                <a:ext uri="{FF2B5EF4-FFF2-40B4-BE49-F238E27FC236}">
                  <a16:creationId xmlns:a16="http://schemas.microsoft.com/office/drawing/2014/main" id="{76275E75-A638-A41A-24C7-43C93B9D1B37}"/>
                </a:ext>
              </a:extLst>
            </p:cNvPr>
            <p:cNvSpPr/>
            <p:nvPr/>
          </p:nvSpPr>
          <p:spPr>
            <a:xfrm>
              <a:off x="8851900" y="5181600"/>
              <a:ext cx="3111500" cy="1007171"/>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800" dirty="0">
                  <a:solidFill>
                    <a:srgbClr val="2B2B2B"/>
                  </a:solidFill>
                </a:rPr>
                <a:t>REMINDER</a:t>
              </a:r>
            </a:p>
          </p:txBody>
        </p:sp>
        <p:pic>
          <p:nvPicPr>
            <p:cNvPr id="7" name="Graphic 6" descr="Head with gears with solid fill">
              <a:extLst>
                <a:ext uri="{FF2B5EF4-FFF2-40B4-BE49-F238E27FC236}">
                  <a16:creationId xmlns:a16="http://schemas.microsoft.com/office/drawing/2014/main" id="{0E96E37B-248D-190B-7D55-1DF40065D0D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939212" y="5251511"/>
              <a:ext cx="914400" cy="914400"/>
            </a:xfrm>
            <a:prstGeom prst="rect">
              <a:avLst/>
            </a:prstGeom>
          </p:spPr>
        </p:pic>
      </p:grpSp>
    </p:spTree>
    <p:extLst>
      <p:ext uri="{BB962C8B-B14F-4D97-AF65-F5344CB8AC3E}">
        <p14:creationId xmlns:p14="http://schemas.microsoft.com/office/powerpoint/2010/main" val="165512627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a:t>Spire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631277"/>
            <a:ext cx="12166744" cy="4893647"/>
          </a:xfrm>
          <a:prstGeom prst="rect">
            <a:avLst/>
          </a:prstGeom>
          <a:noFill/>
        </p:spPr>
        <p:txBody>
          <a:bodyPr wrap="square">
            <a:spAutoFit/>
          </a:bodyPr>
          <a:lstStyle/>
          <a:p>
            <a:r>
              <a:rPr lang="en-US" sz="2600" dirty="0" err="1">
                <a:solidFill>
                  <a:srgbClr val="CC7832"/>
                </a:solidFill>
                <a:effectLst/>
                <a:latin typeface="JetBrains Mono"/>
              </a:rPr>
              <a:t>func</a:t>
            </a:r>
            <a:r>
              <a:rPr lang="en-US" sz="2600" dirty="0">
                <a:solidFill>
                  <a:srgbClr val="CC7832"/>
                </a:solidFill>
                <a:effectLst/>
                <a:latin typeface="JetBrains Mono"/>
              </a:rPr>
              <a:t> </a:t>
            </a:r>
            <a:r>
              <a:rPr lang="en-US" sz="2600" dirty="0">
                <a:solidFill>
                  <a:srgbClr val="FFC66D"/>
                </a:solidFill>
                <a:effectLst/>
                <a:latin typeface="JetBrains Mono"/>
              </a:rPr>
              <a:t>main</a:t>
            </a:r>
            <a:r>
              <a:rPr lang="en-US" sz="2600" dirty="0">
                <a:solidFill>
                  <a:srgbClr val="A9B7C6"/>
                </a:solidFill>
                <a:effectLst/>
                <a:latin typeface="JetBrains Mono"/>
              </a:rPr>
              <a:t>() {</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9B7C6"/>
                </a:solidFill>
                <a:effectLst/>
                <a:latin typeface="JetBrains Mono"/>
              </a:rPr>
              <a:t>httpServer</a:t>
            </a:r>
            <a:r>
              <a:rPr lang="en-US" sz="2600" dirty="0">
                <a:solidFill>
                  <a:srgbClr val="A9B7C6"/>
                </a:solidFill>
                <a:effectLst/>
                <a:latin typeface="JetBrains Mono"/>
              </a:rPr>
              <a:t> := </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dirty="0" err="1">
                <a:solidFill>
                  <a:srgbClr val="B09D79"/>
                </a:solidFill>
                <a:effectLst/>
                <a:latin typeface="JetBrains Mono"/>
              </a:rPr>
              <a:t>CreateServer</a:t>
            </a:r>
            <a:r>
              <a:rPr lang="en-US" sz="2600" dirty="0">
                <a:solidFill>
                  <a:srgbClr val="A9B7C6"/>
                </a:solidFill>
                <a:effectLst/>
                <a:latin typeface="JetBrains Mono"/>
              </a:rPr>
              <a:t>()</a:t>
            </a:r>
            <a:br>
              <a:rPr lang="en-US" sz="2600" dirty="0">
                <a:solidFill>
                  <a:srgbClr val="A9B7C6"/>
                </a:solidFill>
                <a:effectLst/>
                <a:latin typeface="JetBrains Mono"/>
              </a:rPr>
            </a:br>
            <a:br>
              <a:rPr lang="en-US" sz="2600" dirty="0">
                <a:solidFill>
                  <a:srgbClr val="A9B7C6"/>
                </a:solidFill>
                <a:effectLst/>
                <a:latin typeface="JetBrains Mono"/>
              </a:rPr>
            </a:br>
            <a:r>
              <a:rPr lang="en-US" sz="2600" dirty="0">
                <a:solidFill>
                  <a:srgbClr val="A9B7C6"/>
                </a:solidFill>
                <a:effectLst/>
                <a:latin typeface="JetBrains Mono"/>
              </a:rPr>
              <a:t>    opts := </a:t>
            </a:r>
            <a:r>
              <a:rPr lang="en-US" sz="2600" dirty="0" err="1">
                <a:solidFill>
                  <a:srgbClr val="AFBF7E"/>
                </a:solidFill>
                <a:effectLst/>
                <a:latin typeface="JetBrains Mono"/>
              </a:rPr>
              <a:t>workloadapi</a:t>
            </a:r>
            <a:r>
              <a:rPr lang="en-US" sz="2600" dirty="0" err="1">
                <a:solidFill>
                  <a:srgbClr val="A9B7C6"/>
                </a:solidFill>
                <a:effectLst/>
                <a:latin typeface="JetBrains Mono"/>
              </a:rPr>
              <a:t>.</a:t>
            </a:r>
            <a:r>
              <a:rPr lang="en-US" sz="2600" dirty="0" err="1">
                <a:solidFill>
                  <a:srgbClr val="B09D79"/>
                </a:solidFill>
                <a:effectLst/>
                <a:latin typeface="JetBrains Mono"/>
              </a:rPr>
              <a:t>WithClientOptions</a:t>
            </a:r>
            <a:r>
              <a:rPr lang="en-US" sz="2600" dirty="0">
                <a:solidFill>
                  <a:srgbClr val="A9B7C6"/>
                </a:solidFill>
                <a:effectLst/>
                <a:latin typeface="JetBrains Mono"/>
              </a:rPr>
              <a:t>(</a:t>
            </a:r>
            <a:r>
              <a:rPr lang="en-US" sz="2600" dirty="0" err="1">
                <a:solidFill>
                  <a:srgbClr val="AFBF7E"/>
                </a:solidFill>
                <a:effectLst/>
                <a:latin typeface="JetBrains Mono"/>
              </a:rPr>
              <a:t>workloadapi</a:t>
            </a:r>
            <a:r>
              <a:rPr lang="en-US" sz="2600" dirty="0" err="1">
                <a:solidFill>
                  <a:srgbClr val="A9B7C6"/>
                </a:solidFill>
                <a:effectLst/>
                <a:latin typeface="JetBrains Mono"/>
              </a:rPr>
              <a:t>.</a:t>
            </a:r>
            <a:r>
              <a:rPr lang="en-US" sz="2600" dirty="0" err="1">
                <a:solidFill>
                  <a:srgbClr val="B09D79"/>
                </a:solidFill>
                <a:effectLst/>
                <a:latin typeface="JetBrains Mono"/>
              </a:rPr>
              <a:t>WithAddr</a:t>
            </a:r>
            <a:r>
              <a:rPr lang="en-US" sz="2600" dirty="0">
                <a:solidFill>
                  <a:srgbClr val="A9B7C6"/>
                </a:solidFill>
                <a:effectLst/>
                <a:latin typeface="JetBrains Mono"/>
              </a:rPr>
              <a:t>(</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i="1" dirty="0" err="1">
                <a:solidFill>
                  <a:srgbClr val="9876AA"/>
                </a:solidFill>
                <a:effectLst/>
                <a:latin typeface="JetBrains Mono"/>
              </a:rPr>
              <a:t>SocketPath</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FBF7E"/>
                </a:solidFill>
                <a:effectLst/>
                <a:latin typeface="JetBrains Mono"/>
              </a:rPr>
              <a:t>spire</a:t>
            </a:r>
            <a:r>
              <a:rPr lang="en-US" sz="2600" dirty="0" err="1">
                <a:solidFill>
                  <a:srgbClr val="A9B7C6"/>
                </a:solidFill>
                <a:effectLst/>
                <a:latin typeface="JetBrains Mono"/>
              </a:rPr>
              <a:t>.</a:t>
            </a:r>
            <a:r>
              <a:rPr lang="en-US" sz="2600" dirty="0" err="1">
                <a:solidFill>
                  <a:srgbClr val="B09D79"/>
                </a:solidFill>
                <a:effectLst/>
                <a:latin typeface="JetBrains Mono"/>
              </a:rPr>
              <a:t>ConfigureForMutualTLS</a:t>
            </a:r>
            <a:r>
              <a:rPr lang="en-US" sz="2600" dirty="0">
                <a:solidFill>
                  <a:srgbClr val="A9B7C6"/>
                </a:solidFill>
                <a:effectLst/>
                <a:latin typeface="JetBrains Mono"/>
              </a:rPr>
              <a:t>(</a:t>
            </a:r>
            <a:r>
              <a:rPr lang="en-US" sz="2600" dirty="0" err="1">
                <a:solidFill>
                  <a:srgbClr val="AFBF7E"/>
                </a:solidFill>
                <a:effectLst/>
                <a:latin typeface="JetBrains Mono"/>
              </a:rPr>
              <a:t>context</a:t>
            </a:r>
            <a:r>
              <a:rPr lang="en-US" sz="2600" dirty="0" err="1">
                <a:solidFill>
                  <a:srgbClr val="A9B7C6"/>
                </a:solidFill>
                <a:effectLst/>
                <a:latin typeface="JetBrains Mono"/>
              </a:rPr>
              <a:t>.</a:t>
            </a:r>
            <a:r>
              <a:rPr lang="en-US" sz="2600" dirty="0" err="1">
                <a:solidFill>
                  <a:srgbClr val="B09D79"/>
                </a:solidFill>
                <a:effectLst/>
                <a:latin typeface="JetBrains Mono"/>
              </a:rPr>
              <a:t>Background</a:t>
            </a:r>
            <a:r>
              <a:rPr lang="en-US" sz="2600" dirty="0">
                <a:solidFill>
                  <a:srgbClr val="A9B7C6"/>
                </a:solidFill>
                <a:effectLst/>
                <a:latin typeface="JetBrains Mono"/>
              </a:rPr>
              <a:t>()</a:t>
            </a:r>
            <a:r>
              <a:rPr lang="en-US" sz="2600" dirty="0">
                <a:solidFill>
                  <a:srgbClr val="CC7832"/>
                </a:solidFill>
                <a:effectLst/>
                <a:latin typeface="JetBrains Mono"/>
              </a:rPr>
              <a:t>, </a:t>
            </a:r>
            <a:r>
              <a:rPr lang="en-US" sz="2600" dirty="0" err="1">
                <a:solidFill>
                  <a:srgbClr val="A9B7C6"/>
                </a:solidFill>
                <a:effectLst/>
                <a:latin typeface="JetBrains Mono"/>
              </a:rPr>
              <a:t>httpServer</a:t>
            </a:r>
            <a:r>
              <a:rPr lang="en-US" sz="2600" dirty="0">
                <a:solidFill>
                  <a:srgbClr val="CC7832"/>
                </a:solidFill>
                <a:effectLst/>
                <a:latin typeface="JetBrains Mono"/>
              </a:rPr>
              <a:t>, </a:t>
            </a:r>
            <a:r>
              <a:rPr lang="en-US" sz="2600" dirty="0">
                <a:solidFill>
                  <a:srgbClr val="A9B7C6"/>
                </a:solidFill>
                <a:effectLst/>
                <a:latin typeface="JetBrains Mono"/>
              </a:rPr>
              <a:t>opts)</a:t>
            </a:r>
            <a:br>
              <a:rPr lang="en-US" sz="2600" dirty="0">
                <a:solidFill>
                  <a:srgbClr val="A9B7C6"/>
                </a:solidFill>
                <a:effectLst/>
                <a:latin typeface="JetBrains Mono"/>
              </a:rPr>
            </a:br>
            <a:br>
              <a:rPr lang="en-US" sz="2600" dirty="0">
                <a:solidFill>
                  <a:srgbClr val="A9B7C6"/>
                </a:solidFill>
                <a:effectLst/>
                <a:latin typeface="JetBrains Mono"/>
              </a:rPr>
            </a:br>
            <a:r>
              <a:rPr lang="en-US" sz="2600" dirty="0">
                <a:solidFill>
                  <a:srgbClr val="A9B7C6"/>
                </a:solidFill>
                <a:effectLst/>
                <a:latin typeface="JetBrains Mono"/>
              </a:rPr>
              <a:t>    ln := </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dirty="0" err="1">
                <a:solidFill>
                  <a:srgbClr val="B09D79"/>
                </a:solidFill>
                <a:effectLst/>
                <a:latin typeface="JetBrains Mono"/>
              </a:rPr>
              <a:t>CreateUnderlayListener</a:t>
            </a:r>
            <a:r>
              <a:rPr lang="en-US" sz="2600" dirty="0">
                <a:solidFill>
                  <a:srgbClr val="A9B7C6"/>
                </a:solidFill>
                <a:effectLst/>
                <a:latin typeface="JetBrains Mono"/>
              </a:rPr>
              <a:t>(</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i="1" dirty="0" err="1">
                <a:solidFill>
                  <a:srgbClr val="9876AA"/>
                </a:solidFill>
                <a:effectLst/>
                <a:latin typeface="JetBrains Mono"/>
              </a:rPr>
              <a:t>SpireSecuredPort</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FBF7E"/>
                </a:solidFill>
                <a:effectLst/>
                <a:latin typeface="JetBrains Mono"/>
              </a:rPr>
              <a:t>log</a:t>
            </a:r>
            <a:r>
              <a:rPr lang="en-US" sz="2600" dirty="0" err="1">
                <a:solidFill>
                  <a:srgbClr val="A9B7C6"/>
                </a:solidFill>
                <a:effectLst/>
                <a:latin typeface="JetBrains Mono"/>
              </a:rPr>
              <a:t>.</a:t>
            </a:r>
            <a:r>
              <a:rPr lang="en-US" sz="2600" dirty="0" err="1">
                <a:solidFill>
                  <a:srgbClr val="B09D79"/>
                </a:solidFill>
                <a:effectLst/>
                <a:latin typeface="JetBrains Mono"/>
              </a:rPr>
              <a:t>Printf</a:t>
            </a:r>
            <a:r>
              <a:rPr lang="en-US" sz="2600" dirty="0">
                <a:solidFill>
                  <a:srgbClr val="A9B7C6"/>
                </a:solidFill>
                <a:effectLst/>
                <a:latin typeface="JetBrains Mono"/>
              </a:rPr>
              <a:t>(</a:t>
            </a:r>
            <a:r>
              <a:rPr lang="en-US" sz="2600" dirty="0">
                <a:solidFill>
                  <a:srgbClr val="6A8759"/>
                </a:solidFill>
                <a:effectLst/>
                <a:latin typeface="JetBrains Mono"/>
              </a:rPr>
              <a:t>"Starting server secured by SPIRE on </a:t>
            </a:r>
            <a:r>
              <a:rPr lang="en-US" sz="2600" dirty="0">
                <a:solidFill>
                  <a:srgbClr val="CC7832"/>
                </a:solidFill>
                <a:effectLst/>
                <a:latin typeface="JetBrains Mono"/>
              </a:rPr>
              <a:t>%d\n</a:t>
            </a:r>
            <a:r>
              <a:rPr lang="en-US" sz="2600" dirty="0">
                <a:solidFill>
                  <a:srgbClr val="6A8759"/>
                </a:solidFill>
                <a:effectLst/>
                <a:latin typeface="JetBrains Mono"/>
              </a:rPr>
              <a:t>"</a:t>
            </a:r>
            <a:r>
              <a:rPr lang="en-US" sz="2600" dirty="0">
                <a:solidFill>
                  <a:srgbClr val="CC7832"/>
                </a:solidFill>
                <a:effectLst/>
                <a:latin typeface="JetBrains Mono"/>
              </a:rPr>
              <a:t>, </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i="1" dirty="0" err="1">
                <a:solidFill>
                  <a:srgbClr val="9876AA"/>
                </a:solidFill>
                <a:effectLst/>
                <a:latin typeface="JetBrains Mono"/>
              </a:rPr>
              <a:t>SpireSecuredPort</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a:solidFill>
                  <a:srgbClr val="CC7832"/>
                </a:solidFill>
                <a:effectLst/>
                <a:latin typeface="JetBrains Mono"/>
              </a:rPr>
              <a:t>if </a:t>
            </a:r>
            <a:r>
              <a:rPr lang="en-US" sz="2600" dirty="0">
                <a:solidFill>
                  <a:srgbClr val="A9B7C6"/>
                </a:solidFill>
                <a:effectLst/>
                <a:latin typeface="JetBrains Mono"/>
              </a:rPr>
              <a:t>err := </a:t>
            </a:r>
            <a:r>
              <a:rPr lang="en-US" sz="2600" dirty="0" err="1">
                <a:solidFill>
                  <a:srgbClr val="A9B7C6"/>
                </a:solidFill>
                <a:effectLst/>
                <a:latin typeface="JetBrains Mono"/>
              </a:rPr>
              <a:t>httpServer.</a:t>
            </a:r>
            <a:r>
              <a:rPr lang="en-US" sz="2600" dirty="0" err="1">
                <a:solidFill>
                  <a:srgbClr val="B09D79"/>
                </a:solidFill>
                <a:effectLst/>
                <a:latin typeface="JetBrains Mono"/>
              </a:rPr>
              <a:t>ServeTLS</a:t>
            </a:r>
            <a:r>
              <a:rPr lang="en-US" sz="2600" dirty="0">
                <a:solidFill>
                  <a:srgbClr val="A9B7C6"/>
                </a:solidFill>
                <a:effectLst/>
                <a:latin typeface="JetBrains Mono"/>
              </a:rPr>
              <a:t>(ln</a:t>
            </a:r>
            <a:r>
              <a:rPr lang="en-US" sz="2600" dirty="0">
                <a:solidFill>
                  <a:srgbClr val="CC7832"/>
                </a:solidFill>
                <a:effectLst/>
                <a:latin typeface="JetBrains Mono"/>
              </a:rPr>
              <a:t>, </a:t>
            </a:r>
            <a:r>
              <a:rPr lang="en-US" sz="2600" dirty="0">
                <a:solidFill>
                  <a:srgbClr val="6A8759"/>
                </a:solidFill>
                <a:effectLst/>
                <a:latin typeface="JetBrains Mono"/>
              </a:rPr>
              <a:t>""</a:t>
            </a:r>
            <a:r>
              <a:rPr lang="en-US" sz="2600" dirty="0">
                <a:solidFill>
                  <a:srgbClr val="CC7832"/>
                </a:solidFill>
                <a:effectLst/>
                <a:latin typeface="JetBrains Mono"/>
              </a:rPr>
              <a:t>, </a:t>
            </a:r>
            <a:r>
              <a:rPr lang="en-US" sz="2600" dirty="0">
                <a:solidFill>
                  <a:srgbClr val="6A8759"/>
                </a:solidFill>
                <a:effectLst/>
                <a:latin typeface="JetBrains Mono"/>
              </a:rPr>
              <a:t>""</a:t>
            </a:r>
            <a:r>
              <a:rPr lang="en-US" sz="2600" dirty="0">
                <a:solidFill>
                  <a:srgbClr val="A9B7C6"/>
                </a:solidFill>
                <a:effectLst/>
                <a:latin typeface="JetBrains Mono"/>
              </a:rPr>
              <a:t>)</a:t>
            </a:r>
            <a:r>
              <a:rPr lang="en-US" sz="2600" dirty="0">
                <a:solidFill>
                  <a:srgbClr val="CC7832"/>
                </a:solidFill>
                <a:effectLst/>
                <a:latin typeface="JetBrains Mono"/>
              </a:rPr>
              <a:t>; </a:t>
            </a:r>
            <a:r>
              <a:rPr lang="en-US" sz="2600" dirty="0">
                <a:solidFill>
                  <a:srgbClr val="A9B7C6"/>
                </a:solidFill>
                <a:effectLst/>
                <a:latin typeface="JetBrains Mono"/>
              </a:rPr>
              <a:t>err != </a:t>
            </a:r>
            <a:r>
              <a:rPr lang="en-US" sz="2600" dirty="0">
                <a:solidFill>
                  <a:srgbClr val="CC7832"/>
                </a:solidFill>
                <a:effectLst/>
                <a:latin typeface="JetBrains Mono"/>
              </a:rPr>
              <a:t>nil </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FBF7E"/>
                </a:solidFill>
                <a:effectLst/>
                <a:latin typeface="JetBrains Mono"/>
              </a:rPr>
              <a:t>log</a:t>
            </a:r>
            <a:r>
              <a:rPr lang="en-US" sz="2600" dirty="0" err="1">
                <a:solidFill>
                  <a:srgbClr val="A9B7C6"/>
                </a:solidFill>
                <a:effectLst/>
                <a:latin typeface="JetBrains Mono"/>
              </a:rPr>
              <a:t>.</a:t>
            </a:r>
            <a:r>
              <a:rPr lang="en-US" sz="2600" dirty="0" err="1">
                <a:solidFill>
                  <a:srgbClr val="B09D79"/>
                </a:solidFill>
                <a:effectLst/>
                <a:latin typeface="JetBrains Mono"/>
              </a:rPr>
              <a:t>Fatal</a:t>
            </a:r>
            <a:r>
              <a:rPr lang="en-US" sz="2600" dirty="0">
                <a:solidFill>
                  <a:srgbClr val="A9B7C6"/>
                </a:solidFill>
                <a:effectLst/>
                <a:latin typeface="JetBrains Mono"/>
              </a:rPr>
              <a:t>(err)</a:t>
            </a:r>
            <a:br>
              <a:rPr lang="en-US" sz="2600" dirty="0">
                <a:solidFill>
                  <a:srgbClr val="A9B7C6"/>
                </a:solidFill>
                <a:effectLst/>
                <a:latin typeface="JetBrains Mono"/>
              </a:rPr>
            </a:br>
            <a:r>
              <a:rPr lang="en-US" sz="2600" dirty="0">
                <a:solidFill>
                  <a:srgbClr val="A9B7C6"/>
                </a:solidFill>
                <a:effectLst/>
                <a:latin typeface="JetBrains Mono"/>
              </a:rPr>
              <a:t>    }</a:t>
            </a:r>
            <a:br>
              <a:rPr lang="en-US" sz="2600" dirty="0">
                <a:solidFill>
                  <a:srgbClr val="A9B7C6"/>
                </a:solidFill>
                <a:effectLst/>
                <a:latin typeface="JetBrains Mono"/>
              </a:rPr>
            </a:br>
            <a:r>
              <a:rPr lang="en-US" sz="26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2" y="1569234"/>
            <a:ext cx="12166743" cy="5288766"/>
            <a:chOff x="-1" y="1569234"/>
            <a:chExt cx="12217258" cy="5288766"/>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1" y="6756400"/>
              <a:ext cx="12217258" cy="101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1" y="1569234"/>
              <a:ext cx="12217258" cy="6204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30332285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a:t>Spire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7" y="1631277"/>
            <a:ext cx="12166744" cy="4893647"/>
          </a:xfrm>
          <a:prstGeom prst="rect">
            <a:avLst/>
          </a:prstGeom>
          <a:noFill/>
        </p:spPr>
        <p:txBody>
          <a:bodyPr wrap="square">
            <a:spAutoFit/>
          </a:bodyPr>
          <a:lstStyle/>
          <a:p>
            <a:r>
              <a:rPr lang="en-US" sz="2600" dirty="0" err="1">
                <a:solidFill>
                  <a:srgbClr val="CC7832"/>
                </a:solidFill>
                <a:effectLst/>
                <a:latin typeface="JetBrains Mono"/>
              </a:rPr>
              <a:t>func</a:t>
            </a:r>
            <a:r>
              <a:rPr lang="en-US" sz="2600" dirty="0">
                <a:solidFill>
                  <a:srgbClr val="CC7832"/>
                </a:solidFill>
                <a:effectLst/>
                <a:latin typeface="JetBrains Mono"/>
              </a:rPr>
              <a:t> </a:t>
            </a:r>
            <a:r>
              <a:rPr lang="en-US" sz="2600" dirty="0">
                <a:solidFill>
                  <a:srgbClr val="FFC66D"/>
                </a:solidFill>
                <a:effectLst/>
                <a:latin typeface="JetBrains Mono"/>
              </a:rPr>
              <a:t>main</a:t>
            </a:r>
            <a:r>
              <a:rPr lang="en-US" sz="2600" dirty="0">
                <a:solidFill>
                  <a:srgbClr val="A9B7C6"/>
                </a:solidFill>
                <a:effectLst/>
                <a:latin typeface="JetBrains Mono"/>
              </a:rPr>
              <a:t>() {</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9B7C6"/>
                </a:solidFill>
                <a:effectLst/>
                <a:latin typeface="JetBrains Mono"/>
              </a:rPr>
              <a:t>httpServer</a:t>
            </a:r>
            <a:r>
              <a:rPr lang="en-US" sz="2600" dirty="0">
                <a:solidFill>
                  <a:srgbClr val="A9B7C6"/>
                </a:solidFill>
                <a:effectLst/>
                <a:latin typeface="JetBrains Mono"/>
              </a:rPr>
              <a:t> := </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dirty="0" err="1">
                <a:solidFill>
                  <a:srgbClr val="B09D79"/>
                </a:solidFill>
                <a:effectLst/>
                <a:latin typeface="JetBrains Mono"/>
              </a:rPr>
              <a:t>CreateServer</a:t>
            </a:r>
            <a:r>
              <a:rPr lang="en-US" sz="2600" dirty="0">
                <a:solidFill>
                  <a:srgbClr val="A9B7C6"/>
                </a:solidFill>
                <a:effectLst/>
                <a:latin typeface="JetBrains Mono"/>
              </a:rPr>
              <a:t>()</a:t>
            </a:r>
            <a:br>
              <a:rPr lang="en-US" sz="2600" dirty="0">
                <a:solidFill>
                  <a:srgbClr val="A9B7C6"/>
                </a:solidFill>
                <a:effectLst/>
                <a:latin typeface="JetBrains Mono"/>
              </a:rPr>
            </a:br>
            <a:br>
              <a:rPr lang="en-US" sz="2600" dirty="0">
                <a:solidFill>
                  <a:srgbClr val="A9B7C6"/>
                </a:solidFill>
                <a:effectLst/>
                <a:latin typeface="JetBrains Mono"/>
              </a:rPr>
            </a:br>
            <a:r>
              <a:rPr lang="en-US" sz="2600" dirty="0">
                <a:solidFill>
                  <a:srgbClr val="A9B7C6"/>
                </a:solidFill>
                <a:effectLst/>
                <a:latin typeface="JetBrains Mono"/>
              </a:rPr>
              <a:t>    opts := </a:t>
            </a:r>
            <a:r>
              <a:rPr lang="en-US" sz="2600" dirty="0" err="1">
                <a:solidFill>
                  <a:srgbClr val="AFBF7E"/>
                </a:solidFill>
                <a:effectLst/>
                <a:latin typeface="JetBrains Mono"/>
              </a:rPr>
              <a:t>workloadapi</a:t>
            </a:r>
            <a:r>
              <a:rPr lang="en-US" sz="2600" dirty="0" err="1">
                <a:solidFill>
                  <a:srgbClr val="A9B7C6"/>
                </a:solidFill>
                <a:effectLst/>
                <a:latin typeface="JetBrains Mono"/>
              </a:rPr>
              <a:t>.</a:t>
            </a:r>
            <a:r>
              <a:rPr lang="en-US" sz="2600" dirty="0" err="1">
                <a:solidFill>
                  <a:srgbClr val="B09D79"/>
                </a:solidFill>
                <a:effectLst/>
                <a:latin typeface="JetBrains Mono"/>
              </a:rPr>
              <a:t>WithClientOptions</a:t>
            </a:r>
            <a:r>
              <a:rPr lang="en-US" sz="2600" dirty="0">
                <a:solidFill>
                  <a:srgbClr val="A9B7C6"/>
                </a:solidFill>
                <a:effectLst/>
                <a:latin typeface="JetBrains Mono"/>
              </a:rPr>
              <a:t>(</a:t>
            </a:r>
            <a:r>
              <a:rPr lang="en-US" sz="2600" dirty="0" err="1">
                <a:solidFill>
                  <a:srgbClr val="AFBF7E"/>
                </a:solidFill>
                <a:effectLst/>
                <a:latin typeface="JetBrains Mono"/>
              </a:rPr>
              <a:t>workloadapi</a:t>
            </a:r>
            <a:r>
              <a:rPr lang="en-US" sz="2600" dirty="0" err="1">
                <a:solidFill>
                  <a:srgbClr val="A9B7C6"/>
                </a:solidFill>
                <a:effectLst/>
                <a:latin typeface="JetBrains Mono"/>
              </a:rPr>
              <a:t>.</a:t>
            </a:r>
            <a:r>
              <a:rPr lang="en-US" sz="2600" dirty="0" err="1">
                <a:solidFill>
                  <a:srgbClr val="B09D79"/>
                </a:solidFill>
                <a:effectLst/>
                <a:latin typeface="JetBrains Mono"/>
              </a:rPr>
              <a:t>WithAddr</a:t>
            </a:r>
            <a:r>
              <a:rPr lang="en-US" sz="2600" dirty="0">
                <a:solidFill>
                  <a:srgbClr val="A9B7C6"/>
                </a:solidFill>
                <a:effectLst/>
                <a:latin typeface="JetBrains Mono"/>
              </a:rPr>
              <a:t>(</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i="1" dirty="0" err="1">
                <a:solidFill>
                  <a:srgbClr val="9876AA"/>
                </a:solidFill>
                <a:effectLst/>
                <a:latin typeface="JetBrains Mono"/>
              </a:rPr>
              <a:t>SocketPath</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FBF7E"/>
                </a:solidFill>
                <a:effectLst/>
                <a:latin typeface="JetBrains Mono"/>
              </a:rPr>
              <a:t>spire</a:t>
            </a:r>
            <a:r>
              <a:rPr lang="en-US" sz="2600" dirty="0" err="1">
                <a:solidFill>
                  <a:srgbClr val="A9B7C6"/>
                </a:solidFill>
                <a:effectLst/>
                <a:latin typeface="JetBrains Mono"/>
              </a:rPr>
              <a:t>.</a:t>
            </a:r>
            <a:r>
              <a:rPr lang="en-US" sz="2600" dirty="0" err="1">
                <a:solidFill>
                  <a:srgbClr val="B09D79"/>
                </a:solidFill>
                <a:effectLst/>
                <a:latin typeface="JetBrains Mono"/>
              </a:rPr>
              <a:t>ConfigureForMutualTLS</a:t>
            </a:r>
            <a:r>
              <a:rPr lang="en-US" sz="2600" dirty="0">
                <a:solidFill>
                  <a:srgbClr val="A9B7C6"/>
                </a:solidFill>
                <a:effectLst/>
                <a:latin typeface="JetBrains Mono"/>
              </a:rPr>
              <a:t>(</a:t>
            </a:r>
            <a:r>
              <a:rPr lang="en-US" sz="2600" dirty="0" err="1">
                <a:solidFill>
                  <a:srgbClr val="AFBF7E"/>
                </a:solidFill>
                <a:effectLst/>
                <a:latin typeface="JetBrains Mono"/>
              </a:rPr>
              <a:t>context</a:t>
            </a:r>
            <a:r>
              <a:rPr lang="en-US" sz="2600" dirty="0" err="1">
                <a:solidFill>
                  <a:srgbClr val="A9B7C6"/>
                </a:solidFill>
                <a:effectLst/>
                <a:latin typeface="JetBrains Mono"/>
              </a:rPr>
              <a:t>.</a:t>
            </a:r>
            <a:r>
              <a:rPr lang="en-US" sz="2600" dirty="0" err="1">
                <a:solidFill>
                  <a:srgbClr val="B09D79"/>
                </a:solidFill>
                <a:effectLst/>
                <a:latin typeface="JetBrains Mono"/>
              </a:rPr>
              <a:t>Background</a:t>
            </a:r>
            <a:r>
              <a:rPr lang="en-US" sz="2600" dirty="0">
                <a:solidFill>
                  <a:srgbClr val="A9B7C6"/>
                </a:solidFill>
                <a:effectLst/>
                <a:latin typeface="JetBrains Mono"/>
              </a:rPr>
              <a:t>()</a:t>
            </a:r>
            <a:r>
              <a:rPr lang="en-US" sz="2600" dirty="0">
                <a:solidFill>
                  <a:srgbClr val="CC7832"/>
                </a:solidFill>
                <a:effectLst/>
                <a:latin typeface="JetBrains Mono"/>
              </a:rPr>
              <a:t>, </a:t>
            </a:r>
            <a:r>
              <a:rPr lang="en-US" sz="2600" dirty="0" err="1">
                <a:solidFill>
                  <a:srgbClr val="A9B7C6"/>
                </a:solidFill>
                <a:effectLst/>
                <a:latin typeface="JetBrains Mono"/>
              </a:rPr>
              <a:t>httpServer</a:t>
            </a:r>
            <a:r>
              <a:rPr lang="en-US" sz="2600" dirty="0">
                <a:solidFill>
                  <a:srgbClr val="CC7832"/>
                </a:solidFill>
                <a:effectLst/>
                <a:latin typeface="JetBrains Mono"/>
              </a:rPr>
              <a:t>, </a:t>
            </a:r>
            <a:r>
              <a:rPr lang="en-US" sz="2600" dirty="0">
                <a:solidFill>
                  <a:srgbClr val="A9B7C6"/>
                </a:solidFill>
                <a:effectLst/>
                <a:latin typeface="JetBrains Mono"/>
              </a:rPr>
              <a:t>opts)</a:t>
            </a:r>
            <a:br>
              <a:rPr lang="en-US" sz="2600" dirty="0">
                <a:solidFill>
                  <a:srgbClr val="A9B7C6"/>
                </a:solidFill>
                <a:effectLst/>
                <a:latin typeface="JetBrains Mono"/>
              </a:rPr>
            </a:br>
            <a:br>
              <a:rPr lang="en-US" sz="2600" dirty="0">
                <a:solidFill>
                  <a:srgbClr val="A9B7C6"/>
                </a:solidFill>
                <a:effectLst/>
                <a:latin typeface="JetBrains Mono"/>
              </a:rPr>
            </a:br>
            <a:r>
              <a:rPr lang="en-US" sz="2600" dirty="0">
                <a:solidFill>
                  <a:srgbClr val="A9B7C6"/>
                </a:solidFill>
                <a:effectLst/>
                <a:latin typeface="JetBrains Mono"/>
              </a:rPr>
              <a:t>    ln := </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dirty="0" err="1">
                <a:solidFill>
                  <a:srgbClr val="B09D79"/>
                </a:solidFill>
                <a:effectLst/>
                <a:latin typeface="JetBrains Mono"/>
              </a:rPr>
              <a:t>CreateUnderlayListener</a:t>
            </a:r>
            <a:r>
              <a:rPr lang="en-US" sz="2600" dirty="0">
                <a:solidFill>
                  <a:srgbClr val="A9B7C6"/>
                </a:solidFill>
                <a:effectLst/>
                <a:latin typeface="JetBrains Mono"/>
              </a:rPr>
              <a:t>(</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i="1" dirty="0" err="1">
                <a:solidFill>
                  <a:srgbClr val="9876AA"/>
                </a:solidFill>
                <a:effectLst/>
                <a:latin typeface="JetBrains Mono"/>
              </a:rPr>
              <a:t>SpireSecuredPort</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FBF7E"/>
                </a:solidFill>
                <a:effectLst/>
                <a:latin typeface="JetBrains Mono"/>
              </a:rPr>
              <a:t>log</a:t>
            </a:r>
            <a:r>
              <a:rPr lang="en-US" sz="2600" dirty="0" err="1">
                <a:solidFill>
                  <a:srgbClr val="A9B7C6"/>
                </a:solidFill>
                <a:effectLst/>
                <a:latin typeface="JetBrains Mono"/>
              </a:rPr>
              <a:t>.</a:t>
            </a:r>
            <a:r>
              <a:rPr lang="en-US" sz="2600" dirty="0" err="1">
                <a:solidFill>
                  <a:srgbClr val="B09D79"/>
                </a:solidFill>
                <a:effectLst/>
                <a:latin typeface="JetBrains Mono"/>
              </a:rPr>
              <a:t>Printf</a:t>
            </a:r>
            <a:r>
              <a:rPr lang="en-US" sz="2600" dirty="0">
                <a:solidFill>
                  <a:srgbClr val="A9B7C6"/>
                </a:solidFill>
                <a:effectLst/>
                <a:latin typeface="JetBrains Mono"/>
              </a:rPr>
              <a:t>(</a:t>
            </a:r>
            <a:r>
              <a:rPr lang="en-US" sz="2600" dirty="0">
                <a:solidFill>
                  <a:srgbClr val="6A8759"/>
                </a:solidFill>
                <a:effectLst/>
                <a:latin typeface="JetBrains Mono"/>
              </a:rPr>
              <a:t>"Starting server secured by SPIRE on </a:t>
            </a:r>
            <a:r>
              <a:rPr lang="en-US" sz="2600" dirty="0">
                <a:solidFill>
                  <a:srgbClr val="CC7832"/>
                </a:solidFill>
                <a:effectLst/>
                <a:latin typeface="JetBrains Mono"/>
              </a:rPr>
              <a:t>%d\n</a:t>
            </a:r>
            <a:r>
              <a:rPr lang="en-US" sz="2600" dirty="0">
                <a:solidFill>
                  <a:srgbClr val="6A8759"/>
                </a:solidFill>
                <a:effectLst/>
                <a:latin typeface="JetBrains Mono"/>
              </a:rPr>
              <a:t>"</a:t>
            </a:r>
            <a:r>
              <a:rPr lang="en-US" sz="2600" dirty="0">
                <a:solidFill>
                  <a:srgbClr val="CC7832"/>
                </a:solidFill>
                <a:effectLst/>
                <a:latin typeface="JetBrains Mono"/>
              </a:rPr>
              <a:t>, </a:t>
            </a:r>
            <a:r>
              <a:rPr lang="en-US" sz="2600" dirty="0" err="1">
                <a:solidFill>
                  <a:srgbClr val="AFBF7E"/>
                </a:solidFill>
                <a:effectLst/>
                <a:latin typeface="JetBrains Mono"/>
              </a:rPr>
              <a:t>common</a:t>
            </a:r>
            <a:r>
              <a:rPr lang="en-US" sz="2600" dirty="0" err="1">
                <a:solidFill>
                  <a:srgbClr val="A9B7C6"/>
                </a:solidFill>
                <a:effectLst/>
                <a:latin typeface="JetBrains Mono"/>
              </a:rPr>
              <a:t>.</a:t>
            </a:r>
            <a:r>
              <a:rPr lang="en-US" sz="2600" i="1" dirty="0" err="1">
                <a:solidFill>
                  <a:srgbClr val="9876AA"/>
                </a:solidFill>
                <a:effectLst/>
                <a:latin typeface="JetBrains Mono"/>
              </a:rPr>
              <a:t>SpireSecuredPort</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a:solidFill>
                  <a:srgbClr val="CC7832"/>
                </a:solidFill>
                <a:effectLst/>
                <a:latin typeface="JetBrains Mono"/>
              </a:rPr>
              <a:t>if </a:t>
            </a:r>
            <a:r>
              <a:rPr lang="en-US" sz="2600" dirty="0">
                <a:solidFill>
                  <a:srgbClr val="A9B7C6"/>
                </a:solidFill>
                <a:effectLst/>
                <a:latin typeface="JetBrains Mono"/>
              </a:rPr>
              <a:t>err := </a:t>
            </a:r>
            <a:r>
              <a:rPr lang="en-US" sz="2600" dirty="0" err="1">
                <a:solidFill>
                  <a:srgbClr val="A9B7C6"/>
                </a:solidFill>
                <a:effectLst/>
                <a:latin typeface="JetBrains Mono"/>
              </a:rPr>
              <a:t>httpServer.</a:t>
            </a:r>
            <a:r>
              <a:rPr lang="en-US" sz="2600" dirty="0" err="1">
                <a:solidFill>
                  <a:srgbClr val="B09D79"/>
                </a:solidFill>
                <a:effectLst/>
                <a:latin typeface="JetBrains Mono"/>
              </a:rPr>
              <a:t>ServeTLS</a:t>
            </a:r>
            <a:r>
              <a:rPr lang="en-US" sz="2600" dirty="0">
                <a:solidFill>
                  <a:srgbClr val="A9B7C6"/>
                </a:solidFill>
                <a:effectLst/>
                <a:latin typeface="JetBrains Mono"/>
              </a:rPr>
              <a:t>(ln</a:t>
            </a:r>
            <a:r>
              <a:rPr lang="en-US" sz="2600" dirty="0">
                <a:solidFill>
                  <a:srgbClr val="CC7832"/>
                </a:solidFill>
                <a:effectLst/>
                <a:latin typeface="JetBrains Mono"/>
              </a:rPr>
              <a:t>, </a:t>
            </a:r>
            <a:r>
              <a:rPr lang="en-US" sz="2600" dirty="0">
                <a:solidFill>
                  <a:srgbClr val="6A8759"/>
                </a:solidFill>
                <a:effectLst/>
                <a:latin typeface="JetBrains Mono"/>
              </a:rPr>
              <a:t>""</a:t>
            </a:r>
            <a:r>
              <a:rPr lang="en-US" sz="2600" dirty="0">
                <a:solidFill>
                  <a:srgbClr val="CC7832"/>
                </a:solidFill>
                <a:effectLst/>
                <a:latin typeface="JetBrains Mono"/>
              </a:rPr>
              <a:t>, </a:t>
            </a:r>
            <a:r>
              <a:rPr lang="en-US" sz="2600" dirty="0">
                <a:solidFill>
                  <a:srgbClr val="6A8759"/>
                </a:solidFill>
                <a:effectLst/>
                <a:latin typeface="JetBrains Mono"/>
              </a:rPr>
              <a:t>""</a:t>
            </a:r>
            <a:r>
              <a:rPr lang="en-US" sz="2600" dirty="0">
                <a:solidFill>
                  <a:srgbClr val="A9B7C6"/>
                </a:solidFill>
                <a:effectLst/>
                <a:latin typeface="JetBrains Mono"/>
              </a:rPr>
              <a:t>)</a:t>
            </a:r>
            <a:r>
              <a:rPr lang="en-US" sz="2600" dirty="0">
                <a:solidFill>
                  <a:srgbClr val="CC7832"/>
                </a:solidFill>
                <a:effectLst/>
                <a:latin typeface="JetBrains Mono"/>
              </a:rPr>
              <a:t>; </a:t>
            </a:r>
            <a:r>
              <a:rPr lang="en-US" sz="2600" dirty="0">
                <a:solidFill>
                  <a:srgbClr val="A9B7C6"/>
                </a:solidFill>
                <a:effectLst/>
                <a:latin typeface="JetBrains Mono"/>
              </a:rPr>
              <a:t>err != </a:t>
            </a:r>
            <a:r>
              <a:rPr lang="en-US" sz="2600" dirty="0">
                <a:solidFill>
                  <a:srgbClr val="CC7832"/>
                </a:solidFill>
                <a:effectLst/>
                <a:latin typeface="JetBrains Mono"/>
              </a:rPr>
              <a:t>nil </a:t>
            </a:r>
            <a:r>
              <a:rPr lang="en-US" sz="2600" dirty="0">
                <a:solidFill>
                  <a:srgbClr val="A9B7C6"/>
                </a:solidFill>
                <a:effectLst/>
                <a:latin typeface="JetBrains Mono"/>
              </a:rPr>
              <a:t>{</a:t>
            </a:r>
            <a:br>
              <a:rPr lang="en-US" sz="2600" dirty="0">
                <a:solidFill>
                  <a:srgbClr val="A9B7C6"/>
                </a:solidFill>
                <a:effectLst/>
                <a:latin typeface="JetBrains Mono"/>
              </a:rPr>
            </a:br>
            <a:r>
              <a:rPr lang="en-US" sz="2600" dirty="0">
                <a:solidFill>
                  <a:srgbClr val="A9B7C6"/>
                </a:solidFill>
                <a:effectLst/>
                <a:latin typeface="JetBrains Mono"/>
              </a:rPr>
              <a:t>       </a:t>
            </a:r>
            <a:r>
              <a:rPr lang="en-US" sz="2600" dirty="0" err="1">
                <a:solidFill>
                  <a:srgbClr val="AFBF7E"/>
                </a:solidFill>
                <a:effectLst/>
                <a:latin typeface="JetBrains Mono"/>
              </a:rPr>
              <a:t>log</a:t>
            </a:r>
            <a:r>
              <a:rPr lang="en-US" sz="2600" dirty="0" err="1">
                <a:solidFill>
                  <a:srgbClr val="A9B7C6"/>
                </a:solidFill>
                <a:effectLst/>
                <a:latin typeface="JetBrains Mono"/>
              </a:rPr>
              <a:t>.</a:t>
            </a:r>
            <a:r>
              <a:rPr lang="en-US" sz="2600" dirty="0" err="1">
                <a:solidFill>
                  <a:srgbClr val="B09D79"/>
                </a:solidFill>
                <a:effectLst/>
                <a:latin typeface="JetBrains Mono"/>
              </a:rPr>
              <a:t>Fatal</a:t>
            </a:r>
            <a:r>
              <a:rPr lang="en-US" sz="2600" dirty="0">
                <a:solidFill>
                  <a:srgbClr val="A9B7C6"/>
                </a:solidFill>
                <a:effectLst/>
                <a:latin typeface="JetBrains Mono"/>
              </a:rPr>
              <a:t>(err)</a:t>
            </a:r>
            <a:br>
              <a:rPr lang="en-US" sz="2600" dirty="0">
                <a:solidFill>
                  <a:srgbClr val="A9B7C6"/>
                </a:solidFill>
                <a:effectLst/>
                <a:latin typeface="JetBrains Mono"/>
              </a:rPr>
            </a:br>
            <a:r>
              <a:rPr lang="en-US" sz="2600" dirty="0">
                <a:solidFill>
                  <a:srgbClr val="A9B7C6"/>
                </a:solidFill>
                <a:effectLst/>
                <a:latin typeface="JetBrains Mono"/>
              </a:rPr>
              <a:t>    }</a:t>
            </a:r>
            <a:br>
              <a:rPr lang="en-US" sz="2600" dirty="0">
                <a:solidFill>
                  <a:srgbClr val="A9B7C6"/>
                </a:solidFill>
                <a:effectLst/>
                <a:latin typeface="JetBrains Mono"/>
              </a:rPr>
            </a:br>
            <a:r>
              <a:rPr lang="en-US" sz="26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2" y="1569234"/>
            <a:ext cx="12166743" cy="5288766"/>
            <a:chOff x="-1" y="1569234"/>
            <a:chExt cx="12217258" cy="5288766"/>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1" y="6756400"/>
              <a:ext cx="12217258" cy="101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1" y="1569234"/>
              <a:ext cx="12217258" cy="6204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a:extLst>
              <a:ext uri="{FF2B5EF4-FFF2-40B4-BE49-F238E27FC236}">
                <a16:creationId xmlns:a16="http://schemas.microsoft.com/office/drawing/2014/main" id="{FF136531-70B7-51A2-6A09-D52F1EA3D91D}"/>
              </a:ext>
            </a:extLst>
          </p:cNvPr>
          <p:cNvGrpSpPr/>
          <p:nvPr/>
        </p:nvGrpSpPr>
        <p:grpSpPr>
          <a:xfrm>
            <a:off x="-552450" y="1569234"/>
            <a:ext cx="12719191" cy="5288766"/>
            <a:chOff x="-1" y="1569234"/>
            <a:chExt cx="12217258" cy="5288766"/>
          </a:xfrm>
          <a:solidFill>
            <a:srgbClr val="2B2B2B">
              <a:alpha val="85000"/>
            </a:srgbClr>
          </a:solidFill>
        </p:grpSpPr>
        <p:sp>
          <p:nvSpPr>
            <p:cNvPr id="7" name="Rectangle 6">
              <a:extLst>
                <a:ext uri="{FF2B5EF4-FFF2-40B4-BE49-F238E27FC236}">
                  <a16:creationId xmlns:a16="http://schemas.microsoft.com/office/drawing/2014/main" id="{6EB74E24-B81B-5FF2-DDEE-23BEF37405E1}"/>
                </a:ext>
              </a:extLst>
            </p:cNvPr>
            <p:cNvSpPr/>
            <p:nvPr/>
          </p:nvSpPr>
          <p:spPr>
            <a:xfrm>
              <a:off x="-1" y="3780610"/>
              <a:ext cx="12217258" cy="307739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3DDF3CF9-CFD8-2A43-B4EF-5C7CAD1AF24D}"/>
                </a:ext>
              </a:extLst>
            </p:cNvPr>
            <p:cNvSpPr/>
            <p:nvPr/>
          </p:nvSpPr>
          <p:spPr>
            <a:xfrm>
              <a:off x="-1" y="1569234"/>
              <a:ext cx="12217258" cy="47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88546602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a:t>Spire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3957443" cy="4524315"/>
          </a:xfrm>
          <a:prstGeom prst="rect">
            <a:avLst/>
          </a:prstGeom>
          <a:noFill/>
        </p:spPr>
        <p:txBody>
          <a:bodyPr wrap="square">
            <a:spAutoFit/>
          </a:bodyPr>
          <a:lstStyle/>
          <a:p>
            <a:r>
              <a:rPr lang="en-US" sz="2400" dirty="0" err="1">
                <a:solidFill>
                  <a:srgbClr val="CC7832"/>
                </a:solidFill>
                <a:effectLst/>
                <a:latin typeface="JetBrains Mono"/>
              </a:rPr>
              <a:t>func</a:t>
            </a:r>
            <a:r>
              <a:rPr lang="en-US" sz="2400" dirty="0">
                <a:solidFill>
                  <a:srgbClr val="CC7832"/>
                </a:solidFill>
                <a:effectLst/>
                <a:latin typeface="JetBrains Mono"/>
              </a:rPr>
              <a:t> </a:t>
            </a:r>
            <a:r>
              <a:rPr lang="en-US" sz="2400" dirty="0">
                <a:solidFill>
                  <a:srgbClr val="FFC66D"/>
                </a:solidFill>
                <a:effectLst/>
                <a:latin typeface="JetBrains Mono"/>
              </a:rPr>
              <a:t>main</a:t>
            </a:r>
            <a:r>
              <a:rPr lang="en-US" sz="2400" dirty="0">
                <a:solidFill>
                  <a:srgbClr val="A9B7C6"/>
                </a:solidFill>
                <a:effectLst/>
                <a:latin typeface="JetBrains Mono"/>
              </a:rPr>
              <a:t>() {</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9B7C6"/>
                </a:solidFill>
                <a:effectLst/>
                <a:latin typeface="JetBrains Mono"/>
              </a:rPr>
              <a:t>httpServer</a:t>
            </a:r>
            <a:r>
              <a:rPr lang="en-US" sz="2400" dirty="0">
                <a:solidFill>
                  <a:srgbClr val="A9B7C6"/>
                </a:solidFill>
                <a:effectLst/>
                <a:latin typeface="JetBrains Mono"/>
              </a:rPr>
              <a:t> := </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dirty="0" err="1">
                <a:solidFill>
                  <a:srgbClr val="B09D79"/>
                </a:solidFill>
                <a:effectLst/>
                <a:latin typeface="JetBrains Mono"/>
              </a:rPr>
              <a:t>CreateServer</a:t>
            </a:r>
            <a:r>
              <a:rPr lang="en-US" sz="2400" dirty="0">
                <a:solidFill>
                  <a:srgbClr val="A9B7C6"/>
                </a:solidFill>
                <a:effectLst/>
                <a:latin typeface="JetBrains Mono"/>
              </a:rPr>
              <a:t>()</a:t>
            </a:r>
            <a:br>
              <a:rPr lang="en-US" sz="2400" dirty="0">
                <a:solidFill>
                  <a:srgbClr val="A9B7C6"/>
                </a:solidFill>
                <a:effectLst/>
                <a:latin typeface="JetBrains Mono"/>
              </a:rPr>
            </a:br>
            <a:br>
              <a:rPr lang="en-US" sz="2400" dirty="0">
                <a:solidFill>
                  <a:srgbClr val="A9B7C6"/>
                </a:solidFill>
                <a:effectLst/>
                <a:latin typeface="JetBrains Mono"/>
              </a:rPr>
            </a:br>
            <a:r>
              <a:rPr lang="en-US" sz="2400" dirty="0">
                <a:solidFill>
                  <a:srgbClr val="A9B7C6"/>
                </a:solidFill>
                <a:effectLst/>
                <a:latin typeface="JetBrains Mono"/>
              </a:rPr>
              <a:t>    opts := </a:t>
            </a:r>
            <a:r>
              <a:rPr lang="en-US" sz="2400" dirty="0" err="1">
                <a:solidFill>
                  <a:srgbClr val="AFBF7E"/>
                </a:solidFill>
                <a:effectLst/>
                <a:latin typeface="JetBrains Mono"/>
              </a:rPr>
              <a:t>workloadapi</a:t>
            </a:r>
            <a:r>
              <a:rPr lang="en-US" sz="2400" dirty="0" err="1">
                <a:solidFill>
                  <a:srgbClr val="A9B7C6"/>
                </a:solidFill>
                <a:effectLst/>
                <a:latin typeface="JetBrains Mono"/>
              </a:rPr>
              <a:t>.</a:t>
            </a:r>
            <a:r>
              <a:rPr lang="en-US" sz="2400" dirty="0" err="1">
                <a:solidFill>
                  <a:srgbClr val="B09D79"/>
                </a:solidFill>
                <a:effectLst/>
                <a:latin typeface="JetBrains Mono"/>
              </a:rPr>
              <a:t>WithClientOptions</a:t>
            </a:r>
            <a:r>
              <a:rPr lang="en-US" sz="2400" dirty="0">
                <a:solidFill>
                  <a:srgbClr val="A9B7C6"/>
                </a:solidFill>
                <a:effectLst/>
                <a:latin typeface="JetBrains Mono"/>
              </a:rPr>
              <a:t>(</a:t>
            </a:r>
            <a:r>
              <a:rPr lang="en-US" sz="2400" dirty="0" err="1">
                <a:solidFill>
                  <a:srgbClr val="AFBF7E"/>
                </a:solidFill>
                <a:effectLst/>
                <a:latin typeface="JetBrains Mono"/>
              </a:rPr>
              <a:t>workloadapi</a:t>
            </a:r>
            <a:r>
              <a:rPr lang="en-US" sz="2400" dirty="0" err="1">
                <a:solidFill>
                  <a:srgbClr val="A9B7C6"/>
                </a:solidFill>
                <a:effectLst/>
                <a:latin typeface="JetBrains Mono"/>
              </a:rPr>
              <a:t>.</a:t>
            </a:r>
            <a:r>
              <a:rPr lang="en-US" sz="2400" dirty="0" err="1">
                <a:solidFill>
                  <a:srgbClr val="B09D79"/>
                </a:solidFill>
                <a:effectLst/>
                <a:latin typeface="JetBrains Mono"/>
              </a:rPr>
              <a:t>WithAddr</a:t>
            </a:r>
            <a:r>
              <a:rPr lang="en-US" sz="2400" dirty="0">
                <a:solidFill>
                  <a:srgbClr val="A9B7C6"/>
                </a:solidFill>
                <a:effectLst/>
                <a:latin typeface="JetBrains Mono"/>
              </a:rPr>
              <a:t>(</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i="1" dirty="0" err="1">
                <a:solidFill>
                  <a:srgbClr val="9876AA"/>
                </a:solidFill>
                <a:effectLst/>
                <a:latin typeface="JetBrains Mono"/>
              </a:rPr>
              <a:t>SocketPath</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FBF7E"/>
                </a:solidFill>
                <a:effectLst/>
                <a:latin typeface="JetBrains Mono"/>
              </a:rPr>
              <a:t>spire</a:t>
            </a:r>
            <a:r>
              <a:rPr lang="en-US" sz="2400" dirty="0" err="1">
                <a:solidFill>
                  <a:srgbClr val="A9B7C6"/>
                </a:solidFill>
                <a:effectLst/>
                <a:latin typeface="JetBrains Mono"/>
              </a:rPr>
              <a:t>.</a:t>
            </a:r>
            <a:r>
              <a:rPr lang="en-US" sz="2400" dirty="0" err="1">
                <a:solidFill>
                  <a:srgbClr val="B09D79"/>
                </a:solidFill>
                <a:effectLst/>
                <a:latin typeface="JetBrains Mono"/>
              </a:rPr>
              <a:t>ConfigureForMutualTLS</a:t>
            </a:r>
            <a:r>
              <a:rPr lang="en-US" sz="2400" dirty="0">
                <a:solidFill>
                  <a:srgbClr val="A9B7C6"/>
                </a:solidFill>
                <a:effectLst/>
                <a:latin typeface="JetBrains Mono"/>
              </a:rPr>
              <a:t>(</a:t>
            </a:r>
            <a:r>
              <a:rPr lang="en-US" sz="2400" dirty="0" err="1">
                <a:solidFill>
                  <a:srgbClr val="AFBF7E"/>
                </a:solidFill>
                <a:effectLst/>
                <a:latin typeface="JetBrains Mono"/>
              </a:rPr>
              <a:t>context</a:t>
            </a:r>
            <a:r>
              <a:rPr lang="en-US" sz="2400" dirty="0" err="1">
                <a:solidFill>
                  <a:srgbClr val="A9B7C6"/>
                </a:solidFill>
                <a:effectLst/>
                <a:latin typeface="JetBrains Mono"/>
              </a:rPr>
              <a:t>.</a:t>
            </a:r>
            <a:r>
              <a:rPr lang="en-US" sz="2400" dirty="0" err="1">
                <a:solidFill>
                  <a:srgbClr val="B09D79"/>
                </a:solidFill>
                <a:effectLst/>
                <a:latin typeface="JetBrains Mono"/>
              </a:rPr>
              <a:t>Background</a:t>
            </a:r>
            <a:r>
              <a:rPr lang="en-US" sz="2400" dirty="0">
                <a:solidFill>
                  <a:srgbClr val="A9B7C6"/>
                </a:solidFill>
                <a:effectLst/>
                <a:latin typeface="JetBrains Mono"/>
              </a:rPr>
              <a:t>()</a:t>
            </a:r>
            <a:r>
              <a:rPr lang="en-US" sz="2400" dirty="0">
                <a:solidFill>
                  <a:srgbClr val="CC7832"/>
                </a:solidFill>
                <a:effectLst/>
                <a:latin typeface="JetBrains Mono"/>
              </a:rPr>
              <a:t>, </a:t>
            </a:r>
            <a:r>
              <a:rPr lang="en-US" sz="2400" dirty="0" err="1">
                <a:solidFill>
                  <a:srgbClr val="A9B7C6"/>
                </a:solidFill>
                <a:effectLst/>
                <a:latin typeface="JetBrains Mono"/>
              </a:rPr>
              <a:t>httpServer</a:t>
            </a:r>
            <a:r>
              <a:rPr lang="en-US" sz="2400" dirty="0">
                <a:solidFill>
                  <a:srgbClr val="CC7832"/>
                </a:solidFill>
                <a:effectLst/>
                <a:latin typeface="JetBrains Mono"/>
              </a:rPr>
              <a:t>, </a:t>
            </a:r>
            <a:r>
              <a:rPr lang="en-US" sz="2400" dirty="0">
                <a:solidFill>
                  <a:srgbClr val="A9B7C6"/>
                </a:solidFill>
                <a:effectLst/>
                <a:latin typeface="JetBrains Mono"/>
              </a:rPr>
              <a:t>opts)</a:t>
            </a:r>
            <a:br>
              <a:rPr lang="en-US" sz="2400" dirty="0">
                <a:solidFill>
                  <a:srgbClr val="A9B7C6"/>
                </a:solidFill>
                <a:effectLst/>
                <a:latin typeface="JetBrains Mono"/>
              </a:rPr>
            </a:br>
            <a:br>
              <a:rPr lang="en-US" sz="2400" dirty="0">
                <a:solidFill>
                  <a:srgbClr val="A9B7C6"/>
                </a:solidFill>
                <a:effectLst/>
                <a:latin typeface="JetBrains Mono"/>
              </a:rPr>
            </a:br>
            <a:r>
              <a:rPr lang="en-US" sz="2400" dirty="0">
                <a:solidFill>
                  <a:srgbClr val="A9B7C6"/>
                </a:solidFill>
                <a:effectLst/>
                <a:latin typeface="JetBrains Mono"/>
              </a:rPr>
              <a:t>    ln := </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dirty="0" err="1">
                <a:solidFill>
                  <a:srgbClr val="B09D79"/>
                </a:solidFill>
                <a:effectLst/>
                <a:latin typeface="JetBrains Mono"/>
              </a:rPr>
              <a:t>CreateUnderlayListener</a:t>
            </a:r>
            <a:r>
              <a:rPr lang="en-US" sz="2400" dirty="0">
                <a:solidFill>
                  <a:srgbClr val="A9B7C6"/>
                </a:solidFill>
                <a:effectLst/>
                <a:latin typeface="JetBrains Mono"/>
              </a:rPr>
              <a:t>(</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i="1" dirty="0" err="1">
                <a:solidFill>
                  <a:srgbClr val="9876AA"/>
                </a:solidFill>
                <a:effectLst/>
                <a:latin typeface="JetBrains Mono"/>
              </a:rPr>
              <a:t>SpireSecuredPort</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FBF7E"/>
                </a:solidFill>
                <a:effectLst/>
                <a:latin typeface="JetBrains Mono"/>
              </a:rPr>
              <a:t>log</a:t>
            </a:r>
            <a:r>
              <a:rPr lang="en-US" sz="2400" dirty="0" err="1">
                <a:solidFill>
                  <a:srgbClr val="A9B7C6"/>
                </a:solidFill>
                <a:effectLst/>
                <a:latin typeface="JetBrains Mono"/>
              </a:rPr>
              <a:t>.</a:t>
            </a:r>
            <a:r>
              <a:rPr lang="en-US" sz="2400" dirty="0" err="1">
                <a:solidFill>
                  <a:srgbClr val="B09D79"/>
                </a:solidFill>
                <a:effectLst/>
                <a:latin typeface="JetBrains Mono"/>
              </a:rPr>
              <a:t>Printf</a:t>
            </a:r>
            <a:r>
              <a:rPr lang="en-US" sz="2400" dirty="0">
                <a:solidFill>
                  <a:srgbClr val="A9B7C6"/>
                </a:solidFill>
                <a:effectLst/>
                <a:latin typeface="JetBrains Mono"/>
              </a:rPr>
              <a:t>(</a:t>
            </a:r>
            <a:r>
              <a:rPr lang="en-US" sz="2400" dirty="0">
                <a:solidFill>
                  <a:srgbClr val="6A8759"/>
                </a:solidFill>
                <a:effectLst/>
                <a:latin typeface="JetBrains Mono"/>
              </a:rPr>
              <a:t>"Starting server secured by SPIRE on </a:t>
            </a:r>
            <a:r>
              <a:rPr lang="en-US" sz="2400" dirty="0">
                <a:solidFill>
                  <a:srgbClr val="CC7832"/>
                </a:solidFill>
                <a:effectLst/>
                <a:latin typeface="JetBrains Mono"/>
              </a:rPr>
              <a:t>%d\n</a:t>
            </a:r>
            <a:r>
              <a:rPr lang="en-US" sz="2400" dirty="0">
                <a:solidFill>
                  <a:srgbClr val="6A8759"/>
                </a:solidFill>
                <a:effectLst/>
                <a:latin typeface="JetBrains Mono"/>
              </a:rPr>
              <a:t>"</a:t>
            </a:r>
            <a:r>
              <a:rPr lang="en-US" sz="2400" dirty="0">
                <a:solidFill>
                  <a:srgbClr val="CC7832"/>
                </a:solidFill>
                <a:effectLst/>
                <a:latin typeface="JetBrains Mono"/>
              </a:rPr>
              <a:t>, </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i="1" dirty="0" err="1">
                <a:solidFill>
                  <a:srgbClr val="9876AA"/>
                </a:solidFill>
                <a:effectLst/>
                <a:latin typeface="JetBrains Mono"/>
              </a:rPr>
              <a:t>SpireSecuredPort</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a:solidFill>
                  <a:srgbClr val="CC7832"/>
                </a:solidFill>
                <a:effectLst/>
                <a:latin typeface="JetBrains Mono"/>
              </a:rPr>
              <a:t>if </a:t>
            </a:r>
            <a:r>
              <a:rPr lang="en-US" sz="2400" dirty="0">
                <a:solidFill>
                  <a:srgbClr val="A9B7C6"/>
                </a:solidFill>
                <a:effectLst/>
                <a:latin typeface="JetBrains Mono"/>
              </a:rPr>
              <a:t>err := </a:t>
            </a:r>
            <a:r>
              <a:rPr lang="en-US" sz="2400" dirty="0" err="1">
                <a:solidFill>
                  <a:srgbClr val="A9B7C6"/>
                </a:solidFill>
                <a:effectLst/>
                <a:latin typeface="JetBrains Mono"/>
              </a:rPr>
              <a:t>httpServer.</a:t>
            </a:r>
            <a:r>
              <a:rPr lang="en-US" sz="2400" dirty="0" err="1">
                <a:solidFill>
                  <a:srgbClr val="B09D79"/>
                </a:solidFill>
                <a:effectLst/>
                <a:latin typeface="JetBrains Mono"/>
              </a:rPr>
              <a:t>ServeTLS</a:t>
            </a:r>
            <a:r>
              <a:rPr lang="en-US" sz="2400" dirty="0">
                <a:solidFill>
                  <a:srgbClr val="A9B7C6"/>
                </a:solidFill>
                <a:effectLst/>
                <a:latin typeface="JetBrains Mono"/>
              </a:rPr>
              <a:t>(</a:t>
            </a:r>
            <a:r>
              <a:rPr lang="en-US" sz="2400" dirty="0">
                <a:solidFill>
                  <a:srgbClr val="FFC000"/>
                </a:solidFill>
                <a:effectLst/>
                <a:latin typeface="JetBrains Mono"/>
              </a:rPr>
              <a:t>ln</a:t>
            </a:r>
            <a:r>
              <a:rPr lang="en-US" sz="2400" dirty="0">
                <a:solidFill>
                  <a:srgbClr val="CC7832"/>
                </a:solidFill>
                <a:effectLst/>
                <a:latin typeface="JetBrains Mono"/>
              </a:rPr>
              <a:t>, </a:t>
            </a:r>
            <a:r>
              <a:rPr lang="en-US" sz="2400" dirty="0">
                <a:solidFill>
                  <a:srgbClr val="6A8759"/>
                </a:solidFill>
                <a:effectLst/>
                <a:latin typeface="JetBrains Mono"/>
              </a:rPr>
              <a:t>""</a:t>
            </a:r>
            <a:r>
              <a:rPr lang="en-US" sz="2400" dirty="0">
                <a:solidFill>
                  <a:srgbClr val="CC7832"/>
                </a:solidFill>
                <a:effectLst/>
                <a:latin typeface="JetBrains Mono"/>
              </a:rPr>
              <a:t>, </a:t>
            </a:r>
            <a:r>
              <a:rPr lang="en-US" sz="2400" dirty="0">
                <a:solidFill>
                  <a:srgbClr val="6A8759"/>
                </a:solidFill>
                <a:effectLst/>
                <a:latin typeface="JetBrains Mono"/>
              </a:rPr>
              <a:t>""</a:t>
            </a:r>
            <a:r>
              <a:rPr lang="en-US" sz="2400" dirty="0">
                <a:solidFill>
                  <a:srgbClr val="A9B7C6"/>
                </a:solidFill>
                <a:effectLst/>
                <a:latin typeface="JetBrains Mono"/>
              </a:rPr>
              <a:t>)</a:t>
            </a:r>
            <a:r>
              <a:rPr lang="en-US" sz="2400" dirty="0">
                <a:solidFill>
                  <a:srgbClr val="CC7832"/>
                </a:solidFill>
                <a:effectLst/>
                <a:latin typeface="JetBrains Mono"/>
              </a:rPr>
              <a:t>; </a:t>
            </a:r>
            <a:r>
              <a:rPr lang="en-US" sz="2400" dirty="0">
                <a:solidFill>
                  <a:srgbClr val="A9B7C6"/>
                </a:solidFill>
                <a:effectLst/>
                <a:latin typeface="JetBrains Mono"/>
              </a:rPr>
              <a:t>err != </a:t>
            </a:r>
            <a:r>
              <a:rPr lang="en-US" sz="2400" dirty="0">
                <a:solidFill>
                  <a:srgbClr val="CC7832"/>
                </a:solidFill>
                <a:effectLst/>
                <a:latin typeface="JetBrains Mono"/>
              </a:rPr>
              <a:t>nil </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FBF7E"/>
                </a:solidFill>
                <a:effectLst/>
                <a:latin typeface="JetBrains Mono"/>
              </a:rPr>
              <a:t>log</a:t>
            </a:r>
            <a:r>
              <a:rPr lang="en-US" sz="2400" dirty="0" err="1">
                <a:solidFill>
                  <a:srgbClr val="A9B7C6"/>
                </a:solidFill>
                <a:effectLst/>
                <a:latin typeface="JetBrains Mono"/>
              </a:rPr>
              <a:t>.</a:t>
            </a:r>
            <a:r>
              <a:rPr lang="en-US" sz="2400" dirty="0" err="1">
                <a:solidFill>
                  <a:srgbClr val="B09D79"/>
                </a:solidFill>
                <a:effectLst/>
                <a:latin typeface="JetBrains Mono"/>
              </a:rPr>
              <a:t>Fatal</a:t>
            </a:r>
            <a:r>
              <a:rPr lang="en-US" sz="2400" dirty="0">
                <a:solidFill>
                  <a:srgbClr val="A9B7C6"/>
                </a:solidFill>
                <a:effectLst/>
                <a:latin typeface="JetBrains Mono"/>
              </a:rPr>
              <a:t>(err)</a:t>
            </a:r>
            <a:br>
              <a:rPr lang="en-US" sz="2400" dirty="0">
                <a:solidFill>
                  <a:srgbClr val="A9B7C6"/>
                </a:solidFill>
                <a:effectLst/>
                <a:latin typeface="JetBrains Mono"/>
              </a:rPr>
            </a:br>
            <a:r>
              <a:rPr lang="en-US" sz="2400" dirty="0">
                <a:solidFill>
                  <a:srgbClr val="A9B7C6"/>
                </a:solidFill>
                <a:effectLst/>
                <a:latin typeface="JetBrains Mono"/>
              </a:rPr>
              <a:t>    }</a:t>
            </a:r>
            <a:br>
              <a:rPr lang="en-US" sz="2400" dirty="0">
                <a:solidFill>
                  <a:srgbClr val="A9B7C6"/>
                </a:solidFill>
                <a:effectLst/>
                <a:latin typeface="JetBrains Mono"/>
              </a:rPr>
            </a:br>
            <a:r>
              <a:rPr lang="en-US" sz="24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752474" y="1569234"/>
            <a:ext cx="12919216" cy="5288765"/>
            <a:chOff x="-1" y="1569234"/>
            <a:chExt cx="12217258"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1" y="5000624"/>
              <a:ext cx="12217258" cy="18573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1" y="1569234"/>
              <a:ext cx="12217258" cy="227266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 name="Rectangle 5">
            <a:extLst>
              <a:ext uri="{FF2B5EF4-FFF2-40B4-BE49-F238E27FC236}">
                <a16:creationId xmlns:a16="http://schemas.microsoft.com/office/drawing/2014/main" id="{6FED65C5-CFA9-5C8B-A6D2-8239E128C8BB}"/>
              </a:ext>
            </a:extLst>
          </p:cNvPr>
          <p:cNvSpPr/>
          <p:nvPr/>
        </p:nvSpPr>
        <p:spPr>
          <a:xfrm>
            <a:off x="-752474" y="4238501"/>
            <a:ext cx="12919216" cy="362074"/>
          </a:xfrm>
          <a:prstGeom prst="rect">
            <a:avLst/>
          </a:prstGeom>
          <a:solidFill>
            <a:srgbClr val="2B2B2B">
              <a:alpha val="8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Rounded Corners 6">
            <a:extLst>
              <a:ext uri="{FF2B5EF4-FFF2-40B4-BE49-F238E27FC236}">
                <a16:creationId xmlns:a16="http://schemas.microsoft.com/office/drawing/2014/main" id="{47932A50-3255-34A5-820C-9786D95B8B4B}"/>
              </a:ext>
            </a:extLst>
          </p:cNvPr>
          <p:cNvSpPr/>
          <p:nvPr/>
        </p:nvSpPr>
        <p:spPr>
          <a:xfrm>
            <a:off x="2352675" y="5546733"/>
            <a:ext cx="2280644"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err="1">
                <a:solidFill>
                  <a:srgbClr val="2B2B2B"/>
                </a:solidFill>
              </a:rPr>
              <a:t>ServeTLS</a:t>
            </a:r>
            <a:r>
              <a:rPr lang="en-US" sz="2800" dirty="0">
                <a:solidFill>
                  <a:srgbClr val="2B2B2B"/>
                </a:solidFill>
              </a:rPr>
              <a:t>!!!</a:t>
            </a:r>
          </a:p>
        </p:txBody>
      </p:sp>
      <p:cxnSp>
        <p:nvCxnSpPr>
          <p:cNvPr id="8" name="Straight Arrow Connector 7">
            <a:extLst>
              <a:ext uri="{FF2B5EF4-FFF2-40B4-BE49-F238E27FC236}">
                <a16:creationId xmlns:a16="http://schemas.microsoft.com/office/drawing/2014/main" id="{122CA44C-0A01-5CA4-3105-8B79CF38C732}"/>
              </a:ext>
            </a:extLst>
          </p:cNvPr>
          <p:cNvCxnSpPr>
            <a:cxnSpLocks/>
          </p:cNvCxnSpPr>
          <p:nvPr/>
        </p:nvCxnSpPr>
        <p:spPr>
          <a:xfrm flipV="1">
            <a:off x="3590925" y="4984484"/>
            <a:ext cx="0" cy="564246"/>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354560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a:t>Spire Package</a:t>
            </a:r>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3957443" cy="4893647"/>
          </a:xfrm>
          <a:prstGeom prst="rect">
            <a:avLst/>
          </a:prstGeom>
          <a:noFill/>
        </p:spPr>
        <p:txBody>
          <a:bodyPr wrap="square">
            <a:spAutoFit/>
          </a:bodyPr>
          <a:lstStyle/>
          <a:p>
            <a:r>
              <a:rPr lang="en-US" sz="2400" dirty="0" err="1">
                <a:solidFill>
                  <a:srgbClr val="CC7832"/>
                </a:solidFill>
                <a:effectLst/>
                <a:latin typeface="JetBrains Mono"/>
              </a:rPr>
              <a:t>func</a:t>
            </a:r>
            <a:r>
              <a:rPr lang="en-US" sz="2400" dirty="0">
                <a:solidFill>
                  <a:srgbClr val="CC7832"/>
                </a:solidFill>
                <a:effectLst/>
                <a:latin typeface="JetBrains Mono"/>
              </a:rPr>
              <a:t> </a:t>
            </a:r>
            <a:r>
              <a:rPr lang="en-US" sz="2400" dirty="0" err="1">
                <a:solidFill>
                  <a:srgbClr val="FFC66D"/>
                </a:solidFill>
                <a:effectLst/>
                <a:latin typeface="JetBrains Mono"/>
              </a:rPr>
              <a:t>ConfigureForMutualTLS</a:t>
            </a:r>
            <a:r>
              <a:rPr lang="en-US" sz="2400" dirty="0">
                <a:solidFill>
                  <a:srgbClr val="A9B7C6"/>
                </a:solidFill>
                <a:effectLst/>
                <a:latin typeface="JetBrains Mono"/>
              </a:rPr>
              <a:t>(</a:t>
            </a:r>
            <a:r>
              <a:rPr lang="en-US" sz="2400" dirty="0" err="1">
                <a:solidFill>
                  <a:srgbClr val="A9B7C6"/>
                </a:solidFill>
                <a:effectLst/>
                <a:latin typeface="JetBrains Mono"/>
              </a:rPr>
              <a:t>ctx</a:t>
            </a:r>
            <a:r>
              <a:rPr lang="en-US" sz="2400" dirty="0">
                <a:solidFill>
                  <a:srgbClr val="A9B7C6"/>
                </a:solidFill>
                <a:effectLst/>
                <a:latin typeface="JetBrains Mono"/>
              </a:rPr>
              <a:t> </a:t>
            </a:r>
            <a:r>
              <a:rPr lang="en-US" sz="2400" dirty="0" err="1">
                <a:solidFill>
                  <a:srgbClr val="AFBF7E"/>
                </a:solidFill>
                <a:effectLst/>
                <a:latin typeface="JetBrains Mono"/>
              </a:rPr>
              <a:t>context</a:t>
            </a:r>
            <a:r>
              <a:rPr lang="en-US" sz="2400" dirty="0" err="1">
                <a:solidFill>
                  <a:srgbClr val="A9B7C6"/>
                </a:solidFill>
                <a:effectLst/>
                <a:latin typeface="JetBrains Mono"/>
              </a:rPr>
              <a:t>.</a:t>
            </a:r>
            <a:r>
              <a:rPr lang="en-US" sz="2400" dirty="0" err="1">
                <a:solidFill>
                  <a:srgbClr val="6FAFBD"/>
                </a:solidFill>
                <a:effectLst/>
                <a:latin typeface="JetBrains Mono"/>
              </a:rPr>
              <a:t>Context</a:t>
            </a:r>
            <a:r>
              <a:rPr lang="en-US" sz="2400" dirty="0">
                <a:solidFill>
                  <a:srgbClr val="CC7832"/>
                </a:solidFill>
                <a:effectLst/>
                <a:latin typeface="JetBrains Mono"/>
              </a:rPr>
              <a:t>, </a:t>
            </a:r>
            <a:r>
              <a:rPr lang="en-US" sz="2400" dirty="0">
                <a:solidFill>
                  <a:srgbClr val="A9B7C6"/>
                </a:solidFill>
                <a:effectLst/>
                <a:latin typeface="JetBrains Mono"/>
              </a:rPr>
              <a:t>server *</a:t>
            </a:r>
            <a:r>
              <a:rPr lang="en-US" sz="2400" dirty="0" err="1">
                <a:solidFill>
                  <a:srgbClr val="AFBF7E"/>
                </a:solidFill>
                <a:effectLst/>
                <a:latin typeface="JetBrains Mono"/>
              </a:rPr>
              <a:t>http</a:t>
            </a:r>
            <a:r>
              <a:rPr lang="en-US" sz="2400" dirty="0" err="1">
                <a:solidFill>
                  <a:srgbClr val="A9B7C6"/>
                </a:solidFill>
                <a:effectLst/>
                <a:latin typeface="JetBrains Mono"/>
              </a:rPr>
              <a:t>.</a:t>
            </a:r>
            <a:r>
              <a:rPr lang="en-US" sz="2400" dirty="0" err="1">
                <a:solidFill>
                  <a:srgbClr val="6FAFBD"/>
                </a:solidFill>
                <a:effectLst/>
                <a:latin typeface="JetBrains Mono"/>
              </a:rPr>
              <a:t>Server</a:t>
            </a:r>
            <a:r>
              <a:rPr lang="en-US" sz="2400" dirty="0">
                <a:solidFill>
                  <a:srgbClr val="CC7832"/>
                </a:solidFill>
                <a:effectLst/>
                <a:latin typeface="JetBrains Mono"/>
              </a:rPr>
              <a:t>, </a:t>
            </a:r>
            <a:r>
              <a:rPr lang="en-US" sz="2400" dirty="0">
                <a:solidFill>
                  <a:srgbClr val="A9B7C6"/>
                </a:solidFill>
                <a:effectLst/>
                <a:latin typeface="JetBrains Mono"/>
              </a:rPr>
              <a:t>opts </a:t>
            </a:r>
            <a:r>
              <a:rPr lang="en-US" sz="2400" dirty="0" err="1">
                <a:solidFill>
                  <a:srgbClr val="AFBF7E"/>
                </a:solidFill>
                <a:effectLst/>
                <a:latin typeface="JetBrains Mono"/>
              </a:rPr>
              <a:t>workloadapi</a:t>
            </a:r>
            <a:r>
              <a:rPr lang="en-US" sz="2400" dirty="0" err="1">
                <a:solidFill>
                  <a:srgbClr val="A9B7C6"/>
                </a:solidFill>
                <a:effectLst/>
                <a:latin typeface="JetBrains Mono"/>
              </a:rPr>
              <a:t>.</a:t>
            </a:r>
            <a:r>
              <a:rPr lang="en-US" sz="2400" dirty="0" err="1">
                <a:solidFill>
                  <a:srgbClr val="6FAFBD"/>
                </a:solidFill>
                <a:effectLst/>
                <a:latin typeface="JetBrains Mono"/>
              </a:rPr>
              <a:t>SourceOption</a:t>
            </a:r>
            <a:r>
              <a:rPr lang="en-US" sz="2400" dirty="0">
                <a:solidFill>
                  <a:srgbClr val="A9B7C6"/>
                </a:solidFill>
                <a:effectLst/>
                <a:latin typeface="JetBrains Mono"/>
              </a:rPr>
              <a:t>) {</a:t>
            </a:r>
            <a:br>
              <a:rPr lang="en-US" sz="2400" dirty="0">
                <a:solidFill>
                  <a:srgbClr val="A9B7C6"/>
                </a:solidFill>
                <a:effectLst/>
                <a:latin typeface="JetBrains Mono"/>
              </a:rPr>
            </a:br>
            <a:r>
              <a:rPr lang="en-US" sz="2400" dirty="0">
                <a:solidFill>
                  <a:srgbClr val="A9B7C6"/>
                </a:solidFill>
                <a:effectLst/>
                <a:latin typeface="JetBrains Mono"/>
              </a:rPr>
              <a:t>    source</a:t>
            </a:r>
            <a:r>
              <a:rPr lang="en-US" sz="2400" dirty="0">
                <a:solidFill>
                  <a:srgbClr val="CC7832"/>
                </a:solidFill>
                <a:effectLst/>
                <a:latin typeface="JetBrains Mono"/>
              </a:rPr>
              <a:t>, </a:t>
            </a:r>
            <a:r>
              <a:rPr lang="en-US" sz="2400" dirty="0">
                <a:solidFill>
                  <a:srgbClr val="A9B7C6"/>
                </a:solidFill>
                <a:effectLst/>
                <a:latin typeface="JetBrains Mono"/>
              </a:rPr>
              <a:t>err := </a:t>
            </a:r>
            <a:r>
              <a:rPr lang="en-US" sz="2400" dirty="0">
                <a:solidFill>
                  <a:srgbClr val="AFBF7E"/>
                </a:solidFill>
                <a:effectLst/>
                <a:latin typeface="JetBrains Mono"/>
              </a:rPr>
              <a:t>workloadapi</a:t>
            </a:r>
            <a:r>
              <a:rPr lang="en-US" sz="2400" dirty="0">
                <a:solidFill>
                  <a:srgbClr val="A9B7C6"/>
                </a:solidFill>
                <a:effectLst/>
                <a:latin typeface="JetBrains Mono"/>
              </a:rPr>
              <a:t>.</a:t>
            </a:r>
            <a:r>
              <a:rPr lang="en-US" sz="2400" dirty="0">
                <a:solidFill>
                  <a:srgbClr val="B09D79"/>
                </a:solidFill>
                <a:effectLst/>
                <a:latin typeface="JetBrains Mono"/>
              </a:rPr>
              <a:t>NewX509Source</a:t>
            </a:r>
            <a:r>
              <a:rPr lang="en-US" sz="2400" dirty="0">
                <a:solidFill>
                  <a:srgbClr val="A9B7C6"/>
                </a:solidFill>
                <a:effectLst/>
                <a:latin typeface="JetBrains Mono"/>
              </a:rPr>
              <a:t>(</a:t>
            </a:r>
            <a:r>
              <a:rPr lang="en-US" sz="2400" dirty="0" err="1">
                <a:solidFill>
                  <a:srgbClr val="A9B7C6"/>
                </a:solidFill>
                <a:effectLst/>
                <a:latin typeface="JetBrains Mono"/>
              </a:rPr>
              <a:t>ctx</a:t>
            </a:r>
            <a:r>
              <a:rPr lang="en-US" sz="2400" dirty="0">
                <a:solidFill>
                  <a:srgbClr val="CC7832"/>
                </a:solidFill>
                <a:effectLst/>
                <a:latin typeface="JetBrains Mono"/>
              </a:rPr>
              <a:t>, </a:t>
            </a:r>
            <a:r>
              <a:rPr lang="en-US" sz="2400" dirty="0">
                <a:solidFill>
                  <a:srgbClr val="A9B7C6"/>
                </a:solidFill>
                <a:effectLst/>
                <a:latin typeface="JetBrains Mono"/>
              </a:rPr>
              <a:t>opts)</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a:solidFill>
                  <a:srgbClr val="CC7832"/>
                </a:solidFill>
                <a:effectLst/>
                <a:latin typeface="JetBrains Mono"/>
              </a:rPr>
              <a:t>if </a:t>
            </a:r>
            <a:r>
              <a:rPr lang="en-US" sz="2400" dirty="0">
                <a:solidFill>
                  <a:srgbClr val="A9B7C6"/>
                </a:solidFill>
                <a:effectLst/>
                <a:latin typeface="JetBrains Mono"/>
              </a:rPr>
              <a:t>err != </a:t>
            </a:r>
            <a:r>
              <a:rPr lang="en-US" sz="2400" dirty="0">
                <a:solidFill>
                  <a:srgbClr val="CC7832"/>
                </a:solidFill>
                <a:effectLst/>
                <a:latin typeface="JetBrains Mono"/>
              </a:rPr>
              <a:t>nil </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a:solidFill>
                  <a:srgbClr val="CC7832"/>
                </a:solidFill>
                <a:effectLst/>
                <a:latin typeface="JetBrains Mono"/>
              </a:rPr>
              <a:t>panic</a:t>
            </a:r>
            <a:r>
              <a:rPr lang="en-US" sz="2400" dirty="0">
                <a:solidFill>
                  <a:srgbClr val="A9B7C6"/>
                </a:solidFill>
                <a:effectLst/>
                <a:latin typeface="JetBrains Mono"/>
              </a:rPr>
              <a:t>(err)</a:t>
            </a:r>
            <a:br>
              <a:rPr lang="en-US" sz="2400" dirty="0">
                <a:solidFill>
                  <a:srgbClr val="A9B7C6"/>
                </a:solidFill>
                <a:effectLst/>
                <a:latin typeface="JetBrains Mono"/>
              </a:rPr>
            </a:br>
            <a:r>
              <a:rPr lang="en-US" sz="2400" dirty="0">
                <a:solidFill>
                  <a:srgbClr val="A9B7C6"/>
                </a:solidFill>
                <a:effectLst/>
                <a:latin typeface="JetBrains Mono"/>
              </a:rPr>
              <a:t>    }</a:t>
            </a:r>
          </a:p>
          <a:p>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a:solidFill>
                  <a:srgbClr val="808080"/>
                </a:solidFill>
                <a:effectLst/>
                <a:latin typeface="JetBrains Mono"/>
              </a:rPr>
              <a:t>// Create a `</a:t>
            </a:r>
            <a:r>
              <a:rPr lang="en-US" sz="2400" dirty="0" err="1">
                <a:solidFill>
                  <a:srgbClr val="808080"/>
                </a:solidFill>
                <a:effectLst/>
                <a:latin typeface="JetBrains Mono"/>
              </a:rPr>
              <a:t>tls.Config</a:t>
            </a:r>
            <a:r>
              <a:rPr lang="en-US" sz="2400" dirty="0">
                <a:solidFill>
                  <a:srgbClr val="808080"/>
                </a:solidFill>
                <a:effectLst/>
                <a:latin typeface="JetBrains Mono"/>
              </a:rPr>
              <a:t>` to allow </a:t>
            </a:r>
            <a:r>
              <a:rPr lang="en-US" sz="2400" dirty="0" err="1">
                <a:solidFill>
                  <a:srgbClr val="808080"/>
                </a:solidFill>
                <a:effectLst/>
                <a:latin typeface="JetBrains Mono"/>
              </a:rPr>
              <a:t>mTLS</a:t>
            </a:r>
            <a:r>
              <a:rPr lang="en-US" sz="2400" dirty="0">
                <a:solidFill>
                  <a:srgbClr val="808080"/>
                </a:solidFill>
                <a:effectLst/>
                <a:latin typeface="JetBrains Mono"/>
              </a:rPr>
              <a:t> connections, and verify/authorize</a:t>
            </a:r>
            <a:br>
              <a:rPr lang="en-US" sz="2400" dirty="0">
                <a:solidFill>
                  <a:srgbClr val="808080"/>
                </a:solidFill>
                <a:effectLst/>
                <a:latin typeface="JetBrains Mono"/>
              </a:rPr>
            </a:br>
            <a:r>
              <a:rPr lang="en-US" sz="2400" dirty="0">
                <a:solidFill>
                  <a:srgbClr val="808080"/>
                </a:solidFill>
                <a:effectLst/>
                <a:latin typeface="JetBrains Mono"/>
              </a:rPr>
              <a:t>    // clients presenting certificates with SPIFFE ID `</a:t>
            </a:r>
            <a:r>
              <a:rPr lang="en-US" sz="2400" dirty="0" err="1">
                <a:solidFill>
                  <a:srgbClr val="808080"/>
                </a:solidFill>
                <a:effectLst/>
                <a:latin typeface="JetBrains Mono"/>
              </a:rPr>
              <a:t>spiffe</a:t>
            </a:r>
            <a:r>
              <a:rPr lang="en-US" sz="2400" dirty="0">
                <a:solidFill>
                  <a:srgbClr val="808080"/>
                </a:solidFill>
                <a:effectLst/>
                <a:latin typeface="JetBrains Mono"/>
              </a:rPr>
              <a:t>://example.org/client`</a:t>
            </a:r>
            <a:br>
              <a:rPr lang="en-US" sz="2400" dirty="0">
                <a:solidFill>
                  <a:srgbClr val="808080"/>
                </a:solidFill>
                <a:effectLst/>
                <a:latin typeface="JetBrains Mono"/>
              </a:rPr>
            </a:br>
            <a:r>
              <a:rPr lang="en-US" sz="2400" dirty="0">
                <a:solidFill>
                  <a:srgbClr val="808080"/>
                </a:solidFill>
                <a:effectLst/>
                <a:latin typeface="JetBrains Mono"/>
              </a:rPr>
              <a:t>    </a:t>
            </a:r>
            <a:r>
              <a:rPr lang="en-US" sz="2400" dirty="0" err="1">
                <a:solidFill>
                  <a:srgbClr val="A9B7C6"/>
                </a:solidFill>
                <a:effectLst/>
                <a:latin typeface="JetBrains Mono"/>
              </a:rPr>
              <a:t>clientID</a:t>
            </a:r>
            <a:r>
              <a:rPr lang="en-US" sz="2400" dirty="0">
                <a:solidFill>
                  <a:srgbClr val="A9B7C6"/>
                </a:solidFill>
                <a:effectLst/>
                <a:latin typeface="JetBrains Mono"/>
              </a:rPr>
              <a:t> := </a:t>
            </a:r>
            <a:r>
              <a:rPr lang="en-US" sz="2400" dirty="0" err="1">
                <a:solidFill>
                  <a:srgbClr val="AFBF7E"/>
                </a:solidFill>
                <a:effectLst/>
                <a:latin typeface="JetBrains Mono"/>
              </a:rPr>
              <a:t>spiffeid</a:t>
            </a:r>
            <a:r>
              <a:rPr lang="en-US" sz="2400" dirty="0" err="1">
                <a:solidFill>
                  <a:srgbClr val="A9B7C6"/>
                </a:solidFill>
                <a:effectLst/>
                <a:latin typeface="JetBrains Mono"/>
              </a:rPr>
              <a:t>.</a:t>
            </a:r>
            <a:r>
              <a:rPr lang="en-US" sz="2400" dirty="0" err="1">
                <a:solidFill>
                  <a:srgbClr val="B09D79"/>
                </a:solidFill>
                <a:effectLst/>
                <a:latin typeface="JetBrains Mono"/>
              </a:rPr>
              <a:t>RequireFromString</a:t>
            </a:r>
            <a:r>
              <a:rPr lang="en-US" sz="2400" dirty="0">
                <a:solidFill>
                  <a:srgbClr val="A9B7C6"/>
                </a:solidFill>
                <a:effectLst/>
                <a:latin typeface="JetBrains Mono"/>
              </a:rPr>
              <a:t>(</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i="1" dirty="0" err="1">
                <a:solidFill>
                  <a:srgbClr val="9876AA"/>
                </a:solidFill>
                <a:effectLst/>
                <a:latin typeface="JetBrains Mono"/>
              </a:rPr>
              <a:t>SpiffeClientId</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9B7C6"/>
                </a:solidFill>
                <a:effectLst/>
                <a:latin typeface="JetBrains Mono"/>
              </a:rPr>
              <a:t>tlsConfig</a:t>
            </a:r>
            <a:r>
              <a:rPr lang="en-US" sz="2400" dirty="0">
                <a:solidFill>
                  <a:srgbClr val="A9B7C6"/>
                </a:solidFill>
                <a:effectLst/>
                <a:latin typeface="JetBrains Mono"/>
              </a:rPr>
              <a:t> := </a:t>
            </a:r>
            <a:r>
              <a:rPr lang="en-US" sz="2400" dirty="0" err="1">
                <a:solidFill>
                  <a:srgbClr val="AFBF7E"/>
                </a:solidFill>
                <a:effectLst/>
                <a:latin typeface="JetBrains Mono"/>
              </a:rPr>
              <a:t>tlsconfig</a:t>
            </a:r>
            <a:r>
              <a:rPr lang="en-US" sz="2400" dirty="0" err="1">
                <a:solidFill>
                  <a:srgbClr val="A9B7C6"/>
                </a:solidFill>
                <a:effectLst/>
                <a:latin typeface="JetBrains Mono"/>
              </a:rPr>
              <a:t>.</a:t>
            </a:r>
            <a:r>
              <a:rPr lang="en-US" sz="2400" dirty="0" err="1">
                <a:solidFill>
                  <a:srgbClr val="B09D79"/>
                </a:solidFill>
                <a:effectLst/>
                <a:latin typeface="JetBrains Mono"/>
              </a:rPr>
              <a:t>MTLSServerConfig</a:t>
            </a:r>
            <a:r>
              <a:rPr lang="en-US" sz="2400" dirty="0">
                <a:solidFill>
                  <a:srgbClr val="A9B7C6"/>
                </a:solidFill>
                <a:effectLst/>
                <a:latin typeface="JetBrains Mono"/>
              </a:rPr>
              <a:t>(source</a:t>
            </a:r>
            <a:r>
              <a:rPr lang="en-US" sz="2400" dirty="0">
                <a:solidFill>
                  <a:srgbClr val="CC7832"/>
                </a:solidFill>
                <a:effectLst/>
                <a:latin typeface="JetBrains Mono"/>
              </a:rPr>
              <a:t>, </a:t>
            </a:r>
            <a:r>
              <a:rPr lang="en-US" sz="2400" dirty="0">
                <a:solidFill>
                  <a:srgbClr val="A9B7C6"/>
                </a:solidFill>
                <a:effectLst/>
                <a:latin typeface="JetBrains Mono"/>
              </a:rPr>
              <a:t>source</a:t>
            </a:r>
            <a:r>
              <a:rPr lang="en-US" sz="2400" dirty="0">
                <a:solidFill>
                  <a:srgbClr val="CC7832"/>
                </a:solidFill>
                <a:effectLst/>
                <a:latin typeface="JetBrains Mono"/>
              </a:rPr>
              <a:t>, </a:t>
            </a:r>
            <a:r>
              <a:rPr lang="en-US" sz="2400" dirty="0" err="1">
                <a:solidFill>
                  <a:srgbClr val="AFBF7E"/>
                </a:solidFill>
                <a:effectLst/>
                <a:latin typeface="JetBrains Mono"/>
              </a:rPr>
              <a:t>tlsconfig</a:t>
            </a:r>
            <a:r>
              <a:rPr lang="en-US" sz="2400" dirty="0" err="1">
                <a:solidFill>
                  <a:srgbClr val="A9B7C6"/>
                </a:solidFill>
                <a:effectLst/>
                <a:latin typeface="JetBrains Mono"/>
              </a:rPr>
              <a:t>.</a:t>
            </a:r>
            <a:r>
              <a:rPr lang="en-US" sz="2400" dirty="0" err="1">
                <a:solidFill>
                  <a:srgbClr val="B09D79"/>
                </a:solidFill>
                <a:effectLst/>
                <a:latin typeface="JetBrains Mono"/>
              </a:rPr>
              <a:t>AuthorizeID</a:t>
            </a:r>
            <a:r>
              <a:rPr lang="en-US" sz="2400" dirty="0">
                <a:solidFill>
                  <a:srgbClr val="A9B7C6"/>
                </a:solidFill>
                <a:effectLst/>
                <a:latin typeface="JetBrains Mono"/>
              </a:rPr>
              <a:t>(</a:t>
            </a:r>
            <a:r>
              <a:rPr lang="en-US" sz="2400" dirty="0" err="1">
                <a:solidFill>
                  <a:srgbClr val="A9B7C6"/>
                </a:solidFill>
                <a:effectLst/>
                <a:latin typeface="JetBrains Mono"/>
              </a:rPr>
              <a:t>clientID</a:t>
            </a:r>
            <a:r>
              <a:rPr lang="en-US" sz="2400" dirty="0">
                <a:solidFill>
                  <a:srgbClr val="A9B7C6"/>
                </a:solidFill>
                <a:effectLst/>
                <a:latin typeface="JetBrains Mono"/>
              </a:rPr>
              <a:t>))</a:t>
            </a:r>
            <a:br>
              <a:rPr lang="en-US" sz="2400" dirty="0">
                <a:solidFill>
                  <a:srgbClr val="A9B7C6"/>
                </a:solidFill>
                <a:effectLst/>
                <a:latin typeface="JetBrains Mono"/>
              </a:rPr>
            </a:b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9B7C6"/>
                </a:solidFill>
                <a:effectLst/>
                <a:latin typeface="JetBrains Mono"/>
              </a:rPr>
              <a:t>server.TLSConfig</a:t>
            </a:r>
            <a:r>
              <a:rPr lang="en-US" sz="2400" dirty="0">
                <a:solidFill>
                  <a:srgbClr val="A9B7C6"/>
                </a:solidFill>
                <a:effectLst/>
                <a:latin typeface="JetBrains Mono"/>
              </a:rPr>
              <a:t> = </a:t>
            </a:r>
            <a:r>
              <a:rPr lang="en-US" sz="2400" dirty="0" err="1">
                <a:solidFill>
                  <a:srgbClr val="A9B7C6"/>
                </a:solidFill>
                <a:effectLst/>
                <a:latin typeface="JetBrains Mono"/>
              </a:rPr>
              <a:t>tlsConfig</a:t>
            </a:r>
            <a:br>
              <a:rPr lang="en-US" sz="2400" dirty="0">
                <a:solidFill>
                  <a:srgbClr val="A9B7C6"/>
                </a:solidFill>
                <a:effectLst/>
                <a:latin typeface="JetBrains Mono"/>
              </a:rPr>
            </a:br>
            <a:r>
              <a:rPr lang="en-US" sz="24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986970" y="1569234"/>
            <a:ext cx="13153712" cy="5288765"/>
            <a:chOff x="-991067" y="1569234"/>
            <a:chExt cx="13208325" cy="5288765"/>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991067" y="6537016"/>
              <a:ext cx="13208325" cy="3209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874471" y="1569234"/>
              <a:ext cx="13091729" cy="1284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72467672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1495425" y="320983"/>
            <a:ext cx="10467975" cy="1038226"/>
          </a:xfrm>
        </p:spPr>
        <p:txBody>
          <a:bodyPr vert="horz" lIns="91440" tIns="45720" rIns="91440" bIns="45720" rtlCol="0" anchor="ctr">
            <a:normAutofit/>
          </a:bodyPr>
          <a:lstStyle/>
          <a:p>
            <a:r>
              <a:rPr lang="en-US" sz="4400" dirty="0"/>
              <a:t>Spire - </a:t>
            </a:r>
            <a:r>
              <a:rPr lang="en-US" sz="4400" dirty="0" err="1"/>
              <a:t>Server.go</a:t>
            </a:r>
            <a:endParaRPr lang="en-US" sz="4400" dirty="0"/>
          </a:p>
        </p:txBody>
      </p:sp>
      <p:sp>
        <p:nvSpPr>
          <p:cNvPr id="12" name="Freeform: Shape 11">
            <a:extLst>
              <a:ext uri="{FF2B5EF4-FFF2-40B4-BE49-F238E27FC236}">
                <a16:creationId xmlns:a16="http://schemas.microsoft.com/office/drawing/2014/main" id="{71A1E5EB-B75A-DFAC-FC52-6EBDC5092394}"/>
              </a:ext>
            </a:extLst>
          </p:cNvPr>
          <p:cNvSpPr/>
          <p:nvPr/>
        </p:nvSpPr>
        <p:spPr>
          <a:xfrm>
            <a:off x="602823" y="1172634"/>
            <a:ext cx="105011" cy="140015"/>
          </a:xfrm>
          <a:custGeom>
            <a:avLst/>
            <a:gdLst>
              <a:gd name="connsiteX0" fmla="*/ 0 w 105011"/>
              <a:gd name="connsiteY0" fmla="*/ 0 h 140015"/>
              <a:gd name="connsiteX1" fmla="*/ 105012 w 105011"/>
              <a:gd name="connsiteY1" fmla="*/ 0 h 140015"/>
              <a:gd name="connsiteX2" fmla="*/ 105012 w 105011"/>
              <a:gd name="connsiteY2" fmla="*/ 140016 h 140015"/>
              <a:gd name="connsiteX3" fmla="*/ 0 w 105011"/>
              <a:gd name="connsiteY3" fmla="*/ 140016 h 140015"/>
            </a:gdLst>
            <a:ahLst/>
            <a:cxnLst>
              <a:cxn ang="0">
                <a:pos x="connsiteX0" y="connsiteY0"/>
              </a:cxn>
              <a:cxn ang="0">
                <a:pos x="connsiteX1" y="connsiteY1"/>
              </a:cxn>
              <a:cxn ang="0">
                <a:pos x="connsiteX2" y="connsiteY2"/>
              </a:cxn>
              <a:cxn ang="0">
                <a:pos x="connsiteX3" y="connsiteY3"/>
              </a:cxn>
            </a:cxnLst>
            <a:rect l="l" t="t" r="r" b="b"/>
            <a:pathLst>
              <a:path w="105011" h="140015">
                <a:moveTo>
                  <a:pt x="0" y="0"/>
                </a:moveTo>
                <a:lnTo>
                  <a:pt x="105012" y="0"/>
                </a:lnTo>
                <a:lnTo>
                  <a:pt x="105012" y="140016"/>
                </a:lnTo>
                <a:lnTo>
                  <a:pt x="0" y="140016"/>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89A9F31D-E6DE-7CD2-A8B7-C36FC94C566D}"/>
              </a:ext>
            </a:extLst>
          </p:cNvPr>
          <p:cNvSpPr/>
          <p:nvPr/>
        </p:nvSpPr>
        <p:spPr>
          <a:xfrm>
            <a:off x="602823" y="1382658"/>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777843" y="1382658"/>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25257" y="1382658"/>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DEDFC3ED-C8F3-0D28-C6E7-34ABDDCA7443}"/>
              </a:ext>
            </a:extLst>
          </p:cNvPr>
          <p:cNvSpPr/>
          <p:nvPr/>
        </p:nvSpPr>
        <p:spPr>
          <a:xfrm>
            <a:off x="95265" y="89260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22214E21-9815-3A84-0D9C-3D268B8CD55A}"/>
              </a:ext>
            </a:extLst>
          </p:cNvPr>
          <p:cNvSpPr/>
          <p:nvPr/>
        </p:nvSpPr>
        <p:spPr>
          <a:xfrm>
            <a:off x="95265" y="54256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B6AD2CF6-F1AE-3078-BA9C-295041DA464B}"/>
              </a:ext>
            </a:extLst>
          </p:cNvPr>
          <p:cNvSpPr/>
          <p:nvPr/>
        </p:nvSpPr>
        <p:spPr>
          <a:xfrm>
            <a:off x="95265" y="192522"/>
            <a:ext cx="1120127" cy="280031"/>
          </a:xfrm>
          <a:custGeom>
            <a:avLst/>
            <a:gdLst>
              <a:gd name="connsiteX0" fmla="*/ 1057470 w 1120127"/>
              <a:gd name="connsiteY0" fmla="*/ 0 h 280031"/>
              <a:gd name="connsiteX1" fmla="*/ 62657 w 1120127"/>
              <a:gd name="connsiteY1" fmla="*/ 0 h 280031"/>
              <a:gd name="connsiteX2" fmla="*/ 0 w 1120127"/>
              <a:gd name="connsiteY2" fmla="*/ 62657 h 280031"/>
              <a:gd name="connsiteX3" fmla="*/ 0 w 1120127"/>
              <a:gd name="connsiteY3" fmla="*/ 217375 h 280031"/>
              <a:gd name="connsiteX4" fmla="*/ 62657 w 1120127"/>
              <a:gd name="connsiteY4" fmla="*/ 280032 h 280031"/>
              <a:gd name="connsiteX5" fmla="*/ 1057470 w 1120127"/>
              <a:gd name="connsiteY5" fmla="*/ 280032 h 280031"/>
              <a:gd name="connsiteX6" fmla="*/ 1120127 w 1120127"/>
              <a:gd name="connsiteY6" fmla="*/ 217375 h 280031"/>
              <a:gd name="connsiteX7" fmla="*/ 1120127 w 1120127"/>
              <a:gd name="connsiteY7" fmla="*/ 62657 h 280031"/>
              <a:gd name="connsiteX8" fmla="*/ 1057470 w 1120127"/>
              <a:gd name="connsiteY8" fmla="*/ 0 h 280031"/>
              <a:gd name="connsiteX9" fmla="*/ 175020 w 1120127"/>
              <a:gd name="connsiteY9" fmla="*/ 175020 h 280031"/>
              <a:gd name="connsiteX10" fmla="*/ 140016 w 1120127"/>
              <a:gd name="connsiteY10" fmla="*/ 140016 h 280031"/>
              <a:gd name="connsiteX11" fmla="*/ 175020 w 1120127"/>
              <a:gd name="connsiteY11" fmla="*/ 105012 h 280031"/>
              <a:gd name="connsiteX12" fmla="*/ 210024 w 1120127"/>
              <a:gd name="connsiteY12" fmla="*/ 140016 h 280031"/>
              <a:gd name="connsiteX13" fmla="*/ 175020 w 1120127"/>
              <a:gd name="connsiteY13" fmla="*/ 175020 h 280031"/>
              <a:gd name="connsiteX14" fmla="*/ 350040 w 1120127"/>
              <a:gd name="connsiteY14" fmla="*/ 175020 h 280031"/>
              <a:gd name="connsiteX15" fmla="*/ 315036 w 1120127"/>
              <a:gd name="connsiteY15" fmla="*/ 140016 h 280031"/>
              <a:gd name="connsiteX16" fmla="*/ 350040 w 1120127"/>
              <a:gd name="connsiteY16" fmla="*/ 105012 h 280031"/>
              <a:gd name="connsiteX17" fmla="*/ 385044 w 1120127"/>
              <a:gd name="connsiteY17" fmla="*/ 140016 h 280031"/>
              <a:gd name="connsiteX18" fmla="*/ 350040 w 1120127"/>
              <a:gd name="connsiteY18" fmla="*/ 175020 h 280031"/>
              <a:gd name="connsiteX19" fmla="*/ 525060 w 1120127"/>
              <a:gd name="connsiteY19" fmla="*/ 175020 h 280031"/>
              <a:gd name="connsiteX20" fmla="*/ 490056 w 1120127"/>
              <a:gd name="connsiteY20" fmla="*/ 140016 h 280031"/>
              <a:gd name="connsiteX21" fmla="*/ 525060 w 1120127"/>
              <a:gd name="connsiteY21" fmla="*/ 105012 h 280031"/>
              <a:gd name="connsiteX22" fmla="*/ 560064 w 1120127"/>
              <a:gd name="connsiteY22" fmla="*/ 140016 h 280031"/>
              <a:gd name="connsiteX23" fmla="*/ 525060 w 1120127"/>
              <a:gd name="connsiteY23" fmla="*/ 175020 h 28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20127" h="280031">
                <a:moveTo>
                  <a:pt x="1057470" y="0"/>
                </a:moveTo>
                <a:lnTo>
                  <a:pt x="62657" y="0"/>
                </a:lnTo>
                <a:cubicBezTo>
                  <a:pt x="28052" y="0"/>
                  <a:pt x="0" y="28052"/>
                  <a:pt x="0" y="62657"/>
                </a:cubicBezTo>
                <a:lnTo>
                  <a:pt x="0" y="217375"/>
                </a:lnTo>
                <a:cubicBezTo>
                  <a:pt x="0" y="251980"/>
                  <a:pt x="28052" y="280032"/>
                  <a:pt x="62657" y="280032"/>
                </a:cubicBezTo>
                <a:lnTo>
                  <a:pt x="1057470" y="280032"/>
                </a:lnTo>
                <a:cubicBezTo>
                  <a:pt x="1092075" y="280032"/>
                  <a:pt x="1120127" y="251980"/>
                  <a:pt x="1120127" y="217375"/>
                </a:cubicBezTo>
                <a:lnTo>
                  <a:pt x="1120127" y="62657"/>
                </a:lnTo>
                <a:cubicBezTo>
                  <a:pt x="1120127" y="28052"/>
                  <a:pt x="1092075" y="0"/>
                  <a:pt x="1057470" y="0"/>
                </a:cubicBezTo>
                <a:close/>
                <a:moveTo>
                  <a:pt x="175020" y="175020"/>
                </a:moveTo>
                <a:cubicBezTo>
                  <a:pt x="155687" y="175020"/>
                  <a:pt x="140016" y="159349"/>
                  <a:pt x="140016" y="140016"/>
                </a:cubicBezTo>
                <a:cubicBezTo>
                  <a:pt x="140016" y="120683"/>
                  <a:pt x="155687" y="105012"/>
                  <a:pt x="175020" y="105012"/>
                </a:cubicBezTo>
                <a:cubicBezTo>
                  <a:pt x="194353" y="105012"/>
                  <a:pt x="210024" y="120683"/>
                  <a:pt x="210024" y="140016"/>
                </a:cubicBezTo>
                <a:cubicBezTo>
                  <a:pt x="210024" y="159349"/>
                  <a:pt x="194353" y="175020"/>
                  <a:pt x="175020" y="175020"/>
                </a:cubicBezTo>
                <a:close/>
                <a:moveTo>
                  <a:pt x="350040" y="175020"/>
                </a:moveTo>
                <a:cubicBezTo>
                  <a:pt x="330707" y="175020"/>
                  <a:pt x="315036" y="159349"/>
                  <a:pt x="315036" y="140016"/>
                </a:cubicBezTo>
                <a:cubicBezTo>
                  <a:pt x="315036" y="120683"/>
                  <a:pt x="330707" y="105012"/>
                  <a:pt x="350040" y="105012"/>
                </a:cubicBezTo>
                <a:cubicBezTo>
                  <a:pt x="369372" y="105012"/>
                  <a:pt x="385044" y="120683"/>
                  <a:pt x="385044" y="140016"/>
                </a:cubicBezTo>
                <a:cubicBezTo>
                  <a:pt x="385044" y="159349"/>
                  <a:pt x="369372" y="175020"/>
                  <a:pt x="350040" y="175020"/>
                </a:cubicBezTo>
                <a:close/>
                <a:moveTo>
                  <a:pt x="525060" y="175020"/>
                </a:moveTo>
                <a:cubicBezTo>
                  <a:pt x="505727" y="175020"/>
                  <a:pt x="490056" y="159349"/>
                  <a:pt x="490056" y="140016"/>
                </a:cubicBezTo>
                <a:cubicBezTo>
                  <a:pt x="490056" y="120683"/>
                  <a:pt x="505727" y="105012"/>
                  <a:pt x="525060" y="105012"/>
                </a:cubicBezTo>
                <a:cubicBezTo>
                  <a:pt x="544392" y="105012"/>
                  <a:pt x="560064" y="120683"/>
                  <a:pt x="560064" y="140016"/>
                </a:cubicBezTo>
                <a:cubicBezTo>
                  <a:pt x="560064" y="159349"/>
                  <a:pt x="544392" y="175020"/>
                  <a:pt x="525060" y="175020"/>
                </a:cubicBez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4" name="TextBox 3">
            <a:extLst>
              <a:ext uri="{FF2B5EF4-FFF2-40B4-BE49-F238E27FC236}">
                <a16:creationId xmlns:a16="http://schemas.microsoft.com/office/drawing/2014/main" id="{F94BCE5A-A92E-BEE3-75E5-B57200F765B2}"/>
              </a:ext>
            </a:extLst>
          </p:cNvPr>
          <p:cNvSpPr txBox="1"/>
          <p:nvPr/>
        </p:nvSpPr>
        <p:spPr>
          <a:xfrm>
            <a:off x="25256" y="1631277"/>
            <a:ext cx="13957443" cy="5262979"/>
          </a:xfrm>
          <a:prstGeom prst="rect">
            <a:avLst/>
          </a:prstGeom>
          <a:noFill/>
        </p:spPr>
        <p:txBody>
          <a:bodyPr wrap="square">
            <a:spAutoFit/>
          </a:bodyPr>
          <a:lstStyle/>
          <a:p>
            <a:r>
              <a:rPr lang="en-US" sz="2400" dirty="0" err="1">
                <a:solidFill>
                  <a:srgbClr val="CC7832"/>
                </a:solidFill>
                <a:effectLst/>
                <a:latin typeface="JetBrains Mono"/>
              </a:rPr>
              <a:t>func</a:t>
            </a:r>
            <a:r>
              <a:rPr lang="en-US" sz="2400" dirty="0">
                <a:solidFill>
                  <a:srgbClr val="CC7832"/>
                </a:solidFill>
                <a:effectLst/>
                <a:latin typeface="JetBrains Mono"/>
              </a:rPr>
              <a:t> </a:t>
            </a:r>
            <a:r>
              <a:rPr lang="en-US" sz="2400" dirty="0">
                <a:solidFill>
                  <a:srgbClr val="FFC66D"/>
                </a:solidFill>
                <a:effectLst/>
                <a:latin typeface="JetBrains Mono"/>
              </a:rPr>
              <a:t>main</a:t>
            </a:r>
            <a:r>
              <a:rPr lang="en-US" sz="2400" dirty="0">
                <a:solidFill>
                  <a:srgbClr val="A9B7C6"/>
                </a:solidFill>
                <a:effectLst/>
                <a:latin typeface="JetBrains Mono"/>
              </a:rPr>
              <a:t>() {</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9B7C6"/>
                </a:solidFill>
                <a:effectLst/>
                <a:latin typeface="JetBrains Mono"/>
              </a:rPr>
              <a:t>ctx</a:t>
            </a:r>
            <a:r>
              <a:rPr lang="en-US" sz="2400" dirty="0">
                <a:solidFill>
                  <a:srgbClr val="A9B7C6"/>
                </a:solidFill>
                <a:effectLst/>
                <a:latin typeface="JetBrains Mono"/>
              </a:rPr>
              <a:t> := </a:t>
            </a:r>
            <a:r>
              <a:rPr lang="en-US" sz="2400" dirty="0" err="1">
                <a:solidFill>
                  <a:srgbClr val="AFBF7E"/>
                </a:solidFill>
                <a:effectLst/>
                <a:latin typeface="JetBrains Mono"/>
              </a:rPr>
              <a:t>context</a:t>
            </a:r>
            <a:r>
              <a:rPr lang="en-US" sz="2400" dirty="0" err="1">
                <a:solidFill>
                  <a:srgbClr val="A9B7C6"/>
                </a:solidFill>
                <a:effectLst/>
                <a:latin typeface="JetBrains Mono"/>
              </a:rPr>
              <a:t>.</a:t>
            </a:r>
            <a:r>
              <a:rPr lang="en-US" sz="2400" dirty="0" err="1">
                <a:solidFill>
                  <a:srgbClr val="B09D79"/>
                </a:solidFill>
                <a:effectLst/>
                <a:latin typeface="JetBrains Mono"/>
              </a:rPr>
              <a:t>Background</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opts := </a:t>
            </a:r>
            <a:r>
              <a:rPr lang="en-US" sz="2400" dirty="0" err="1">
                <a:solidFill>
                  <a:srgbClr val="AFBF7E"/>
                </a:solidFill>
                <a:effectLst/>
                <a:latin typeface="JetBrains Mono"/>
              </a:rPr>
              <a:t>workloadapi</a:t>
            </a:r>
            <a:r>
              <a:rPr lang="en-US" sz="2400" dirty="0" err="1">
                <a:solidFill>
                  <a:srgbClr val="A9B7C6"/>
                </a:solidFill>
                <a:effectLst/>
                <a:latin typeface="JetBrains Mono"/>
              </a:rPr>
              <a:t>.</a:t>
            </a:r>
            <a:r>
              <a:rPr lang="en-US" sz="2400" dirty="0" err="1">
                <a:solidFill>
                  <a:srgbClr val="B09D79"/>
                </a:solidFill>
                <a:effectLst/>
                <a:latin typeface="JetBrains Mono"/>
              </a:rPr>
              <a:t>WithClientOptions</a:t>
            </a:r>
            <a:r>
              <a:rPr lang="en-US" sz="2400" dirty="0">
                <a:solidFill>
                  <a:srgbClr val="A9B7C6"/>
                </a:solidFill>
                <a:effectLst/>
                <a:latin typeface="JetBrains Mono"/>
              </a:rPr>
              <a:t>(</a:t>
            </a:r>
            <a:r>
              <a:rPr lang="en-US" sz="2400" dirty="0" err="1">
                <a:solidFill>
                  <a:srgbClr val="AFBF7E"/>
                </a:solidFill>
                <a:effectLst/>
                <a:latin typeface="JetBrains Mono"/>
              </a:rPr>
              <a:t>workloadapi</a:t>
            </a:r>
            <a:r>
              <a:rPr lang="en-US" sz="2400" dirty="0" err="1">
                <a:solidFill>
                  <a:srgbClr val="A9B7C6"/>
                </a:solidFill>
                <a:effectLst/>
                <a:latin typeface="JetBrains Mono"/>
              </a:rPr>
              <a:t>.</a:t>
            </a:r>
            <a:r>
              <a:rPr lang="en-US" sz="2400" dirty="0" err="1">
                <a:solidFill>
                  <a:srgbClr val="B09D79"/>
                </a:solidFill>
                <a:effectLst/>
                <a:latin typeface="JetBrains Mono"/>
              </a:rPr>
              <a:t>WithAddr</a:t>
            </a:r>
            <a:r>
              <a:rPr lang="en-US" sz="2400" dirty="0">
                <a:solidFill>
                  <a:srgbClr val="A9B7C6"/>
                </a:solidFill>
                <a:effectLst/>
                <a:latin typeface="JetBrains Mono"/>
              </a:rPr>
              <a:t>(</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i="1" dirty="0" err="1">
                <a:solidFill>
                  <a:srgbClr val="9876AA"/>
                </a:solidFill>
                <a:effectLst/>
                <a:latin typeface="JetBrains Mono"/>
              </a:rPr>
              <a:t>SocketPath</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9B7C6"/>
                </a:solidFill>
                <a:effectLst/>
                <a:latin typeface="JetBrains Mono"/>
              </a:rPr>
              <a:t>ctx</a:t>
            </a:r>
            <a:r>
              <a:rPr lang="en-US" sz="2400" dirty="0">
                <a:solidFill>
                  <a:srgbClr val="A9B7C6"/>
                </a:solidFill>
                <a:effectLst/>
                <a:latin typeface="JetBrains Mono"/>
              </a:rPr>
              <a:t> = </a:t>
            </a:r>
            <a:r>
              <a:rPr lang="en-US" sz="2400" dirty="0" err="1">
                <a:solidFill>
                  <a:srgbClr val="AFBF7E"/>
                </a:solidFill>
                <a:effectLst/>
                <a:latin typeface="JetBrains Mono"/>
              </a:rPr>
              <a:t>context</a:t>
            </a:r>
            <a:r>
              <a:rPr lang="en-US" sz="2400" dirty="0" err="1">
                <a:solidFill>
                  <a:srgbClr val="A9B7C6"/>
                </a:solidFill>
                <a:effectLst/>
                <a:latin typeface="JetBrains Mono"/>
              </a:rPr>
              <a:t>.</a:t>
            </a:r>
            <a:r>
              <a:rPr lang="en-US" sz="2400" dirty="0" err="1">
                <a:solidFill>
                  <a:srgbClr val="B09D79"/>
                </a:solidFill>
                <a:effectLst/>
                <a:latin typeface="JetBrains Mono"/>
              </a:rPr>
              <a:t>WithValue</a:t>
            </a:r>
            <a:r>
              <a:rPr lang="en-US" sz="2400" dirty="0">
                <a:solidFill>
                  <a:srgbClr val="A9B7C6"/>
                </a:solidFill>
                <a:effectLst/>
                <a:latin typeface="JetBrains Mono"/>
              </a:rPr>
              <a:t>(</a:t>
            </a:r>
            <a:r>
              <a:rPr lang="en-US" sz="2400" dirty="0" err="1">
                <a:solidFill>
                  <a:srgbClr val="A9B7C6"/>
                </a:solidFill>
                <a:effectLst/>
                <a:latin typeface="JetBrains Mono"/>
              </a:rPr>
              <a:t>ctx</a:t>
            </a:r>
            <a:r>
              <a:rPr lang="en-US" sz="2400" dirty="0">
                <a:solidFill>
                  <a:srgbClr val="CC7832"/>
                </a:solidFill>
                <a:effectLst/>
                <a:latin typeface="JetBrains Mono"/>
              </a:rPr>
              <a:t>, </a:t>
            </a:r>
            <a:r>
              <a:rPr lang="en-US" sz="2400" dirty="0">
                <a:solidFill>
                  <a:srgbClr val="6A8759"/>
                </a:solidFill>
                <a:effectLst/>
                <a:latin typeface="JetBrains Mono"/>
              </a:rPr>
              <a:t>"</a:t>
            </a:r>
            <a:r>
              <a:rPr lang="en-US" sz="2400" dirty="0" err="1">
                <a:solidFill>
                  <a:srgbClr val="6A8759"/>
                </a:solidFill>
                <a:effectLst/>
                <a:latin typeface="JetBrains Mono"/>
              </a:rPr>
              <a:t>workloadApiOpts</a:t>
            </a:r>
            <a:r>
              <a:rPr lang="en-US" sz="2400" dirty="0">
                <a:solidFill>
                  <a:srgbClr val="6A8759"/>
                </a:solidFill>
                <a:effectLst/>
                <a:latin typeface="JetBrains Mono"/>
              </a:rPr>
              <a:t>"</a:t>
            </a:r>
            <a:r>
              <a:rPr lang="en-US" sz="2400" dirty="0">
                <a:solidFill>
                  <a:srgbClr val="CC7832"/>
                </a:solidFill>
                <a:effectLst/>
                <a:latin typeface="JetBrains Mono"/>
              </a:rPr>
              <a:t>, </a:t>
            </a:r>
            <a:r>
              <a:rPr lang="en-US" sz="2400" dirty="0">
                <a:solidFill>
                  <a:srgbClr val="A9B7C6"/>
                </a:solidFill>
                <a:effectLst/>
                <a:latin typeface="JetBrains Mono"/>
              </a:rPr>
              <a:t>opts)</a:t>
            </a:r>
            <a:br>
              <a:rPr lang="en-US" sz="2400" dirty="0">
                <a:solidFill>
                  <a:srgbClr val="A9B7C6"/>
                </a:solidFill>
                <a:effectLst/>
                <a:latin typeface="JetBrains Mono"/>
              </a:rPr>
            </a:b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9B7C6"/>
                </a:solidFill>
                <a:effectLst/>
                <a:latin typeface="JetBrains Mono"/>
              </a:rPr>
              <a:t>httpServer</a:t>
            </a:r>
            <a:r>
              <a:rPr lang="en-US" sz="2400" dirty="0">
                <a:solidFill>
                  <a:srgbClr val="A9B7C6"/>
                </a:solidFill>
                <a:effectLst/>
                <a:latin typeface="JetBrains Mono"/>
              </a:rPr>
              <a:t> := </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dirty="0" err="1">
                <a:solidFill>
                  <a:srgbClr val="B09D79"/>
                </a:solidFill>
                <a:effectLst/>
                <a:latin typeface="JetBrains Mono"/>
              </a:rPr>
              <a:t>CreateServer</a:t>
            </a:r>
            <a:r>
              <a:rPr lang="en-US" sz="2400" dirty="0">
                <a:solidFill>
                  <a:srgbClr val="A9B7C6"/>
                </a:solidFill>
                <a:effectLst/>
                <a:latin typeface="JetBrains Mono"/>
              </a:rPr>
              <a:t>(</a:t>
            </a:r>
            <a:r>
              <a:rPr lang="en-US" sz="2400" dirty="0" err="1">
                <a:solidFill>
                  <a:srgbClr val="A9B7C6"/>
                </a:solidFill>
                <a:effectLst/>
                <a:latin typeface="JetBrains Mono"/>
              </a:rPr>
              <a:t>ctx</a:t>
            </a:r>
            <a:r>
              <a:rPr lang="en-US" sz="2400" dirty="0">
                <a:solidFill>
                  <a:srgbClr val="CC7832"/>
                </a:solidFill>
                <a:effectLst/>
                <a:latin typeface="JetBrains Mono"/>
              </a:rPr>
              <a:t>, </a:t>
            </a:r>
            <a:r>
              <a:rPr lang="en-US" sz="2400" dirty="0" err="1">
                <a:solidFill>
                  <a:srgbClr val="AFBF7E"/>
                </a:solidFill>
                <a:effectLst/>
                <a:latin typeface="JetBrains Mono"/>
              </a:rPr>
              <a:t>spire</a:t>
            </a:r>
            <a:r>
              <a:rPr lang="en-US" sz="2400" dirty="0" err="1">
                <a:solidFill>
                  <a:srgbClr val="A9B7C6"/>
                </a:solidFill>
                <a:effectLst/>
                <a:latin typeface="JetBrains Mono"/>
              </a:rPr>
              <a:t>.</a:t>
            </a:r>
            <a:r>
              <a:rPr lang="en-US" sz="2400" dirty="0" err="1">
                <a:solidFill>
                  <a:srgbClr val="FFC66D"/>
                </a:solidFill>
                <a:effectLst/>
                <a:latin typeface="JetBrains Mono"/>
              </a:rPr>
              <a:t>SecureWithSpireJwt</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FBF7E"/>
                </a:solidFill>
                <a:effectLst/>
                <a:latin typeface="JetBrains Mono"/>
              </a:rPr>
              <a:t>spire</a:t>
            </a:r>
            <a:r>
              <a:rPr lang="en-US" sz="2400" dirty="0" err="1">
                <a:solidFill>
                  <a:srgbClr val="A9B7C6"/>
                </a:solidFill>
                <a:effectLst/>
                <a:latin typeface="JetBrains Mono"/>
              </a:rPr>
              <a:t>.</a:t>
            </a:r>
            <a:r>
              <a:rPr lang="en-US" sz="2400" dirty="0" err="1">
                <a:solidFill>
                  <a:srgbClr val="B09D79"/>
                </a:solidFill>
                <a:effectLst/>
                <a:latin typeface="JetBrains Mono"/>
              </a:rPr>
              <a:t>SecureWithSpire</a:t>
            </a:r>
            <a:r>
              <a:rPr lang="en-US" sz="2400" dirty="0">
                <a:solidFill>
                  <a:srgbClr val="A9B7C6"/>
                </a:solidFill>
                <a:effectLst/>
                <a:latin typeface="JetBrains Mono"/>
              </a:rPr>
              <a:t>(</a:t>
            </a:r>
            <a:r>
              <a:rPr lang="en-US" sz="2400" dirty="0" err="1">
                <a:solidFill>
                  <a:srgbClr val="A9B7C6"/>
                </a:solidFill>
                <a:effectLst/>
                <a:latin typeface="JetBrains Mono"/>
              </a:rPr>
              <a:t>ctx</a:t>
            </a:r>
            <a:r>
              <a:rPr lang="en-US" sz="2400" dirty="0">
                <a:solidFill>
                  <a:srgbClr val="CC7832"/>
                </a:solidFill>
                <a:effectLst/>
                <a:latin typeface="JetBrains Mono"/>
              </a:rPr>
              <a:t>, </a:t>
            </a:r>
            <a:r>
              <a:rPr lang="en-US" sz="2400" dirty="0" err="1">
                <a:solidFill>
                  <a:srgbClr val="A9B7C6"/>
                </a:solidFill>
                <a:effectLst/>
                <a:latin typeface="JetBrains Mono"/>
              </a:rPr>
              <a:t>httpServer</a:t>
            </a:r>
            <a:r>
              <a:rPr lang="en-US" sz="2400" dirty="0">
                <a:solidFill>
                  <a:srgbClr val="A9B7C6"/>
                </a:solidFill>
                <a:effectLst/>
                <a:latin typeface="JetBrains Mono"/>
              </a:rPr>
              <a:t>)</a:t>
            </a:r>
            <a:br>
              <a:rPr lang="en-US" sz="2400" dirty="0">
                <a:solidFill>
                  <a:srgbClr val="A9B7C6"/>
                </a:solidFill>
                <a:effectLst/>
                <a:latin typeface="JetBrains Mono"/>
              </a:rPr>
            </a:br>
            <a:br>
              <a:rPr lang="en-US" sz="2400" dirty="0">
                <a:solidFill>
                  <a:srgbClr val="A9B7C6"/>
                </a:solidFill>
                <a:effectLst/>
                <a:latin typeface="JetBrains Mono"/>
              </a:rPr>
            </a:br>
            <a:r>
              <a:rPr lang="en-US" sz="2400" dirty="0">
                <a:solidFill>
                  <a:srgbClr val="A9B7C6"/>
                </a:solidFill>
                <a:effectLst/>
                <a:latin typeface="JetBrains Mono"/>
              </a:rPr>
              <a:t>    ln := </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dirty="0" err="1">
                <a:solidFill>
                  <a:srgbClr val="B09D79"/>
                </a:solidFill>
                <a:effectLst/>
                <a:latin typeface="JetBrains Mono"/>
              </a:rPr>
              <a:t>CreateUnderlayListener</a:t>
            </a:r>
            <a:r>
              <a:rPr lang="en-US" sz="2400" dirty="0">
                <a:solidFill>
                  <a:srgbClr val="A9B7C6"/>
                </a:solidFill>
                <a:effectLst/>
                <a:latin typeface="JetBrains Mono"/>
              </a:rPr>
              <a:t>(</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i="1" dirty="0" err="1">
                <a:solidFill>
                  <a:srgbClr val="9876AA"/>
                </a:solidFill>
                <a:effectLst/>
                <a:latin typeface="JetBrains Mono"/>
              </a:rPr>
              <a:t>SpireSecuredPort</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FBF7E"/>
                </a:solidFill>
                <a:effectLst/>
                <a:latin typeface="JetBrains Mono"/>
              </a:rPr>
              <a:t>log</a:t>
            </a:r>
            <a:r>
              <a:rPr lang="en-US" sz="2400" dirty="0" err="1">
                <a:solidFill>
                  <a:srgbClr val="A9B7C6"/>
                </a:solidFill>
                <a:effectLst/>
                <a:latin typeface="JetBrains Mono"/>
              </a:rPr>
              <a:t>.</a:t>
            </a:r>
            <a:r>
              <a:rPr lang="en-US" sz="2400" dirty="0" err="1">
                <a:solidFill>
                  <a:srgbClr val="B09D79"/>
                </a:solidFill>
                <a:effectLst/>
                <a:latin typeface="JetBrains Mono"/>
              </a:rPr>
              <a:t>Printf</a:t>
            </a:r>
            <a:r>
              <a:rPr lang="en-US" sz="2400" dirty="0">
                <a:solidFill>
                  <a:srgbClr val="A9B7C6"/>
                </a:solidFill>
                <a:effectLst/>
                <a:latin typeface="JetBrains Mono"/>
              </a:rPr>
              <a:t>(</a:t>
            </a:r>
            <a:r>
              <a:rPr lang="en-US" sz="2400" dirty="0">
                <a:solidFill>
                  <a:srgbClr val="6A8759"/>
                </a:solidFill>
                <a:effectLst/>
                <a:latin typeface="JetBrains Mono"/>
              </a:rPr>
              <a:t>"Starting server secured by SPIRE on </a:t>
            </a:r>
            <a:r>
              <a:rPr lang="en-US" sz="2400" dirty="0">
                <a:solidFill>
                  <a:srgbClr val="CC7832"/>
                </a:solidFill>
                <a:effectLst/>
                <a:latin typeface="JetBrains Mono"/>
              </a:rPr>
              <a:t>%d\n</a:t>
            </a:r>
            <a:r>
              <a:rPr lang="en-US" sz="2400" dirty="0">
                <a:solidFill>
                  <a:srgbClr val="6A8759"/>
                </a:solidFill>
                <a:effectLst/>
                <a:latin typeface="JetBrains Mono"/>
              </a:rPr>
              <a:t>"</a:t>
            </a:r>
            <a:r>
              <a:rPr lang="en-US" sz="2400" dirty="0">
                <a:solidFill>
                  <a:srgbClr val="CC7832"/>
                </a:solidFill>
                <a:effectLst/>
                <a:latin typeface="JetBrains Mono"/>
              </a:rPr>
              <a:t>, </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i="1" dirty="0" err="1">
                <a:solidFill>
                  <a:srgbClr val="9876AA"/>
                </a:solidFill>
                <a:effectLst/>
                <a:latin typeface="JetBrains Mono"/>
              </a:rPr>
              <a:t>SpireSecuredPort</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a:solidFill>
                  <a:srgbClr val="CC7832"/>
                </a:solidFill>
                <a:effectLst/>
                <a:latin typeface="JetBrains Mono"/>
              </a:rPr>
              <a:t>if </a:t>
            </a:r>
            <a:r>
              <a:rPr lang="en-US" sz="2400" dirty="0">
                <a:solidFill>
                  <a:srgbClr val="A9B7C6"/>
                </a:solidFill>
                <a:effectLst/>
                <a:latin typeface="JetBrains Mono"/>
              </a:rPr>
              <a:t>err := </a:t>
            </a:r>
            <a:r>
              <a:rPr lang="en-US" sz="2400" dirty="0" err="1">
                <a:solidFill>
                  <a:srgbClr val="A9B7C6"/>
                </a:solidFill>
                <a:effectLst/>
                <a:latin typeface="JetBrains Mono"/>
              </a:rPr>
              <a:t>httpServer.</a:t>
            </a:r>
            <a:r>
              <a:rPr lang="en-US" sz="2400" dirty="0" err="1">
                <a:solidFill>
                  <a:srgbClr val="B09D79"/>
                </a:solidFill>
                <a:effectLst/>
                <a:latin typeface="JetBrains Mono"/>
              </a:rPr>
              <a:t>ServeTLS</a:t>
            </a:r>
            <a:r>
              <a:rPr lang="en-US" sz="2400" dirty="0">
                <a:solidFill>
                  <a:srgbClr val="A9B7C6"/>
                </a:solidFill>
                <a:effectLst/>
                <a:latin typeface="JetBrains Mono"/>
              </a:rPr>
              <a:t>(ln</a:t>
            </a:r>
            <a:r>
              <a:rPr lang="en-US" sz="2400" dirty="0">
                <a:solidFill>
                  <a:srgbClr val="CC7832"/>
                </a:solidFill>
                <a:effectLst/>
                <a:latin typeface="JetBrains Mono"/>
              </a:rPr>
              <a:t>, </a:t>
            </a:r>
            <a:r>
              <a:rPr lang="en-US" sz="2400" dirty="0">
                <a:solidFill>
                  <a:srgbClr val="6A8759"/>
                </a:solidFill>
                <a:effectLst/>
                <a:latin typeface="JetBrains Mono"/>
              </a:rPr>
              <a:t>""</a:t>
            </a:r>
            <a:r>
              <a:rPr lang="en-US" sz="2400" dirty="0">
                <a:solidFill>
                  <a:srgbClr val="CC7832"/>
                </a:solidFill>
                <a:effectLst/>
                <a:latin typeface="JetBrains Mono"/>
              </a:rPr>
              <a:t>, </a:t>
            </a:r>
            <a:r>
              <a:rPr lang="en-US" sz="2400" dirty="0">
                <a:solidFill>
                  <a:srgbClr val="6A8759"/>
                </a:solidFill>
                <a:effectLst/>
                <a:latin typeface="JetBrains Mono"/>
              </a:rPr>
              <a:t>""</a:t>
            </a:r>
            <a:r>
              <a:rPr lang="en-US" sz="2400" dirty="0">
                <a:solidFill>
                  <a:srgbClr val="A9B7C6"/>
                </a:solidFill>
                <a:effectLst/>
                <a:latin typeface="JetBrains Mono"/>
              </a:rPr>
              <a:t>)</a:t>
            </a:r>
            <a:r>
              <a:rPr lang="en-US" sz="2400" dirty="0">
                <a:solidFill>
                  <a:srgbClr val="CC7832"/>
                </a:solidFill>
                <a:effectLst/>
                <a:latin typeface="JetBrains Mono"/>
              </a:rPr>
              <a:t>; </a:t>
            </a:r>
            <a:r>
              <a:rPr lang="en-US" sz="2400" dirty="0">
                <a:solidFill>
                  <a:srgbClr val="A9B7C6"/>
                </a:solidFill>
                <a:effectLst/>
                <a:latin typeface="JetBrains Mono"/>
              </a:rPr>
              <a:t>err != </a:t>
            </a:r>
            <a:r>
              <a:rPr lang="en-US" sz="2400" dirty="0">
                <a:solidFill>
                  <a:srgbClr val="CC7832"/>
                </a:solidFill>
                <a:effectLst/>
                <a:latin typeface="JetBrains Mono"/>
              </a:rPr>
              <a:t>nil </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FBF7E"/>
                </a:solidFill>
                <a:effectLst/>
                <a:latin typeface="JetBrains Mono"/>
              </a:rPr>
              <a:t>log</a:t>
            </a:r>
            <a:r>
              <a:rPr lang="en-US" sz="2400" dirty="0" err="1">
                <a:solidFill>
                  <a:srgbClr val="A9B7C6"/>
                </a:solidFill>
                <a:effectLst/>
                <a:latin typeface="JetBrains Mono"/>
              </a:rPr>
              <a:t>.</a:t>
            </a:r>
            <a:r>
              <a:rPr lang="en-US" sz="2400" dirty="0" err="1">
                <a:solidFill>
                  <a:srgbClr val="B09D79"/>
                </a:solidFill>
                <a:effectLst/>
                <a:latin typeface="JetBrains Mono"/>
              </a:rPr>
              <a:t>Fatal</a:t>
            </a:r>
            <a:r>
              <a:rPr lang="en-US" sz="2400" dirty="0">
                <a:solidFill>
                  <a:srgbClr val="A9B7C6"/>
                </a:solidFill>
                <a:effectLst/>
                <a:latin typeface="JetBrains Mono"/>
              </a:rPr>
              <a:t>(err)</a:t>
            </a:r>
            <a:br>
              <a:rPr lang="en-US" sz="2400" dirty="0">
                <a:solidFill>
                  <a:srgbClr val="A9B7C6"/>
                </a:solidFill>
                <a:effectLst/>
                <a:latin typeface="JetBrains Mono"/>
              </a:rPr>
            </a:br>
            <a:r>
              <a:rPr lang="en-US" sz="2400" dirty="0">
                <a:solidFill>
                  <a:srgbClr val="A9B7C6"/>
                </a:solidFill>
                <a:effectLst/>
                <a:latin typeface="JetBrains Mono"/>
              </a:rPr>
              <a:t>    }</a:t>
            </a:r>
            <a:br>
              <a:rPr lang="en-US" sz="2400" dirty="0">
                <a:solidFill>
                  <a:srgbClr val="A9B7C6"/>
                </a:solidFill>
                <a:effectLst/>
                <a:latin typeface="JetBrains Mono"/>
              </a:rPr>
            </a:br>
            <a:r>
              <a:rPr lang="en-US" sz="2400" dirty="0">
                <a:solidFill>
                  <a:srgbClr val="A9B7C6"/>
                </a:solidFill>
                <a:effectLst/>
                <a:latin typeface="JetBrains Mono"/>
              </a:rPr>
              <a:t>}</a:t>
            </a:r>
          </a:p>
        </p:txBody>
      </p:sp>
      <p:grpSp>
        <p:nvGrpSpPr>
          <p:cNvPr id="32" name="Group 31">
            <a:extLst>
              <a:ext uri="{FF2B5EF4-FFF2-40B4-BE49-F238E27FC236}">
                <a16:creationId xmlns:a16="http://schemas.microsoft.com/office/drawing/2014/main" id="{ACA0A9E3-B33A-D536-E768-44DDD3A8038D}"/>
              </a:ext>
            </a:extLst>
          </p:cNvPr>
          <p:cNvGrpSpPr/>
          <p:nvPr/>
        </p:nvGrpSpPr>
        <p:grpSpPr>
          <a:xfrm>
            <a:off x="-431941" y="1569234"/>
            <a:ext cx="12598682" cy="5288766"/>
            <a:chOff x="-433733" y="1569234"/>
            <a:chExt cx="12650990" cy="5288766"/>
          </a:xfrm>
          <a:solidFill>
            <a:srgbClr val="2B2B2B">
              <a:alpha val="85000"/>
            </a:srgbClr>
          </a:solidFill>
        </p:grpSpPr>
        <p:sp>
          <p:nvSpPr>
            <p:cNvPr id="27" name="Rectangle 26">
              <a:extLst>
                <a:ext uri="{FF2B5EF4-FFF2-40B4-BE49-F238E27FC236}">
                  <a16:creationId xmlns:a16="http://schemas.microsoft.com/office/drawing/2014/main" id="{D441A39C-7E04-AC8D-20A6-48A6B268A120}"/>
                </a:ext>
              </a:extLst>
            </p:cNvPr>
            <p:cNvSpPr/>
            <p:nvPr/>
          </p:nvSpPr>
          <p:spPr>
            <a:xfrm>
              <a:off x="-229548" y="5685366"/>
              <a:ext cx="12446805" cy="117263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63626124-0CFF-682D-D411-65846EA6311E}"/>
                </a:ext>
              </a:extLst>
            </p:cNvPr>
            <p:cNvSpPr/>
            <p:nvPr/>
          </p:nvSpPr>
          <p:spPr>
            <a:xfrm>
              <a:off x="-229548" y="1569234"/>
              <a:ext cx="12446805" cy="295740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0910178F-5181-F70D-F526-8A444E660283}"/>
                </a:ext>
              </a:extLst>
            </p:cNvPr>
            <p:cNvSpPr/>
            <p:nvPr/>
          </p:nvSpPr>
          <p:spPr>
            <a:xfrm>
              <a:off x="-433733" y="4985648"/>
              <a:ext cx="12650990" cy="37692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Rectangle: Rounded Corners 7">
            <a:extLst>
              <a:ext uri="{FF2B5EF4-FFF2-40B4-BE49-F238E27FC236}">
                <a16:creationId xmlns:a16="http://schemas.microsoft.com/office/drawing/2014/main" id="{E79804C3-814A-C98E-8E26-8D73BCB52753}"/>
              </a:ext>
            </a:extLst>
          </p:cNvPr>
          <p:cNvSpPr/>
          <p:nvPr/>
        </p:nvSpPr>
        <p:spPr>
          <a:xfrm>
            <a:off x="2173248" y="6157919"/>
            <a:ext cx="2115266" cy="607326"/>
          </a:xfrm>
          <a:prstGeom prst="roundRect">
            <a:avLst>
              <a:gd name="adj" fmla="val 9091"/>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err="1">
                <a:solidFill>
                  <a:srgbClr val="2B2B2B"/>
                </a:solidFill>
              </a:rPr>
              <a:t>ServeTLS</a:t>
            </a:r>
            <a:r>
              <a:rPr lang="en-US" sz="2800" dirty="0">
                <a:solidFill>
                  <a:srgbClr val="2B2B2B"/>
                </a:solidFill>
              </a:rPr>
              <a:t>!</a:t>
            </a:r>
          </a:p>
        </p:txBody>
      </p:sp>
      <p:cxnSp>
        <p:nvCxnSpPr>
          <p:cNvPr id="10" name="Straight Arrow Connector 9">
            <a:extLst>
              <a:ext uri="{FF2B5EF4-FFF2-40B4-BE49-F238E27FC236}">
                <a16:creationId xmlns:a16="http://schemas.microsoft.com/office/drawing/2014/main" id="{4C8248A1-102D-1E39-8118-B5FB8622BAD2}"/>
              </a:ext>
            </a:extLst>
          </p:cNvPr>
          <p:cNvCxnSpPr>
            <a:cxnSpLocks/>
          </p:cNvCxnSpPr>
          <p:nvPr/>
        </p:nvCxnSpPr>
        <p:spPr>
          <a:xfrm flipV="1">
            <a:off x="3239217" y="5685366"/>
            <a:ext cx="0" cy="586317"/>
          </a:xfrm>
          <a:prstGeom prst="straightConnector1">
            <a:avLst/>
          </a:prstGeom>
          <a:ln w="60325">
            <a:solidFill>
              <a:srgbClr val="CC783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17865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7" name="Rectangle 10">
            <a:extLst>
              <a:ext uri="{FF2B5EF4-FFF2-40B4-BE49-F238E27FC236}">
                <a16:creationId xmlns:a16="http://schemas.microsoft.com/office/drawing/2014/main" id="{17C35B5F-59FB-4E4A-A4E6-85CC504D79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pic>
        <p:nvPicPr>
          <p:cNvPr id="18" name="Picture 6">
            <a:extLst>
              <a:ext uri="{FF2B5EF4-FFF2-40B4-BE49-F238E27FC236}">
                <a16:creationId xmlns:a16="http://schemas.microsoft.com/office/drawing/2014/main" id="{B6672B51-0339-4BA1-990F-82C6CB6AFE82}"/>
              </a:ext>
            </a:extLst>
          </p:cNvPr>
          <p:cNvPicPr>
            <a:picLocks noChangeAspect="1"/>
          </p:cNvPicPr>
          <p:nvPr/>
        </p:nvPicPr>
        <p:blipFill rotWithShape="1">
          <a:blip r:embed="rId3">
            <a:grayscl/>
          </a:blip>
          <a:srcRect/>
          <a:stretch/>
        </p:blipFill>
        <p:spPr>
          <a:xfrm>
            <a:off x="20" y="10"/>
            <a:ext cx="12191980" cy="6857990"/>
          </a:xfrm>
          <a:prstGeom prst="rect">
            <a:avLst/>
          </a:prstGeom>
        </p:spPr>
      </p:pic>
      <p:grpSp>
        <p:nvGrpSpPr>
          <p:cNvPr id="19" name="Group 12">
            <a:extLst>
              <a:ext uri="{FF2B5EF4-FFF2-40B4-BE49-F238E27FC236}">
                <a16:creationId xmlns:a16="http://schemas.microsoft.com/office/drawing/2014/main" id="{266203B4-6411-4E9D-AAC1-D798EF7311A2}"/>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38068" y="457200"/>
            <a:ext cx="3703320" cy="5935132"/>
            <a:chOff x="438068" y="457200"/>
            <a:chExt cx="3703320" cy="5935132"/>
          </a:xfrm>
        </p:grpSpPr>
        <p:sp>
          <p:nvSpPr>
            <p:cNvPr id="14" name="Rectangle 13">
              <a:extLst>
                <a:ext uri="{FF2B5EF4-FFF2-40B4-BE49-F238E27FC236}">
                  <a16:creationId xmlns:a16="http://schemas.microsoft.com/office/drawing/2014/main" id="{810D9114-A47D-47E3-9417-1858C7C688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38068" y="618067"/>
              <a:ext cx="3702134" cy="5774265"/>
            </a:xfrm>
            <a:prstGeom prst="rect">
              <a:avLst/>
            </a:prstGeom>
            <a:solidFill>
              <a:schemeClr val="accent1">
                <a:alpha val="97000"/>
              </a:schemeClr>
            </a:solidFill>
            <a:ln w="6350" cmpd="sng">
              <a:noFill/>
            </a:ln>
            <a:effectLst/>
          </p:spPr>
          <p:style>
            <a:lnRef idx="1">
              <a:schemeClr val="accent1"/>
            </a:lnRef>
            <a:fillRef idx="3">
              <a:schemeClr val="accent1"/>
            </a:fillRef>
            <a:effectRef idx="2">
              <a:schemeClr val="accent1"/>
            </a:effectRef>
            <a:fontRef idx="minor">
              <a:schemeClr val="lt1"/>
            </a:fontRef>
          </p:style>
        </p:sp>
        <p:sp>
          <p:nvSpPr>
            <p:cNvPr id="15" name="Rectangle 14">
              <a:extLst>
                <a:ext uri="{FF2B5EF4-FFF2-40B4-BE49-F238E27FC236}">
                  <a16:creationId xmlns:a16="http://schemas.microsoft.com/office/drawing/2014/main" id="{4E6705EF-CBA4-4963-9FCA-08B27801423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38068"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grpSp>
      <p:sp>
        <p:nvSpPr>
          <p:cNvPr id="4" name="Title 3">
            <a:extLst>
              <a:ext uri="{FF2B5EF4-FFF2-40B4-BE49-F238E27FC236}">
                <a16:creationId xmlns:a16="http://schemas.microsoft.com/office/drawing/2014/main" id="{7C76B6E9-5E4A-45F8-86A5-8DD3985CF667}"/>
              </a:ext>
            </a:extLst>
          </p:cNvPr>
          <p:cNvSpPr>
            <a:spLocks noGrp="1"/>
          </p:cNvSpPr>
          <p:nvPr>
            <p:ph type="ctrTitle"/>
          </p:nvPr>
        </p:nvSpPr>
        <p:spPr>
          <a:xfrm>
            <a:off x="584201" y="2142067"/>
            <a:ext cx="3556002" cy="2971801"/>
          </a:xfrm>
        </p:spPr>
        <p:txBody>
          <a:bodyPr>
            <a:normAutofit/>
          </a:bodyPr>
          <a:lstStyle/>
          <a:p>
            <a:r>
              <a:rPr lang="en-US" dirty="0">
                <a:solidFill>
                  <a:schemeClr val="bg1"/>
                </a:solidFill>
              </a:rPr>
              <a:t>Current Network Security Setup</a:t>
            </a:r>
          </a:p>
        </p:txBody>
      </p:sp>
      <p:sp>
        <p:nvSpPr>
          <p:cNvPr id="5" name="Subtitle 4">
            <a:extLst>
              <a:ext uri="{FF2B5EF4-FFF2-40B4-BE49-F238E27FC236}">
                <a16:creationId xmlns:a16="http://schemas.microsoft.com/office/drawing/2014/main" id="{6722A0BD-29AD-4B63-9517-0CF8CB78BDEF}"/>
              </a:ext>
            </a:extLst>
          </p:cNvPr>
          <p:cNvSpPr>
            <a:spLocks noGrp="1"/>
          </p:cNvSpPr>
          <p:nvPr>
            <p:ph type="subTitle" idx="1"/>
          </p:nvPr>
        </p:nvSpPr>
        <p:spPr>
          <a:xfrm>
            <a:off x="584200" y="5145513"/>
            <a:ext cx="3412067" cy="738820"/>
          </a:xfrm>
        </p:spPr>
        <p:txBody>
          <a:bodyPr>
            <a:normAutofit/>
          </a:bodyPr>
          <a:lstStyle/>
          <a:p>
            <a:endParaRPr lang="en-US">
              <a:solidFill>
                <a:schemeClr val="accent1">
                  <a:lumMod val="50000"/>
                  <a:lumOff val="50000"/>
                </a:schemeClr>
              </a:solidFill>
            </a:endParaRPr>
          </a:p>
        </p:txBody>
      </p:sp>
      <p:pic>
        <p:nvPicPr>
          <p:cNvPr id="3" name="Picture 2">
            <a:extLst>
              <a:ext uri="{FF2B5EF4-FFF2-40B4-BE49-F238E27FC236}">
                <a16:creationId xmlns:a16="http://schemas.microsoft.com/office/drawing/2014/main" id="{1064760D-DB12-4F8F-9509-AA41F0AFC60A}"/>
              </a:ext>
            </a:extLst>
          </p:cNvPr>
          <p:cNvPicPr>
            <a:picLocks noChangeAspect="1"/>
          </p:cNvPicPr>
          <p:nvPr/>
        </p:nvPicPr>
        <p:blipFill>
          <a:blip r:embed="rId4"/>
          <a:stretch>
            <a:fillRect/>
          </a:stretch>
        </p:blipFill>
        <p:spPr>
          <a:xfrm>
            <a:off x="5556293" y="1042210"/>
            <a:ext cx="5219615" cy="4071658"/>
          </a:xfrm>
          <a:prstGeom prst="rect">
            <a:avLst/>
          </a:prstGeom>
        </p:spPr>
      </p:pic>
    </p:spTree>
    <p:extLst>
      <p:ext uri="{BB962C8B-B14F-4D97-AF65-F5344CB8AC3E}">
        <p14:creationId xmlns:p14="http://schemas.microsoft.com/office/powerpoint/2010/main" val="202910404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a:t>Spire – </a:t>
            </a:r>
            <a:r>
              <a:rPr lang="en-US" sz="4400" dirty="0" err="1"/>
              <a:t>Client.go</a:t>
            </a:r>
            <a:r>
              <a:rPr lang="en-US" sz="4400" dirty="0"/>
              <a:t> Differenc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2">
            <a:extLst>
              <a:ext uri="{96DAC541-7B7A-43D3-8B79-37D633B846F1}">
                <asvg:svgBlip xmlns:asvg="http://schemas.microsoft.com/office/drawing/2016/SVG/main" r:embed="rId3"/>
              </a:ext>
            </a:extLst>
          </a:blip>
          <a:srcRect/>
          <a:stretch/>
        </p:blipFill>
        <p:spPr>
          <a:xfrm>
            <a:off x="10799165" y="-64851"/>
            <a:ext cx="1259485" cy="1259485"/>
          </a:xfrm>
          <a:prstGeom prst="rect">
            <a:avLst/>
          </a:prstGeom>
        </p:spPr>
      </p:pic>
      <p:grpSp>
        <p:nvGrpSpPr>
          <p:cNvPr id="3" name="Group 2">
            <a:extLst>
              <a:ext uri="{FF2B5EF4-FFF2-40B4-BE49-F238E27FC236}">
                <a16:creationId xmlns:a16="http://schemas.microsoft.com/office/drawing/2014/main" id="{0AFD915F-3341-8141-C150-51515E73AE90}"/>
              </a:ext>
            </a:extLst>
          </p:cNvPr>
          <p:cNvGrpSpPr/>
          <p:nvPr/>
        </p:nvGrpSpPr>
        <p:grpSpPr>
          <a:xfrm>
            <a:off x="-870856" y="1434836"/>
            <a:ext cx="13037598" cy="5423163"/>
            <a:chOff x="-874471" y="1434836"/>
            <a:chExt cx="13091729" cy="5423163"/>
          </a:xfrm>
          <a:solidFill>
            <a:srgbClr val="2B2B2B">
              <a:alpha val="85000"/>
            </a:srgbClr>
          </a:solidFill>
        </p:grpSpPr>
        <p:sp>
          <p:nvSpPr>
            <p:cNvPr id="7" name="Rectangle 6">
              <a:extLst>
                <a:ext uri="{FF2B5EF4-FFF2-40B4-BE49-F238E27FC236}">
                  <a16:creationId xmlns:a16="http://schemas.microsoft.com/office/drawing/2014/main" id="{3F59372A-0676-BF19-E1A0-E8DF87A177E0}"/>
                </a:ext>
              </a:extLst>
            </p:cNvPr>
            <p:cNvSpPr/>
            <p:nvPr/>
          </p:nvSpPr>
          <p:spPr>
            <a:xfrm>
              <a:off x="-874471" y="6743700"/>
              <a:ext cx="13091729" cy="1142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9EAEABB0-C219-4174-63B3-680EC7986FA1}"/>
                </a:ext>
              </a:extLst>
            </p:cNvPr>
            <p:cNvSpPr/>
            <p:nvPr/>
          </p:nvSpPr>
          <p:spPr>
            <a:xfrm>
              <a:off x="-874471" y="1434836"/>
              <a:ext cx="13091729" cy="1143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 name="TextBox 8">
            <a:extLst>
              <a:ext uri="{FF2B5EF4-FFF2-40B4-BE49-F238E27FC236}">
                <a16:creationId xmlns:a16="http://schemas.microsoft.com/office/drawing/2014/main" id="{4A0BAEC0-44A4-8212-DB83-05D2118C9183}"/>
              </a:ext>
            </a:extLst>
          </p:cNvPr>
          <p:cNvSpPr txBox="1"/>
          <p:nvPr/>
        </p:nvSpPr>
        <p:spPr>
          <a:xfrm>
            <a:off x="0" y="1657349"/>
            <a:ext cx="12325190" cy="5200651"/>
          </a:xfrm>
          <a:prstGeom prst="rect">
            <a:avLst/>
          </a:prstGeom>
          <a:noFill/>
        </p:spPr>
        <p:txBody>
          <a:bodyPr wrap="none">
            <a:noAutofit/>
          </a:bodyPr>
          <a:lstStyle/>
          <a:p>
            <a:r>
              <a:rPr lang="en-US" sz="2500" b="1" dirty="0">
                <a:solidFill>
                  <a:srgbClr val="A9B7C6"/>
                </a:solidFill>
                <a:effectLst/>
                <a:latin typeface="JetBrains Mono"/>
              </a:rPr>
              <a:t>BEFORE:</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baseURL</a:t>
            </a:r>
            <a:r>
              <a:rPr lang="en-US" sz="2500" dirty="0">
                <a:solidFill>
                  <a:srgbClr val="A9B7C6"/>
                </a:solidFill>
                <a:effectLst/>
                <a:latin typeface="JetBrains Mono"/>
              </a:rPr>
              <a:t> := </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dirty="0" err="1">
                <a:solidFill>
                  <a:srgbClr val="B09D79"/>
                </a:solidFill>
                <a:effectLst/>
                <a:latin typeface="JetBrains Mono"/>
              </a:rPr>
              <a:t>CreateMathUrl</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InsecurePort</a:t>
            </a:r>
            <a:r>
              <a:rPr lang="en-US" sz="2500" dirty="0">
                <a:solidFill>
                  <a:srgbClr val="CC7832"/>
                </a:solidFill>
                <a:effectLst/>
                <a:latin typeface="JetBrains Mono"/>
              </a:rPr>
              <a:t>, </a:t>
            </a:r>
            <a:r>
              <a:rPr lang="en-US" sz="2500" dirty="0">
                <a:solidFill>
                  <a:srgbClr val="6A8759"/>
                </a:solidFill>
                <a:effectLst/>
                <a:latin typeface="JetBrains Mono"/>
              </a:rPr>
              <a:t>"http"</a:t>
            </a:r>
            <a:r>
              <a:rPr lang="en-US" sz="2500" dirty="0">
                <a:solidFill>
                  <a:srgbClr val="CC7832"/>
                </a:solidFill>
                <a:effectLst/>
                <a:latin typeface="JetBrains Mono"/>
              </a:rPr>
              <a:t>, </a:t>
            </a:r>
            <a:r>
              <a:rPr lang="en-US" sz="2500" dirty="0">
                <a:solidFill>
                  <a:srgbClr val="6A8759"/>
                </a:solidFill>
                <a:effectLst/>
                <a:latin typeface="JetBrains Mono"/>
              </a:rPr>
              <a:t>"localhost"</a:t>
            </a:r>
            <a:r>
              <a:rPr lang="en-US" sz="2500" dirty="0">
                <a:solidFill>
                  <a:srgbClr val="A9B7C6"/>
                </a:solidFill>
                <a:effectLst/>
                <a:latin typeface="JetBrains Mono"/>
              </a:rPr>
              <a:t>)</a:t>
            </a:r>
          </a:p>
          <a:p>
            <a:endParaRPr lang="en-US" sz="2500" dirty="0">
              <a:solidFill>
                <a:srgbClr val="A9B7C6"/>
              </a:solidFill>
              <a:effectLst/>
              <a:latin typeface="JetBrains Mono"/>
            </a:endParaRPr>
          </a:p>
          <a:p>
            <a:r>
              <a:rPr lang="en-US" sz="2500" b="1" dirty="0">
                <a:solidFill>
                  <a:srgbClr val="A9B7C6"/>
                </a:solidFill>
                <a:effectLst/>
                <a:latin typeface="JetBrains Mono"/>
              </a:rPr>
              <a:t>AFTER:</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9B7C6"/>
                </a:solidFill>
                <a:effectLst/>
                <a:latin typeface="JetBrains Mono"/>
              </a:rPr>
              <a:t>baseURL</a:t>
            </a:r>
            <a:r>
              <a:rPr lang="en-US" sz="2500" dirty="0">
                <a:solidFill>
                  <a:srgbClr val="A9B7C6"/>
                </a:solidFill>
                <a:effectLst/>
                <a:latin typeface="JetBrains Mono"/>
              </a:rPr>
              <a:t> := </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dirty="0" err="1">
                <a:solidFill>
                  <a:srgbClr val="B09D79"/>
                </a:solidFill>
                <a:effectLst/>
                <a:latin typeface="JetBrains Mono"/>
              </a:rPr>
              <a:t>CreateMathUrl</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pireSecuredPort</a:t>
            </a:r>
            <a:r>
              <a:rPr lang="en-US" sz="2500" dirty="0">
                <a:solidFill>
                  <a:srgbClr val="CC7832"/>
                </a:solidFill>
                <a:effectLst/>
                <a:latin typeface="JetBrains Mono"/>
              </a:rPr>
              <a:t>, </a:t>
            </a:r>
            <a:r>
              <a:rPr lang="en-US" sz="2500" dirty="0">
                <a:solidFill>
                  <a:srgbClr val="6A8759"/>
                </a:solidFill>
                <a:effectLst/>
                <a:latin typeface="JetBrains Mono"/>
              </a:rPr>
              <a:t>"https"</a:t>
            </a:r>
            <a:r>
              <a:rPr lang="en-US" sz="2500" dirty="0">
                <a:solidFill>
                  <a:srgbClr val="CC7832"/>
                </a:solidFill>
                <a:effectLst/>
                <a:latin typeface="JetBrains Mono"/>
              </a:rPr>
              <a:t>, </a:t>
            </a:r>
            <a:r>
              <a:rPr lang="en-US" sz="2500" dirty="0">
                <a:solidFill>
                  <a:srgbClr val="6A8759"/>
                </a:solidFill>
                <a:effectLst/>
                <a:latin typeface="JetBrains Mono"/>
              </a:rPr>
              <a:t>"localhost"</a:t>
            </a: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    opts := </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ClientOptions</a:t>
            </a:r>
            <a:r>
              <a:rPr lang="en-US" sz="2500" dirty="0">
                <a:solidFill>
                  <a:srgbClr val="A9B7C6"/>
                </a:solidFill>
                <a:effectLst/>
                <a:latin typeface="JetBrains Mono"/>
              </a:rPr>
              <a:t>(</a:t>
            </a:r>
            <a:r>
              <a:rPr lang="en-US" sz="2500" dirty="0" err="1">
                <a:solidFill>
                  <a:srgbClr val="AFBF7E"/>
                </a:solidFill>
                <a:effectLst/>
                <a:latin typeface="JetBrains Mono"/>
              </a:rPr>
              <a:t>workloadapi</a:t>
            </a:r>
            <a:r>
              <a:rPr lang="en-US" sz="2500" dirty="0" err="1">
                <a:solidFill>
                  <a:srgbClr val="A9B7C6"/>
                </a:solidFill>
                <a:effectLst/>
                <a:latin typeface="JetBrains Mono"/>
              </a:rPr>
              <a:t>.</a:t>
            </a:r>
            <a:r>
              <a:rPr lang="en-US" sz="2500" dirty="0" err="1">
                <a:solidFill>
                  <a:srgbClr val="B09D79"/>
                </a:solidFill>
                <a:effectLst/>
                <a:latin typeface="JetBrains Mono"/>
              </a:rPr>
              <a:t>WithAddr</a:t>
            </a:r>
            <a:r>
              <a:rPr lang="en-US" sz="2500" dirty="0">
                <a:solidFill>
                  <a:srgbClr val="A9B7C6"/>
                </a:solidFill>
                <a:effectLst/>
                <a:latin typeface="JetBrains Mono"/>
              </a:rPr>
              <a:t>(</a:t>
            </a:r>
            <a:r>
              <a:rPr lang="en-US" sz="2500" dirty="0" err="1">
                <a:solidFill>
                  <a:srgbClr val="AFBF7E"/>
                </a:solidFill>
                <a:effectLst/>
                <a:latin typeface="JetBrains Mono"/>
              </a:rPr>
              <a:t>common</a:t>
            </a:r>
            <a:r>
              <a:rPr lang="en-US" sz="2500" dirty="0" err="1">
                <a:solidFill>
                  <a:srgbClr val="A9B7C6"/>
                </a:solidFill>
                <a:effectLst/>
                <a:latin typeface="JetBrains Mono"/>
              </a:rPr>
              <a:t>.</a:t>
            </a:r>
            <a:r>
              <a:rPr lang="en-US" sz="2500" i="1" dirty="0" err="1">
                <a:solidFill>
                  <a:srgbClr val="9876AA"/>
                </a:solidFill>
                <a:effectLst/>
                <a:latin typeface="JetBrains Mono"/>
              </a:rPr>
              <a:t>SocketPath</a:t>
            </a:r>
            <a:r>
              <a:rPr lang="en-US" sz="2500" dirty="0">
                <a:solidFill>
                  <a:srgbClr val="A9B7C6"/>
                </a:solidFill>
                <a:effectLst/>
                <a:latin typeface="JetBrains Mono"/>
              </a:rPr>
              <a:t>)) </a:t>
            </a:r>
            <a:br>
              <a:rPr lang="en-US" sz="2500" dirty="0">
                <a:solidFill>
                  <a:srgbClr val="A9B7C6"/>
                </a:solidFill>
                <a:effectLst/>
                <a:latin typeface="JetBrains Mono"/>
              </a:rPr>
            </a:br>
            <a:r>
              <a:rPr lang="en-US" sz="2500" dirty="0">
                <a:solidFill>
                  <a:srgbClr val="A9B7C6"/>
                </a:solidFill>
                <a:effectLst/>
                <a:latin typeface="JetBrains Mono"/>
              </a:rPr>
              <a:t>    </a:t>
            </a:r>
            <a:r>
              <a:rPr lang="en-US" sz="2500" dirty="0" err="1">
                <a:solidFill>
                  <a:srgbClr val="AFBF7E"/>
                </a:solidFill>
                <a:effectLst/>
                <a:latin typeface="JetBrains Mono"/>
              </a:rPr>
              <a:t>spire</a:t>
            </a:r>
            <a:r>
              <a:rPr lang="en-US" sz="2500" dirty="0" err="1">
                <a:solidFill>
                  <a:srgbClr val="A9B7C6"/>
                </a:solidFill>
                <a:effectLst/>
                <a:latin typeface="JetBrains Mono"/>
              </a:rPr>
              <a:t>.</a:t>
            </a:r>
            <a:r>
              <a:rPr lang="en-US" sz="2500" dirty="0" err="1">
                <a:solidFill>
                  <a:srgbClr val="B09D79"/>
                </a:solidFill>
                <a:effectLst/>
                <a:latin typeface="JetBrains Mono"/>
              </a:rPr>
              <a:t>SecureDefaultHttpClientWithSpireMTLS</a:t>
            </a:r>
            <a:r>
              <a:rPr lang="en-US" sz="2500" dirty="0">
                <a:solidFill>
                  <a:srgbClr val="A9B7C6"/>
                </a:solidFill>
                <a:effectLst/>
                <a:latin typeface="JetBrains Mono"/>
              </a:rPr>
              <a:t>(</a:t>
            </a:r>
            <a:r>
              <a:rPr lang="en-US" sz="2500" dirty="0" err="1">
                <a:solidFill>
                  <a:srgbClr val="AFBF7E"/>
                </a:solidFill>
                <a:effectLst/>
                <a:latin typeface="JetBrains Mono"/>
              </a:rPr>
              <a:t>context</a:t>
            </a:r>
            <a:r>
              <a:rPr lang="en-US" sz="2500" dirty="0" err="1">
                <a:solidFill>
                  <a:srgbClr val="A9B7C6"/>
                </a:solidFill>
                <a:effectLst/>
                <a:latin typeface="JetBrains Mono"/>
              </a:rPr>
              <a:t>.</a:t>
            </a:r>
            <a:r>
              <a:rPr lang="en-US" sz="2500" dirty="0" err="1">
                <a:solidFill>
                  <a:srgbClr val="B09D79"/>
                </a:solidFill>
                <a:effectLst/>
                <a:latin typeface="JetBrains Mono"/>
              </a:rPr>
              <a:t>Background</a:t>
            </a:r>
            <a:r>
              <a:rPr lang="en-US" sz="2500" dirty="0">
                <a:solidFill>
                  <a:srgbClr val="A9B7C6"/>
                </a:solidFill>
                <a:effectLst/>
                <a:latin typeface="JetBrains Mono"/>
              </a:rPr>
              <a:t>()</a:t>
            </a:r>
            <a:r>
              <a:rPr lang="en-US" sz="2500" dirty="0">
                <a:solidFill>
                  <a:srgbClr val="CC7832"/>
                </a:solidFill>
                <a:effectLst/>
                <a:latin typeface="JetBrains Mono"/>
              </a:rPr>
              <a:t>, </a:t>
            </a:r>
            <a:r>
              <a:rPr lang="en-US" sz="2500" dirty="0">
                <a:solidFill>
                  <a:srgbClr val="A9B7C6"/>
                </a:solidFill>
                <a:effectLst/>
                <a:latin typeface="JetBrains Mono"/>
              </a:rPr>
              <a:t>opts)</a:t>
            </a:r>
          </a:p>
        </p:txBody>
      </p:sp>
    </p:spTree>
    <p:extLst>
      <p:ext uri="{BB962C8B-B14F-4D97-AF65-F5344CB8AC3E}">
        <p14:creationId xmlns:p14="http://schemas.microsoft.com/office/powerpoint/2010/main" val="42164096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746E12-51A3-28C1-B34C-AADBC600F3EA}"/>
              </a:ext>
            </a:extLst>
          </p:cNvPr>
          <p:cNvSpPr/>
          <p:nvPr/>
        </p:nvSpPr>
        <p:spPr>
          <a:xfrm>
            <a:off x="0" y="0"/>
            <a:ext cx="12192000" cy="6858000"/>
          </a:xfrm>
          <a:prstGeom prst="rect">
            <a:avLst/>
          </a:prstGeom>
          <a:solidFill>
            <a:srgbClr val="2B2B2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9D73FDEF-F493-AF0D-CD92-08BC5E54D2F4}"/>
              </a:ext>
            </a:extLst>
          </p:cNvPr>
          <p:cNvSpPr>
            <a:spLocks noGrp="1"/>
          </p:cNvSpPr>
          <p:nvPr>
            <p:ph type="title" idx="4294967295"/>
          </p:nvPr>
        </p:nvSpPr>
        <p:spPr>
          <a:xfrm>
            <a:off x="24812" y="-17961"/>
            <a:ext cx="10774354" cy="1259485"/>
          </a:xfrm>
        </p:spPr>
        <p:txBody>
          <a:bodyPr vert="horz" lIns="91440" tIns="45720" rIns="91440" bIns="45720" rtlCol="0" anchor="ctr">
            <a:normAutofit/>
          </a:bodyPr>
          <a:lstStyle/>
          <a:p>
            <a:r>
              <a:rPr lang="en-US" sz="4400" dirty="0"/>
              <a:t>Spire – </a:t>
            </a:r>
            <a:r>
              <a:rPr lang="en-US" sz="4400" dirty="0" err="1"/>
              <a:t>Client.go</a:t>
            </a:r>
            <a:r>
              <a:rPr lang="en-US" sz="4400" dirty="0"/>
              <a:t> Differences</a:t>
            </a:r>
          </a:p>
        </p:txBody>
      </p:sp>
      <p:sp>
        <p:nvSpPr>
          <p:cNvPr id="14" name="Freeform: Shape 13">
            <a:extLst>
              <a:ext uri="{FF2B5EF4-FFF2-40B4-BE49-F238E27FC236}">
                <a16:creationId xmlns:a16="http://schemas.microsoft.com/office/drawing/2014/main" id="{89A9F31D-E6DE-7CD2-A8B7-C36FC94C566D}"/>
              </a:ext>
            </a:extLst>
          </p:cNvPr>
          <p:cNvSpPr/>
          <p:nvPr/>
        </p:nvSpPr>
        <p:spPr>
          <a:xfrm>
            <a:off x="11439655" y="1264973"/>
            <a:ext cx="105011" cy="105011"/>
          </a:xfrm>
          <a:custGeom>
            <a:avLst/>
            <a:gdLst>
              <a:gd name="connsiteX0" fmla="*/ 0 w 105011"/>
              <a:gd name="connsiteY0" fmla="*/ 0 h 105011"/>
              <a:gd name="connsiteX1" fmla="*/ 105012 w 105011"/>
              <a:gd name="connsiteY1" fmla="*/ 0 h 105011"/>
              <a:gd name="connsiteX2" fmla="*/ 105012 w 105011"/>
              <a:gd name="connsiteY2" fmla="*/ 105012 h 105011"/>
              <a:gd name="connsiteX3" fmla="*/ 0 w 105011"/>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105011" h="105011">
                <a:moveTo>
                  <a:pt x="0" y="0"/>
                </a:moveTo>
                <a:lnTo>
                  <a:pt x="105012" y="0"/>
                </a:lnTo>
                <a:lnTo>
                  <a:pt x="105012"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37F78215-2920-85DA-84B7-68575B0E06F1}"/>
              </a:ext>
            </a:extLst>
          </p:cNvPr>
          <p:cNvSpPr/>
          <p:nvPr/>
        </p:nvSpPr>
        <p:spPr>
          <a:xfrm>
            <a:off x="24811" y="1264973"/>
            <a:ext cx="1128080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99D8078-142E-DD25-A263-C86437FEAFB3}"/>
              </a:ext>
            </a:extLst>
          </p:cNvPr>
          <p:cNvSpPr/>
          <p:nvPr/>
        </p:nvSpPr>
        <p:spPr>
          <a:xfrm>
            <a:off x="11678704" y="1264973"/>
            <a:ext cx="507557" cy="105011"/>
          </a:xfrm>
          <a:custGeom>
            <a:avLst/>
            <a:gdLst>
              <a:gd name="connsiteX0" fmla="*/ 0 w 507557"/>
              <a:gd name="connsiteY0" fmla="*/ 0 h 105011"/>
              <a:gd name="connsiteX1" fmla="*/ 507558 w 507557"/>
              <a:gd name="connsiteY1" fmla="*/ 0 h 105011"/>
              <a:gd name="connsiteX2" fmla="*/ 507558 w 507557"/>
              <a:gd name="connsiteY2" fmla="*/ 105012 h 105011"/>
              <a:gd name="connsiteX3" fmla="*/ 0 w 507557"/>
              <a:gd name="connsiteY3" fmla="*/ 105012 h 105011"/>
            </a:gdLst>
            <a:ahLst/>
            <a:cxnLst>
              <a:cxn ang="0">
                <a:pos x="connsiteX0" y="connsiteY0"/>
              </a:cxn>
              <a:cxn ang="0">
                <a:pos x="connsiteX1" y="connsiteY1"/>
              </a:cxn>
              <a:cxn ang="0">
                <a:pos x="connsiteX2" y="connsiteY2"/>
              </a:cxn>
              <a:cxn ang="0">
                <a:pos x="connsiteX3" y="connsiteY3"/>
              </a:cxn>
            </a:cxnLst>
            <a:rect l="l" t="t" r="r" b="b"/>
            <a:pathLst>
              <a:path w="507557" h="105011">
                <a:moveTo>
                  <a:pt x="0" y="0"/>
                </a:moveTo>
                <a:lnTo>
                  <a:pt x="507558" y="0"/>
                </a:lnTo>
                <a:lnTo>
                  <a:pt x="507558" y="105012"/>
                </a:lnTo>
                <a:lnTo>
                  <a:pt x="0" y="105012"/>
                </a:lnTo>
                <a:close/>
              </a:path>
            </a:pathLst>
          </a:custGeom>
          <a:solidFill>
            <a:schemeClr val="tx1">
              <a:lumMod val="50000"/>
              <a:lumOff val="50000"/>
            </a:schemeClr>
          </a:solidFill>
          <a:ln w="17463" cap="flat">
            <a:solidFill>
              <a:schemeClr val="bg1">
                <a:lumMod val="95000"/>
              </a:schemeClr>
            </a:solidFill>
            <a:prstDash val="solid"/>
            <a:miter/>
          </a:ln>
        </p:spPr>
        <p:txBody>
          <a:bodyPr rtlCol="0" anchor="ctr"/>
          <a:lstStyle/>
          <a:p>
            <a:endParaRPr lang="en-US"/>
          </a:p>
        </p:txBody>
      </p:sp>
      <p:pic>
        <p:nvPicPr>
          <p:cNvPr id="6" name="Picture 6" descr="Cmd Terminal outline">
            <a:extLst>
              <a:ext uri="{FF2B5EF4-FFF2-40B4-BE49-F238E27FC236}">
                <a16:creationId xmlns:a16="http://schemas.microsoft.com/office/drawing/2014/main" id="{1F0A3FFB-72FD-7514-F0C7-584C20E0E95E}"/>
              </a:ext>
            </a:extLst>
          </p:cNvPr>
          <p:cNvPicPr>
            <a:picLocks noChangeAspect="1"/>
          </p:cNvPicPr>
          <p:nvPr/>
        </p:nvPicPr>
        <p:blipFill>
          <a:blip r:embed="rId2">
            <a:extLst>
              <a:ext uri="{96DAC541-7B7A-43D3-8B79-37D633B846F1}">
                <asvg:svgBlip xmlns:asvg="http://schemas.microsoft.com/office/drawing/2016/SVG/main" r:embed="rId3"/>
              </a:ext>
            </a:extLst>
          </a:blip>
          <a:srcRect/>
          <a:stretch/>
        </p:blipFill>
        <p:spPr>
          <a:xfrm>
            <a:off x="10799165" y="-64851"/>
            <a:ext cx="1259485" cy="1259485"/>
          </a:xfrm>
          <a:prstGeom prst="rect">
            <a:avLst/>
          </a:prstGeom>
        </p:spPr>
      </p:pic>
      <p:grpSp>
        <p:nvGrpSpPr>
          <p:cNvPr id="3" name="Group 2">
            <a:extLst>
              <a:ext uri="{FF2B5EF4-FFF2-40B4-BE49-F238E27FC236}">
                <a16:creationId xmlns:a16="http://schemas.microsoft.com/office/drawing/2014/main" id="{0AFD915F-3341-8141-C150-51515E73AE90}"/>
              </a:ext>
            </a:extLst>
          </p:cNvPr>
          <p:cNvGrpSpPr/>
          <p:nvPr/>
        </p:nvGrpSpPr>
        <p:grpSpPr>
          <a:xfrm>
            <a:off x="-870856" y="1434836"/>
            <a:ext cx="13037598" cy="5423163"/>
            <a:chOff x="-874471" y="1434836"/>
            <a:chExt cx="13091729" cy="5423163"/>
          </a:xfrm>
          <a:solidFill>
            <a:srgbClr val="2B2B2B">
              <a:alpha val="85000"/>
            </a:srgbClr>
          </a:solidFill>
        </p:grpSpPr>
        <p:sp>
          <p:nvSpPr>
            <p:cNvPr id="7" name="Rectangle 6">
              <a:extLst>
                <a:ext uri="{FF2B5EF4-FFF2-40B4-BE49-F238E27FC236}">
                  <a16:creationId xmlns:a16="http://schemas.microsoft.com/office/drawing/2014/main" id="{3F59372A-0676-BF19-E1A0-E8DF87A177E0}"/>
                </a:ext>
              </a:extLst>
            </p:cNvPr>
            <p:cNvSpPr/>
            <p:nvPr/>
          </p:nvSpPr>
          <p:spPr>
            <a:xfrm>
              <a:off x="-874471" y="6743700"/>
              <a:ext cx="13091729" cy="1142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9EAEABB0-C219-4174-63B3-680EC7986FA1}"/>
                </a:ext>
              </a:extLst>
            </p:cNvPr>
            <p:cNvSpPr/>
            <p:nvPr/>
          </p:nvSpPr>
          <p:spPr>
            <a:xfrm>
              <a:off x="-874471" y="1434836"/>
              <a:ext cx="13091729" cy="1143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 name="TextBox 8">
            <a:extLst>
              <a:ext uri="{FF2B5EF4-FFF2-40B4-BE49-F238E27FC236}">
                <a16:creationId xmlns:a16="http://schemas.microsoft.com/office/drawing/2014/main" id="{4A0BAEC0-44A4-8212-DB83-05D2118C9183}"/>
              </a:ext>
            </a:extLst>
          </p:cNvPr>
          <p:cNvSpPr txBox="1"/>
          <p:nvPr/>
        </p:nvSpPr>
        <p:spPr>
          <a:xfrm>
            <a:off x="0" y="1657349"/>
            <a:ext cx="12325190" cy="5200651"/>
          </a:xfrm>
          <a:prstGeom prst="rect">
            <a:avLst/>
          </a:prstGeom>
          <a:noFill/>
        </p:spPr>
        <p:txBody>
          <a:bodyPr wrap="none">
            <a:noAutofit/>
          </a:bodyPr>
          <a:lstStyle/>
          <a:p>
            <a:r>
              <a:rPr lang="en-US" sz="2400" dirty="0" err="1">
                <a:solidFill>
                  <a:srgbClr val="CC7832"/>
                </a:solidFill>
                <a:effectLst/>
                <a:latin typeface="JetBrains Mono"/>
              </a:rPr>
              <a:t>func</a:t>
            </a:r>
            <a:r>
              <a:rPr lang="en-US" sz="2400" dirty="0">
                <a:solidFill>
                  <a:srgbClr val="CC7832"/>
                </a:solidFill>
                <a:effectLst/>
                <a:latin typeface="JetBrains Mono"/>
              </a:rPr>
              <a:t> </a:t>
            </a:r>
            <a:r>
              <a:rPr lang="en-US" sz="2400" dirty="0" err="1">
                <a:solidFill>
                  <a:srgbClr val="FFC66D"/>
                </a:solidFill>
                <a:effectLst/>
                <a:latin typeface="JetBrains Mono"/>
              </a:rPr>
              <a:t>SecureDefaultHttpClientWithSpireMTLS</a:t>
            </a:r>
            <a:r>
              <a:rPr lang="en-US" sz="2400" dirty="0">
                <a:solidFill>
                  <a:srgbClr val="A9B7C6"/>
                </a:solidFill>
                <a:effectLst/>
                <a:latin typeface="JetBrains Mono"/>
              </a:rPr>
              <a:t>(</a:t>
            </a:r>
            <a:r>
              <a:rPr lang="en-US" sz="2400" dirty="0" err="1">
                <a:solidFill>
                  <a:srgbClr val="A9B7C6"/>
                </a:solidFill>
                <a:effectLst/>
                <a:latin typeface="JetBrains Mono"/>
              </a:rPr>
              <a:t>ctx</a:t>
            </a:r>
            <a:r>
              <a:rPr lang="en-US" sz="2400" dirty="0">
                <a:solidFill>
                  <a:srgbClr val="A9B7C6"/>
                </a:solidFill>
                <a:effectLst/>
                <a:latin typeface="JetBrains Mono"/>
              </a:rPr>
              <a:t> </a:t>
            </a:r>
            <a:r>
              <a:rPr lang="en-US" sz="2400" dirty="0" err="1">
                <a:solidFill>
                  <a:srgbClr val="AFBF7E"/>
                </a:solidFill>
                <a:effectLst/>
                <a:latin typeface="JetBrains Mono"/>
              </a:rPr>
              <a:t>context</a:t>
            </a:r>
            <a:r>
              <a:rPr lang="en-US" sz="2400" dirty="0" err="1">
                <a:solidFill>
                  <a:srgbClr val="A9B7C6"/>
                </a:solidFill>
                <a:effectLst/>
                <a:latin typeface="JetBrains Mono"/>
              </a:rPr>
              <a:t>.</a:t>
            </a:r>
            <a:r>
              <a:rPr lang="en-US" sz="2400" dirty="0" err="1">
                <a:solidFill>
                  <a:srgbClr val="6FAFBD"/>
                </a:solidFill>
                <a:effectLst/>
                <a:latin typeface="JetBrains Mono"/>
              </a:rPr>
              <a:t>Context</a:t>
            </a:r>
            <a:r>
              <a:rPr lang="en-US" sz="2400" dirty="0">
                <a:solidFill>
                  <a:srgbClr val="CC7832"/>
                </a:solidFill>
                <a:effectLst/>
                <a:latin typeface="JetBrains Mono"/>
              </a:rPr>
              <a:t>, </a:t>
            </a:r>
            <a:r>
              <a:rPr lang="en-US" sz="2400" dirty="0">
                <a:solidFill>
                  <a:srgbClr val="A9B7C6"/>
                </a:solidFill>
                <a:effectLst/>
                <a:latin typeface="JetBrains Mono"/>
              </a:rPr>
              <a:t>opts </a:t>
            </a:r>
            <a:r>
              <a:rPr lang="en-US" sz="2400" dirty="0" err="1">
                <a:solidFill>
                  <a:srgbClr val="AFBF7E"/>
                </a:solidFill>
                <a:effectLst/>
                <a:latin typeface="JetBrains Mono"/>
              </a:rPr>
              <a:t>workloadapi</a:t>
            </a:r>
            <a:r>
              <a:rPr lang="en-US" sz="2400" dirty="0" err="1">
                <a:solidFill>
                  <a:srgbClr val="A9B7C6"/>
                </a:solidFill>
                <a:effectLst/>
                <a:latin typeface="JetBrains Mono"/>
              </a:rPr>
              <a:t>.</a:t>
            </a:r>
            <a:r>
              <a:rPr lang="en-US" sz="2400" dirty="0" err="1">
                <a:solidFill>
                  <a:srgbClr val="6FAFBD"/>
                </a:solidFill>
                <a:effectLst/>
                <a:latin typeface="JetBrains Mono"/>
              </a:rPr>
              <a:t>SourceOption</a:t>
            </a:r>
            <a:r>
              <a:rPr lang="en-US" sz="2400" dirty="0">
                <a:solidFill>
                  <a:srgbClr val="A9B7C6"/>
                </a:solidFill>
                <a:effectLst/>
                <a:latin typeface="JetBrains Mono"/>
              </a:rPr>
              <a:t>) {</a:t>
            </a:r>
            <a:br>
              <a:rPr lang="en-US" sz="2400" dirty="0">
                <a:solidFill>
                  <a:srgbClr val="A9B7C6"/>
                </a:solidFill>
                <a:effectLst/>
                <a:latin typeface="JetBrains Mono"/>
              </a:rPr>
            </a:br>
            <a:r>
              <a:rPr lang="en-US" sz="2400" dirty="0">
                <a:solidFill>
                  <a:srgbClr val="A9B7C6"/>
                </a:solidFill>
                <a:effectLst/>
                <a:latin typeface="JetBrains Mono"/>
              </a:rPr>
              <a:t>    t := &amp;</a:t>
            </a:r>
            <a:r>
              <a:rPr lang="en-US" sz="2400" dirty="0" err="1">
                <a:solidFill>
                  <a:srgbClr val="AFBF7E"/>
                </a:solidFill>
                <a:effectLst/>
                <a:latin typeface="JetBrains Mono"/>
              </a:rPr>
              <a:t>http</a:t>
            </a:r>
            <a:r>
              <a:rPr lang="en-US" sz="2400" dirty="0" err="1">
                <a:solidFill>
                  <a:srgbClr val="A9B7C6"/>
                </a:solidFill>
                <a:effectLst/>
                <a:latin typeface="JetBrains Mono"/>
              </a:rPr>
              <a:t>.</a:t>
            </a:r>
            <a:r>
              <a:rPr lang="en-US" sz="2400" dirty="0" err="1">
                <a:solidFill>
                  <a:srgbClr val="6FAFBD"/>
                </a:solidFill>
                <a:effectLst/>
                <a:latin typeface="JetBrains Mono"/>
              </a:rPr>
              <a:t>Transport</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9B7C6"/>
                </a:solidFill>
                <a:effectLst/>
                <a:latin typeface="JetBrains Mono"/>
              </a:rPr>
              <a:t>TLSClientConfig</a:t>
            </a:r>
            <a:r>
              <a:rPr lang="en-US" sz="2400" dirty="0">
                <a:solidFill>
                  <a:srgbClr val="A9B7C6"/>
                </a:solidFill>
                <a:effectLst/>
                <a:latin typeface="JetBrains Mono"/>
              </a:rPr>
              <a:t>: </a:t>
            </a:r>
            <a:r>
              <a:rPr lang="en-US" sz="2400" dirty="0" err="1">
                <a:solidFill>
                  <a:srgbClr val="B09D79"/>
                </a:solidFill>
                <a:effectLst/>
                <a:latin typeface="JetBrains Mono"/>
              </a:rPr>
              <a:t>CreateSpireMTLS</a:t>
            </a:r>
            <a:r>
              <a:rPr lang="en-US" sz="2400" dirty="0">
                <a:solidFill>
                  <a:srgbClr val="A9B7C6"/>
                </a:solidFill>
                <a:effectLst/>
                <a:latin typeface="JetBrains Mono"/>
              </a:rPr>
              <a:t>(</a:t>
            </a:r>
            <a:r>
              <a:rPr lang="en-US" sz="2400" dirty="0" err="1">
                <a:solidFill>
                  <a:srgbClr val="A9B7C6"/>
                </a:solidFill>
                <a:effectLst/>
                <a:latin typeface="JetBrains Mono"/>
              </a:rPr>
              <a:t>ctx</a:t>
            </a:r>
            <a:r>
              <a:rPr lang="en-US" sz="2400" dirty="0">
                <a:solidFill>
                  <a:srgbClr val="CC7832"/>
                </a:solidFill>
                <a:effectLst/>
                <a:latin typeface="JetBrains Mono"/>
              </a:rPr>
              <a:t>, </a:t>
            </a:r>
            <a:r>
              <a:rPr lang="en-US" sz="2400" dirty="0">
                <a:solidFill>
                  <a:srgbClr val="A9B7C6"/>
                </a:solidFill>
                <a:effectLst/>
                <a:latin typeface="JetBrains Mono"/>
              </a:rPr>
              <a:t>opts)</a:t>
            </a:r>
            <a:r>
              <a:rPr lang="en-US" sz="2400" dirty="0">
                <a:solidFill>
                  <a:srgbClr val="CC7832"/>
                </a:solidFill>
                <a:effectLst/>
                <a:latin typeface="JetBrains Mono"/>
              </a:rPr>
              <a:t>,</a:t>
            </a:r>
            <a:br>
              <a:rPr lang="en-US" sz="2400" dirty="0">
                <a:solidFill>
                  <a:srgbClr val="CC7832"/>
                </a:solidFill>
                <a:effectLst/>
                <a:latin typeface="JetBrains Mono"/>
              </a:rPr>
            </a:br>
            <a:r>
              <a:rPr lang="en-US" sz="2400" dirty="0">
                <a:solidFill>
                  <a:srgbClr val="CC7832"/>
                </a:solidFill>
                <a:effectLst/>
                <a:latin typeface="JetBrains Mono"/>
              </a:rPr>
              <a:t>    </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FBF7E"/>
                </a:solidFill>
                <a:effectLst/>
                <a:latin typeface="JetBrains Mono"/>
              </a:rPr>
              <a:t>http</a:t>
            </a:r>
            <a:r>
              <a:rPr lang="en-US" sz="2400" dirty="0" err="1">
                <a:solidFill>
                  <a:srgbClr val="A9B7C6"/>
                </a:solidFill>
                <a:effectLst/>
                <a:latin typeface="JetBrains Mono"/>
              </a:rPr>
              <a:t>.DefaultClient.Transport</a:t>
            </a:r>
            <a:r>
              <a:rPr lang="en-US" sz="2400" dirty="0">
                <a:solidFill>
                  <a:srgbClr val="A9B7C6"/>
                </a:solidFill>
                <a:effectLst/>
                <a:latin typeface="JetBrains Mono"/>
              </a:rPr>
              <a:t> = t</a:t>
            </a:r>
            <a:br>
              <a:rPr lang="en-US" sz="2400" dirty="0">
                <a:solidFill>
                  <a:srgbClr val="A9B7C6"/>
                </a:solidFill>
                <a:effectLst/>
                <a:latin typeface="JetBrains Mono"/>
              </a:rPr>
            </a:br>
            <a:r>
              <a:rPr lang="en-US" sz="2400" dirty="0">
                <a:solidFill>
                  <a:srgbClr val="A9B7C6"/>
                </a:solidFill>
                <a:effectLst/>
                <a:latin typeface="JetBrains Mono"/>
              </a:rPr>
              <a:t>}</a:t>
            </a:r>
          </a:p>
          <a:p>
            <a:r>
              <a:rPr lang="en-US" sz="2400" dirty="0" err="1">
                <a:solidFill>
                  <a:srgbClr val="CC7832"/>
                </a:solidFill>
                <a:effectLst/>
                <a:latin typeface="JetBrains Mono"/>
              </a:rPr>
              <a:t>func</a:t>
            </a:r>
            <a:r>
              <a:rPr lang="en-US" sz="2400" dirty="0">
                <a:solidFill>
                  <a:srgbClr val="CC7832"/>
                </a:solidFill>
                <a:effectLst/>
                <a:latin typeface="JetBrains Mono"/>
              </a:rPr>
              <a:t> </a:t>
            </a:r>
            <a:r>
              <a:rPr lang="en-US" sz="2400" dirty="0" err="1">
                <a:solidFill>
                  <a:srgbClr val="FFC66D"/>
                </a:solidFill>
                <a:effectLst/>
                <a:latin typeface="JetBrains Mono"/>
              </a:rPr>
              <a:t>CreateSpireMTLS</a:t>
            </a:r>
            <a:r>
              <a:rPr lang="en-US" sz="2400" dirty="0">
                <a:solidFill>
                  <a:srgbClr val="A9B7C6"/>
                </a:solidFill>
                <a:effectLst/>
                <a:latin typeface="JetBrains Mono"/>
              </a:rPr>
              <a:t>(</a:t>
            </a:r>
            <a:r>
              <a:rPr lang="en-US" sz="2400" dirty="0" err="1">
                <a:solidFill>
                  <a:srgbClr val="A9B7C6"/>
                </a:solidFill>
                <a:effectLst/>
                <a:latin typeface="JetBrains Mono"/>
              </a:rPr>
              <a:t>ctx</a:t>
            </a:r>
            <a:r>
              <a:rPr lang="en-US" sz="2400" dirty="0">
                <a:solidFill>
                  <a:srgbClr val="A9B7C6"/>
                </a:solidFill>
                <a:effectLst/>
                <a:latin typeface="JetBrains Mono"/>
              </a:rPr>
              <a:t> </a:t>
            </a:r>
            <a:r>
              <a:rPr lang="en-US" sz="2400" dirty="0" err="1">
                <a:solidFill>
                  <a:srgbClr val="AFBF7E"/>
                </a:solidFill>
                <a:effectLst/>
                <a:latin typeface="JetBrains Mono"/>
              </a:rPr>
              <a:t>context</a:t>
            </a:r>
            <a:r>
              <a:rPr lang="en-US" sz="2400" dirty="0" err="1">
                <a:solidFill>
                  <a:srgbClr val="A9B7C6"/>
                </a:solidFill>
                <a:effectLst/>
                <a:latin typeface="JetBrains Mono"/>
              </a:rPr>
              <a:t>.</a:t>
            </a:r>
            <a:r>
              <a:rPr lang="en-US" sz="2400" dirty="0" err="1">
                <a:solidFill>
                  <a:srgbClr val="6FAFBD"/>
                </a:solidFill>
                <a:effectLst/>
                <a:latin typeface="JetBrains Mono"/>
              </a:rPr>
              <a:t>Context</a:t>
            </a:r>
            <a:r>
              <a:rPr lang="en-US" sz="2400" dirty="0">
                <a:solidFill>
                  <a:srgbClr val="CC7832"/>
                </a:solidFill>
                <a:effectLst/>
                <a:latin typeface="JetBrains Mono"/>
              </a:rPr>
              <a:t>, </a:t>
            </a:r>
            <a:r>
              <a:rPr lang="en-US" sz="2400" dirty="0">
                <a:solidFill>
                  <a:srgbClr val="A9B7C6"/>
                </a:solidFill>
                <a:effectLst/>
                <a:latin typeface="JetBrains Mono"/>
              </a:rPr>
              <a:t>opts </a:t>
            </a:r>
            <a:r>
              <a:rPr lang="en-US" sz="2400" dirty="0" err="1">
                <a:solidFill>
                  <a:srgbClr val="AFBF7E"/>
                </a:solidFill>
                <a:effectLst/>
                <a:latin typeface="JetBrains Mono"/>
              </a:rPr>
              <a:t>workloadapi</a:t>
            </a:r>
            <a:r>
              <a:rPr lang="en-US" sz="2400" dirty="0" err="1">
                <a:solidFill>
                  <a:srgbClr val="A9B7C6"/>
                </a:solidFill>
                <a:effectLst/>
                <a:latin typeface="JetBrains Mono"/>
              </a:rPr>
              <a:t>.</a:t>
            </a:r>
            <a:r>
              <a:rPr lang="en-US" sz="2400" dirty="0" err="1">
                <a:solidFill>
                  <a:srgbClr val="6FAFBD"/>
                </a:solidFill>
                <a:effectLst/>
                <a:latin typeface="JetBrains Mono"/>
              </a:rPr>
              <a:t>SourceOption</a:t>
            </a:r>
            <a:r>
              <a:rPr lang="en-US" sz="2400" dirty="0">
                <a:solidFill>
                  <a:srgbClr val="A9B7C6"/>
                </a:solidFill>
                <a:effectLst/>
                <a:latin typeface="JetBrains Mono"/>
              </a:rPr>
              <a:t>) *</a:t>
            </a:r>
            <a:r>
              <a:rPr lang="en-US" sz="2400" dirty="0" err="1">
                <a:solidFill>
                  <a:srgbClr val="AFBF7E"/>
                </a:solidFill>
                <a:effectLst/>
                <a:latin typeface="JetBrains Mono"/>
              </a:rPr>
              <a:t>tls</a:t>
            </a:r>
            <a:r>
              <a:rPr lang="en-US" sz="2400" dirty="0" err="1">
                <a:solidFill>
                  <a:srgbClr val="A9B7C6"/>
                </a:solidFill>
                <a:effectLst/>
                <a:latin typeface="JetBrains Mono"/>
              </a:rPr>
              <a:t>.</a:t>
            </a:r>
            <a:r>
              <a:rPr lang="en-US" sz="2400" dirty="0" err="1">
                <a:solidFill>
                  <a:srgbClr val="6FAFBD"/>
                </a:solidFill>
                <a:effectLst/>
                <a:latin typeface="JetBrains Mono"/>
              </a:rPr>
              <a:t>Config</a:t>
            </a:r>
            <a:r>
              <a:rPr lang="en-US" sz="2400" dirty="0">
                <a:solidFill>
                  <a:srgbClr val="6FAFBD"/>
                </a:solidFill>
                <a:effectLst/>
                <a:latin typeface="JetBrains Mono"/>
              </a:rPr>
              <a:t> </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source</a:t>
            </a:r>
            <a:r>
              <a:rPr lang="en-US" sz="2400" dirty="0">
                <a:solidFill>
                  <a:srgbClr val="CC7832"/>
                </a:solidFill>
                <a:effectLst/>
                <a:latin typeface="JetBrains Mono"/>
              </a:rPr>
              <a:t>, </a:t>
            </a:r>
            <a:r>
              <a:rPr lang="en-US" sz="2400" dirty="0">
                <a:solidFill>
                  <a:srgbClr val="A9B7C6"/>
                </a:solidFill>
                <a:effectLst/>
                <a:latin typeface="JetBrains Mono"/>
              </a:rPr>
              <a:t>err := </a:t>
            </a:r>
            <a:r>
              <a:rPr lang="en-US" sz="2400" dirty="0">
                <a:solidFill>
                  <a:srgbClr val="AFBF7E"/>
                </a:solidFill>
                <a:effectLst/>
                <a:latin typeface="JetBrains Mono"/>
              </a:rPr>
              <a:t>workloadapi</a:t>
            </a:r>
            <a:r>
              <a:rPr lang="en-US" sz="2400" dirty="0">
                <a:solidFill>
                  <a:srgbClr val="A9B7C6"/>
                </a:solidFill>
                <a:effectLst/>
                <a:latin typeface="JetBrains Mono"/>
              </a:rPr>
              <a:t>.</a:t>
            </a:r>
            <a:r>
              <a:rPr lang="en-US" sz="2400" dirty="0">
                <a:solidFill>
                  <a:srgbClr val="B09D79"/>
                </a:solidFill>
                <a:effectLst/>
                <a:latin typeface="JetBrains Mono"/>
              </a:rPr>
              <a:t>NewX509Source</a:t>
            </a:r>
            <a:r>
              <a:rPr lang="en-US" sz="2400" dirty="0">
                <a:solidFill>
                  <a:srgbClr val="A9B7C6"/>
                </a:solidFill>
                <a:effectLst/>
                <a:latin typeface="JetBrains Mono"/>
              </a:rPr>
              <a:t>(</a:t>
            </a:r>
            <a:r>
              <a:rPr lang="en-US" sz="2400" dirty="0" err="1">
                <a:solidFill>
                  <a:srgbClr val="A9B7C6"/>
                </a:solidFill>
                <a:effectLst/>
                <a:latin typeface="JetBrains Mono"/>
              </a:rPr>
              <a:t>ctx</a:t>
            </a:r>
            <a:r>
              <a:rPr lang="en-US" sz="2400" dirty="0">
                <a:solidFill>
                  <a:srgbClr val="CC7832"/>
                </a:solidFill>
                <a:effectLst/>
                <a:latin typeface="JetBrains Mono"/>
              </a:rPr>
              <a:t>, </a:t>
            </a:r>
            <a:r>
              <a:rPr lang="en-US" sz="2400" dirty="0">
                <a:solidFill>
                  <a:srgbClr val="A9B7C6"/>
                </a:solidFill>
                <a:effectLst/>
                <a:latin typeface="JetBrains Mono"/>
              </a:rPr>
              <a:t>opts)</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a:solidFill>
                  <a:srgbClr val="CC7832"/>
                </a:solidFill>
                <a:effectLst/>
                <a:latin typeface="JetBrains Mono"/>
              </a:rPr>
              <a:t>if </a:t>
            </a:r>
            <a:r>
              <a:rPr lang="en-US" sz="2400" dirty="0">
                <a:solidFill>
                  <a:srgbClr val="A9B7C6"/>
                </a:solidFill>
                <a:effectLst/>
                <a:latin typeface="JetBrains Mono"/>
              </a:rPr>
              <a:t>err != </a:t>
            </a:r>
            <a:r>
              <a:rPr lang="en-US" sz="2400" dirty="0">
                <a:solidFill>
                  <a:srgbClr val="CC7832"/>
                </a:solidFill>
                <a:effectLst/>
                <a:latin typeface="JetBrains Mono"/>
              </a:rPr>
              <a:t>nil </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a:solidFill>
                  <a:srgbClr val="CC7832"/>
                </a:solidFill>
                <a:effectLst/>
                <a:latin typeface="JetBrains Mono"/>
              </a:rPr>
              <a:t>panic</a:t>
            </a:r>
            <a:r>
              <a:rPr lang="en-US" sz="2400" dirty="0">
                <a:solidFill>
                  <a:srgbClr val="A9B7C6"/>
                </a:solidFill>
                <a:effectLst/>
                <a:latin typeface="JetBrains Mono"/>
              </a:rPr>
              <a:t>(err)</a:t>
            </a:r>
            <a:br>
              <a:rPr lang="en-US" sz="2400" dirty="0">
                <a:solidFill>
                  <a:srgbClr val="A9B7C6"/>
                </a:solidFill>
                <a:effectLst/>
                <a:latin typeface="JetBrains Mono"/>
              </a:rPr>
            </a:br>
            <a:r>
              <a:rPr lang="en-US" sz="2400" dirty="0">
                <a:solidFill>
                  <a:srgbClr val="A9B7C6"/>
                </a:solidFill>
                <a:effectLst/>
                <a:latin typeface="JetBrains Mono"/>
              </a:rPr>
              <a:t>    }</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err="1">
                <a:solidFill>
                  <a:srgbClr val="A9B7C6"/>
                </a:solidFill>
                <a:effectLst/>
                <a:latin typeface="JetBrains Mono"/>
              </a:rPr>
              <a:t>serverID</a:t>
            </a:r>
            <a:r>
              <a:rPr lang="en-US" sz="2400" dirty="0">
                <a:solidFill>
                  <a:srgbClr val="A9B7C6"/>
                </a:solidFill>
                <a:effectLst/>
                <a:latin typeface="JetBrains Mono"/>
              </a:rPr>
              <a:t> := </a:t>
            </a:r>
            <a:r>
              <a:rPr lang="en-US" sz="2400" dirty="0" err="1">
                <a:solidFill>
                  <a:srgbClr val="AFBF7E"/>
                </a:solidFill>
                <a:effectLst/>
                <a:latin typeface="JetBrains Mono"/>
              </a:rPr>
              <a:t>spiffeid</a:t>
            </a:r>
            <a:r>
              <a:rPr lang="en-US" sz="2400" dirty="0" err="1">
                <a:solidFill>
                  <a:srgbClr val="A9B7C6"/>
                </a:solidFill>
                <a:effectLst/>
                <a:latin typeface="JetBrains Mono"/>
              </a:rPr>
              <a:t>.</a:t>
            </a:r>
            <a:r>
              <a:rPr lang="en-US" sz="2400" dirty="0" err="1">
                <a:solidFill>
                  <a:srgbClr val="B09D79"/>
                </a:solidFill>
                <a:effectLst/>
                <a:latin typeface="JetBrains Mono"/>
              </a:rPr>
              <a:t>RequireFromString</a:t>
            </a:r>
            <a:r>
              <a:rPr lang="en-US" sz="2400" dirty="0">
                <a:solidFill>
                  <a:srgbClr val="A9B7C6"/>
                </a:solidFill>
                <a:effectLst/>
                <a:latin typeface="JetBrains Mono"/>
              </a:rPr>
              <a:t>(</a:t>
            </a:r>
            <a:r>
              <a:rPr lang="en-US" sz="2400" dirty="0" err="1">
                <a:solidFill>
                  <a:srgbClr val="AFBF7E"/>
                </a:solidFill>
                <a:effectLst/>
                <a:latin typeface="JetBrains Mono"/>
              </a:rPr>
              <a:t>common</a:t>
            </a:r>
            <a:r>
              <a:rPr lang="en-US" sz="2400" dirty="0" err="1">
                <a:solidFill>
                  <a:srgbClr val="A9B7C6"/>
                </a:solidFill>
                <a:effectLst/>
                <a:latin typeface="JetBrains Mono"/>
              </a:rPr>
              <a:t>.</a:t>
            </a:r>
            <a:r>
              <a:rPr lang="en-US" sz="2400" i="1" dirty="0" err="1">
                <a:solidFill>
                  <a:srgbClr val="9876AA"/>
                </a:solidFill>
                <a:effectLst/>
                <a:latin typeface="JetBrains Mono"/>
              </a:rPr>
              <a:t>SpiffeServerId</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    </a:t>
            </a:r>
            <a:r>
              <a:rPr lang="en-US" sz="2400" dirty="0">
                <a:solidFill>
                  <a:srgbClr val="CC7832"/>
                </a:solidFill>
                <a:effectLst/>
                <a:latin typeface="JetBrains Mono"/>
              </a:rPr>
              <a:t>return </a:t>
            </a:r>
            <a:r>
              <a:rPr lang="en-US" sz="2400" dirty="0" err="1">
                <a:solidFill>
                  <a:srgbClr val="AFBF7E"/>
                </a:solidFill>
                <a:effectLst/>
                <a:latin typeface="JetBrains Mono"/>
              </a:rPr>
              <a:t>tlsconfig</a:t>
            </a:r>
            <a:r>
              <a:rPr lang="en-US" sz="2400" dirty="0" err="1">
                <a:solidFill>
                  <a:srgbClr val="A9B7C6"/>
                </a:solidFill>
                <a:effectLst/>
                <a:latin typeface="JetBrains Mono"/>
              </a:rPr>
              <a:t>.</a:t>
            </a:r>
            <a:r>
              <a:rPr lang="en-US" sz="2400" dirty="0" err="1">
                <a:solidFill>
                  <a:srgbClr val="B09D79"/>
                </a:solidFill>
                <a:effectLst/>
                <a:latin typeface="JetBrains Mono"/>
              </a:rPr>
              <a:t>MTLSClientConfig</a:t>
            </a:r>
            <a:r>
              <a:rPr lang="en-US" sz="2400" dirty="0">
                <a:solidFill>
                  <a:srgbClr val="A9B7C6"/>
                </a:solidFill>
                <a:effectLst/>
                <a:latin typeface="JetBrains Mono"/>
              </a:rPr>
              <a:t>(source</a:t>
            </a:r>
            <a:r>
              <a:rPr lang="en-US" sz="2400" dirty="0">
                <a:solidFill>
                  <a:srgbClr val="CC7832"/>
                </a:solidFill>
                <a:effectLst/>
                <a:latin typeface="JetBrains Mono"/>
              </a:rPr>
              <a:t>, </a:t>
            </a:r>
            <a:r>
              <a:rPr lang="en-US" sz="2400" dirty="0">
                <a:solidFill>
                  <a:srgbClr val="A9B7C6"/>
                </a:solidFill>
                <a:effectLst/>
                <a:latin typeface="JetBrains Mono"/>
              </a:rPr>
              <a:t>source</a:t>
            </a:r>
            <a:r>
              <a:rPr lang="en-US" sz="2400" dirty="0">
                <a:solidFill>
                  <a:srgbClr val="CC7832"/>
                </a:solidFill>
                <a:effectLst/>
                <a:latin typeface="JetBrains Mono"/>
              </a:rPr>
              <a:t>, </a:t>
            </a:r>
            <a:r>
              <a:rPr lang="en-US" sz="2400" dirty="0" err="1">
                <a:solidFill>
                  <a:srgbClr val="AFBF7E"/>
                </a:solidFill>
                <a:effectLst/>
                <a:latin typeface="JetBrains Mono"/>
              </a:rPr>
              <a:t>tlsconfig</a:t>
            </a:r>
            <a:r>
              <a:rPr lang="en-US" sz="2400" dirty="0" err="1">
                <a:solidFill>
                  <a:srgbClr val="A9B7C6"/>
                </a:solidFill>
                <a:effectLst/>
                <a:latin typeface="JetBrains Mono"/>
              </a:rPr>
              <a:t>.</a:t>
            </a:r>
            <a:r>
              <a:rPr lang="en-US" sz="2400" dirty="0" err="1">
                <a:solidFill>
                  <a:srgbClr val="B09D79"/>
                </a:solidFill>
                <a:effectLst/>
                <a:latin typeface="JetBrains Mono"/>
              </a:rPr>
              <a:t>AuthorizeID</a:t>
            </a:r>
            <a:r>
              <a:rPr lang="en-US" sz="2400" dirty="0">
                <a:solidFill>
                  <a:srgbClr val="A9B7C6"/>
                </a:solidFill>
                <a:effectLst/>
                <a:latin typeface="JetBrains Mono"/>
              </a:rPr>
              <a:t>(</a:t>
            </a:r>
            <a:r>
              <a:rPr lang="en-US" sz="2400" dirty="0" err="1">
                <a:solidFill>
                  <a:srgbClr val="A9B7C6"/>
                </a:solidFill>
                <a:effectLst/>
                <a:latin typeface="JetBrains Mono"/>
              </a:rPr>
              <a:t>serverID</a:t>
            </a:r>
            <a:r>
              <a:rPr lang="en-US" sz="2400" dirty="0">
                <a:solidFill>
                  <a:srgbClr val="A9B7C6"/>
                </a:solidFill>
                <a:effectLst/>
                <a:latin typeface="JetBrains Mono"/>
              </a:rPr>
              <a:t>))</a:t>
            </a:r>
            <a:br>
              <a:rPr lang="en-US" sz="2400" dirty="0">
                <a:solidFill>
                  <a:srgbClr val="A9B7C6"/>
                </a:solidFill>
                <a:effectLst/>
                <a:latin typeface="JetBrains Mono"/>
              </a:rPr>
            </a:br>
            <a:r>
              <a:rPr lang="en-US" sz="2400" dirty="0">
                <a:solidFill>
                  <a:srgbClr val="A9B7C6"/>
                </a:solidFill>
                <a:effectLst/>
                <a:latin typeface="JetBrains Mono"/>
              </a:rPr>
              <a:t>}</a:t>
            </a:r>
          </a:p>
        </p:txBody>
      </p:sp>
    </p:spTree>
    <p:extLst>
      <p:ext uri="{BB962C8B-B14F-4D97-AF65-F5344CB8AC3E}">
        <p14:creationId xmlns:p14="http://schemas.microsoft.com/office/powerpoint/2010/main" val="272196414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E9711B6-46AB-BC92-C67A-98CF52C513D4}"/>
              </a:ext>
            </a:extLst>
          </p:cNvPr>
          <p:cNvPicPr>
            <a:picLocks noChangeAspect="1"/>
          </p:cNvPicPr>
          <p:nvPr/>
        </p:nvPicPr>
        <p:blipFill>
          <a:blip r:embed="rId2"/>
          <a:stretch>
            <a:fillRect/>
          </a:stretch>
        </p:blipFill>
        <p:spPr>
          <a:xfrm>
            <a:off x="970891" y="0"/>
            <a:ext cx="10250217" cy="6858000"/>
          </a:xfrm>
          <a:prstGeom prst="rect">
            <a:avLst/>
          </a:prstGeom>
        </p:spPr>
      </p:pic>
      <p:cxnSp>
        <p:nvCxnSpPr>
          <p:cNvPr id="6" name="Straight Arrow Connector 5">
            <a:extLst>
              <a:ext uri="{FF2B5EF4-FFF2-40B4-BE49-F238E27FC236}">
                <a16:creationId xmlns:a16="http://schemas.microsoft.com/office/drawing/2014/main" id="{363870E9-9C1A-760D-7DCC-53AEEFE1C681}"/>
              </a:ext>
            </a:extLst>
          </p:cNvPr>
          <p:cNvCxnSpPr>
            <a:cxnSpLocks/>
          </p:cNvCxnSpPr>
          <p:nvPr/>
        </p:nvCxnSpPr>
        <p:spPr>
          <a:xfrm flipH="1">
            <a:off x="4886325" y="5119687"/>
            <a:ext cx="2581275" cy="0"/>
          </a:xfrm>
          <a:prstGeom prst="straightConnector1">
            <a:avLst/>
          </a:prstGeom>
          <a:ln w="63500">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 name="Speech Bubble: Rectangle with Corners Rounded 6">
            <a:extLst>
              <a:ext uri="{FF2B5EF4-FFF2-40B4-BE49-F238E27FC236}">
                <a16:creationId xmlns:a16="http://schemas.microsoft.com/office/drawing/2014/main" id="{3BB62F1A-8C7C-4B8F-8A36-ACEFB7CCDB45}"/>
              </a:ext>
            </a:extLst>
          </p:cNvPr>
          <p:cNvSpPr/>
          <p:nvPr/>
        </p:nvSpPr>
        <p:spPr>
          <a:xfrm>
            <a:off x="123825" y="5533752"/>
            <a:ext cx="3714750" cy="1238248"/>
          </a:xfrm>
          <a:prstGeom prst="wedgeRoundRectCallout">
            <a:avLst>
              <a:gd name="adj1" fmla="val 67964"/>
              <a:gd name="adj2" fmla="val -67500"/>
              <a:gd name="adj3" fmla="val 16667"/>
            </a:avLst>
          </a:prstGeom>
          <a:solidFill>
            <a:schemeClr val="accent6">
              <a:lumMod val="40000"/>
              <a:lumOff val="6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lumMod val="85000"/>
                    <a:lumOff val="15000"/>
                  </a:schemeClr>
                </a:solidFill>
              </a:rPr>
              <a:t>OPEN PORT: 18081</a:t>
            </a:r>
          </a:p>
          <a:p>
            <a:pPr algn="ctr"/>
            <a:r>
              <a:rPr lang="en-US" sz="2800" b="1" dirty="0">
                <a:solidFill>
                  <a:schemeClr val="tx1">
                    <a:lumMod val="85000"/>
                    <a:lumOff val="15000"/>
                  </a:schemeClr>
                </a:solidFill>
              </a:rPr>
              <a:t>MUTUAL</a:t>
            </a:r>
            <a:r>
              <a:rPr lang="en-US" sz="2800" dirty="0">
                <a:solidFill>
                  <a:schemeClr val="tx1">
                    <a:lumMod val="85000"/>
                    <a:lumOff val="15000"/>
                  </a:schemeClr>
                </a:solidFill>
              </a:rPr>
              <a:t> TLS!</a:t>
            </a:r>
          </a:p>
        </p:txBody>
      </p:sp>
      <p:sp>
        <p:nvSpPr>
          <p:cNvPr id="2" name="Title 1">
            <a:extLst>
              <a:ext uri="{FF2B5EF4-FFF2-40B4-BE49-F238E27FC236}">
                <a16:creationId xmlns:a16="http://schemas.microsoft.com/office/drawing/2014/main" id="{7BBA6090-3FFF-1BEB-1935-DEB563C27E0E}"/>
              </a:ext>
            </a:extLst>
          </p:cNvPr>
          <p:cNvSpPr>
            <a:spLocks noGrp="1"/>
          </p:cNvSpPr>
          <p:nvPr>
            <p:ph type="title"/>
          </p:nvPr>
        </p:nvSpPr>
        <p:spPr>
          <a:xfrm>
            <a:off x="4419767" y="0"/>
            <a:ext cx="7772233" cy="1038224"/>
          </a:xfrm>
          <a:solidFill>
            <a:srgbClr val="2B2B2B"/>
          </a:solidFill>
        </p:spPr>
        <p:txBody>
          <a:bodyPr anchor="ctr">
            <a:noAutofit/>
          </a:bodyPr>
          <a:lstStyle/>
          <a:p>
            <a:pPr algn="r"/>
            <a:r>
              <a:rPr lang="en-US" sz="4400" dirty="0">
                <a:solidFill>
                  <a:schemeClr val="bg1">
                    <a:lumMod val="95000"/>
                  </a:schemeClr>
                </a:solidFill>
              </a:rPr>
              <a:t>Mutual TLS with SPIRE</a:t>
            </a:r>
          </a:p>
        </p:txBody>
      </p:sp>
      <p:pic>
        <p:nvPicPr>
          <p:cNvPr id="15" name="Picture 14">
            <a:extLst>
              <a:ext uri="{FF2B5EF4-FFF2-40B4-BE49-F238E27FC236}">
                <a16:creationId xmlns:a16="http://schemas.microsoft.com/office/drawing/2014/main" id="{0A87E0EC-DD6C-5389-63EB-F5F14AD51664}"/>
              </a:ext>
            </a:extLst>
          </p:cNvPr>
          <p:cNvPicPr>
            <a:picLocks noChangeAspect="1"/>
          </p:cNvPicPr>
          <p:nvPr/>
        </p:nvPicPr>
        <p:blipFill>
          <a:blip r:embed="rId3"/>
          <a:stretch>
            <a:fillRect/>
          </a:stretch>
        </p:blipFill>
        <p:spPr>
          <a:xfrm>
            <a:off x="7110835" y="4828380"/>
            <a:ext cx="356765" cy="409468"/>
          </a:xfrm>
          <a:prstGeom prst="rect">
            <a:avLst/>
          </a:prstGeom>
        </p:spPr>
      </p:pic>
      <p:pic>
        <p:nvPicPr>
          <p:cNvPr id="16" name="Picture 15">
            <a:extLst>
              <a:ext uri="{FF2B5EF4-FFF2-40B4-BE49-F238E27FC236}">
                <a16:creationId xmlns:a16="http://schemas.microsoft.com/office/drawing/2014/main" id="{2D294BEE-0DFB-DD5C-20C8-47040543DD46}"/>
              </a:ext>
            </a:extLst>
          </p:cNvPr>
          <p:cNvPicPr>
            <a:picLocks noChangeAspect="1"/>
          </p:cNvPicPr>
          <p:nvPr/>
        </p:nvPicPr>
        <p:blipFill>
          <a:blip r:embed="rId3"/>
          <a:stretch>
            <a:fillRect/>
          </a:stretch>
        </p:blipFill>
        <p:spPr>
          <a:xfrm>
            <a:off x="5129635" y="4828380"/>
            <a:ext cx="356765" cy="409468"/>
          </a:xfrm>
          <a:prstGeom prst="rect">
            <a:avLst/>
          </a:prstGeom>
        </p:spPr>
      </p:pic>
      <p:cxnSp>
        <p:nvCxnSpPr>
          <p:cNvPr id="3" name="Straight Arrow Connector 11">
            <a:extLst>
              <a:ext uri="{FF2B5EF4-FFF2-40B4-BE49-F238E27FC236}">
                <a16:creationId xmlns:a16="http://schemas.microsoft.com/office/drawing/2014/main" id="{F2F5A461-296D-C95C-5F67-2DB35FC92C99}"/>
              </a:ext>
            </a:extLst>
          </p:cNvPr>
          <p:cNvCxnSpPr>
            <a:cxnSpLocks/>
            <a:endCxn id="9" idx="1"/>
          </p:cNvCxnSpPr>
          <p:nvPr/>
        </p:nvCxnSpPr>
        <p:spPr>
          <a:xfrm rot="5400000" flipH="1" flipV="1">
            <a:off x="3758386" y="3304402"/>
            <a:ext cx="900114" cy="844510"/>
          </a:xfrm>
          <a:prstGeom prst="bentConnector2">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9A29E315-D6BC-C222-A181-02B4D6856EA6}"/>
              </a:ext>
            </a:extLst>
          </p:cNvPr>
          <p:cNvSpPr txBox="1"/>
          <p:nvPr/>
        </p:nvSpPr>
        <p:spPr>
          <a:xfrm>
            <a:off x="1650667" y="3726656"/>
            <a:ext cx="2135521" cy="400110"/>
          </a:xfrm>
          <a:prstGeom prst="rect">
            <a:avLst/>
          </a:prstGeom>
          <a:noFill/>
        </p:spPr>
        <p:txBody>
          <a:bodyPr wrap="none" rtlCol="0">
            <a:spAutoFit/>
          </a:bodyPr>
          <a:lstStyle/>
          <a:p>
            <a:r>
              <a:rPr lang="en-US" sz="2000" dirty="0"/>
              <a:t>localhost:8600</a:t>
            </a:r>
          </a:p>
        </p:txBody>
      </p:sp>
      <p:sp>
        <p:nvSpPr>
          <p:cNvPr id="9" name="TextBox 8">
            <a:extLst>
              <a:ext uri="{FF2B5EF4-FFF2-40B4-BE49-F238E27FC236}">
                <a16:creationId xmlns:a16="http://schemas.microsoft.com/office/drawing/2014/main" id="{4E3F627B-1AFE-2957-4379-9FF2FD76AEE9}"/>
              </a:ext>
            </a:extLst>
          </p:cNvPr>
          <p:cNvSpPr txBox="1"/>
          <p:nvPr/>
        </p:nvSpPr>
        <p:spPr>
          <a:xfrm>
            <a:off x="4630698" y="3076545"/>
            <a:ext cx="922047" cy="400110"/>
          </a:xfrm>
          <a:prstGeom prst="rect">
            <a:avLst/>
          </a:prstGeom>
          <a:solidFill>
            <a:schemeClr val="bg1">
              <a:lumMod val="85000"/>
            </a:schemeClr>
          </a:solidFill>
        </p:spPr>
        <p:txBody>
          <a:bodyPr wrap="none" rtlCol="0" anchor="ctr">
            <a:spAutoFit/>
          </a:bodyPr>
          <a:lstStyle/>
          <a:p>
            <a:r>
              <a:rPr lang="en-US" sz="2000" dirty="0"/>
              <a:t>:8600</a:t>
            </a:r>
          </a:p>
        </p:txBody>
      </p:sp>
      <p:cxnSp>
        <p:nvCxnSpPr>
          <p:cNvPr id="10" name="Straight Arrow Connector 11">
            <a:extLst>
              <a:ext uri="{FF2B5EF4-FFF2-40B4-BE49-F238E27FC236}">
                <a16:creationId xmlns:a16="http://schemas.microsoft.com/office/drawing/2014/main" id="{360F4399-89AF-E4E3-2314-7FA70FABBC54}"/>
              </a:ext>
            </a:extLst>
          </p:cNvPr>
          <p:cNvCxnSpPr>
            <a:cxnSpLocks/>
            <a:endCxn id="12" idx="3"/>
          </p:cNvCxnSpPr>
          <p:nvPr/>
        </p:nvCxnSpPr>
        <p:spPr>
          <a:xfrm rot="16200000" flipV="1">
            <a:off x="7601973" y="3395405"/>
            <a:ext cx="919992" cy="642631"/>
          </a:xfrm>
          <a:prstGeom prst="bentConnector2">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BA4CA831-8EF8-7335-2DD8-C330FB6F6532}"/>
              </a:ext>
            </a:extLst>
          </p:cNvPr>
          <p:cNvSpPr txBox="1"/>
          <p:nvPr/>
        </p:nvSpPr>
        <p:spPr>
          <a:xfrm>
            <a:off x="6818606" y="3056670"/>
            <a:ext cx="922047" cy="400110"/>
          </a:xfrm>
          <a:prstGeom prst="rect">
            <a:avLst/>
          </a:prstGeom>
          <a:solidFill>
            <a:schemeClr val="bg1">
              <a:lumMod val="85000"/>
            </a:schemeClr>
          </a:solidFill>
        </p:spPr>
        <p:txBody>
          <a:bodyPr wrap="none" rtlCol="0" anchor="ctr">
            <a:spAutoFit/>
          </a:bodyPr>
          <a:lstStyle/>
          <a:p>
            <a:r>
              <a:rPr lang="en-US" sz="2000" dirty="0"/>
              <a:t>:8600</a:t>
            </a:r>
          </a:p>
        </p:txBody>
      </p:sp>
      <p:sp>
        <p:nvSpPr>
          <p:cNvPr id="14" name="Rectangle 13">
            <a:extLst>
              <a:ext uri="{FF2B5EF4-FFF2-40B4-BE49-F238E27FC236}">
                <a16:creationId xmlns:a16="http://schemas.microsoft.com/office/drawing/2014/main" id="{161A5842-C69C-7062-C080-F65EB95F312B}"/>
              </a:ext>
            </a:extLst>
          </p:cNvPr>
          <p:cNvSpPr/>
          <p:nvPr/>
        </p:nvSpPr>
        <p:spPr>
          <a:xfrm>
            <a:off x="3964280" y="4933949"/>
            <a:ext cx="922046" cy="371475"/>
          </a:xfrm>
          <a:prstGeom prst="rect">
            <a:avLst/>
          </a:prstGeom>
          <a:solidFill>
            <a:schemeClr val="accent6">
              <a:lumMod val="40000"/>
              <a:lumOff val="6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bIns="0" rtlCol="0" anchor="ctr"/>
          <a:lstStyle/>
          <a:p>
            <a:r>
              <a:rPr lang="en-US" sz="1800" dirty="0">
                <a:solidFill>
                  <a:schemeClr val="tx1">
                    <a:lumMod val="85000"/>
                    <a:lumOff val="15000"/>
                  </a:schemeClr>
                </a:solidFill>
              </a:rPr>
              <a:t>:18081</a:t>
            </a:r>
          </a:p>
        </p:txBody>
      </p:sp>
    </p:spTree>
    <p:extLst>
      <p:ext uri="{BB962C8B-B14F-4D97-AF65-F5344CB8AC3E}">
        <p14:creationId xmlns:p14="http://schemas.microsoft.com/office/powerpoint/2010/main" val="40397264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37697B5B-A561-4227-BF02-CAEA8E59D90E}"/>
              </a:ext>
            </a:extLst>
          </p:cNvPr>
          <p:cNvSpPr/>
          <p:nvPr/>
        </p:nvSpPr>
        <p:spPr>
          <a:xfrm>
            <a:off x="7064942" y="701688"/>
            <a:ext cx="4675501" cy="4451337"/>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Graphic 11" descr="Teacher">
            <a:extLst>
              <a:ext uri="{FF2B5EF4-FFF2-40B4-BE49-F238E27FC236}">
                <a16:creationId xmlns:a16="http://schemas.microsoft.com/office/drawing/2014/main" id="{962A9F31-698E-403F-BFFF-F9B9B5BAA5E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05288" y="701688"/>
            <a:ext cx="5659655" cy="5659655"/>
          </a:xfrm>
          <a:prstGeom prst="rect">
            <a:avLst/>
          </a:prstGeom>
        </p:spPr>
      </p:pic>
      <p:sp>
        <p:nvSpPr>
          <p:cNvPr id="7" name="Title 6">
            <a:extLst>
              <a:ext uri="{FF2B5EF4-FFF2-40B4-BE49-F238E27FC236}">
                <a16:creationId xmlns:a16="http://schemas.microsoft.com/office/drawing/2014/main" id="{A5D65512-DB80-4245-A16D-74DF74BABBAE}"/>
              </a:ext>
            </a:extLst>
          </p:cNvPr>
          <p:cNvSpPr>
            <a:spLocks noGrp="1"/>
          </p:cNvSpPr>
          <p:nvPr>
            <p:ph type="title"/>
          </p:nvPr>
        </p:nvSpPr>
        <p:spPr>
          <a:xfrm>
            <a:off x="7207624" y="1419225"/>
            <a:ext cx="4410635" cy="2085869"/>
          </a:xfrm>
        </p:spPr>
        <p:txBody>
          <a:bodyPr vert="horz" lIns="91440" tIns="45720" rIns="91440" bIns="45720" rtlCol="0" anchor="b">
            <a:normAutofit/>
          </a:bodyPr>
          <a:lstStyle/>
          <a:p>
            <a:r>
              <a:rPr lang="en-US" dirty="0">
                <a:solidFill>
                  <a:srgbClr val="FFFFFF"/>
                </a:solidFill>
              </a:rPr>
              <a:t>Spire secured</a:t>
            </a:r>
            <a:br>
              <a:rPr lang="en-US" dirty="0">
                <a:solidFill>
                  <a:srgbClr val="FFFFFF"/>
                </a:solidFill>
              </a:rPr>
            </a:br>
            <a:r>
              <a:rPr lang="en-US" dirty="0">
                <a:solidFill>
                  <a:srgbClr val="FFFFFF"/>
                </a:solidFill>
              </a:rPr>
              <a:t>Demo!</a:t>
            </a:r>
          </a:p>
        </p:txBody>
      </p:sp>
      <p:sp>
        <p:nvSpPr>
          <p:cNvPr id="8" name="Text Placeholder 7">
            <a:extLst>
              <a:ext uri="{FF2B5EF4-FFF2-40B4-BE49-F238E27FC236}">
                <a16:creationId xmlns:a16="http://schemas.microsoft.com/office/drawing/2014/main" id="{B0871544-1758-4517-AD27-D643F0286B19}"/>
              </a:ext>
            </a:extLst>
          </p:cNvPr>
          <p:cNvSpPr>
            <a:spLocks noGrp="1"/>
          </p:cNvSpPr>
          <p:nvPr>
            <p:ph type="body" idx="1"/>
          </p:nvPr>
        </p:nvSpPr>
        <p:spPr>
          <a:xfrm>
            <a:off x="8296275" y="3505095"/>
            <a:ext cx="3081576" cy="1733655"/>
          </a:xfrm>
        </p:spPr>
        <p:txBody>
          <a:bodyPr vert="horz" lIns="91440" tIns="45720" rIns="91440" bIns="45720" rtlCol="0" anchor="t">
            <a:normAutofit/>
          </a:bodyPr>
          <a:lstStyle/>
          <a:p>
            <a:endParaRPr lang="en-US" sz="1600">
              <a:solidFill>
                <a:schemeClr val="bg2"/>
              </a:solidFill>
            </a:endParaRPr>
          </a:p>
        </p:txBody>
      </p:sp>
      <p:sp>
        <p:nvSpPr>
          <p:cNvPr id="2" name="Rectangle 1">
            <a:extLst>
              <a:ext uri="{FF2B5EF4-FFF2-40B4-BE49-F238E27FC236}">
                <a16:creationId xmlns:a16="http://schemas.microsoft.com/office/drawing/2014/main" id="{E7C8D623-5D99-BAA5-3FBD-2199E804E47C}"/>
              </a:ext>
            </a:extLst>
          </p:cNvPr>
          <p:cNvSpPr/>
          <p:nvPr/>
        </p:nvSpPr>
        <p:spPr>
          <a:xfrm>
            <a:off x="0" y="5153024"/>
            <a:ext cx="11740443" cy="1704975"/>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8072009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phic 4">
            <a:extLst>
              <a:ext uri="{FF2B5EF4-FFF2-40B4-BE49-F238E27FC236}">
                <a16:creationId xmlns:a16="http://schemas.microsoft.com/office/drawing/2014/main" id="{7C3E6819-94BA-09C9-5CAB-2C055145F099}"/>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7818" t="5567" r="20744" b="30147"/>
          <a:stretch/>
        </p:blipFill>
        <p:spPr>
          <a:xfrm>
            <a:off x="3680652" y="2943"/>
            <a:ext cx="4917782" cy="6860979"/>
          </a:xfrm>
          <a:prstGeom prst="rect">
            <a:avLst/>
          </a:prstGeom>
        </p:spPr>
      </p:pic>
    </p:spTree>
    <p:extLst>
      <p:ext uri="{BB962C8B-B14F-4D97-AF65-F5344CB8AC3E}">
        <p14:creationId xmlns:p14="http://schemas.microsoft.com/office/powerpoint/2010/main" val="409000719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phic 4">
            <a:extLst>
              <a:ext uri="{FF2B5EF4-FFF2-40B4-BE49-F238E27FC236}">
                <a16:creationId xmlns:a16="http://schemas.microsoft.com/office/drawing/2014/main" id="{7C3E6819-94BA-09C9-5CAB-2C055145F099}"/>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9611" t="5567" r="23015" b="30147"/>
          <a:stretch/>
        </p:blipFill>
        <p:spPr>
          <a:xfrm>
            <a:off x="7599509" y="2943"/>
            <a:ext cx="4592491" cy="6860979"/>
          </a:xfrm>
          <a:prstGeom prst="rect">
            <a:avLst/>
          </a:prstGeom>
        </p:spPr>
      </p:pic>
      <p:sp>
        <p:nvSpPr>
          <p:cNvPr id="2" name="TextBox 1">
            <a:extLst>
              <a:ext uri="{FF2B5EF4-FFF2-40B4-BE49-F238E27FC236}">
                <a16:creationId xmlns:a16="http://schemas.microsoft.com/office/drawing/2014/main" id="{5446C355-905E-38DF-6D0C-DF7897CF9053}"/>
              </a:ext>
            </a:extLst>
          </p:cNvPr>
          <p:cNvSpPr txBox="1"/>
          <p:nvPr/>
        </p:nvSpPr>
        <p:spPr>
          <a:xfrm>
            <a:off x="122945" y="1002962"/>
            <a:ext cx="6864380" cy="1815882"/>
          </a:xfrm>
          <a:prstGeom prst="rect">
            <a:avLst/>
          </a:prstGeom>
          <a:noFill/>
        </p:spPr>
        <p:txBody>
          <a:bodyPr wrap="none" rtlCol="0">
            <a:spAutoFit/>
          </a:bodyPr>
          <a:lstStyle/>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Deployed and configured SPIRE server</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Deployed and configured SPIRE agent</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Modified ~3 lines of server</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Modified ~5 lines of client code</a:t>
            </a:r>
          </a:p>
        </p:txBody>
      </p:sp>
      <p:sp>
        <p:nvSpPr>
          <p:cNvPr id="3" name="TextBox 2">
            <a:extLst>
              <a:ext uri="{FF2B5EF4-FFF2-40B4-BE49-F238E27FC236}">
                <a16:creationId xmlns:a16="http://schemas.microsoft.com/office/drawing/2014/main" id="{89C7C2CB-D290-D676-EE11-815754C0659C}"/>
              </a:ext>
            </a:extLst>
          </p:cNvPr>
          <p:cNvSpPr txBox="1"/>
          <p:nvPr/>
        </p:nvSpPr>
        <p:spPr>
          <a:xfrm>
            <a:off x="0" y="6494590"/>
            <a:ext cx="8066632" cy="400110"/>
          </a:xfrm>
          <a:prstGeom prst="rect">
            <a:avLst/>
          </a:prstGeom>
          <a:noFill/>
        </p:spPr>
        <p:txBody>
          <a:bodyPr wrap="none" rtlCol="0">
            <a:spAutoFit/>
          </a:bodyPr>
          <a:lstStyle/>
          <a:p>
            <a:r>
              <a:rPr lang="en-US" sz="2000" dirty="0">
                <a:latin typeface="Open Sans" panose="020B0606030504020204" pitchFamily="34" charset="0"/>
                <a:ea typeface="Open Sans" panose="020B0606030504020204" pitchFamily="34" charset="0"/>
                <a:cs typeface="Open Sans" panose="020B0606030504020204" pitchFamily="34" charset="0"/>
              </a:rPr>
              <a:t>1: Taking into account the ~50 lines of spire-related security code</a:t>
            </a:r>
          </a:p>
        </p:txBody>
      </p:sp>
      <p:sp>
        <p:nvSpPr>
          <p:cNvPr id="6" name="TextBox 5">
            <a:extLst>
              <a:ext uri="{FF2B5EF4-FFF2-40B4-BE49-F238E27FC236}">
                <a16:creationId xmlns:a16="http://schemas.microsoft.com/office/drawing/2014/main" id="{CE19EE3E-709A-5AF6-2C53-726B891CCABD}"/>
              </a:ext>
            </a:extLst>
          </p:cNvPr>
          <p:cNvSpPr txBox="1"/>
          <p:nvPr/>
        </p:nvSpPr>
        <p:spPr>
          <a:xfrm>
            <a:off x="4807097" y="1829310"/>
            <a:ext cx="482173" cy="369332"/>
          </a:xfrm>
          <a:prstGeom prst="rect">
            <a:avLst/>
          </a:prstGeom>
          <a:noFill/>
        </p:spPr>
        <p:txBody>
          <a:bodyPr wrap="square">
            <a:spAutoFit/>
          </a:bodyPr>
          <a:lstStyle/>
          <a:p>
            <a:r>
              <a:rPr lang="en-US" dirty="0">
                <a:latin typeface="Open Sans" panose="020B0606030504020204" pitchFamily="34" charset="0"/>
                <a:ea typeface="Open Sans" panose="020B0606030504020204" pitchFamily="34" charset="0"/>
                <a:cs typeface="Open Sans" panose="020B0606030504020204" pitchFamily="34" charset="0"/>
              </a:rPr>
              <a:t>1</a:t>
            </a:r>
          </a:p>
        </p:txBody>
      </p:sp>
      <p:sp>
        <p:nvSpPr>
          <p:cNvPr id="7" name="TextBox 6">
            <a:extLst>
              <a:ext uri="{FF2B5EF4-FFF2-40B4-BE49-F238E27FC236}">
                <a16:creationId xmlns:a16="http://schemas.microsoft.com/office/drawing/2014/main" id="{59547B48-ADBF-F968-9151-EEB48F355CC0}"/>
              </a:ext>
            </a:extLst>
          </p:cNvPr>
          <p:cNvSpPr txBox="1"/>
          <p:nvPr/>
        </p:nvSpPr>
        <p:spPr>
          <a:xfrm>
            <a:off x="0" y="323432"/>
            <a:ext cx="3421129" cy="707886"/>
          </a:xfrm>
          <a:prstGeom prst="rect">
            <a:avLst/>
          </a:prstGeom>
          <a:noFill/>
        </p:spPr>
        <p:txBody>
          <a:bodyPr wrap="none" rtlCol="0">
            <a:spAutoFit/>
          </a:bodyPr>
          <a:lstStyle/>
          <a:p>
            <a:r>
              <a:rPr lang="en-US" sz="4000" dirty="0"/>
              <a:t>What we did</a:t>
            </a:r>
          </a:p>
        </p:txBody>
      </p:sp>
      <p:sp>
        <p:nvSpPr>
          <p:cNvPr id="8" name="TextBox 7">
            <a:extLst>
              <a:ext uri="{FF2B5EF4-FFF2-40B4-BE49-F238E27FC236}">
                <a16:creationId xmlns:a16="http://schemas.microsoft.com/office/drawing/2014/main" id="{4EB688BB-31E9-F679-4953-3A5682B1D07D}"/>
              </a:ext>
            </a:extLst>
          </p:cNvPr>
          <p:cNvSpPr txBox="1"/>
          <p:nvPr/>
        </p:nvSpPr>
        <p:spPr>
          <a:xfrm>
            <a:off x="122944" y="3927333"/>
            <a:ext cx="7587333" cy="2246769"/>
          </a:xfrm>
          <a:prstGeom prst="rect">
            <a:avLst/>
          </a:prstGeom>
          <a:noFill/>
        </p:spPr>
        <p:txBody>
          <a:bodyPr wrap="none" rtlCol="0">
            <a:spAutoFit/>
          </a:bodyPr>
          <a:lstStyle/>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Added </a:t>
            </a:r>
            <a:r>
              <a:rPr lang="en-US" sz="2800" dirty="0" err="1">
                <a:latin typeface="Open Sans" panose="020B0606030504020204" pitchFamily="34" charset="0"/>
                <a:ea typeface="Open Sans" panose="020B0606030504020204" pitchFamily="34" charset="0"/>
                <a:cs typeface="Open Sans" panose="020B0606030504020204" pitchFamily="34" charset="0"/>
              </a:rPr>
              <a:t>mTLS</a:t>
            </a:r>
            <a:r>
              <a:rPr lang="en-US" sz="2800" dirty="0">
                <a:latin typeface="Open Sans" panose="020B0606030504020204" pitchFamily="34" charset="0"/>
                <a:ea typeface="Open Sans" panose="020B0606030504020204" pitchFamily="34" charset="0"/>
                <a:cs typeface="Open Sans" panose="020B0606030504020204" pitchFamily="34" charset="0"/>
              </a:rPr>
              <a:t> to the overall solution</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Mutually secured TLS client/server</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End to end encryption</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Implicit attestation/certificate/key delivery!</a:t>
            </a:r>
          </a:p>
          <a:p>
            <a:pPr marL="285750" indent="-285750">
              <a:buFont typeface="Arial" panose="020B0604020202020204" pitchFamily="34" charset="0"/>
              <a:buChar char="•"/>
            </a:pPr>
            <a:r>
              <a:rPr lang="en-US" sz="2800" dirty="0">
                <a:latin typeface="Open Sans" panose="020B0606030504020204" pitchFamily="34" charset="0"/>
                <a:ea typeface="Open Sans" panose="020B0606030504020204" pitchFamily="34" charset="0"/>
                <a:cs typeface="Open Sans" panose="020B0606030504020204" pitchFamily="34" charset="0"/>
              </a:rPr>
              <a:t>Short-lived, automatic cert rotation</a:t>
            </a:r>
          </a:p>
        </p:txBody>
      </p:sp>
      <p:sp>
        <p:nvSpPr>
          <p:cNvPr id="9" name="TextBox 8">
            <a:extLst>
              <a:ext uri="{FF2B5EF4-FFF2-40B4-BE49-F238E27FC236}">
                <a16:creationId xmlns:a16="http://schemas.microsoft.com/office/drawing/2014/main" id="{B4D7EAEE-3514-69D7-FC00-02AC2062433B}"/>
              </a:ext>
            </a:extLst>
          </p:cNvPr>
          <p:cNvSpPr txBox="1"/>
          <p:nvPr/>
        </p:nvSpPr>
        <p:spPr>
          <a:xfrm>
            <a:off x="0" y="3197349"/>
            <a:ext cx="3461204" cy="707886"/>
          </a:xfrm>
          <a:prstGeom prst="rect">
            <a:avLst/>
          </a:prstGeom>
          <a:noFill/>
        </p:spPr>
        <p:txBody>
          <a:bodyPr wrap="none" rtlCol="0">
            <a:spAutoFit/>
          </a:bodyPr>
          <a:lstStyle/>
          <a:p>
            <a:r>
              <a:rPr lang="en-US" sz="4000" dirty="0"/>
              <a:t>What we got</a:t>
            </a:r>
          </a:p>
        </p:txBody>
      </p:sp>
      <p:sp>
        <p:nvSpPr>
          <p:cNvPr id="10" name="TextBox 9">
            <a:extLst>
              <a:ext uri="{FF2B5EF4-FFF2-40B4-BE49-F238E27FC236}">
                <a16:creationId xmlns:a16="http://schemas.microsoft.com/office/drawing/2014/main" id="{3C0C2682-AE6B-660C-C15B-E758419728D3}"/>
              </a:ext>
            </a:extLst>
          </p:cNvPr>
          <p:cNvSpPr txBox="1"/>
          <p:nvPr/>
        </p:nvSpPr>
        <p:spPr>
          <a:xfrm>
            <a:off x="5537654" y="2263324"/>
            <a:ext cx="482173" cy="369332"/>
          </a:xfrm>
          <a:prstGeom prst="rect">
            <a:avLst/>
          </a:prstGeom>
          <a:noFill/>
        </p:spPr>
        <p:txBody>
          <a:bodyPr wrap="square">
            <a:spAutoFit/>
          </a:bodyPr>
          <a:lstStyle/>
          <a:p>
            <a:r>
              <a:rPr lang="en-US" dirty="0">
                <a:latin typeface="Open Sans" panose="020B0606030504020204" pitchFamily="34" charset="0"/>
                <a:ea typeface="Open Sans" panose="020B0606030504020204" pitchFamily="34" charset="0"/>
                <a:cs typeface="Open Sans" panose="020B0606030504020204" pitchFamily="34" charset="0"/>
              </a:rPr>
              <a:t>1</a:t>
            </a:r>
          </a:p>
        </p:txBody>
      </p:sp>
    </p:spTree>
    <p:extLst>
      <p:ext uri="{BB962C8B-B14F-4D97-AF65-F5344CB8AC3E}">
        <p14:creationId xmlns:p14="http://schemas.microsoft.com/office/powerpoint/2010/main" val="46392540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E9AA9F65-94B8-41A5-A7FF-23D2CFB116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7E8B0F8E-3F6C-4541-B9C1-774D80A088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7A45F5BC-32D1-41CD-B270-C46F18CA1A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3" name="Rectangle 12">
            <a:extLst>
              <a:ext uri="{FF2B5EF4-FFF2-40B4-BE49-F238E27FC236}">
                <a16:creationId xmlns:a16="http://schemas.microsoft.com/office/drawing/2014/main" id="{CE57EE13-72B0-4FFA-ACE1-EBDE89340E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5" name="Rectangle 14">
            <a:extLst>
              <a:ext uri="{FF2B5EF4-FFF2-40B4-BE49-F238E27FC236}">
                <a16:creationId xmlns:a16="http://schemas.microsoft.com/office/drawing/2014/main" id="{328C565D-A991-4381-AC37-76A58A4A12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Russo One"/>
              <a:ea typeface="+mn-ea"/>
              <a:cs typeface="+mn-cs"/>
            </a:endParaRPr>
          </a:p>
        </p:txBody>
      </p:sp>
      <p:sp>
        <p:nvSpPr>
          <p:cNvPr id="2" name="Title 1">
            <a:extLst>
              <a:ext uri="{FF2B5EF4-FFF2-40B4-BE49-F238E27FC236}">
                <a16:creationId xmlns:a16="http://schemas.microsoft.com/office/drawing/2014/main" id="{94F852E3-9896-CF4D-0F11-92DD2B07FE16}"/>
              </a:ext>
            </a:extLst>
          </p:cNvPr>
          <p:cNvSpPr>
            <a:spLocks noGrp="1"/>
          </p:cNvSpPr>
          <p:nvPr>
            <p:ph type="title"/>
          </p:nvPr>
        </p:nvSpPr>
        <p:spPr>
          <a:xfrm>
            <a:off x="4449960" y="1507414"/>
            <a:ext cx="7295507" cy="3703320"/>
          </a:xfrm>
        </p:spPr>
        <p:txBody>
          <a:bodyPr vert="horz" lIns="91440" tIns="45720" rIns="91440" bIns="45720" rtlCol="0" anchor="ctr">
            <a:normAutofit/>
          </a:bodyPr>
          <a:lstStyle/>
          <a:p>
            <a:r>
              <a:rPr lang="en-US" sz="4800" dirty="0">
                <a:solidFill>
                  <a:schemeClr val="tx2"/>
                </a:solidFill>
              </a:rPr>
              <a:t>Server Secured </a:t>
            </a:r>
            <a:br>
              <a:rPr lang="en-US" sz="4800" dirty="0">
                <a:solidFill>
                  <a:schemeClr val="tx2"/>
                </a:solidFill>
              </a:rPr>
            </a:br>
            <a:r>
              <a:rPr lang="en-US" sz="4800" dirty="0">
                <a:solidFill>
                  <a:schemeClr val="tx2"/>
                </a:solidFill>
              </a:rPr>
              <a:t>by OpenZiti</a:t>
            </a:r>
          </a:p>
        </p:txBody>
      </p:sp>
      <p:sp>
        <p:nvSpPr>
          <p:cNvPr id="17" name="Rectangle 16">
            <a:extLst>
              <a:ext uri="{FF2B5EF4-FFF2-40B4-BE49-F238E27FC236}">
                <a16:creationId xmlns:a16="http://schemas.microsoft.com/office/drawing/2014/main" id="{B7180431-F4DE-415D-BCBB-9316423C37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3642"/>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9" name="Rectangle 18">
            <a:extLst>
              <a:ext uri="{FF2B5EF4-FFF2-40B4-BE49-F238E27FC236}">
                <a16:creationId xmlns:a16="http://schemas.microsoft.com/office/drawing/2014/main" id="{EEABD997-5EF9-4E9B-AFBB-F6DFAAF3AD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V="1">
            <a:off x="2209064" y="3329711"/>
            <a:ext cx="3703320" cy="58726"/>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1" name="Rectangle 20">
            <a:extLst>
              <a:ext uri="{FF2B5EF4-FFF2-40B4-BE49-F238E27FC236}">
                <a16:creationId xmlns:a16="http://schemas.microsoft.com/office/drawing/2014/main" id="{E9AB5EE6-A047-4B18-B998-D46DF3CC36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5878019"/>
            <a:ext cx="11298933" cy="512708"/>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3" name="Rectangle 2">
            <a:extLst>
              <a:ext uri="{FF2B5EF4-FFF2-40B4-BE49-F238E27FC236}">
                <a16:creationId xmlns:a16="http://schemas.microsoft.com/office/drawing/2014/main" id="{FE1D7760-E60D-88C8-C3F7-43BCF260194D}"/>
              </a:ext>
            </a:extLst>
          </p:cNvPr>
          <p:cNvSpPr/>
          <p:nvPr/>
        </p:nvSpPr>
        <p:spPr>
          <a:xfrm>
            <a:off x="603362" y="1804968"/>
            <a:ext cx="3248063" cy="3248063"/>
          </a:xfrm>
          <a:prstGeom prst="rect">
            <a:avLst/>
          </a:prstGeom>
          <a:blipFill>
            <a:blip r:embed="rId2">
              <a:extLst>
                <a:ext uri="{96DAC541-7B7A-43D3-8B79-37D633B846F1}">
                  <asvg:svgBlip xmlns:asvg="http://schemas.microsoft.com/office/drawing/2016/SVG/main" r:embed="rId3"/>
                </a:ext>
              </a:extLst>
            </a:blip>
            <a:stretch>
              <a:fillRect/>
            </a:stretch>
          </a:blipFill>
          <a:ln w="22225" cap="rnd" cmpd="sng" algn="ctr">
            <a:noFill/>
            <a:prstDash val="solid"/>
          </a:ln>
          <a:effectLst/>
        </p:spPr>
        <p:style>
          <a:lnRef idx="2">
            <a:scrgbClr r="0" g="0" b="0"/>
          </a:lnRef>
          <a:fillRef idx="1">
            <a:scrgbClr r="0" g="0" b="0"/>
          </a:fillRef>
          <a:effectRef idx="0">
            <a:scrgbClr r="0" g="0" b="0"/>
          </a:effectRef>
          <a:fontRef idx="minor">
            <a:schemeClr val="lt1"/>
          </a:fontRef>
        </p:style>
      </p:sp>
    </p:spTree>
    <p:extLst>
      <p:ext uri="{BB962C8B-B14F-4D97-AF65-F5344CB8AC3E}">
        <p14:creationId xmlns:p14="http://schemas.microsoft.com/office/powerpoint/2010/main" val="2828208527"/>
      </p:ext>
    </p:extLst>
  </p:cSld>
  <p:clrMapOvr>
    <a:overrideClrMapping bg1="dk1" tx1="lt1" bg2="dk2" tx2="lt2" accent1="accent1" accent2="accent2" accent3="accent3" accent4="accent4" accent5="accent5" accent6="accent6" hlink="hlink" folHlink="folHlink"/>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32E6E41A-EAA8-EBD8-AA9B-969AC2C71C81}"/>
              </a:ext>
            </a:extLst>
          </p:cNvPr>
          <p:cNvPicPr>
            <a:picLocks noChangeAspect="1"/>
          </p:cNvPicPr>
          <p:nvPr/>
        </p:nvPicPr>
        <p:blipFill>
          <a:blip r:embed="rId2"/>
          <a:stretch>
            <a:fillRect/>
          </a:stretch>
        </p:blipFill>
        <p:spPr>
          <a:xfrm>
            <a:off x="970891" y="0"/>
            <a:ext cx="10250217" cy="6858000"/>
          </a:xfrm>
          <a:prstGeom prst="rect">
            <a:avLst/>
          </a:prstGeom>
        </p:spPr>
      </p:pic>
      <p:sp>
        <p:nvSpPr>
          <p:cNvPr id="2" name="Rectangle 1">
            <a:extLst>
              <a:ext uri="{FF2B5EF4-FFF2-40B4-BE49-F238E27FC236}">
                <a16:creationId xmlns:a16="http://schemas.microsoft.com/office/drawing/2014/main" id="{2D55C9BF-E268-3ED2-326F-16198DDE8C17}"/>
              </a:ext>
            </a:extLst>
          </p:cNvPr>
          <p:cNvSpPr/>
          <p:nvPr/>
        </p:nvSpPr>
        <p:spPr>
          <a:xfrm>
            <a:off x="4514850" y="4772024"/>
            <a:ext cx="371475" cy="371475"/>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 name="Straight Arrow Connector 3">
            <a:extLst>
              <a:ext uri="{FF2B5EF4-FFF2-40B4-BE49-F238E27FC236}">
                <a16:creationId xmlns:a16="http://schemas.microsoft.com/office/drawing/2014/main" id="{03219036-5FC3-F2B0-4C8A-B804299641C9}"/>
              </a:ext>
            </a:extLst>
          </p:cNvPr>
          <p:cNvCxnSpPr>
            <a:cxnSpLocks/>
            <a:endCxn id="2" idx="3"/>
          </p:cNvCxnSpPr>
          <p:nvPr/>
        </p:nvCxnSpPr>
        <p:spPr>
          <a:xfrm flipH="1">
            <a:off x="4886325" y="4957762"/>
            <a:ext cx="2581275" cy="0"/>
          </a:xfrm>
          <a:prstGeom prst="straightConnector1">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6" name="Speech Bubble: Rectangle with Corners Rounded 5">
            <a:extLst>
              <a:ext uri="{FF2B5EF4-FFF2-40B4-BE49-F238E27FC236}">
                <a16:creationId xmlns:a16="http://schemas.microsoft.com/office/drawing/2014/main" id="{61489278-003B-A826-22D6-02441C2EFA03}"/>
              </a:ext>
            </a:extLst>
          </p:cNvPr>
          <p:cNvSpPr/>
          <p:nvPr/>
        </p:nvSpPr>
        <p:spPr>
          <a:xfrm>
            <a:off x="5019675" y="2762250"/>
            <a:ext cx="3714750" cy="1238248"/>
          </a:xfrm>
          <a:prstGeom prst="wedgeRoundRectCallout">
            <a:avLst>
              <a:gd name="adj1" fmla="val -54395"/>
              <a:gd name="adj2" fmla="val 110192"/>
              <a:gd name="adj3" fmla="val 16667"/>
            </a:avLst>
          </a:prstGeom>
          <a:solidFill>
            <a:srgbClr val="FFC5C5"/>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lumMod val="85000"/>
                    <a:lumOff val="15000"/>
                  </a:schemeClr>
                </a:solidFill>
              </a:rPr>
              <a:t>OPEN PORT: 18080</a:t>
            </a:r>
          </a:p>
          <a:p>
            <a:pPr algn="ctr"/>
            <a:r>
              <a:rPr lang="en-US" sz="2800" dirty="0">
                <a:solidFill>
                  <a:schemeClr val="tx1">
                    <a:lumMod val="85000"/>
                    <a:lumOff val="15000"/>
                  </a:schemeClr>
                </a:solidFill>
              </a:rPr>
              <a:t>NO TLS!</a:t>
            </a:r>
          </a:p>
        </p:txBody>
      </p:sp>
      <p:sp>
        <p:nvSpPr>
          <p:cNvPr id="7" name="Title 1">
            <a:extLst>
              <a:ext uri="{FF2B5EF4-FFF2-40B4-BE49-F238E27FC236}">
                <a16:creationId xmlns:a16="http://schemas.microsoft.com/office/drawing/2014/main" id="{A85BF217-415C-E996-1D1E-3F4EF68752F9}"/>
              </a:ext>
            </a:extLst>
          </p:cNvPr>
          <p:cNvSpPr>
            <a:spLocks noGrp="1"/>
          </p:cNvSpPr>
          <p:nvPr>
            <p:ph type="title"/>
          </p:nvPr>
        </p:nvSpPr>
        <p:spPr>
          <a:xfrm>
            <a:off x="4419767" y="0"/>
            <a:ext cx="7772233" cy="1038224"/>
          </a:xfrm>
          <a:solidFill>
            <a:srgbClr val="2B2B2B"/>
          </a:solidFill>
        </p:spPr>
        <p:txBody>
          <a:bodyPr anchor="ctr">
            <a:noAutofit/>
          </a:bodyPr>
          <a:lstStyle/>
          <a:p>
            <a:pPr algn="r"/>
            <a:r>
              <a:rPr lang="en-US" sz="4400" dirty="0">
                <a:solidFill>
                  <a:schemeClr val="bg1">
                    <a:lumMod val="95000"/>
                  </a:schemeClr>
                </a:solidFill>
              </a:rPr>
              <a:t>No security</a:t>
            </a:r>
          </a:p>
        </p:txBody>
      </p:sp>
    </p:spTree>
    <p:extLst>
      <p:ext uri="{BB962C8B-B14F-4D97-AF65-F5344CB8AC3E}">
        <p14:creationId xmlns:p14="http://schemas.microsoft.com/office/powerpoint/2010/main" val="245537493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 name="Picture 74">
            <a:extLst>
              <a:ext uri="{FF2B5EF4-FFF2-40B4-BE49-F238E27FC236}">
                <a16:creationId xmlns:a16="http://schemas.microsoft.com/office/drawing/2014/main" id="{DA92F174-6A11-F33B-0423-D52693BB8E45}"/>
              </a:ext>
            </a:extLst>
          </p:cNvPr>
          <p:cNvPicPr>
            <a:picLocks noChangeAspect="1"/>
          </p:cNvPicPr>
          <p:nvPr/>
        </p:nvPicPr>
        <p:blipFill>
          <a:blip r:embed="rId3"/>
          <a:stretch>
            <a:fillRect/>
          </a:stretch>
        </p:blipFill>
        <p:spPr>
          <a:xfrm>
            <a:off x="1187363" y="0"/>
            <a:ext cx="9817274" cy="6858000"/>
          </a:xfrm>
          <a:prstGeom prst="rect">
            <a:avLst/>
          </a:prstGeom>
        </p:spPr>
      </p:pic>
      <p:sp>
        <p:nvSpPr>
          <p:cNvPr id="7" name="Title 1">
            <a:extLst>
              <a:ext uri="{FF2B5EF4-FFF2-40B4-BE49-F238E27FC236}">
                <a16:creationId xmlns:a16="http://schemas.microsoft.com/office/drawing/2014/main" id="{8472651F-DFB3-BBA3-D295-50AA0F018419}"/>
              </a:ext>
            </a:extLst>
          </p:cNvPr>
          <p:cNvSpPr>
            <a:spLocks noGrp="1"/>
          </p:cNvSpPr>
          <p:nvPr>
            <p:ph type="title"/>
          </p:nvPr>
        </p:nvSpPr>
        <p:spPr>
          <a:xfrm>
            <a:off x="3476625" y="0"/>
            <a:ext cx="8715375" cy="1038224"/>
          </a:xfrm>
          <a:solidFill>
            <a:srgbClr val="2B2B2B"/>
          </a:solidFill>
        </p:spPr>
        <p:txBody>
          <a:bodyPr anchor="ctr">
            <a:noAutofit/>
          </a:bodyPr>
          <a:lstStyle/>
          <a:p>
            <a:pPr algn="r"/>
            <a:r>
              <a:rPr lang="en-US" sz="4400" dirty="0">
                <a:solidFill>
                  <a:schemeClr val="bg1">
                    <a:lumMod val="95000"/>
                  </a:schemeClr>
                </a:solidFill>
              </a:rPr>
              <a:t>Secure APIs with </a:t>
            </a:r>
            <a:r>
              <a:rPr lang="en-US" sz="4400" dirty="0" err="1">
                <a:solidFill>
                  <a:schemeClr val="bg1">
                    <a:lumMod val="95000"/>
                  </a:schemeClr>
                </a:solidFill>
              </a:rPr>
              <a:t>Openziti</a:t>
            </a:r>
            <a:endParaRPr lang="en-US" sz="4400" dirty="0">
              <a:solidFill>
                <a:schemeClr val="bg1">
                  <a:lumMod val="95000"/>
                </a:schemeClr>
              </a:solidFill>
            </a:endParaRPr>
          </a:p>
        </p:txBody>
      </p:sp>
      <p:grpSp>
        <p:nvGrpSpPr>
          <p:cNvPr id="8" name="Group 7">
            <a:extLst>
              <a:ext uri="{FF2B5EF4-FFF2-40B4-BE49-F238E27FC236}">
                <a16:creationId xmlns:a16="http://schemas.microsoft.com/office/drawing/2014/main" id="{55EE1645-E29E-B9BD-F508-5A4FE453DBA2}"/>
              </a:ext>
            </a:extLst>
          </p:cNvPr>
          <p:cNvGrpSpPr/>
          <p:nvPr/>
        </p:nvGrpSpPr>
        <p:grpSpPr>
          <a:xfrm>
            <a:off x="1650667" y="2868976"/>
            <a:ext cx="6732617" cy="1120047"/>
            <a:chOff x="1650667" y="3056670"/>
            <a:chExt cx="6732617" cy="1120047"/>
          </a:xfrm>
        </p:grpSpPr>
        <p:cxnSp>
          <p:nvCxnSpPr>
            <p:cNvPr id="9" name="Straight Arrow Connector 11">
              <a:extLst>
                <a:ext uri="{FF2B5EF4-FFF2-40B4-BE49-F238E27FC236}">
                  <a16:creationId xmlns:a16="http://schemas.microsoft.com/office/drawing/2014/main" id="{D0EADDF2-A17C-F7A6-68FF-6432305CFBC1}"/>
                </a:ext>
              </a:extLst>
            </p:cNvPr>
            <p:cNvCxnSpPr>
              <a:cxnSpLocks/>
              <a:endCxn id="11" idx="1"/>
            </p:cNvCxnSpPr>
            <p:nvPr/>
          </p:nvCxnSpPr>
          <p:spPr>
            <a:xfrm rot="5400000" flipH="1" flipV="1">
              <a:off x="3758386" y="3304402"/>
              <a:ext cx="900114" cy="844510"/>
            </a:xfrm>
            <a:prstGeom prst="bentConnector2">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0A7A48C8-A0E4-817A-A789-FF06B0CC3E0A}"/>
                </a:ext>
              </a:extLst>
            </p:cNvPr>
            <p:cNvSpPr txBox="1"/>
            <p:nvPr/>
          </p:nvSpPr>
          <p:spPr>
            <a:xfrm>
              <a:off x="1650667" y="3726656"/>
              <a:ext cx="2135521" cy="400110"/>
            </a:xfrm>
            <a:prstGeom prst="rect">
              <a:avLst/>
            </a:prstGeom>
            <a:noFill/>
          </p:spPr>
          <p:txBody>
            <a:bodyPr wrap="none" rtlCol="0">
              <a:spAutoFit/>
            </a:bodyPr>
            <a:lstStyle/>
            <a:p>
              <a:r>
                <a:rPr lang="en-US" sz="2000" dirty="0"/>
                <a:t>localhost:8600</a:t>
              </a:r>
            </a:p>
          </p:txBody>
        </p:sp>
        <p:sp>
          <p:nvSpPr>
            <p:cNvPr id="11" name="TextBox 10">
              <a:extLst>
                <a:ext uri="{FF2B5EF4-FFF2-40B4-BE49-F238E27FC236}">
                  <a16:creationId xmlns:a16="http://schemas.microsoft.com/office/drawing/2014/main" id="{A0BB2F9C-4443-8C57-B52A-BEA5AA7307D2}"/>
                </a:ext>
              </a:extLst>
            </p:cNvPr>
            <p:cNvSpPr txBox="1"/>
            <p:nvPr/>
          </p:nvSpPr>
          <p:spPr>
            <a:xfrm>
              <a:off x="4630698" y="3076545"/>
              <a:ext cx="922047" cy="400110"/>
            </a:xfrm>
            <a:prstGeom prst="rect">
              <a:avLst/>
            </a:prstGeom>
            <a:solidFill>
              <a:schemeClr val="bg1">
                <a:lumMod val="85000"/>
              </a:schemeClr>
            </a:solidFill>
          </p:spPr>
          <p:txBody>
            <a:bodyPr wrap="none" rtlCol="0" anchor="ctr">
              <a:spAutoFit/>
            </a:bodyPr>
            <a:lstStyle/>
            <a:p>
              <a:r>
                <a:rPr lang="en-US" sz="2000" dirty="0"/>
                <a:t>:8600</a:t>
              </a:r>
            </a:p>
          </p:txBody>
        </p:sp>
        <p:cxnSp>
          <p:nvCxnSpPr>
            <p:cNvPr id="12" name="Straight Arrow Connector 11">
              <a:extLst>
                <a:ext uri="{FF2B5EF4-FFF2-40B4-BE49-F238E27FC236}">
                  <a16:creationId xmlns:a16="http://schemas.microsoft.com/office/drawing/2014/main" id="{CB636D7F-FAE0-4346-0177-EC73BEA21E55}"/>
                </a:ext>
              </a:extLst>
            </p:cNvPr>
            <p:cNvCxnSpPr>
              <a:cxnSpLocks/>
              <a:endCxn id="13" idx="3"/>
            </p:cNvCxnSpPr>
            <p:nvPr/>
          </p:nvCxnSpPr>
          <p:spPr>
            <a:xfrm rot="16200000" flipV="1">
              <a:off x="7601973" y="3395405"/>
              <a:ext cx="919992" cy="642631"/>
            </a:xfrm>
            <a:prstGeom prst="bentConnector2">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215EDD5C-EBB5-F69B-A343-739FCE0832F2}"/>
                </a:ext>
              </a:extLst>
            </p:cNvPr>
            <p:cNvSpPr txBox="1"/>
            <p:nvPr/>
          </p:nvSpPr>
          <p:spPr>
            <a:xfrm>
              <a:off x="6818606" y="3056670"/>
              <a:ext cx="922047" cy="400110"/>
            </a:xfrm>
            <a:prstGeom prst="rect">
              <a:avLst/>
            </a:prstGeom>
            <a:solidFill>
              <a:schemeClr val="bg1">
                <a:lumMod val="85000"/>
              </a:schemeClr>
            </a:solidFill>
          </p:spPr>
          <p:txBody>
            <a:bodyPr wrap="none" rtlCol="0" anchor="ctr">
              <a:spAutoFit/>
            </a:bodyPr>
            <a:lstStyle/>
            <a:p>
              <a:r>
                <a:rPr lang="en-US" sz="2000" dirty="0"/>
                <a:t>:8600</a:t>
              </a:r>
            </a:p>
          </p:txBody>
        </p:sp>
      </p:grpSp>
      <p:cxnSp>
        <p:nvCxnSpPr>
          <p:cNvPr id="15" name="Straight Arrow Connector 11">
            <a:extLst>
              <a:ext uri="{FF2B5EF4-FFF2-40B4-BE49-F238E27FC236}">
                <a16:creationId xmlns:a16="http://schemas.microsoft.com/office/drawing/2014/main" id="{1AC36949-E8FB-3AD1-4566-18E673877249}"/>
              </a:ext>
            </a:extLst>
          </p:cNvPr>
          <p:cNvCxnSpPr>
            <a:cxnSpLocks/>
          </p:cNvCxnSpPr>
          <p:nvPr/>
        </p:nvCxnSpPr>
        <p:spPr>
          <a:xfrm flipV="1">
            <a:off x="4786313" y="4648492"/>
            <a:ext cx="868362" cy="467281"/>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1">
            <a:extLst>
              <a:ext uri="{FF2B5EF4-FFF2-40B4-BE49-F238E27FC236}">
                <a16:creationId xmlns:a16="http://schemas.microsoft.com/office/drawing/2014/main" id="{A5F1A1C8-26A2-EF60-B5CA-712823712A14}"/>
              </a:ext>
            </a:extLst>
          </p:cNvPr>
          <p:cNvCxnSpPr>
            <a:cxnSpLocks/>
          </p:cNvCxnSpPr>
          <p:nvPr/>
        </p:nvCxnSpPr>
        <p:spPr>
          <a:xfrm flipH="1" flipV="1">
            <a:off x="6527800" y="4648492"/>
            <a:ext cx="858507" cy="401173"/>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3307579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a:extLst>
              <a:ext uri="{FF2B5EF4-FFF2-40B4-BE49-F238E27FC236}">
                <a16:creationId xmlns:a16="http://schemas.microsoft.com/office/drawing/2014/main" id="{D0A12131-F5DA-01D6-C7CA-D33D9076CC2C}"/>
              </a:ext>
            </a:extLst>
          </p:cNvPr>
          <p:cNvPicPr>
            <a:picLocks noChangeAspect="1"/>
          </p:cNvPicPr>
          <p:nvPr/>
        </p:nvPicPr>
        <p:blipFill>
          <a:blip r:embed="rId3"/>
          <a:stretch>
            <a:fillRect/>
          </a:stretch>
        </p:blipFill>
        <p:spPr>
          <a:xfrm>
            <a:off x="1187363" y="0"/>
            <a:ext cx="9817274" cy="6858000"/>
          </a:xfrm>
          <a:prstGeom prst="rect">
            <a:avLst/>
          </a:prstGeom>
        </p:spPr>
      </p:pic>
      <p:sp>
        <p:nvSpPr>
          <p:cNvPr id="7" name="Title 1">
            <a:extLst>
              <a:ext uri="{FF2B5EF4-FFF2-40B4-BE49-F238E27FC236}">
                <a16:creationId xmlns:a16="http://schemas.microsoft.com/office/drawing/2014/main" id="{8472651F-DFB3-BBA3-D295-50AA0F018419}"/>
              </a:ext>
            </a:extLst>
          </p:cNvPr>
          <p:cNvSpPr>
            <a:spLocks noGrp="1"/>
          </p:cNvSpPr>
          <p:nvPr>
            <p:ph type="title"/>
          </p:nvPr>
        </p:nvSpPr>
        <p:spPr>
          <a:xfrm>
            <a:off x="3476625" y="0"/>
            <a:ext cx="8715375" cy="1038224"/>
          </a:xfrm>
          <a:solidFill>
            <a:srgbClr val="2B2B2B"/>
          </a:solidFill>
        </p:spPr>
        <p:txBody>
          <a:bodyPr anchor="ctr">
            <a:noAutofit/>
          </a:bodyPr>
          <a:lstStyle/>
          <a:p>
            <a:pPr algn="r"/>
            <a:r>
              <a:rPr lang="en-US" sz="4400" dirty="0">
                <a:solidFill>
                  <a:schemeClr val="bg1">
                    <a:lumMod val="95000"/>
                  </a:schemeClr>
                </a:solidFill>
              </a:rPr>
              <a:t>Secure APIs with OpenZiti</a:t>
            </a:r>
          </a:p>
        </p:txBody>
      </p:sp>
      <p:sp>
        <p:nvSpPr>
          <p:cNvPr id="14" name="TextBox 13">
            <a:extLst>
              <a:ext uri="{FF2B5EF4-FFF2-40B4-BE49-F238E27FC236}">
                <a16:creationId xmlns:a16="http://schemas.microsoft.com/office/drawing/2014/main" id="{F96CEB17-4541-59D3-234E-A02076BEEC36}"/>
              </a:ext>
            </a:extLst>
          </p:cNvPr>
          <p:cNvSpPr txBox="1"/>
          <p:nvPr/>
        </p:nvSpPr>
        <p:spPr>
          <a:xfrm>
            <a:off x="5654675" y="4495666"/>
            <a:ext cx="873125" cy="307777"/>
          </a:xfrm>
          <a:prstGeom prst="rect">
            <a:avLst/>
          </a:prstGeom>
          <a:solidFill>
            <a:srgbClr val="C43094"/>
          </a:solidFill>
        </p:spPr>
        <p:txBody>
          <a:bodyPr wrap="square" tIns="0" bIns="0" rtlCol="0" anchor="ctr">
            <a:spAutoFit/>
          </a:bodyPr>
          <a:lstStyle/>
          <a:p>
            <a:pPr algn="ctr"/>
            <a:r>
              <a:rPr lang="en-US" sz="2000" dirty="0">
                <a:solidFill>
                  <a:schemeClr val="bg1">
                    <a:lumMod val="95000"/>
                  </a:schemeClr>
                </a:solidFill>
              </a:rPr>
              <a:t>:3022</a:t>
            </a:r>
          </a:p>
        </p:txBody>
      </p:sp>
      <p:cxnSp>
        <p:nvCxnSpPr>
          <p:cNvPr id="15" name="Straight Arrow Connector 11">
            <a:extLst>
              <a:ext uri="{FF2B5EF4-FFF2-40B4-BE49-F238E27FC236}">
                <a16:creationId xmlns:a16="http://schemas.microsoft.com/office/drawing/2014/main" id="{1AC36949-E8FB-3AD1-4566-18E673877249}"/>
              </a:ext>
            </a:extLst>
          </p:cNvPr>
          <p:cNvCxnSpPr>
            <a:cxnSpLocks/>
            <a:endCxn id="14" idx="1"/>
          </p:cNvCxnSpPr>
          <p:nvPr/>
        </p:nvCxnSpPr>
        <p:spPr>
          <a:xfrm flipV="1">
            <a:off x="4786313" y="4648492"/>
            <a:ext cx="868362" cy="467281"/>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1">
            <a:extLst>
              <a:ext uri="{FF2B5EF4-FFF2-40B4-BE49-F238E27FC236}">
                <a16:creationId xmlns:a16="http://schemas.microsoft.com/office/drawing/2014/main" id="{A5F1A1C8-26A2-EF60-B5CA-712823712A14}"/>
              </a:ext>
            </a:extLst>
          </p:cNvPr>
          <p:cNvCxnSpPr>
            <a:cxnSpLocks/>
            <a:endCxn id="14" idx="3"/>
          </p:cNvCxnSpPr>
          <p:nvPr/>
        </p:nvCxnSpPr>
        <p:spPr>
          <a:xfrm flipH="1" flipV="1">
            <a:off x="6527800" y="4648492"/>
            <a:ext cx="858507" cy="401173"/>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pic>
        <p:nvPicPr>
          <p:cNvPr id="66" name="Picture 65">
            <a:extLst>
              <a:ext uri="{FF2B5EF4-FFF2-40B4-BE49-F238E27FC236}">
                <a16:creationId xmlns:a16="http://schemas.microsoft.com/office/drawing/2014/main" id="{AD340480-837B-F87B-DB01-F9C4F5952495}"/>
              </a:ext>
            </a:extLst>
          </p:cNvPr>
          <p:cNvPicPr>
            <a:picLocks noChangeAspect="1"/>
          </p:cNvPicPr>
          <p:nvPr/>
        </p:nvPicPr>
        <p:blipFill>
          <a:blip r:embed="rId4"/>
          <a:stretch>
            <a:fillRect/>
          </a:stretch>
        </p:blipFill>
        <p:spPr>
          <a:xfrm>
            <a:off x="4925273" y="4753654"/>
            <a:ext cx="265915" cy="305650"/>
          </a:xfrm>
          <a:prstGeom prst="rect">
            <a:avLst/>
          </a:prstGeom>
        </p:spPr>
      </p:pic>
      <p:pic>
        <p:nvPicPr>
          <p:cNvPr id="67" name="Picture 66">
            <a:extLst>
              <a:ext uri="{FF2B5EF4-FFF2-40B4-BE49-F238E27FC236}">
                <a16:creationId xmlns:a16="http://schemas.microsoft.com/office/drawing/2014/main" id="{41E57B2E-94E1-66BA-544C-7E6CF21A7881}"/>
              </a:ext>
            </a:extLst>
          </p:cNvPr>
          <p:cNvPicPr>
            <a:picLocks noChangeAspect="1"/>
          </p:cNvPicPr>
          <p:nvPr/>
        </p:nvPicPr>
        <p:blipFill>
          <a:blip r:embed="rId4"/>
          <a:stretch>
            <a:fillRect/>
          </a:stretch>
        </p:blipFill>
        <p:spPr>
          <a:xfrm>
            <a:off x="7013714" y="4753654"/>
            <a:ext cx="265915" cy="305650"/>
          </a:xfrm>
          <a:prstGeom prst="rect">
            <a:avLst/>
          </a:prstGeom>
        </p:spPr>
      </p:pic>
      <p:grpSp>
        <p:nvGrpSpPr>
          <p:cNvPr id="19" name="Group 18">
            <a:extLst>
              <a:ext uri="{FF2B5EF4-FFF2-40B4-BE49-F238E27FC236}">
                <a16:creationId xmlns:a16="http://schemas.microsoft.com/office/drawing/2014/main" id="{677D1EA1-50C6-D3DC-4E1D-2942A4A91C50}"/>
              </a:ext>
            </a:extLst>
          </p:cNvPr>
          <p:cNvGrpSpPr/>
          <p:nvPr/>
        </p:nvGrpSpPr>
        <p:grpSpPr>
          <a:xfrm>
            <a:off x="3073400" y="4753654"/>
            <a:ext cx="6196861" cy="1704235"/>
            <a:chOff x="3073400" y="4753654"/>
            <a:chExt cx="6196861" cy="1704235"/>
          </a:xfrm>
        </p:grpSpPr>
        <p:grpSp>
          <p:nvGrpSpPr>
            <p:cNvPr id="20" name="Group 19">
              <a:extLst>
                <a:ext uri="{FF2B5EF4-FFF2-40B4-BE49-F238E27FC236}">
                  <a16:creationId xmlns:a16="http://schemas.microsoft.com/office/drawing/2014/main" id="{28C90531-9D4C-CEAC-F068-75E22CF8B1D9}"/>
                </a:ext>
              </a:extLst>
            </p:cNvPr>
            <p:cNvGrpSpPr/>
            <p:nvPr/>
          </p:nvGrpSpPr>
          <p:grpSpPr>
            <a:xfrm>
              <a:off x="3073400" y="5867400"/>
              <a:ext cx="6196861" cy="590489"/>
              <a:chOff x="3073400" y="5867400"/>
              <a:chExt cx="6196861" cy="590489"/>
            </a:xfrm>
          </p:grpSpPr>
          <p:cxnSp>
            <p:nvCxnSpPr>
              <p:cNvPr id="25" name="Straight Arrow Connector 11">
                <a:extLst>
                  <a:ext uri="{FF2B5EF4-FFF2-40B4-BE49-F238E27FC236}">
                    <a16:creationId xmlns:a16="http://schemas.microsoft.com/office/drawing/2014/main" id="{99C5939A-A423-BD43-33BF-8D3F319BD44D}"/>
                  </a:ext>
                </a:extLst>
              </p:cNvPr>
              <p:cNvCxnSpPr>
                <a:cxnSpLocks/>
                <a:endCxn id="28" idx="3"/>
              </p:cNvCxnSpPr>
              <p:nvPr/>
            </p:nvCxnSpPr>
            <p:spPr>
              <a:xfrm rot="10800000" flipV="1">
                <a:off x="7337924" y="5867400"/>
                <a:ext cx="1932337" cy="390434"/>
              </a:xfrm>
              <a:prstGeom prst="bentConnector3">
                <a:avLst>
                  <a:gd name="adj1" fmla="val 50"/>
                </a:avLst>
              </a:prstGeom>
              <a:ln w="47625">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11">
                <a:extLst>
                  <a:ext uri="{FF2B5EF4-FFF2-40B4-BE49-F238E27FC236}">
                    <a16:creationId xmlns:a16="http://schemas.microsoft.com/office/drawing/2014/main" id="{FC29D578-B009-C816-F651-702FB22EC1B8}"/>
                  </a:ext>
                </a:extLst>
              </p:cNvPr>
              <p:cNvCxnSpPr>
                <a:cxnSpLocks/>
                <a:endCxn id="29" idx="1"/>
              </p:cNvCxnSpPr>
              <p:nvPr/>
            </p:nvCxnSpPr>
            <p:spPr>
              <a:xfrm>
                <a:off x="3073400" y="5867400"/>
                <a:ext cx="1783854" cy="390434"/>
              </a:xfrm>
              <a:prstGeom prst="bentConnector3">
                <a:avLst>
                  <a:gd name="adj1" fmla="val 164"/>
                </a:avLst>
              </a:prstGeom>
              <a:ln w="47625">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7E57BE91-93FF-7875-2B45-18BCA40F9213}"/>
                  </a:ext>
                </a:extLst>
              </p:cNvPr>
              <p:cNvSpPr txBox="1"/>
              <p:nvPr/>
            </p:nvSpPr>
            <p:spPr>
              <a:xfrm>
                <a:off x="6594808" y="6057779"/>
                <a:ext cx="743115" cy="400110"/>
              </a:xfrm>
              <a:prstGeom prst="rect">
                <a:avLst/>
              </a:prstGeom>
              <a:solidFill>
                <a:srgbClr val="E7F0FE"/>
              </a:solidFill>
            </p:spPr>
            <p:txBody>
              <a:bodyPr wrap="square" lIns="45720" rIns="0" rtlCol="0" anchor="ctr">
                <a:spAutoFit/>
              </a:bodyPr>
              <a:lstStyle/>
              <a:p>
                <a:r>
                  <a:rPr lang="en-US" sz="2000" dirty="0"/>
                  <a:t>1280:</a:t>
                </a:r>
              </a:p>
            </p:txBody>
          </p:sp>
          <p:sp>
            <p:nvSpPr>
              <p:cNvPr id="29" name="TextBox 28">
                <a:extLst>
                  <a:ext uri="{FF2B5EF4-FFF2-40B4-BE49-F238E27FC236}">
                    <a16:creationId xmlns:a16="http://schemas.microsoft.com/office/drawing/2014/main" id="{0B803B46-0802-9EBF-F401-A6C919BFF268}"/>
                  </a:ext>
                </a:extLst>
              </p:cNvPr>
              <p:cNvSpPr txBox="1"/>
              <p:nvPr/>
            </p:nvSpPr>
            <p:spPr>
              <a:xfrm>
                <a:off x="4857254" y="6057779"/>
                <a:ext cx="743115" cy="400110"/>
              </a:xfrm>
              <a:prstGeom prst="rect">
                <a:avLst/>
              </a:prstGeom>
              <a:solidFill>
                <a:srgbClr val="E7F0FE"/>
              </a:solidFill>
            </p:spPr>
            <p:txBody>
              <a:bodyPr wrap="square" lIns="45720" rIns="0" rtlCol="0" anchor="ctr">
                <a:spAutoFit/>
              </a:bodyPr>
              <a:lstStyle/>
              <a:p>
                <a:r>
                  <a:rPr lang="en-US" sz="2000" dirty="0"/>
                  <a:t>:1280</a:t>
                </a:r>
              </a:p>
            </p:txBody>
          </p:sp>
        </p:grpSp>
        <p:pic>
          <p:nvPicPr>
            <p:cNvPr id="21" name="Picture 20">
              <a:extLst>
                <a:ext uri="{FF2B5EF4-FFF2-40B4-BE49-F238E27FC236}">
                  <a16:creationId xmlns:a16="http://schemas.microsoft.com/office/drawing/2014/main" id="{C47979C3-5536-F9A2-60DA-AF9276A2289E}"/>
                </a:ext>
              </a:extLst>
            </p:cNvPr>
            <p:cNvPicPr>
              <a:picLocks noChangeAspect="1"/>
            </p:cNvPicPr>
            <p:nvPr/>
          </p:nvPicPr>
          <p:blipFill>
            <a:blip r:embed="rId4"/>
            <a:stretch>
              <a:fillRect/>
            </a:stretch>
          </p:blipFill>
          <p:spPr>
            <a:xfrm>
              <a:off x="4925273" y="4753654"/>
              <a:ext cx="265915" cy="305650"/>
            </a:xfrm>
            <a:prstGeom prst="rect">
              <a:avLst/>
            </a:prstGeom>
          </p:spPr>
        </p:pic>
        <p:pic>
          <p:nvPicPr>
            <p:cNvPr id="22" name="Picture 21">
              <a:extLst>
                <a:ext uri="{FF2B5EF4-FFF2-40B4-BE49-F238E27FC236}">
                  <a16:creationId xmlns:a16="http://schemas.microsoft.com/office/drawing/2014/main" id="{5ABD236F-4554-38DA-8E8E-3210229E94F0}"/>
                </a:ext>
              </a:extLst>
            </p:cNvPr>
            <p:cNvPicPr>
              <a:picLocks noChangeAspect="1"/>
            </p:cNvPicPr>
            <p:nvPr/>
          </p:nvPicPr>
          <p:blipFill>
            <a:blip r:embed="rId4"/>
            <a:stretch>
              <a:fillRect/>
            </a:stretch>
          </p:blipFill>
          <p:spPr>
            <a:xfrm>
              <a:off x="7013714" y="4753654"/>
              <a:ext cx="265915" cy="305650"/>
            </a:xfrm>
            <a:prstGeom prst="rect">
              <a:avLst/>
            </a:prstGeom>
          </p:spPr>
        </p:pic>
        <p:pic>
          <p:nvPicPr>
            <p:cNvPr id="23" name="Picture 22">
              <a:extLst>
                <a:ext uri="{FF2B5EF4-FFF2-40B4-BE49-F238E27FC236}">
                  <a16:creationId xmlns:a16="http://schemas.microsoft.com/office/drawing/2014/main" id="{6FA2CA80-F056-D2DC-636C-DB49AB0D1D9F}"/>
                </a:ext>
              </a:extLst>
            </p:cNvPr>
            <p:cNvPicPr>
              <a:picLocks noChangeAspect="1"/>
            </p:cNvPicPr>
            <p:nvPr/>
          </p:nvPicPr>
          <p:blipFill>
            <a:blip r:embed="rId4"/>
            <a:stretch>
              <a:fillRect/>
            </a:stretch>
          </p:blipFill>
          <p:spPr>
            <a:xfrm>
              <a:off x="8973000" y="6052212"/>
              <a:ext cx="265915" cy="305650"/>
            </a:xfrm>
            <a:prstGeom prst="rect">
              <a:avLst/>
            </a:prstGeom>
          </p:spPr>
        </p:pic>
        <p:pic>
          <p:nvPicPr>
            <p:cNvPr id="24" name="Picture 23">
              <a:extLst>
                <a:ext uri="{FF2B5EF4-FFF2-40B4-BE49-F238E27FC236}">
                  <a16:creationId xmlns:a16="http://schemas.microsoft.com/office/drawing/2014/main" id="{B6CEB33F-5687-1BA8-BAD7-720E6C8AB35F}"/>
                </a:ext>
              </a:extLst>
            </p:cNvPr>
            <p:cNvPicPr>
              <a:picLocks noChangeAspect="1"/>
            </p:cNvPicPr>
            <p:nvPr/>
          </p:nvPicPr>
          <p:blipFill>
            <a:blip r:embed="rId4"/>
            <a:stretch>
              <a:fillRect/>
            </a:stretch>
          </p:blipFill>
          <p:spPr>
            <a:xfrm>
              <a:off x="3122878" y="6052212"/>
              <a:ext cx="265915" cy="305650"/>
            </a:xfrm>
            <a:prstGeom prst="rect">
              <a:avLst/>
            </a:prstGeom>
          </p:spPr>
        </p:pic>
      </p:grpSp>
      <p:sp>
        <p:nvSpPr>
          <p:cNvPr id="30" name="Speech Bubble: Rectangle with Corners Rounded 29">
            <a:extLst>
              <a:ext uri="{FF2B5EF4-FFF2-40B4-BE49-F238E27FC236}">
                <a16:creationId xmlns:a16="http://schemas.microsoft.com/office/drawing/2014/main" id="{7F3DED2A-4895-1426-A122-D18B4BF6AF5F}"/>
              </a:ext>
            </a:extLst>
          </p:cNvPr>
          <p:cNvSpPr/>
          <p:nvPr/>
        </p:nvSpPr>
        <p:spPr>
          <a:xfrm>
            <a:off x="476249" y="2628627"/>
            <a:ext cx="4310063" cy="1238248"/>
          </a:xfrm>
          <a:prstGeom prst="wedgeRoundRectCallout">
            <a:avLst>
              <a:gd name="adj1" fmla="val 50222"/>
              <a:gd name="adj2" fmla="val 150192"/>
              <a:gd name="adj3" fmla="val 16667"/>
            </a:avLst>
          </a:prstGeom>
          <a:solidFill>
            <a:srgbClr val="ECC9E2"/>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lumMod val="85000"/>
                    <a:lumOff val="15000"/>
                  </a:schemeClr>
                </a:solidFill>
              </a:rPr>
              <a:t>NO open ports!</a:t>
            </a:r>
          </a:p>
          <a:p>
            <a:pPr algn="ctr"/>
            <a:r>
              <a:rPr lang="en-US" sz="2800" dirty="0">
                <a:solidFill>
                  <a:schemeClr val="tx1">
                    <a:lumMod val="85000"/>
                    <a:lumOff val="15000"/>
                  </a:schemeClr>
                </a:solidFill>
              </a:rPr>
              <a:t>End to end encryption</a:t>
            </a:r>
          </a:p>
        </p:txBody>
      </p:sp>
    </p:spTree>
    <p:extLst>
      <p:ext uri="{BB962C8B-B14F-4D97-AF65-F5344CB8AC3E}">
        <p14:creationId xmlns:p14="http://schemas.microsoft.com/office/powerpoint/2010/main" val="4019049097"/>
      </p:ext>
    </p:extLst>
  </p:cSld>
  <p:clrMapOvr>
    <a:masterClrMapping/>
  </p:clrMapOvr>
</p:sld>
</file>

<file path=ppt/theme/theme1.xml><?xml version="1.0" encoding="utf-8"?>
<a:theme xmlns:a="http://schemas.openxmlformats.org/drawingml/2006/main" name="1_Dividend">
  <a:themeElements>
    <a:clrScheme name="Dividend">
      <a:dk1>
        <a:sysClr val="windowText" lastClr="000000"/>
      </a:dk1>
      <a:lt1>
        <a:sysClr val="window" lastClr="FFFFFF"/>
      </a:lt1>
      <a:dk2>
        <a:srgbClr val="3D3D3D"/>
      </a:dk2>
      <a:lt2>
        <a:srgbClr val="EBEBEB"/>
      </a:lt2>
      <a:accent1>
        <a:srgbClr val="1A3260"/>
      </a:accent1>
      <a:accent2>
        <a:srgbClr val="4590B8"/>
      </a:accent2>
      <a:accent3>
        <a:srgbClr val="45CBE8"/>
      </a:accent3>
      <a:accent4>
        <a:srgbClr val="969FA7"/>
      </a:accent4>
      <a:accent5>
        <a:srgbClr val="A2C777"/>
      </a:accent5>
      <a:accent6>
        <a:srgbClr val="42955F"/>
      </a:accent6>
      <a:hlink>
        <a:srgbClr val="828282"/>
      </a:hlink>
      <a:folHlink>
        <a:srgbClr val="A5A5A5"/>
      </a:folHlink>
    </a:clrScheme>
    <a:fontScheme name="Russo One">
      <a:majorFont>
        <a:latin typeface="Russo One"/>
        <a:ea typeface=""/>
        <a:cs typeface=""/>
      </a:majorFont>
      <a:minorFont>
        <a:latin typeface="Russo One"/>
        <a:ea typeface=""/>
        <a:cs typeface=""/>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66F1C100-1D2B-4BEA-AD01-C4F230B3B965}"/>
    </a:ext>
  </a:extLst>
</a:theme>
</file>

<file path=ppt/theme/theme2.xml><?xml version="1.0" encoding="utf-8"?>
<a:theme xmlns:a="http://schemas.openxmlformats.org/drawingml/2006/main" name="Office Theme">
  <a:themeElements>
    <a:clrScheme name="Contoso v1">
      <a:dk1>
        <a:sysClr val="windowText" lastClr="000000"/>
      </a:dk1>
      <a:lt1>
        <a:sysClr val="window" lastClr="FFFFFF"/>
      </a:lt1>
      <a:dk2>
        <a:srgbClr val="44546A"/>
      </a:dk2>
      <a:lt2>
        <a:srgbClr val="E7E6E6"/>
      </a:lt2>
      <a:accent1>
        <a:srgbClr val="2C567A"/>
      </a:accent1>
      <a:accent2>
        <a:srgbClr val="0072C7"/>
      </a:accent2>
      <a:accent3>
        <a:srgbClr val="0D1D51"/>
      </a:accent3>
      <a:accent4>
        <a:srgbClr val="666666"/>
      </a:accent4>
      <a:accent5>
        <a:srgbClr val="3C76A6"/>
      </a:accent5>
      <a:accent6>
        <a:srgbClr val="1E44BC"/>
      </a:accent6>
      <a:hlink>
        <a:srgbClr val="0563C1"/>
      </a:hlink>
      <a:folHlink>
        <a:srgbClr val="954F72"/>
      </a:folHlink>
    </a:clrScheme>
    <a:fontScheme name="Custom 181">
      <a:majorFont>
        <a:latin typeface="Corbel"/>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gradFill flip="none" rotWithShape="1">
          <a:gsLst>
            <a:gs pos="18000">
              <a:schemeClr val="accent1">
                <a:lumMod val="5000"/>
                <a:lumOff val="95000"/>
              </a:schemeClr>
            </a:gs>
            <a:gs pos="100000">
              <a:schemeClr val="accent3">
                <a:alpha val="71000"/>
              </a:schemeClr>
            </a:gs>
          </a:gsLst>
          <a:path path="circle">
            <a:fillToRect l="100000" b="100000"/>
          </a:path>
          <a:tileRect t="-100000" r="-100000"/>
        </a:gradFill>
        <a:ln>
          <a:noFill/>
        </a:ln>
        <a:effectLst>
          <a:outerShdw blurRad="330200" dist="304800" dir="5400000" algn="t" rotWithShape="0">
            <a:prstClr val="black">
              <a:alpha val="39000"/>
            </a:prstClr>
          </a:outerShdw>
        </a:effectLst>
      </a:spPr>
      <a:bodyPr rtlCol="0" anchor="ctr"/>
      <a:lstStyle>
        <a:defPPr algn="ctr">
          <a:defRPr>
            <a:solidFill>
              <a:schemeClr val="lt1"/>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TF66835393_Blue spheres pitch deck_RVA_v5" id="{B31999E4-CF41-4147-9146-E7AA12BD45BB}" vid="{47A86861-C4F7-4F19-9461-7399990DDE51}"/>
    </a:ext>
  </a:extLst>
</a:theme>
</file>

<file path=ppt/theme/theme3.xml><?xml version="1.0" encoding="utf-8"?>
<a:theme xmlns:a="http://schemas.openxmlformats.org/drawingml/2006/main" name="Dividend">
  <a:themeElements>
    <a:clrScheme name="Dividend">
      <a:dk1>
        <a:sysClr val="windowText" lastClr="000000"/>
      </a:dk1>
      <a:lt1>
        <a:sysClr val="window" lastClr="FFFFFF"/>
      </a:lt1>
      <a:dk2>
        <a:srgbClr val="3D3D3D"/>
      </a:dk2>
      <a:lt2>
        <a:srgbClr val="EBEBEB"/>
      </a:lt2>
      <a:accent1>
        <a:srgbClr val="1A3260"/>
      </a:accent1>
      <a:accent2>
        <a:srgbClr val="4590B8"/>
      </a:accent2>
      <a:accent3>
        <a:srgbClr val="45CBE8"/>
      </a:accent3>
      <a:accent4>
        <a:srgbClr val="969FA7"/>
      </a:accent4>
      <a:accent5>
        <a:srgbClr val="A2C777"/>
      </a:accent5>
      <a:accent6>
        <a:srgbClr val="42955F"/>
      </a:accent6>
      <a:hlink>
        <a:srgbClr val="828282"/>
      </a:hlink>
      <a:folHlink>
        <a:srgbClr val="A5A5A5"/>
      </a:folHlink>
    </a:clrScheme>
    <a:fontScheme name="Russo One">
      <a:majorFont>
        <a:latin typeface="Russo One"/>
        <a:ea typeface=""/>
        <a:cs typeface=""/>
      </a:majorFont>
      <a:minorFont>
        <a:latin typeface="Russo One"/>
        <a:ea typeface=""/>
        <a:cs typeface=""/>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66F1C100-1D2B-4BEA-AD01-C4F230B3B965}"/>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2" ma:contentTypeDescription="Create a new document." ma:contentTypeScope="" ma:versionID="93813dd7ca6ad654711aa0ab317e03a3">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f11dc0ce689dd3925e84e4e35398c6e7"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tatus xmlns="71af3243-3dd4-4a8d-8c0d-dd76da1f02a5">Not started</Status>
    <MediaServiceKeyPoints xmlns="71af3243-3dd4-4a8d-8c0d-dd76da1f02a5" xsi:nil="true"/>
  </documentManagement>
</p:properties>
</file>

<file path=customXml/itemProps1.xml><?xml version="1.0" encoding="utf-8"?>
<ds:datastoreItem xmlns:ds="http://schemas.openxmlformats.org/officeDocument/2006/customXml" ds:itemID="{E503B719-B9A6-4DC9-AA9D-06F16B758B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E586370-B0FB-4108-8B4F-329716A22E3A}">
  <ds:schemaRefs>
    <ds:schemaRef ds:uri="http://schemas.microsoft.com/sharepoint/v3/contenttype/forms"/>
  </ds:schemaRefs>
</ds:datastoreItem>
</file>

<file path=customXml/itemProps3.xml><?xml version="1.0" encoding="utf-8"?>
<ds:datastoreItem xmlns:ds="http://schemas.openxmlformats.org/officeDocument/2006/customXml" ds:itemID="{55B48092-4A2C-4E16-B971-9ACADFFF69E4}">
  <ds:schemaRefs>
    <ds:schemaRef ds:uri="http://schemas.microsoft.com/office/2006/metadata/properties"/>
    <ds:schemaRef ds:uri="http://schemas.microsoft.com/office/infopath/2007/PartnerControls"/>
    <ds:schemaRef ds:uri="71af3243-3dd4-4a8d-8c0d-dd76da1f02a5"/>
  </ds:schemaRefs>
</ds:datastoreItem>
</file>

<file path=docProps/app.xml><?xml version="1.0" encoding="utf-8"?>
<Properties xmlns="http://schemas.openxmlformats.org/officeDocument/2006/extended-properties" xmlns:vt="http://schemas.openxmlformats.org/officeDocument/2006/docPropsVTypes">
  <Template/>
  <TotalTime>18824</TotalTime>
  <Words>9582</Words>
  <Application>Microsoft Office PowerPoint</Application>
  <PresentationFormat>Widescreen</PresentationFormat>
  <Paragraphs>860</Paragraphs>
  <Slides>135</Slides>
  <Notes>77</Notes>
  <HiddenSlides>0</HiddenSlides>
  <MMClips>0</MMClips>
  <ScaleCrop>false</ScaleCrop>
  <HeadingPairs>
    <vt:vector size="8" baseType="variant">
      <vt:variant>
        <vt:lpstr>Fonts Used</vt:lpstr>
      </vt:variant>
      <vt:variant>
        <vt:i4>11</vt:i4>
      </vt:variant>
      <vt:variant>
        <vt:lpstr>Theme</vt:lpstr>
      </vt:variant>
      <vt:variant>
        <vt:i4>3</vt:i4>
      </vt:variant>
      <vt:variant>
        <vt:lpstr>Embedded OLE Servers</vt:lpstr>
      </vt:variant>
      <vt:variant>
        <vt:i4>1</vt:i4>
      </vt:variant>
      <vt:variant>
        <vt:lpstr>Slide Titles</vt:lpstr>
      </vt:variant>
      <vt:variant>
        <vt:i4>135</vt:i4>
      </vt:variant>
    </vt:vector>
  </HeadingPairs>
  <TitlesOfParts>
    <vt:vector size="150" baseType="lpstr">
      <vt:lpstr>-apple-system</vt:lpstr>
      <vt:lpstr>Arial</vt:lpstr>
      <vt:lpstr>Calibri</vt:lpstr>
      <vt:lpstr>Corbel</vt:lpstr>
      <vt:lpstr>Courier New</vt:lpstr>
      <vt:lpstr>JetBrains Mono</vt:lpstr>
      <vt:lpstr>Open Sans</vt:lpstr>
      <vt:lpstr>Open Sans Regular</vt:lpstr>
      <vt:lpstr>PT Sans</vt:lpstr>
      <vt:lpstr>Russo One</vt:lpstr>
      <vt:lpstr>Wingdings 2</vt:lpstr>
      <vt:lpstr>1_Dividend</vt:lpstr>
      <vt:lpstr>Office Theme</vt:lpstr>
      <vt:lpstr>Dividend</vt:lpstr>
      <vt:lpstr>Visio</vt:lpstr>
      <vt:lpstr>PowerPoint Presentation</vt:lpstr>
      <vt:lpstr>Zero trust?</vt:lpstr>
      <vt:lpstr>PowerPoint Presentation</vt:lpstr>
      <vt:lpstr>About Me</vt:lpstr>
      <vt:lpstr>This is Definitely Not me</vt:lpstr>
      <vt:lpstr>Very common theme</vt:lpstr>
      <vt:lpstr>“Shipping is a feature”</vt:lpstr>
      <vt:lpstr>Lets secure some apis</vt:lpstr>
      <vt:lpstr>Current Network Security Setup</vt:lpstr>
      <vt:lpstr>Classic MODEL:  Wall and Moat</vt:lpstr>
      <vt:lpstr>Classic MODEL:  Wall and Moat  TLS Everywhere</vt:lpstr>
      <vt:lpstr>PowerPoint Presentation</vt:lpstr>
      <vt:lpstr>PowerPoint Presentation</vt:lpstr>
      <vt:lpstr>PowerPoint Presentation</vt:lpstr>
      <vt:lpstr>Overview of zero trust</vt:lpstr>
      <vt:lpstr>Zero Trust  Device Identity</vt:lpstr>
      <vt:lpstr>Zero Trust  WORKLOAD Identity</vt:lpstr>
      <vt:lpstr>Zero Trust  Least-Privilege</vt:lpstr>
      <vt:lpstr>Zero Trust  Posture Checks / Continuous Auth</vt:lpstr>
      <vt:lpstr>PowerPoint Presentation</vt:lpstr>
      <vt:lpstr>Introducing: SPIRE The SPIFFE Runtime Environment</vt:lpstr>
      <vt:lpstr>PowerPoint Presentation</vt:lpstr>
      <vt:lpstr>PowerPoint Presentation</vt:lpstr>
      <vt:lpstr>What is SPiffe</vt:lpstr>
      <vt:lpstr>SPIFFE ID</vt:lpstr>
      <vt:lpstr>Bootstraping trust</vt:lpstr>
      <vt:lpstr>Spire Overview</vt:lpstr>
      <vt:lpstr>Spire Overview</vt:lpstr>
      <vt:lpstr>Spire Overview</vt:lpstr>
      <vt:lpstr>Spire Overview</vt:lpstr>
      <vt:lpstr>PowerPoint Presentation</vt:lpstr>
      <vt:lpstr>PowerPoint Presentation</vt:lpstr>
      <vt:lpstr>Introducing: Openziti Full Zero trust overlay network+</vt:lpstr>
      <vt:lpstr>What is an “Overlay Network”?</vt:lpstr>
      <vt:lpstr>What is an “Overlay Network”?</vt:lpstr>
      <vt:lpstr>What is an “Overlay Network”?</vt:lpstr>
      <vt:lpstr>PowerPoint Presentation</vt:lpstr>
      <vt:lpstr>PowerPoint Presentation</vt:lpstr>
      <vt:lpstr>PowerPoint Presentation</vt:lpstr>
      <vt:lpstr>With Hardware Root of Trust</vt:lpstr>
      <vt:lpstr>Lets Start looking at code!</vt:lpstr>
      <vt:lpstr>Source code! </vt:lpstr>
      <vt:lpstr>NOsecurity</vt:lpstr>
      <vt:lpstr>PowerPoint Presentation</vt:lpstr>
      <vt:lpstr>Nosecurity - Server.go</vt:lpstr>
      <vt:lpstr>common.go</vt:lpstr>
      <vt:lpstr>common.go (cont.)</vt:lpstr>
      <vt:lpstr>common.go (cont.)</vt:lpstr>
      <vt:lpstr>common.go (cont.)</vt:lpstr>
      <vt:lpstr>common.go (cont.)</vt:lpstr>
      <vt:lpstr>Client.go</vt:lpstr>
      <vt:lpstr>common.go (cont.)</vt:lpstr>
      <vt:lpstr>common.go (cont.)</vt:lpstr>
      <vt:lpstr>Nosecurity Demo!</vt:lpstr>
      <vt:lpstr>Server Secured  by SPIRE</vt:lpstr>
      <vt:lpstr>No security</vt:lpstr>
      <vt:lpstr>Mutual TLS with SPIRE</vt:lpstr>
      <vt:lpstr>Mutual TLS with SPIRE</vt:lpstr>
      <vt:lpstr>Spire SERVER configuration</vt:lpstr>
      <vt:lpstr>Spire SERVER configuration</vt:lpstr>
      <vt:lpstr>Spire SERVER configuration</vt:lpstr>
      <vt:lpstr>Spire SERVER configuration</vt:lpstr>
      <vt:lpstr>PowerPoint Presentation</vt:lpstr>
      <vt:lpstr>PowerPoint Presentation</vt:lpstr>
      <vt:lpstr>Spire AGENT configuration</vt:lpstr>
      <vt:lpstr>Spire AGENT configuration</vt:lpstr>
      <vt:lpstr>Spire AGENT configuration</vt:lpstr>
      <vt:lpstr>Spire AGENT configuration</vt:lpstr>
      <vt:lpstr>PowerPoint Presentation</vt:lpstr>
      <vt:lpstr>Spire AGENT bootstrapping</vt:lpstr>
      <vt:lpstr>Mutual TLS with SPIRE</vt:lpstr>
      <vt:lpstr>Authorizing Workloads</vt:lpstr>
      <vt:lpstr>Mutual TLS with SPIRE</vt:lpstr>
      <vt:lpstr>Mutual TLS with SPIRE</vt:lpstr>
      <vt:lpstr>Spire – Authorize Server</vt:lpstr>
      <vt:lpstr>Spire – Authorize Server</vt:lpstr>
      <vt:lpstr>Spire – Authorize Server</vt:lpstr>
      <vt:lpstr>Spire – Authorize Server</vt:lpstr>
      <vt:lpstr>Spire – Authorize Server</vt:lpstr>
      <vt:lpstr>PowerPoint Presentation</vt:lpstr>
      <vt:lpstr>PowerPoint Presentation</vt:lpstr>
      <vt:lpstr>PowerPoint Presentation</vt:lpstr>
      <vt:lpstr>Spire code</vt:lpstr>
      <vt:lpstr>Nosecurity - Server.go</vt:lpstr>
      <vt:lpstr>Spire - Server.go</vt:lpstr>
      <vt:lpstr>Spire - Server.go</vt:lpstr>
      <vt:lpstr>Spire - Server.go</vt:lpstr>
      <vt:lpstr>Spire Package</vt:lpstr>
      <vt:lpstr>Spire - Server.go</vt:lpstr>
      <vt:lpstr>Spire – Client.go Differences</vt:lpstr>
      <vt:lpstr>Spire – Client.go Differences</vt:lpstr>
      <vt:lpstr>Mutual TLS with SPIRE</vt:lpstr>
      <vt:lpstr>Spire secured Demo!</vt:lpstr>
      <vt:lpstr>PowerPoint Presentation</vt:lpstr>
      <vt:lpstr>PowerPoint Presentation</vt:lpstr>
      <vt:lpstr>Server Secured  by OpenZiti</vt:lpstr>
      <vt:lpstr>No security</vt:lpstr>
      <vt:lpstr>Secure APIs with Openziti</vt:lpstr>
      <vt:lpstr>Secure APIs with OpenZiti</vt:lpstr>
      <vt:lpstr>Bootstrapping trust</vt:lpstr>
      <vt:lpstr>Authorizing OpenZiti Identities</vt:lpstr>
      <vt:lpstr>Configure OpenZiti to use SVIDs</vt:lpstr>
      <vt:lpstr>Create and associate identities </vt:lpstr>
      <vt:lpstr>Create a zero trust Service</vt:lpstr>
      <vt:lpstr>Create a zero trust Service</vt:lpstr>
      <vt:lpstr>Create a zero trust Service</vt:lpstr>
      <vt:lpstr>Create a zero trust Service</vt:lpstr>
      <vt:lpstr>Authorize identities!</vt:lpstr>
      <vt:lpstr>OpenZiti  client Code</vt:lpstr>
      <vt:lpstr>Nosecurity - Server.go</vt:lpstr>
      <vt:lpstr>OpenZiti - Server.go</vt:lpstr>
      <vt:lpstr>OpenZiti - Server.go</vt:lpstr>
      <vt:lpstr>OpenZiti - Server.go</vt:lpstr>
      <vt:lpstr>OpenZiti - Server.go</vt:lpstr>
      <vt:lpstr>OpenZiti - Server.go</vt:lpstr>
      <vt:lpstr>OpenZiti – Client.go Differences</vt:lpstr>
      <vt:lpstr>OpenZiti – Client.go Differences</vt:lpstr>
      <vt:lpstr>OpenZiti – Client.go Differences</vt:lpstr>
      <vt:lpstr>OpenZiti – Client.go Differences</vt:lpstr>
      <vt:lpstr>OpenZiti – Client.go Differences</vt:lpstr>
      <vt:lpstr>OpenZiti – Client.go Differences</vt:lpstr>
      <vt:lpstr>OpenZiti – Client.go Differences</vt:lpstr>
      <vt:lpstr>OpenZiti – Client.go Differences</vt:lpstr>
      <vt:lpstr>OpenZiti – Client.go Differences</vt:lpstr>
      <vt:lpstr>Spire secured Demo!</vt:lpstr>
      <vt:lpstr>Secure APIs with OpenZiti</vt:lpstr>
      <vt:lpstr>PowerPoint Presentation</vt:lpstr>
      <vt:lpstr>PowerPoint Presentation</vt:lpstr>
      <vt:lpstr>Secured by SPIRE + OpenZiti</vt:lpstr>
      <vt:lpstr>Secure APIs with Openziti</vt:lpstr>
      <vt:lpstr>SpirE + OpenZiti Demo!</vt:lpstr>
      <vt:lpstr>PowerPoint Presentation</vt:lpstr>
      <vt:lpstr>Getting OpenZIti and Spire </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 design</dc:title>
  <dc:creator>Clint D</dc:creator>
  <cp:lastModifiedBy>clint.dovholuk</cp:lastModifiedBy>
  <cp:revision>872</cp:revision>
  <dcterms:created xsi:type="dcterms:W3CDTF">2021-10-09T21:24:34Z</dcterms:created>
  <dcterms:modified xsi:type="dcterms:W3CDTF">2023-06-15T13:38: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